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24C2" w14:paraId="02888AE1" w14:textId="77777777" w:rsidTr="005E4BB2">
        <w:tc>
          <w:tcPr>
            <w:tcW w:w="10423" w:type="dxa"/>
            <w:gridSpan w:val="2"/>
            <w:shd w:val="clear" w:color="auto" w:fill="auto"/>
          </w:tcPr>
          <w:p w14:paraId="00DEE875" w14:textId="512D5D30" w:rsidR="004F0988" w:rsidRPr="00C324C2" w:rsidRDefault="00710DCF" w:rsidP="00133525">
            <w:pPr>
              <w:pStyle w:val="ZA"/>
              <w:framePr w:w="0" w:hRule="auto" w:wrap="auto" w:vAnchor="margin" w:hAnchor="text" w:yAlign="inline"/>
              <w:rPr>
                <w:lang w:val="fr-FR"/>
              </w:rPr>
            </w:pPr>
            <w:bookmarkStart w:id="0" w:name="page1"/>
            <w:r w:rsidRPr="00133525">
              <w:rPr>
                <w:sz w:val="64"/>
              </w:rPr>
              <w:t xml:space="preserve">3GPP </w:t>
            </w:r>
            <w:bookmarkStart w:id="1" w:name="specType1"/>
            <w:r w:rsidRPr="000073BB">
              <w:rPr>
                <w:sz w:val="64"/>
              </w:rPr>
              <w:t>TS</w:t>
            </w:r>
            <w:bookmarkEnd w:id="1"/>
            <w:r w:rsidRPr="000073BB">
              <w:rPr>
                <w:sz w:val="64"/>
              </w:rPr>
              <w:t xml:space="preserve"> </w:t>
            </w:r>
            <w:bookmarkStart w:id="2" w:name="specNumber"/>
            <w:r w:rsidRPr="000073BB">
              <w:rPr>
                <w:sz w:val="64"/>
              </w:rPr>
              <w:t>24.</w:t>
            </w:r>
            <w:bookmarkEnd w:id="2"/>
            <w:r w:rsidRPr="000073BB">
              <w:rPr>
                <w:sz w:val="64"/>
              </w:rPr>
              <w:t xml:space="preserve">560 </w:t>
            </w:r>
            <w:r w:rsidRPr="000073BB">
              <w:t>V</w:t>
            </w:r>
            <w:bookmarkStart w:id="3" w:name="specVersion"/>
            <w:r w:rsidR="009A3917">
              <w:t>1</w:t>
            </w:r>
            <w:r w:rsidRPr="000073BB">
              <w:t>.</w:t>
            </w:r>
            <w:ins w:id="4" w:author="Rapporteur" w:date="2025-11-21T08:13:00Z" w16du:dateUtc="2025-11-21T16:13:00Z">
              <w:del w:id="5" w:author="Rapportuer" w:date="2025-11-21T11:57:00Z" w16du:dateUtc="2025-11-21T19:57:00Z">
                <w:r w:rsidR="00C42235" w:rsidDel="00B260ED">
                  <w:delText>0</w:delText>
                </w:r>
              </w:del>
            </w:ins>
            <w:ins w:id="6" w:author="Rapportuer" w:date="2025-11-21T11:57:00Z" w16du:dateUtc="2025-11-21T19:57:00Z">
              <w:r w:rsidR="00B260ED">
                <w:t>3</w:t>
              </w:r>
            </w:ins>
            <w:del w:id="7" w:author="Rapporteur" w:date="2025-11-21T08:13:00Z" w16du:dateUtc="2025-11-21T16:13:00Z">
              <w:r w:rsidR="00DE46AC" w:rsidDel="00C42235">
                <w:delText>2</w:delText>
              </w:r>
            </w:del>
            <w:r w:rsidRPr="000073BB">
              <w:t>.</w:t>
            </w:r>
            <w:bookmarkEnd w:id="3"/>
            <w:r w:rsidRPr="000073BB">
              <w:t xml:space="preserve">0 </w:t>
            </w:r>
            <w:r w:rsidRPr="000073BB">
              <w:rPr>
                <w:sz w:val="32"/>
              </w:rPr>
              <w:t>(</w:t>
            </w:r>
            <w:bookmarkStart w:id="8" w:name="issueDate"/>
            <w:r>
              <w:rPr>
                <w:sz w:val="32"/>
              </w:rPr>
              <w:t>202</w:t>
            </w:r>
            <w:r w:rsidR="00107799">
              <w:rPr>
                <w:sz w:val="32"/>
              </w:rPr>
              <w:t>5</w:t>
            </w:r>
            <w:r w:rsidRPr="000073BB">
              <w:rPr>
                <w:sz w:val="32"/>
              </w:rPr>
              <w:t>-</w:t>
            </w:r>
            <w:bookmarkEnd w:id="8"/>
            <w:r w:rsidR="00DE46AC">
              <w:rPr>
                <w:sz w:val="32"/>
              </w:rPr>
              <w:t>1</w:t>
            </w:r>
            <w:ins w:id="9" w:author="Rapporteur" w:date="2025-11-21T08:13:00Z" w16du:dateUtc="2025-11-21T16:13:00Z">
              <w:r w:rsidR="00C42235">
                <w:rPr>
                  <w:sz w:val="32"/>
                </w:rPr>
                <w:t>1</w:t>
              </w:r>
            </w:ins>
            <w:del w:id="10" w:author="Rapporteur" w:date="2025-11-21T08:13:00Z" w16du:dateUtc="2025-11-21T16:13:00Z">
              <w:r w:rsidR="00DE46AC" w:rsidDel="00C42235">
                <w:rPr>
                  <w:sz w:val="32"/>
                </w:rPr>
                <w:delText>0</w:delText>
              </w:r>
            </w:del>
            <w:r w:rsidRPr="000073BB">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1" w:name="spectype2"/>
            <w:r w:rsidRPr="0016361A">
              <w:t>Specification</w:t>
            </w:r>
            <w:bookmarkEnd w:id="1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7A449447" w14:textId="77777777" w:rsidR="00710DCF" w:rsidRPr="000073BB" w:rsidRDefault="00710DCF" w:rsidP="00710DCF">
            <w:pPr>
              <w:pStyle w:val="ZT"/>
              <w:framePr w:wrap="auto" w:hAnchor="text" w:yAlign="inline"/>
            </w:pPr>
            <w:r>
              <w:rPr>
                <w:lang w:eastAsia="zh-CN"/>
              </w:rPr>
              <w:t>Artificial Intelligence Machine Learning (AIML) Services - Service Enabler Architecture Layer for Verticals (SEAL</w:t>
            </w:r>
            <w:r w:rsidRPr="000073BB">
              <w:rPr>
                <w:lang w:eastAsia="zh-CN"/>
              </w:rPr>
              <w:t>)</w:t>
            </w:r>
            <w:r w:rsidRPr="000073BB">
              <w:t>;</w:t>
            </w:r>
          </w:p>
          <w:p w14:paraId="33F9551D" w14:textId="77777777" w:rsidR="00710DCF" w:rsidRPr="000073BB" w:rsidRDefault="00710DCF" w:rsidP="00710DCF">
            <w:pPr>
              <w:pStyle w:val="ZT"/>
              <w:framePr w:wrap="auto" w:hAnchor="text" w:yAlign="inline"/>
            </w:pPr>
            <w:r w:rsidRPr="000073BB">
              <w:rPr>
                <w:lang w:eastAsia="zh-CN"/>
              </w:rPr>
              <w:t>Protocol Specification</w:t>
            </w:r>
            <w:r w:rsidRPr="000073BB">
              <w:t>;</w:t>
            </w:r>
          </w:p>
          <w:p w14:paraId="7F4313F8" w14:textId="77777777" w:rsidR="00710DCF" w:rsidRPr="000073BB" w:rsidRDefault="00710DCF" w:rsidP="00710DCF">
            <w:pPr>
              <w:pStyle w:val="ZT"/>
              <w:framePr w:wrap="auto" w:hAnchor="text" w:yAlign="inline"/>
            </w:pPr>
            <w:r w:rsidRPr="000073BB">
              <w:t>Stage 3;</w:t>
            </w:r>
          </w:p>
          <w:p w14:paraId="5C693FA3" w14:textId="4B621A83" w:rsidR="004F0988" w:rsidRPr="0016361A" w:rsidRDefault="00710DCF" w:rsidP="00710DCF">
            <w:pPr>
              <w:pStyle w:val="ZT"/>
              <w:framePr w:wrap="auto" w:hAnchor="text" w:yAlign="inline"/>
              <w:rPr>
                <w:i/>
                <w:sz w:val="28"/>
              </w:rPr>
            </w:pPr>
            <w:r w:rsidRPr="000073BB">
              <w:t>(</w:t>
            </w:r>
            <w:r w:rsidRPr="000073BB">
              <w:rPr>
                <w:rStyle w:val="ZGSM"/>
              </w:rPr>
              <w:t xml:space="preserve">Release </w:t>
            </w:r>
            <w:bookmarkStart w:id="12" w:name="specRelease"/>
            <w:r w:rsidRPr="000073BB">
              <w:rPr>
                <w:rStyle w:val="ZGSM"/>
              </w:rPr>
              <w:t>19</w:t>
            </w:r>
            <w:bookmarkEnd w:id="12"/>
            <w:r w:rsidRPr="000073BB">
              <w:t>)</w:t>
            </w: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13" w:name="_MON_1684549432"/>
      <w:bookmarkEnd w:id="13"/>
      <w:tr w:rsidR="00F112E4" w:rsidRPr="00B54FF5" w14:paraId="50664AD4" w14:textId="77777777" w:rsidTr="005E4BB2">
        <w:trPr>
          <w:trHeight w:hRule="exact" w:val="1531"/>
        </w:trPr>
        <w:tc>
          <w:tcPr>
            <w:tcW w:w="4883" w:type="dxa"/>
            <w:shd w:val="clear" w:color="auto" w:fill="auto"/>
          </w:tcPr>
          <w:p w14:paraId="671C64DC" w14:textId="4CD8127A" w:rsidR="00F112E4" w:rsidRPr="0016361A" w:rsidRDefault="00186054" w:rsidP="00F112E4">
            <w:r w:rsidRPr="00F70FD7">
              <w:rPr>
                <w:i/>
              </w:rPr>
              <w:object w:dxaOrig="2026" w:dyaOrig="1251" w14:anchorId="68BA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825651913" r:id="rId10"/>
              </w:object>
            </w:r>
          </w:p>
        </w:tc>
        <w:tc>
          <w:tcPr>
            <w:tcW w:w="5540" w:type="dxa"/>
            <w:shd w:val="clear" w:color="auto" w:fill="auto"/>
          </w:tcPr>
          <w:p w14:paraId="47562F6D" w14:textId="55FCA510" w:rsidR="00F112E4" w:rsidRPr="0016361A" w:rsidRDefault="00762A79" w:rsidP="00F112E4">
            <w:pPr>
              <w:jc w:val="right"/>
            </w:pPr>
            <w:bookmarkStart w:id="14" w:name="logos"/>
            <w:r>
              <w:pict w14:anchorId="5617469C">
                <v:shape id="_x0000_i1026" type="#_x0000_t75" style="width:127.5pt;height:75.5pt">
                  <v:imagedata r:id="rId11" o:title="3GPP-logo_web"/>
                </v:shape>
              </w:pict>
            </w:r>
            <w:bookmarkEnd w:id="14"/>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15"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15"/>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16"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17"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650 Route des Lucioles - Sophia Antipolis</w:t>
            </w:r>
          </w:p>
          <w:p w14:paraId="73283FCD"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17"/>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18"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651AB7DD"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25393B">
              <w:rPr>
                <w:noProof/>
                <w:sz w:val="18"/>
              </w:rPr>
              <w:t>5</w:t>
            </w:r>
            <w:r w:rsidRPr="0016361A">
              <w:rPr>
                <w:noProof/>
                <w:sz w:val="18"/>
              </w:rPr>
              <w:t>, 3GPP Organizational Partners (ARIB, ATIS, CCSA, ETSI, TSDSI, TTA, TTC).</w:t>
            </w:r>
            <w:bookmarkStart w:id="19" w:name="copyrightaddon"/>
            <w:bookmarkEnd w:id="19"/>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18"/>
          </w:p>
          <w:p w14:paraId="63BB3286" w14:textId="77777777" w:rsidR="00E16509" w:rsidRPr="0016361A" w:rsidRDefault="00E16509" w:rsidP="00133525"/>
        </w:tc>
      </w:tr>
      <w:bookmarkEnd w:id="16"/>
    </w:tbl>
    <w:p w14:paraId="298BD546" w14:textId="77777777" w:rsidR="00080512" w:rsidRPr="004D3578" w:rsidRDefault="00080512" w:rsidP="007A4424">
      <w:pPr>
        <w:pStyle w:val="TT"/>
      </w:pPr>
      <w:r w:rsidRPr="004D3578">
        <w:br w:type="page"/>
      </w:r>
      <w:bookmarkStart w:id="20" w:name="tableOfContents"/>
      <w:bookmarkEnd w:id="20"/>
      <w:r w:rsidRPr="004D3578">
        <w:lastRenderedPageBreak/>
        <w:t>Contents</w:t>
      </w:r>
    </w:p>
    <w:p w14:paraId="4183F4ED" w14:textId="077D4CCB" w:rsidR="00932E86" w:rsidRDefault="001F2CDD">
      <w:pPr>
        <w:pStyle w:val="TOC1"/>
        <w:rPr>
          <w:ins w:id="21" w:author="Rapportuer" w:date="2025-11-21T12:27:00Z" w16du:dateUtc="2025-11-21T20:27:00Z"/>
          <w:rFonts w:asciiTheme="minorHAnsi" w:eastAsiaTheme="minorEastAsia" w:hAnsiTheme="minorHAnsi" w:cstheme="minorBidi"/>
          <w:noProof/>
          <w:kern w:val="2"/>
          <w:sz w:val="24"/>
          <w:szCs w:val="24"/>
          <w:lang w:val="en-US"/>
          <w14:ligatures w14:val="standardContextual"/>
        </w:rPr>
      </w:pPr>
      <w:r>
        <w:fldChar w:fldCharType="begin"/>
      </w:r>
      <w:r w:rsidR="006857B7">
        <w:instrText xml:space="preserve"> TOC \o "1-9" </w:instrText>
      </w:r>
      <w:r>
        <w:fldChar w:fldCharType="separate"/>
      </w:r>
      <w:ins w:id="22" w:author="Rapportuer" w:date="2025-11-21T12:27:00Z" w16du:dateUtc="2025-11-21T20:27:00Z">
        <w:r w:rsidR="00932E86">
          <w:rPr>
            <w:noProof/>
          </w:rPr>
          <w:t>Foreword</w:t>
        </w:r>
        <w:r w:rsidR="00932E86">
          <w:rPr>
            <w:noProof/>
          </w:rPr>
          <w:tab/>
        </w:r>
        <w:r w:rsidR="00932E86">
          <w:rPr>
            <w:noProof/>
          </w:rPr>
          <w:fldChar w:fldCharType="begin"/>
        </w:r>
        <w:r w:rsidR="00932E86">
          <w:rPr>
            <w:noProof/>
          </w:rPr>
          <w:instrText xml:space="preserve"> PAGEREF _Toc214620440 \h </w:instrText>
        </w:r>
      </w:ins>
      <w:r w:rsidR="00932E86">
        <w:rPr>
          <w:noProof/>
        </w:rPr>
      </w:r>
      <w:r w:rsidR="00932E86">
        <w:rPr>
          <w:noProof/>
        </w:rPr>
        <w:fldChar w:fldCharType="separate"/>
      </w:r>
      <w:ins w:id="23" w:author="Rapportuer" w:date="2025-11-21T12:27:00Z" w16du:dateUtc="2025-11-21T20:27:00Z">
        <w:r w:rsidR="00932E86">
          <w:rPr>
            <w:noProof/>
          </w:rPr>
          <w:t>22</w:t>
        </w:r>
        <w:r w:rsidR="00932E86">
          <w:rPr>
            <w:noProof/>
          </w:rPr>
          <w:fldChar w:fldCharType="end"/>
        </w:r>
      </w:ins>
    </w:p>
    <w:p w14:paraId="7E57FDAA" w14:textId="5EE3DE47" w:rsidR="00932E86" w:rsidRDefault="00932E86">
      <w:pPr>
        <w:pStyle w:val="TOC1"/>
        <w:rPr>
          <w:ins w:id="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 w:author="Rapportuer" w:date="2025-11-21T12:27:00Z" w16du:dateUtc="2025-11-21T20:27: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4620441 \h </w:instrText>
        </w:r>
      </w:ins>
      <w:r>
        <w:rPr>
          <w:noProof/>
        </w:rPr>
      </w:r>
      <w:r>
        <w:rPr>
          <w:noProof/>
        </w:rPr>
        <w:fldChar w:fldCharType="separate"/>
      </w:r>
      <w:ins w:id="26" w:author="Rapportuer" w:date="2025-11-21T12:27:00Z" w16du:dateUtc="2025-11-21T20:27:00Z">
        <w:r>
          <w:rPr>
            <w:noProof/>
          </w:rPr>
          <w:t>24</w:t>
        </w:r>
        <w:r>
          <w:rPr>
            <w:noProof/>
          </w:rPr>
          <w:fldChar w:fldCharType="end"/>
        </w:r>
      </w:ins>
    </w:p>
    <w:p w14:paraId="10AB4D3C" w14:textId="67978C13" w:rsidR="00932E86" w:rsidRDefault="00932E86">
      <w:pPr>
        <w:pStyle w:val="TOC1"/>
        <w:rPr>
          <w:ins w:id="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 w:author="Rapportuer" w:date="2025-11-21T12:27:00Z" w16du:dateUtc="2025-11-21T20:27: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4620442 \h </w:instrText>
        </w:r>
      </w:ins>
      <w:r>
        <w:rPr>
          <w:noProof/>
        </w:rPr>
      </w:r>
      <w:r>
        <w:rPr>
          <w:noProof/>
        </w:rPr>
        <w:fldChar w:fldCharType="separate"/>
      </w:r>
      <w:ins w:id="29" w:author="Rapportuer" w:date="2025-11-21T12:27:00Z" w16du:dateUtc="2025-11-21T20:27:00Z">
        <w:r>
          <w:rPr>
            <w:noProof/>
          </w:rPr>
          <w:t>25</w:t>
        </w:r>
        <w:r>
          <w:rPr>
            <w:noProof/>
          </w:rPr>
          <w:fldChar w:fldCharType="end"/>
        </w:r>
      </w:ins>
    </w:p>
    <w:p w14:paraId="16BEAE9F" w14:textId="43CD1805" w:rsidR="00932E86" w:rsidRDefault="00932E86">
      <w:pPr>
        <w:pStyle w:val="TOC1"/>
        <w:rPr>
          <w:ins w:id="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 w:author="Rapportuer" w:date="2025-11-21T12:27:00Z" w16du:dateUtc="2025-11-21T20:27: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symbols and abbreviations</w:t>
        </w:r>
        <w:r>
          <w:rPr>
            <w:noProof/>
          </w:rPr>
          <w:tab/>
        </w:r>
        <w:r>
          <w:rPr>
            <w:noProof/>
          </w:rPr>
          <w:fldChar w:fldCharType="begin"/>
        </w:r>
        <w:r>
          <w:rPr>
            <w:noProof/>
          </w:rPr>
          <w:instrText xml:space="preserve"> PAGEREF _Toc214620443 \h </w:instrText>
        </w:r>
      </w:ins>
      <w:r>
        <w:rPr>
          <w:noProof/>
        </w:rPr>
      </w:r>
      <w:r>
        <w:rPr>
          <w:noProof/>
        </w:rPr>
        <w:fldChar w:fldCharType="separate"/>
      </w:r>
      <w:ins w:id="32" w:author="Rapportuer" w:date="2025-11-21T12:27:00Z" w16du:dateUtc="2025-11-21T20:27:00Z">
        <w:r>
          <w:rPr>
            <w:noProof/>
          </w:rPr>
          <w:t>26</w:t>
        </w:r>
        <w:r>
          <w:rPr>
            <w:noProof/>
          </w:rPr>
          <w:fldChar w:fldCharType="end"/>
        </w:r>
      </w:ins>
    </w:p>
    <w:p w14:paraId="2C3DC99A" w14:textId="62700A45" w:rsidR="00932E86" w:rsidRDefault="00932E86">
      <w:pPr>
        <w:pStyle w:val="TOC2"/>
        <w:rPr>
          <w:ins w:id="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 w:author="Rapportuer" w:date="2025-11-21T12:27:00Z" w16du:dateUtc="2025-11-21T20:27:00Z">
        <w:r>
          <w:rPr>
            <w:noProof/>
          </w:rPr>
          <w:t>3.1</w:t>
        </w:r>
        <w:r>
          <w:rPr>
            <w:rFonts w:asciiTheme="minorHAnsi" w:eastAsiaTheme="minorEastAsia" w:hAnsiTheme="minorHAnsi" w:cstheme="minorBidi"/>
            <w:noProof/>
            <w:kern w:val="2"/>
            <w:sz w:val="24"/>
            <w:szCs w:val="24"/>
            <w:lang w:val="en-US"/>
            <w14:ligatures w14:val="standardContextual"/>
          </w:rPr>
          <w:tab/>
        </w:r>
        <w:r>
          <w:rPr>
            <w:noProof/>
          </w:rPr>
          <w:t>Definitions</w:t>
        </w:r>
        <w:r>
          <w:rPr>
            <w:noProof/>
          </w:rPr>
          <w:tab/>
        </w:r>
        <w:r>
          <w:rPr>
            <w:noProof/>
          </w:rPr>
          <w:fldChar w:fldCharType="begin"/>
        </w:r>
        <w:r>
          <w:rPr>
            <w:noProof/>
          </w:rPr>
          <w:instrText xml:space="preserve"> PAGEREF _Toc214620444 \h </w:instrText>
        </w:r>
      </w:ins>
      <w:r>
        <w:rPr>
          <w:noProof/>
        </w:rPr>
      </w:r>
      <w:r>
        <w:rPr>
          <w:noProof/>
        </w:rPr>
        <w:fldChar w:fldCharType="separate"/>
      </w:r>
      <w:ins w:id="35" w:author="Rapportuer" w:date="2025-11-21T12:27:00Z" w16du:dateUtc="2025-11-21T20:27:00Z">
        <w:r>
          <w:rPr>
            <w:noProof/>
          </w:rPr>
          <w:t>26</w:t>
        </w:r>
        <w:r>
          <w:rPr>
            <w:noProof/>
          </w:rPr>
          <w:fldChar w:fldCharType="end"/>
        </w:r>
      </w:ins>
    </w:p>
    <w:p w14:paraId="596BE97E" w14:textId="61128B07" w:rsidR="00932E86" w:rsidRDefault="00932E86">
      <w:pPr>
        <w:pStyle w:val="TOC2"/>
        <w:rPr>
          <w:ins w:id="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 w:author="Rapportuer" w:date="2025-11-21T12:27:00Z" w16du:dateUtc="2025-11-21T20:27: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4620445 \h </w:instrText>
        </w:r>
      </w:ins>
      <w:r>
        <w:rPr>
          <w:noProof/>
        </w:rPr>
      </w:r>
      <w:r>
        <w:rPr>
          <w:noProof/>
        </w:rPr>
        <w:fldChar w:fldCharType="separate"/>
      </w:r>
      <w:ins w:id="38" w:author="Rapportuer" w:date="2025-11-21T12:27:00Z" w16du:dateUtc="2025-11-21T20:27:00Z">
        <w:r>
          <w:rPr>
            <w:noProof/>
          </w:rPr>
          <w:t>26</w:t>
        </w:r>
        <w:r>
          <w:rPr>
            <w:noProof/>
          </w:rPr>
          <w:fldChar w:fldCharType="end"/>
        </w:r>
      </w:ins>
    </w:p>
    <w:p w14:paraId="1BE96ABB" w14:textId="006739BB" w:rsidR="00932E86" w:rsidRDefault="00932E86">
      <w:pPr>
        <w:pStyle w:val="TOC2"/>
        <w:rPr>
          <w:ins w:id="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 w:author="Rapportuer" w:date="2025-11-21T12:27:00Z" w16du:dateUtc="2025-11-21T20:27: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4620446 \h </w:instrText>
        </w:r>
      </w:ins>
      <w:r>
        <w:rPr>
          <w:noProof/>
        </w:rPr>
      </w:r>
      <w:r>
        <w:rPr>
          <w:noProof/>
        </w:rPr>
        <w:fldChar w:fldCharType="separate"/>
      </w:r>
      <w:ins w:id="41" w:author="Rapportuer" w:date="2025-11-21T12:27:00Z" w16du:dateUtc="2025-11-21T20:27:00Z">
        <w:r>
          <w:rPr>
            <w:noProof/>
          </w:rPr>
          <w:t>26</w:t>
        </w:r>
        <w:r>
          <w:rPr>
            <w:noProof/>
          </w:rPr>
          <w:fldChar w:fldCharType="end"/>
        </w:r>
      </w:ins>
    </w:p>
    <w:p w14:paraId="64B0473F" w14:textId="55213017" w:rsidR="00932E86" w:rsidRDefault="00932E86">
      <w:pPr>
        <w:pStyle w:val="TOC1"/>
        <w:rPr>
          <w:ins w:id="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 w:author="Rapportuer" w:date="2025-11-21T12:27:00Z" w16du:dateUtc="2025-11-21T20:27:00Z">
        <w:r>
          <w:rPr>
            <w:noProof/>
          </w:rPr>
          <w:t>4</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47 \h </w:instrText>
        </w:r>
      </w:ins>
      <w:r>
        <w:rPr>
          <w:noProof/>
        </w:rPr>
      </w:r>
      <w:r>
        <w:rPr>
          <w:noProof/>
        </w:rPr>
        <w:fldChar w:fldCharType="separate"/>
      </w:r>
      <w:ins w:id="44" w:author="Rapportuer" w:date="2025-11-21T12:27:00Z" w16du:dateUtc="2025-11-21T20:27:00Z">
        <w:r>
          <w:rPr>
            <w:noProof/>
          </w:rPr>
          <w:t>28</w:t>
        </w:r>
        <w:r>
          <w:rPr>
            <w:noProof/>
          </w:rPr>
          <w:fldChar w:fldCharType="end"/>
        </w:r>
      </w:ins>
    </w:p>
    <w:p w14:paraId="59AA2862" w14:textId="572C0D34" w:rsidR="00932E86" w:rsidRDefault="00932E86">
      <w:pPr>
        <w:pStyle w:val="TOC2"/>
        <w:rPr>
          <w:ins w:id="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 w:author="Rapportuer" w:date="2025-11-21T12:27:00Z" w16du:dateUtc="2025-11-21T20:27:00Z">
        <w:r>
          <w:rPr>
            <w:noProof/>
          </w:rPr>
          <w:t>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448 \h </w:instrText>
        </w:r>
      </w:ins>
      <w:r>
        <w:rPr>
          <w:noProof/>
        </w:rPr>
      </w:r>
      <w:r>
        <w:rPr>
          <w:noProof/>
        </w:rPr>
        <w:fldChar w:fldCharType="separate"/>
      </w:r>
      <w:ins w:id="47" w:author="Rapportuer" w:date="2025-11-21T12:27:00Z" w16du:dateUtc="2025-11-21T20:27:00Z">
        <w:r>
          <w:rPr>
            <w:noProof/>
          </w:rPr>
          <w:t>28</w:t>
        </w:r>
        <w:r>
          <w:rPr>
            <w:noProof/>
          </w:rPr>
          <w:fldChar w:fldCharType="end"/>
        </w:r>
      </w:ins>
    </w:p>
    <w:p w14:paraId="6FDC120A" w14:textId="2FD4F3A2" w:rsidR="00932E86" w:rsidRDefault="00932E86">
      <w:pPr>
        <w:pStyle w:val="TOC1"/>
        <w:rPr>
          <w:ins w:id="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 w:author="Rapportuer" w:date="2025-11-21T12:27:00Z" w16du:dateUtc="2025-11-21T20:27:00Z">
        <w:r>
          <w:rPr>
            <w:noProof/>
          </w:rPr>
          <w:t>5</w:t>
        </w:r>
        <w:r>
          <w:rPr>
            <w:rFonts w:asciiTheme="minorHAnsi" w:eastAsiaTheme="minorEastAsia" w:hAnsiTheme="minorHAnsi" w:cstheme="minorBidi"/>
            <w:noProof/>
            <w:kern w:val="2"/>
            <w:sz w:val="24"/>
            <w:szCs w:val="24"/>
            <w:lang w:val="en-US"/>
            <w14:ligatures w14:val="standardContextual"/>
          </w:rPr>
          <w:tab/>
        </w:r>
        <w:r>
          <w:rPr>
            <w:noProof/>
          </w:rPr>
          <w:t>Artificial intelligence machine learning services</w:t>
        </w:r>
        <w:r>
          <w:rPr>
            <w:noProof/>
          </w:rPr>
          <w:tab/>
        </w:r>
        <w:r>
          <w:rPr>
            <w:noProof/>
          </w:rPr>
          <w:fldChar w:fldCharType="begin"/>
        </w:r>
        <w:r>
          <w:rPr>
            <w:noProof/>
          </w:rPr>
          <w:instrText xml:space="preserve"> PAGEREF _Toc214620449 \h </w:instrText>
        </w:r>
      </w:ins>
      <w:r>
        <w:rPr>
          <w:noProof/>
        </w:rPr>
      </w:r>
      <w:r>
        <w:rPr>
          <w:noProof/>
        </w:rPr>
        <w:fldChar w:fldCharType="separate"/>
      </w:r>
      <w:ins w:id="50" w:author="Rapportuer" w:date="2025-11-21T12:27:00Z" w16du:dateUtc="2025-11-21T20:27:00Z">
        <w:r>
          <w:rPr>
            <w:noProof/>
          </w:rPr>
          <w:t>28</w:t>
        </w:r>
        <w:r>
          <w:rPr>
            <w:noProof/>
          </w:rPr>
          <w:fldChar w:fldCharType="end"/>
        </w:r>
      </w:ins>
    </w:p>
    <w:p w14:paraId="68ACECB0" w14:textId="5F42EE65" w:rsidR="00932E86" w:rsidRDefault="00932E86">
      <w:pPr>
        <w:pStyle w:val="TOC2"/>
        <w:rPr>
          <w:ins w:id="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 w:author="Rapportuer" w:date="2025-11-21T12:27:00Z" w16du:dateUtc="2025-11-21T20:27:00Z">
        <w:r>
          <w:rPr>
            <w:noProof/>
          </w:rPr>
          <w:t>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0 \h </w:instrText>
        </w:r>
      </w:ins>
      <w:r>
        <w:rPr>
          <w:noProof/>
        </w:rPr>
      </w:r>
      <w:r>
        <w:rPr>
          <w:noProof/>
        </w:rPr>
        <w:fldChar w:fldCharType="separate"/>
      </w:r>
      <w:ins w:id="53" w:author="Rapportuer" w:date="2025-11-21T12:27:00Z" w16du:dateUtc="2025-11-21T20:27:00Z">
        <w:r>
          <w:rPr>
            <w:noProof/>
          </w:rPr>
          <w:t>28</w:t>
        </w:r>
        <w:r>
          <w:rPr>
            <w:noProof/>
          </w:rPr>
          <w:fldChar w:fldCharType="end"/>
        </w:r>
      </w:ins>
    </w:p>
    <w:p w14:paraId="4D00FADF" w14:textId="7E0C596E" w:rsidR="00932E86" w:rsidRDefault="00932E86">
      <w:pPr>
        <w:pStyle w:val="TOC2"/>
        <w:rPr>
          <w:ins w:id="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 w:author="Rapportuer" w:date="2025-11-21T12:27:00Z" w16du:dateUtc="2025-11-21T20:27:00Z">
        <w:r>
          <w:rPr>
            <w:noProof/>
          </w:rPr>
          <w:t>5.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w:t>
        </w:r>
        <w:r>
          <w:rPr>
            <w:noProof/>
          </w:rPr>
          <w:tab/>
        </w:r>
        <w:r>
          <w:rPr>
            <w:noProof/>
          </w:rPr>
          <w:fldChar w:fldCharType="begin"/>
        </w:r>
        <w:r>
          <w:rPr>
            <w:noProof/>
          </w:rPr>
          <w:instrText xml:space="preserve"> PAGEREF _Toc214620451 \h </w:instrText>
        </w:r>
      </w:ins>
      <w:r>
        <w:rPr>
          <w:noProof/>
        </w:rPr>
      </w:r>
      <w:r>
        <w:rPr>
          <w:noProof/>
        </w:rPr>
        <w:fldChar w:fldCharType="separate"/>
      </w:r>
      <w:ins w:id="56" w:author="Rapportuer" w:date="2025-11-21T12:27:00Z" w16du:dateUtc="2025-11-21T20:27:00Z">
        <w:r>
          <w:rPr>
            <w:noProof/>
          </w:rPr>
          <w:t>31</w:t>
        </w:r>
        <w:r>
          <w:rPr>
            <w:noProof/>
          </w:rPr>
          <w:fldChar w:fldCharType="end"/>
        </w:r>
      </w:ins>
    </w:p>
    <w:p w14:paraId="39A51C2C" w14:textId="0A1C8A80" w:rsidR="00932E86" w:rsidRDefault="00932E86">
      <w:pPr>
        <w:pStyle w:val="TOC3"/>
        <w:rPr>
          <w:ins w:id="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 w:author="Rapportuer" w:date="2025-11-21T12:27:00Z" w16du:dateUtc="2025-11-21T20:27:00Z">
        <w:r>
          <w:rPr>
            <w:noProof/>
          </w:rPr>
          <w:t>5.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2 \h </w:instrText>
        </w:r>
      </w:ins>
      <w:r>
        <w:rPr>
          <w:noProof/>
        </w:rPr>
      </w:r>
      <w:r>
        <w:rPr>
          <w:noProof/>
        </w:rPr>
        <w:fldChar w:fldCharType="separate"/>
      </w:r>
      <w:ins w:id="59" w:author="Rapportuer" w:date="2025-11-21T12:27:00Z" w16du:dateUtc="2025-11-21T20:27:00Z">
        <w:r>
          <w:rPr>
            <w:noProof/>
          </w:rPr>
          <w:t>31</w:t>
        </w:r>
        <w:r>
          <w:rPr>
            <w:noProof/>
          </w:rPr>
          <w:fldChar w:fldCharType="end"/>
        </w:r>
      </w:ins>
    </w:p>
    <w:p w14:paraId="0E3691B0" w14:textId="26335A0C" w:rsidR="00932E86" w:rsidRDefault="00932E86">
      <w:pPr>
        <w:pStyle w:val="TOC3"/>
        <w:rPr>
          <w:ins w:id="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 w:author="Rapportuer" w:date="2025-11-21T12:27:00Z" w16du:dateUtc="2025-11-21T20:27:00Z">
        <w:r>
          <w:rPr>
            <w:noProof/>
          </w:rPr>
          <w:t>5.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53 \h </w:instrText>
        </w:r>
      </w:ins>
      <w:r>
        <w:rPr>
          <w:noProof/>
        </w:rPr>
      </w:r>
      <w:r>
        <w:rPr>
          <w:noProof/>
        </w:rPr>
        <w:fldChar w:fldCharType="separate"/>
      </w:r>
      <w:ins w:id="62" w:author="Rapportuer" w:date="2025-11-21T12:27:00Z" w16du:dateUtc="2025-11-21T20:27:00Z">
        <w:r>
          <w:rPr>
            <w:noProof/>
          </w:rPr>
          <w:t>31</w:t>
        </w:r>
        <w:r>
          <w:rPr>
            <w:noProof/>
          </w:rPr>
          <w:fldChar w:fldCharType="end"/>
        </w:r>
      </w:ins>
    </w:p>
    <w:p w14:paraId="5E7FCE46" w14:textId="5E29523C" w:rsidR="00932E86" w:rsidRDefault="00932E86">
      <w:pPr>
        <w:pStyle w:val="TOC4"/>
        <w:rPr>
          <w:ins w:id="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 w:author="Rapportuer" w:date="2025-11-21T12:27:00Z" w16du:dateUtc="2025-11-21T20:27:00Z">
        <w:r>
          <w:rPr>
            <w:noProof/>
          </w:rPr>
          <w:t>5.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4 \h </w:instrText>
        </w:r>
      </w:ins>
      <w:r>
        <w:rPr>
          <w:noProof/>
        </w:rPr>
      </w:r>
      <w:r>
        <w:rPr>
          <w:noProof/>
        </w:rPr>
        <w:fldChar w:fldCharType="separate"/>
      </w:r>
      <w:ins w:id="65" w:author="Rapportuer" w:date="2025-11-21T12:27:00Z" w16du:dateUtc="2025-11-21T20:27:00Z">
        <w:r>
          <w:rPr>
            <w:noProof/>
          </w:rPr>
          <w:t>31</w:t>
        </w:r>
        <w:r>
          <w:rPr>
            <w:noProof/>
          </w:rPr>
          <w:fldChar w:fldCharType="end"/>
        </w:r>
      </w:ins>
    </w:p>
    <w:p w14:paraId="68193C41" w14:textId="0C515F74" w:rsidR="00932E86" w:rsidRDefault="00932E86">
      <w:pPr>
        <w:pStyle w:val="TOC4"/>
        <w:rPr>
          <w:ins w:id="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 w:author="Rapportuer" w:date="2025-11-21T12:27:00Z" w16du:dateUtc="2025-11-21T20:27:00Z">
        <w:r>
          <w:rPr>
            <w:noProof/>
          </w:rPr>
          <w:t>5.2.2.2</w:t>
        </w:r>
        <w:r>
          <w:rPr>
            <w:rFonts w:asciiTheme="minorHAnsi" w:eastAsiaTheme="minorEastAsia" w:hAnsiTheme="minorHAnsi" w:cstheme="minorBidi"/>
            <w:noProof/>
            <w:kern w:val="2"/>
            <w:sz w:val="24"/>
            <w:szCs w:val="24"/>
            <w:lang w:val="en-US"/>
            <w14:ligatures w14:val="standardContextual"/>
          </w:rPr>
          <w:tab/>
        </w:r>
        <w:r>
          <w:rPr>
            <w:noProof/>
          </w:rPr>
          <w:t>Aimlec_AIMLEClientParticipation_Request</w:t>
        </w:r>
        <w:r>
          <w:rPr>
            <w:noProof/>
          </w:rPr>
          <w:tab/>
        </w:r>
        <w:r>
          <w:rPr>
            <w:noProof/>
          </w:rPr>
          <w:fldChar w:fldCharType="begin"/>
        </w:r>
        <w:r>
          <w:rPr>
            <w:noProof/>
          </w:rPr>
          <w:instrText xml:space="preserve"> PAGEREF _Toc214620455 \h </w:instrText>
        </w:r>
      </w:ins>
      <w:r>
        <w:rPr>
          <w:noProof/>
        </w:rPr>
      </w:r>
      <w:r>
        <w:rPr>
          <w:noProof/>
        </w:rPr>
        <w:fldChar w:fldCharType="separate"/>
      </w:r>
      <w:ins w:id="68" w:author="Rapportuer" w:date="2025-11-21T12:27:00Z" w16du:dateUtc="2025-11-21T20:27:00Z">
        <w:r>
          <w:rPr>
            <w:noProof/>
          </w:rPr>
          <w:t>31</w:t>
        </w:r>
        <w:r>
          <w:rPr>
            <w:noProof/>
          </w:rPr>
          <w:fldChar w:fldCharType="end"/>
        </w:r>
      </w:ins>
    </w:p>
    <w:p w14:paraId="2B2967E0" w14:textId="1FBDC6DD" w:rsidR="00932E86" w:rsidRDefault="00932E86">
      <w:pPr>
        <w:pStyle w:val="TOC5"/>
        <w:rPr>
          <w:ins w:id="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 w:author="Rapportuer" w:date="2025-11-21T12:27:00Z" w16du:dateUtc="2025-11-21T20:27:00Z">
        <w:r>
          <w:rPr>
            <w:noProof/>
          </w:rPr>
          <w:t>5.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56 \h </w:instrText>
        </w:r>
      </w:ins>
      <w:r>
        <w:rPr>
          <w:noProof/>
        </w:rPr>
      </w:r>
      <w:r>
        <w:rPr>
          <w:noProof/>
        </w:rPr>
        <w:fldChar w:fldCharType="separate"/>
      </w:r>
      <w:ins w:id="71" w:author="Rapportuer" w:date="2025-11-21T12:27:00Z" w16du:dateUtc="2025-11-21T20:27:00Z">
        <w:r>
          <w:rPr>
            <w:noProof/>
          </w:rPr>
          <w:t>31</w:t>
        </w:r>
        <w:r>
          <w:rPr>
            <w:noProof/>
          </w:rPr>
          <w:fldChar w:fldCharType="end"/>
        </w:r>
      </w:ins>
    </w:p>
    <w:p w14:paraId="6E82C32E" w14:textId="5176268C" w:rsidR="00932E86" w:rsidRDefault="00932E86">
      <w:pPr>
        <w:pStyle w:val="TOC5"/>
        <w:rPr>
          <w:ins w:id="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 operation</w:t>
        </w:r>
        <w:r>
          <w:rPr>
            <w:noProof/>
          </w:rPr>
          <w:tab/>
        </w:r>
        <w:r>
          <w:rPr>
            <w:noProof/>
          </w:rPr>
          <w:fldChar w:fldCharType="begin"/>
        </w:r>
        <w:r>
          <w:rPr>
            <w:noProof/>
          </w:rPr>
          <w:instrText xml:space="preserve"> PAGEREF _Toc214620457 \h </w:instrText>
        </w:r>
      </w:ins>
      <w:r>
        <w:rPr>
          <w:noProof/>
        </w:rPr>
      </w:r>
      <w:r>
        <w:rPr>
          <w:noProof/>
        </w:rPr>
        <w:fldChar w:fldCharType="separate"/>
      </w:r>
      <w:ins w:id="74" w:author="Rapportuer" w:date="2025-11-21T12:27:00Z" w16du:dateUtc="2025-11-21T20:27:00Z">
        <w:r>
          <w:rPr>
            <w:noProof/>
          </w:rPr>
          <w:t>31</w:t>
        </w:r>
        <w:r>
          <w:rPr>
            <w:noProof/>
          </w:rPr>
          <w:fldChar w:fldCharType="end"/>
        </w:r>
      </w:ins>
    </w:p>
    <w:p w14:paraId="2986AE81" w14:textId="590FEA31" w:rsidR="00932E86" w:rsidRDefault="00932E86">
      <w:pPr>
        <w:pStyle w:val="TOC2"/>
        <w:rPr>
          <w:ins w:id="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 w:author="Rapportuer" w:date="2025-11-21T12:27:00Z" w16du:dateUtc="2025-11-21T20:27:00Z">
        <w:r>
          <w:rPr>
            <w:noProof/>
          </w:rPr>
          <w:t>5.3</w:t>
        </w:r>
        <w:r>
          <w:rPr>
            <w:rFonts w:asciiTheme="minorHAnsi" w:eastAsiaTheme="minorEastAsia" w:hAnsiTheme="minorHAnsi" w:cstheme="minorBidi"/>
            <w:noProof/>
            <w:kern w:val="2"/>
            <w:sz w:val="24"/>
            <w:szCs w:val="24"/>
            <w:lang w:val="en-US"/>
            <w14:ligatures w14:val="standardContextual"/>
          </w:rPr>
          <w:tab/>
        </w:r>
        <w:r>
          <w:rPr>
            <w:noProof/>
          </w:rPr>
          <w:t>HFL training service</w:t>
        </w:r>
        <w:r>
          <w:rPr>
            <w:noProof/>
          </w:rPr>
          <w:tab/>
        </w:r>
        <w:r>
          <w:rPr>
            <w:noProof/>
          </w:rPr>
          <w:fldChar w:fldCharType="begin"/>
        </w:r>
        <w:r>
          <w:rPr>
            <w:noProof/>
          </w:rPr>
          <w:instrText xml:space="preserve"> PAGEREF _Toc214620458 \h </w:instrText>
        </w:r>
      </w:ins>
      <w:r>
        <w:rPr>
          <w:noProof/>
        </w:rPr>
      </w:r>
      <w:r>
        <w:rPr>
          <w:noProof/>
        </w:rPr>
        <w:fldChar w:fldCharType="separate"/>
      </w:r>
      <w:ins w:id="77" w:author="Rapportuer" w:date="2025-11-21T12:27:00Z" w16du:dateUtc="2025-11-21T20:27:00Z">
        <w:r>
          <w:rPr>
            <w:noProof/>
          </w:rPr>
          <w:t>33</w:t>
        </w:r>
        <w:r>
          <w:rPr>
            <w:noProof/>
          </w:rPr>
          <w:fldChar w:fldCharType="end"/>
        </w:r>
      </w:ins>
    </w:p>
    <w:p w14:paraId="2EE148D5" w14:textId="0EFCD670" w:rsidR="00932E86" w:rsidRDefault="00932E86">
      <w:pPr>
        <w:pStyle w:val="TOC3"/>
        <w:rPr>
          <w:ins w:id="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 w:author="Rapportuer" w:date="2025-11-21T12:27:00Z" w16du:dateUtc="2025-11-21T20:27:00Z">
        <w:r>
          <w:rPr>
            <w:noProof/>
          </w:rPr>
          <w:t>5.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9 \h </w:instrText>
        </w:r>
      </w:ins>
      <w:r>
        <w:rPr>
          <w:noProof/>
        </w:rPr>
      </w:r>
      <w:r>
        <w:rPr>
          <w:noProof/>
        </w:rPr>
        <w:fldChar w:fldCharType="separate"/>
      </w:r>
      <w:ins w:id="80" w:author="Rapportuer" w:date="2025-11-21T12:27:00Z" w16du:dateUtc="2025-11-21T20:27:00Z">
        <w:r>
          <w:rPr>
            <w:noProof/>
          </w:rPr>
          <w:t>33</w:t>
        </w:r>
        <w:r>
          <w:rPr>
            <w:noProof/>
          </w:rPr>
          <w:fldChar w:fldCharType="end"/>
        </w:r>
      </w:ins>
    </w:p>
    <w:p w14:paraId="13B3CF2D" w14:textId="01D915B9" w:rsidR="00932E86" w:rsidRDefault="00932E86">
      <w:pPr>
        <w:pStyle w:val="TOC3"/>
        <w:rPr>
          <w:ins w:id="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 w:author="Rapportuer" w:date="2025-11-21T12:27:00Z" w16du:dateUtc="2025-11-21T20:27:00Z">
        <w:r>
          <w:rPr>
            <w:noProof/>
          </w:rPr>
          <w:t>5.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60 \h </w:instrText>
        </w:r>
      </w:ins>
      <w:r>
        <w:rPr>
          <w:noProof/>
        </w:rPr>
      </w:r>
      <w:r>
        <w:rPr>
          <w:noProof/>
        </w:rPr>
        <w:fldChar w:fldCharType="separate"/>
      </w:r>
      <w:ins w:id="83" w:author="Rapportuer" w:date="2025-11-21T12:27:00Z" w16du:dateUtc="2025-11-21T20:27:00Z">
        <w:r>
          <w:rPr>
            <w:noProof/>
          </w:rPr>
          <w:t>33</w:t>
        </w:r>
        <w:r>
          <w:rPr>
            <w:noProof/>
          </w:rPr>
          <w:fldChar w:fldCharType="end"/>
        </w:r>
      </w:ins>
    </w:p>
    <w:p w14:paraId="741FA2DF" w14:textId="576C3386" w:rsidR="00932E86" w:rsidRDefault="00932E86">
      <w:pPr>
        <w:pStyle w:val="TOC4"/>
        <w:rPr>
          <w:ins w:id="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 w:author="Rapportuer" w:date="2025-11-21T12:27:00Z" w16du:dateUtc="2025-11-21T20:27:00Z">
        <w:r>
          <w:rPr>
            <w:noProof/>
          </w:rPr>
          <w:t>5.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61 \h </w:instrText>
        </w:r>
      </w:ins>
      <w:r>
        <w:rPr>
          <w:noProof/>
        </w:rPr>
      </w:r>
      <w:r>
        <w:rPr>
          <w:noProof/>
        </w:rPr>
        <w:fldChar w:fldCharType="separate"/>
      </w:r>
      <w:ins w:id="86" w:author="Rapportuer" w:date="2025-11-21T12:27:00Z" w16du:dateUtc="2025-11-21T20:27:00Z">
        <w:r>
          <w:rPr>
            <w:noProof/>
          </w:rPr>
          <w:t>33</w:t>
        </w:r>
        <w:r>
          <w:rPr>
            <w:noProof/>
          </w:rPr>
          <w:fldChar w:fldCharType="end"/>
        </w:r>
      </w:ins>
    </w:p>
    <w:p w14:paraId="7CB847AF" w14:textId="6C32F68C" w:rsidR="00932E86" w:rsidRDefault="00932E86">
      <w:pPr>
        <w:pStyle w:val="TOC4"/>
        <w:rPr>
          <w:ins w:id="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 w:author="Rapportuer" w:date="2025-11-21T12:27:00Z" w16du:dateUtc="2025-11-21T20:27:00Z">
        <w:r>
          <w:rPr>
            <w:noProof/>
          </w:rPr>
          <w:t>5.3.2.2</w:t>
        </w:r>
        <w:r>
          <w:rPr>
            <w:rFonts w:asciiTheme="minorHAnsi" w:eastAsiaTheme="minorEastAsia" w:hAnsiTheme="minorHAnsi" w:cstheme="minorBidi"/>
            <w:noProof/>
            <w:kern w:val="2"/>
            <w:sz w:val="24"/>
            <w:szCs w:val="24"/>
            <w:lang w:val="en-US"/>
            <w14:ligatures w14:val="standardContextual"/>
          </w:rPr>
          <w:tab/>
        </w:r>
        <w:r>
          <w:rPr>
            <w:noProof/>
          </w:rPr>
          <w:t>Aimlec_HFLTraining_Subscribe</w:t>
        </w:r>
        <w:r>
          <w:rPr>
            <w:noProof/>
          </w:rPr>
          <w:tab/>
        </w:r>
        <w:r>
          <w:rPr>
            <w:noProof/>
          </w:rPr>
          <w:fldChar w:fldCharType="begin"/>
        </w:r>
        <w:r>
          <w:rPr>
            <w:noProof/>
          </w:rPr>
          <w:instrText xml:space="preserve"> PAGEREF _Toc214620462 \h </w:instrText>
        </w:r>
      </w:ins>
      <w:r>
        <w:rPr>
          <w:noProof/>
        </w:rPr>
      </w:r>
      <w:r>
        <w:rPr>
          <w:noProof/>
        </w:rPr>
        <w:fldChar w:fldCharType="separate"/>
      </w:r>
      <w:ins w:id="89" w:author="Rapportuer" w:date="2025-11-21T12:27:00Z" w16du:dateUtc="2025-11-21T20:27:00Z">
        <w:r>
          <w:rPr>
            <w:noProof/>
          </w:rPr>
          <w:t>33</w:t>
        </w:r>
        <w:r>
          <w:rPr>
            <w:noProof/>
          </w:rPr>
          <w:fldChar w:fldCharType="end"/>
        </w:r>
      </w:ins>
    </w:p>
    <w:p w14:paraId="44A2FC62" w14:textId="708AE6E8" w:rsidR="00932E86" w:rsidRDefault="00932E86">
      <w:pPr>
        <w:pStyle w:val="TOC5"/>
        <w:rPr>
          <w:ins w:id="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 w:author="Rapportuer" w:date="2025-11-21T12:27:00Z" w16du:dateUtc="2025-11-21T20:27:00Z">
        <w:r>
          <w:rPr>
            <w:noProof/>
          </w:rPr>
          <w:t>5.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3 \h </w:instrText>
        </w:r>
      </w:ins>
      <w:r>
        <w:rPr>
          <w:noProof/>
        </w:rPr>
      </w:r>
      <w:r>
        <w:rPr>
          <w:noProof/>
        </w:rPr>
        <w:fldChar w:fldCharType="separate"/>
      </w:r>
      <w:ins w:id="92" w:author="Rapportuer" w:date="2025-11-21T12:27:00Z" w16du:dateUtc="2025-11-21T20:27:00Z">
        <w:r>
          <w:rPr>
            <w:noProof/>
          </w:rPr>
          <w:t>33</w:t>
        </w:r>
        <w:r>
          <w:rPr>
            <w:noProof/>
          </w:rPr>
          <w:fldChar w:fldCharType="end"/>
        </w:r>
      </w:ins>
    </w:p>
    <w:p w14:paraId="3BB92686" w14:textId="66AFEDAF" w:rsidR="00932E86" w:rsidRDefault="00932E86">
      <w:pPr>
        <w:pStyle w:val="TOC5"/>
        <w:rPr>
          <w:ins w:id="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w:t>
        </w:r>
        <w:r>
          <w:rPr>
            <w:noProof/>
          </w:rPr>
          <w:tab/>
        </w:r>
        <w:r>
          <w:rPr>
            <w:noProof/>
          </w:rPr>
          <w:fldChar w:fldCharType="begin"/>
        </w:r>
        <w:r>
          <w:rPr>
            <w:noProof/>
          </w:rPr>
          <w:instrText xml:space="preserve"> PAGEREF _Toc214620464 \h </w:instrText>
        </w:r>
      </w:ins>
      <w:r>
        <w:rPr>
          <w:noProof/>
        </w:rPr>
      </w:r>
      <w:r>
        <w:rPr>
          <w:noProof/>
        </w:rPr>
        <w:fldChar w:fldCharType="separate"/>
      </w:r>
      <w:ins w:id="95" w:author="Rapportuer" w:date="2025-11-21T12:27:00Z" w16du:dateUtc="2025-11-21T20:27:00Z">
        <w:r>
          <w:rPr>
            <w:noProof/>
          </w:rPr>
          <w:t>33</w:t>
        </w:r>
        <w:r>
          <w:rPr>
            <w:noProof/>
          </w:rPr>
          <w:fldChar w:fldCharType="end"/>
        </w:r>
      </w:ins>
    </w:p>
    <w:p w14:paraId="4907C43C" w14:textId="6597B055" w:rsidR="00932E86" w:rsidRDefault="00932E86">
      <w:pPr>
        <w:pStyle w:val="TOC4"/>
        <w:rPr>
          <w:ins w:id="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 w:author="Rapportuer" w:date="2025-11-21T12:27:00Z" w16du:dateUtc="2025-11-21T20:27:00Z">
        <w:r>
          <w:rPr>
            <w:noProof/>
          </w:rPr>
          <w:t>5.3.2.3</w:t>
        </w:r>
        <w:r>
          <w:rPr>
            <w:rFonts w:asciiTheme="minorHAnsi" w:eastAsiaTheme="minorEastAsia" w:hAnsiTheme="minorHAnsi" w:cstheme="minorBidi"/>
            <w:noProof/>
            <w:kern w:val="2"/>
            <w:sz w:val="24"/>
            <w:szCs w:val="24"/>
            <w:lang w:val="en-US"/>
            <w14:ligatures w14:val="standardContextual"/>
          </w:rPr>
          <w:tab/>
        </w:r>
        <w:r>
          <w:rPr>
            <w:noProof/>
          </w:rPr>
          <w:t>Aimlec_HFLTraining_Retrieve</w:t>
        </w:r>
        <w:r>
          <w:rPr>
            <w:noProof/>
          </w:rPr>
          <w:tab/>
        </w:r>
        <w:r>
          <w:rPr>
            <w:noProof/>
          </w:rPr>
          <w:fldChar w:fldCharType="begin"/>
        </w:r>
        <w:r>
          <w:rPr>
            <w:noProof/>
          </w:rPr>
          <w:instrText xml:space="preserve"> PAGEREF _Toc214620465 \h </w:instrText>
        </w:r>
      </w:ins>
      <w:r>
        <w:rPr>
          <w:noProof/>
        </w:rPr>
      </w:r>
      <w:r>
        <w:rPr>
          <w:noProof/>
        </w:rPr>
        <w:fldChar w:fldCharType="separate"/>
      </w:r>
      <w:ins w:id="98" w:author="Rapportuer" w:date="2025-11-21T12:27:00Z" w16du:dateUtc="2025-11-21T20:27:00Z">
        <w:r>
          <w:rPr>
            <w:noProof/>
          </w:rPr>
          <w:t>34</w:t>
        </w:r>
        <w:r>
          <w:rPr>
            <w:noProof/>
          </w:rPr>
          <w:fldChar w:fldCharType="end"/>
        </w:r>
      </w:ins>
    </w:p>
    <w:p w14:paraId="4A001EAB" w14:textId="702CC165" w:rsidR="00932E86" w:rsidRDefault="00932E86">
      <w:pPr>
        <w:pStyle w:val="TOC5"/>
        <w:rPr>
          <w:ins w:id="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 w:author="Rapportuer" w:date="2025-11-21T12:27:00Z" w16du:dateUtc="2025-11-21T20:27:00Z">
        <w:r>
          <w:rPr>
            <w:noProof/>
          </w:rPr>
          <w:t>5.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6 \h </w:instrText>
        </w:r>
      </w:ins>
      <w:r>
        <w:rPr>
          <w:noProof/>
        </w:rPr>
      </w:r>
      <w:r>
        <w:rPr>
          <w:noProof/>
        </w:rPr>
        <w:fldChar w:fldCharType="separate"/>
      </w:r>
      <w:ins w:id="101" w:author="Rapportuer" w:date="2025-11-21T12:27:00Z" w16du:dateUtc="2025-11-21T20:27:00Z">
        <w:r>
          <w:rPr>
            <w:noProof/>
          </w:rPr>
          <w:t>34</w:t>
        </w:r>
        <w:r>
          <w:rPr>
            <w:noProof/>
          </w:rPr>
          <w:fldChar w:fldCharType="end"/>
        </w:r>
      </w:ins>
    </w:p>
    <w:p w14:paraId="01A55D0B" w14:textId="7219E9BA" w:rsidR="00932E86" w:rsidRDefault="00932E86">
      <w:pPr>
        <w:pStyle w:val="TOC5"/>
        <w:rPr>
          <w:ins w:id="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 w:author="Rapportuer" w:date="2025-11-21T12:27:00Z" w16du:dateUtc="2025-11-21T20:27:00Z">
        <w:r>
          <w:rPr>
            <w:noProof/>
          </w:rPr>
          <w:t>5.3.2.3.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retrieval</w:t>
        </w:r>
        <w:r>
          <w:rPr>
            <w:noProof/>
          </w:rPr>
          <w:tab/>
        </w:r>
        <w:r>
          <w:rPr>
            <w:noProof/>
          </w:rPr>
          <w:fldChar w:fldCharType="begin"/>
        </w:r>
        <w:r>
          <w:rPr>
            <w:noProof/>
          </w:rPr>
          <w:instrText xml:space="preserve"> PAGEREF _Toc214620467 \h </w:instrText>
        </w:r>
      </w:ins>
      <w:r>
        <w:rPr>
          <w:noProof/>
        </w:rPr>
      </w:r>
      <w:r>
        <w:rPr>
          <w:noProof/>
        </w:rPr>
        <w:fldChar w:fldCharType="separate"/>
      </w:r>
      <w:ins w:id="104" w:author="Rapportuer" w:date="2025-11-21T12:27:00Z" w16du:dateUtc="2025-11-21T20:27:00Z">
        <w:r>
          <w:rPr>
            <w:noProof/>
          </w:rPr>
          <w:t>34</w:t>
        </w:r>
        <w:r>
          <w:rPr>
            <w:noProof/>
          </w:rPr>
          <w:fldChar w:fldCharType="end"/>
        </w:r>
      </w:ins>
    </w:p>
    <w:p w14:paraId="3FEF1715" w14:textId="08D870C1" w:rsidR="00932E86" w:rsidRDefault="00932E86">
      <w:pPr>
        <w:pStyle w:val="TOC4"/>
        <w:rPr>
          <w:ins w:id="1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 w:author="Rapportuer" w:date="2025-11-21T12:27:00Z" w16du:dateUtc="2025-11-21T20:27:00Z">
        <w:r>
          <w:rPr>
            <w:noProof/>
          </w:rPr>
          <w:t>5.3.2.4</w:t>
        </w:r>
        <w:r>
          <w:rPr>
            <w:rFonts w:asciiTheme="minorHAnsi" w:eastAsiaTheme="minorEastAsia" w:hAnsiTheme="minorHAnsi" w:cstheme="minorBidi"/>
            <w:noProof/>
            <w:kern w:val="2"/>
            <w:sz w:val="24"/>
            <w:szCs w:val="24"/>
            <w:lang w:val="en-US"/>
            <w14:ligatures w14:val="standardContextual"/>
          </w:rPr>
          <w:tab/>
        </w:r>
        <w:r>
          <w:rPr>
            <w:noProof/>
          </w:rPr>
          <w:t>Aimlec_HFLTraining_Update</w:t>
        </w:r>
        <w:r>
          <w:rPr>
            <w:noProof/>
          </w:rPr>
          <w:tab/>
        </w:r>
        <w:r>
          <w:rPr>
            <w:noProof/>
          </w:rPr>
          <w:fldChar w:fldCharType="begin"/>
        </w:r>
        <w:r>
          <w:rPr>
            <w:noProof/>
          </w:rPr>
          <w:instrText xml:space="preserve"> PAGEREF _Toc214620468 \h </w:instrText>
        </w:r>
      </w:ins>
      <w:r>
        <w:rPr>
          <w:noProof/>
        </w:rPr>
      </w:r>
      <w:r>
        <w:rPr>
          <w:noProof/>
        </w:rPr>
        <w:fldChar w:fldCharType="separate"/>
      </w:r>
      <w:ins w:id="107" w:author="Rapportuer" w:date="2025-11-21T12:27:00Z" w16du:dateUtc="2025-11-21T20:27:00Z">
        <w:r>
          <w:rPr>
            <w:noProof/>
          </w:rPr>
          <w:t>34</w:t>
        </w:r>
        <w:r>
          <w:rPr>
            <w:noProof/>
          </w:rPr>
          <w:fldChar w:fldCharType="end"/>
        </w:r>
      </w:ins>
    </w:p>
    <w:p w14:paraId="52556149" w14:textId="23F979C8" w:rsidR="00932E86" w:rsidRDefault="00932E86">
      <w:pPr>
        <w:pStyle w:val="TOC5"/>
        <w:rPr>
          <w:ins w:id="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 w:author="Rapportuer" w:date="2025-11-21T12:27:00Z" w16du:dateUtc="2025-11-21T20:27:00Z">
        <w:r>
          <w:rPr>
            <w:noProof/>
          </w:rPr>
          <w:t>5.3.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9 \h </w:instrText>
        </w:r>
      </w:ins>
      <w:r>
        <w:rPr>
          <w:noProof/>
        </w:rPr>
      </w:r>
      <w:r>
        <w:rPr>
          <w:noProof/>
        </w:rPr>
        <w:fldChar w:fldCharType="separate"/>
      </w:r>
      <w:ins w:id="110" w:author="Rapportuer" w:date="2025-11-21T12:27:00Z" w16du:dateUtc="2025-11-21T20:27:00Z">
        <w:r>
          <w:rPr>
            <w:noProof/>
          </w:rPr>
          <w:t>34</w:t>
        </w:r>
        <w:r>
          <w:rPr>
            <w:noProof/>
          </w:rPr>
          <w:fldChar w:fldCharType="end"/>
        </w:r>
      </w:ins>
    </w:p>
    <w:p w14:paraId="30821EF6" w14:textId="06193D25" w:rsidR="00932E86" w:rsidRDefault="00932E86">
      <w:pPr>
        <w:pStyle w:val="TOC5"/>
        <w:rPr>
          <w:ins w:id="1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 w:author="Rapportuer" w:date="2025-11-21T12:27:00Z" w16du:dateUtc="2025-11-21T20:27:00Z">
        <w:r>
          <w:rPr>
            <w:noProof/>
          </w:rPr>
          <w:t>5.3.2.4.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update</w:t>
        </w:r>
        <w:r>
          <w:rPr>
            <w:noProof/>
          </w:rPr>
          <w:tab/>
        </w:r>
        <w:r>
          <w:rPr>
            <w:noProof/>
          </w:rPr>
          <w:fldChar w:fldCharType="begin"/>
        </w:r>
        <w:r>
          <w:rPr>
            <w:noProof/>
          </w:rPr>
          <w:instrText xml:space="preserve"> PAGEREF _Toc214620470 \h </w:instrText>
        </w:r>
      </w:ins>
      <w:r>
        <w:rPr>
          <w:noProof/>
        </w:rPr>
      </w:r>
      <w:r>
        <w:rPr>
          <w:noProof/>
        </w:rPr>
        <w:fldChar w:fldCharType="separate"/>
      </w:r>
      <w:ins w:id="113" w:author="Rapportuer" w:date="2025-11-21T12:27:00Z" w16du:dateUtc="2025-11-21T20:27:00Z">
        <w:r>
          <w:rPr>
            <w:noProof/>
          </w:rPr>
          <w:t>34</w:t>
        </w:r>
        <w:r>
          <w:rPr>
            <w:noProof/>
          </w:rPr>
          <w:fldChar w:fldCharType="end"/>
        </w:r>
      </w:ins>
    </w:p>
    <w:p w14:paraId="0AEA9D5C" w14:textId="7C5A5324" w:rsidR="00932E86" w:rsidRDefault="00932E86">
      <w:pPr>
        <w:pStyle w:val="TOC4"/>
        <w:rPr>
          <w:ins w:id="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 w:author="Rapportuer" w:date="2025-11-21T12:27:00Z" w16du:dateUtc="2025-11-21T20:27:00Z">
        <w:r>
          <w:rPr>
            <w:noProof/>
          </w:rPr>
          <w:t>5.3.2.5</w:t>
        </w:r>
        <w:r>
          <w:rPr>
            <w:rFonts w:asciiTheme="minorHAnsi" w:eastAsiaTheme="minorEastAsia" w:hAnsiTheme="minorHAnsi" w:cstheme="minorBidi"/>
            <w:noProof/>
            <w:kern w:val="2"/>
            <w:sz w:val="24"/>
            <w:szCs w:val="24"/>
            <w:lang w:val="en-US"/>
            <w14:ligatures w14:val="standardContextual"/>
          </w:rPr>
          <w:tab/>
        </w:r>
        <w:r>
          <w:rPr>
            <w:noProof/>
          </w:rPr>
          <w:t>Aimlec_HFLTraining_Unsubscribe</w:t>
        </w:r>
        <w:r>
          <w:rPr>
            <w:noProof/>
          </w:rPr>
          <w:tab/>
        </w:r>
        <w:r>
          <w:rPr>
            <w:noProof/>
          </w:rPr>
          <w:fldChar w:fldCharType="begin"/>
        </w:r>
        <w:r>
          <w:rPr>
            <w:noProof/>
          </w:rPr>
          <w:instrText xml:space="preserve"> PAGEREF _Toc214620471 \h </w:instrText>
        </w:r>
      </w:ins>
      <w:r>
        <w:rPr>
          <w:noProof/>
        </w:rPr>
      </w:r>
      <w:r>
        <w:rPr>
          <w:noProof/>
        </w:rPr>
        <w:fldChar w:fldCharType="separate"/>
      </w:r>
      <w:ins w:id="116" w:author="Rapportuer" w:date="2025-11-21T12:27:00Z" w16du:dateUtc="2025-11-21T20:27:00Z">
        <w:r>
          <w:rPr>
            <w:noProof/>
          </w:rPr>
          <w:t>35</w:t>
        </w:r>
        <w:r>
          <w:rPr>
            <w:noProof/>
          </w:rPr>
          <w:fldChar w:fldCharType="end"/>
        </w:r>
      </w:ins>
    </w:p>
    <w:p w14:paraId="65A38BAA" w14:textId="45BA9B0D" w:rsidR="00932E86" w:rsidRDefault="00932E86">
      <w:pPr>
        <w:pStyle w:val="TOC5"/>
        <w:rPr>
          <w:ins w:id="1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 w:author="Rapportuer" w:date="2025-11-21T12:27:00Z" w16du:dateUtc="2025-11-21T20:27:00Z">
        <w:r>
          <w:rPr>
            <w:noProof/>
          </w:rPr>
          <w:t>5.3.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2 \h </w:instrText>
        </w:r>
      </w:ins>
      <w:r>
        <w:rPr>
          <w:noProof/>
        </w:rPr>
      </w:r>
      <w:r>
        <w:rPr>
          <w:noProof/>
        </w:rPr>
        <w:fldChar w:fldCharType="separate"/>
      </w:r>
      <w:ins w:id="119" w:author="Rapportuer" w:date="2025-11-21T12:27:00Z" w16du:dateUtc="2025-11-21T20:27:00Z">
        <w:r>
          <w:rPr>
            <w:noProof/>
          </w:rPr>
          <w:t>35</w:t>
        </w:r>
        <w:r>
          <w:rPr>
            <w:noProof/>
          </w:rPr>
          <w:fldChar w:fldCharType="end"/>
        </w:r>
      </w:ins>
    </w:p>
    <w:p w14:paraId="4E31F045" w14:textId="1A429CD2" w:rsidR="00932E86" w:rsidRDefault="00932E86">
      <w:pPr>
        <w:pStyle w:val="TOC5"/>
        <w:rPr>
          <w:ins w:id="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 w:author="Rapportuer" w:date="2025-11-21T12:27:00Z" w16du:dateUtc="2025-11-21T20:27:00Z">
        <w:r>
          <w:rPr>
            <w:noProof/>
          </w:rPr>
          <w:t>5.3.2.5.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unsubscription</w:t>
        </w:r>
        <w:r>
          <w:rPr>
            <w:noProof/>
          </w:rPr>
          <w:tab/>
        </w:r>
        <w:r>
          <w:rPr>
            <w:noProof/>
          </w:rPr>
          <w:fldChar w:fldCharType="begin"/>
        </w:r>
        <w:r>
          <w:rPr>
            <w:noProof/>
          </w:rPr>
          <w:instrText xml:space="preserve"> PAGEREF _Toc214620473 \h </w:instrText>
        </w:r>
      </w:ins>
      <w:r>
        <w:rPr>
          <w:noProof/>
        </w:rPr>
      </w:r>
      <w:r>
        <w:rPr>
          <w:noProof/>
        </w:rPr>
        <w:fldChar w:fldCharType="separate"/>
      </w:r>
      <w:ins w:id="122" w:author="Rapportuer" w:date="2025-11-21T12:27:00Z" w16du:dateUtc="2025-11-21T20:27:00Z">
        <w:r>
          <w:rPr>
            <w:noProof/>
          </w:rPr>
          <w:t>35</w:t>
        </w:r>
        <w:r>
          <w:rPr>
            <w:noProof/>
          </w:rPr>
          <w:fldChar w:fldCharType="end"/>
        </w:r>
      </w:ins>
    </w:p>
    <w:p w14:paraId="6CDB560A" w14:textId="5FD2501A" w:rsidR="00932E86" w:rsidRDefault="00932E86">
      <w:pPr>
        <w:pStyle w:val="TOC4"/>
        <w:rPr>
          <w:ins w:id="1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 w:author="Rapportuer" w:date="2025-11-21T12:27:00Z" w16du:dateUtc="2025-11-21T20:27:00Z">
        <w:r>
          <w:rPr>
            <w:noProof/>
          </w:rPr>
          <w:t>5.3.2.6</w:t>
        </w:r>
        <w:r>
          <w:rPr>
            <w:rFonts w:asciiTheme="minorHAnsi" w:eastAsiaTheme="minorEastAsia" w:hAnsiTheme="minorHAnsi" w:cstheme="minorBidi"/>
            <w:noProof/>
            <w:kern w:val="2"/>
            <w:sz w:val="24"/>
            <w:szCs w:val="24"/>
            <w:lang w:val="en-US"/>
            <w14:ligatures w14:val="standardContextual"/>
          </w:rPr>
          <w:tab/>
        </w:r>
        <w:r>
          <w:rPr>
            <w:noProof/>
          </w:rPr>
          <w:t>Aimlec_HFLTraining_Notify</w:t>
        </w:r>
        <w:r>
          <w:rPr>
            <w:noProof/>
          </w:rPr>
          <w:tab/>
        </w:r>
        <w:r>
          <w:rPr>
            <w:noProof/>
          </w:rPr>
          <w:fldChar w:fldCharType="begin"/>
        </w:r>
        <w:r>
          <w:rPr>
            <w:noProof/>
          </w:rPr>
          <w:instrText xml:space="preserve"> PAGEREF _Toc214620474 \h </w:instrText>
        </w:r>
      </w:ins>
      <w:r>
        <w:rPr>
          <w:noProof/>
        </w:rPr>
      </w:r>
      <w:r>
        <w:rPr>
          <w:noProof/>
        </w:rPr>
        <w:fldChar w:fldCharType="separate"/>
      </w:r>
      <w:ins w:id="125" w:author="Rapportuer" w:date="2025-11-21T12:27:00Z" w16du:dateUtc="2025-11-21T20:27:00Z">
        <w:r>
          <w:rPr>
            <w:noProof/>
          </w:rPr>
          <w:t>35</w:t>
        </w:r>
        <w:r>
          <w:rPr>
            <w:noProof/>
          </w:rPr>
          <w:fldChar w:fldCharType="end"/>
        </w:r>
      </w:ins>
    </w:p>
    <w:p w14:paraId="3580A8B5" w14:textId="40EDC4CA" w:rsidR="00932E86" w:rsidRDefault="00932E86">
      <w:pPr>
        <w:pStyle w:val="TOC5"/>
        <w:rPr>
          <w:ins w:id="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 w:author="Rapportuer" w:date="2025-11-21T12:27:00Z" w16du:dateUtc="2025-11-21T20:27:00Z">
        <w:r>
          <w:rPr>
            <w:noProof/>
          </w:rPr>
          <w:t>5.3.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5 \h </w:instrText>
        </w:r>
      </w:ins>
      <w:r>
        <w:rPr>
          <w:noProof/>
        </w:rPr>
      </w:r>
      <w:r>
        <w:rPr>
          <w:noProof/>
        </w:rPr>
        <w:fldChar w:fldCharType="separate"/>
      </w:r>
      <w:ins w:id="128" w:author="Rapportuer" w:date="2025-11-21T12:27:00Z" w16du:dateUtc="2025-11-21T20:27:00Z">
        <w:r>
          <w:rPr>
            <w:noProof/>
          </w:rPr>
          <w:t>35</w:t>
        </w:r>
        <w:r>
          <w:rPr>
            <w:noProof/>
          </w:rPr>
          <w:fldChar w:fldCharType="end"/>
        </w:r>
      </w:ins>
    </w:p>
    <w:p w14:paraId="23D4F0F6" w14:textId="63D8F19D" w:rsidR="00932E86" w:rsidRDefault="00932E86">
      <w:pPr>
        <w:pStyle w:val="TOC5"/>
        <w:rPr>
          <w:ins w:id="1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 w:author="Rapportuer" w:date="2025-11-21T12:27:00Z" w16du:dateUtc="2025-11-21T20:27:00Z">
        <w:r>
          <w:rPr>
            <w:noProof/>
          </w:rPr>
          <w:t>5.3.2.6.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notification</w:t>
        </w:r>
        <w:r>
          <w:rPr>
            <w:noProof/>
          </w:rPr>
          <w:tab/>
        </w:r>
        <w:r>
          <w:rPr>
            <w:noProof/>
          </w:rPr>
          <w:fldChar w:fldCharType="begin"/>
        </w:r>
        <w:r>
          <w:rPr>
            <w:noProof/>
          </w:rPr>
          <w:instrText xml:space="preserve"> PAGEREF _Toc214620476 \h </w:instrText>
        </w:r>
      </w:ins>
      <w:r>
        <w:rPr>
          <w:noProof/>
        </w:rPr>
      </w:r>
      <w:r>
        <w:rPr>
          <w:noProof/>
        </w:rPr>
        <w:fldChar w:fldCharType="separate"/>
      </w:r>
      <w:ins w:id="131" w:author="Rapportuer" w:date="2025-11-21T12:27:00Z" w16du:dateUtc="2025-11-21T20:27:00Z">
        <w:r>
          <w:rPr>
            <w:noProof/>
          </w:rPr>
          <w:t>35</w:t>
        </w:r>
        <w:r>
          <w:rPr>
            <w:noProof/>
          </w:rPr>
          <w:fldChar w:fldCharType="end"/>
        </w:r>
      </w:ins>
    </w:p>
    <w:p w14:paraId="3B2CD29A" w14:textId="380C3C27" w:rsidR="00932E86" w:rsidRDefault="00932E86">
      <w:pPr>
        <w:pStyle w:val="TOC2"/>
        <w:rPr>
          <w:ins w:id="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 w:author="Rapportuer" w:date="2025-11-21T12:27:00Z" w16du:dateUtc="2025-11-21T20:27:00Z">
        <w:r>
          <w:rPr>
            <w:noProof/>
          </w:rPr>
          <w:t>5.4</w:t>
        </w:r>
        <w:r>
          <w:rPr>
            <w:rFonts w:asciiTheme="minorHAnsi" w:eastAsiaTheme="minorEastAsia" w:hAnsiTheme="minorHAnsi" w:cstheme="minorBidi"/>
            <w:noProof/>
            <w:kern w:val="2"/>
            <w:sz w:val="24"/>
            <w:szCs w:val="24"/>
            <w:lang w:val="en-US"/>
            <w14:ligatures w14:val="standardContextual"/>
          </w:rPr>
          <w:tab/>
        </w:r>
        <w:r>
          <w:rPr>
            <w:noProof/>
          </w:rPr>
          <w:t>AIMLE client registration service</w:t>
        </w:r>
        <w:r>
          <w:rPr>
            <w:noProof/>
          </w:rPr>
          <w:tab/>
        </w:r>
        <w:r>
          <w:rPr>
            <w:noProof/>
          </w:rPr>
          <w:fldChar w:fldCharType="begin"/>
        </w:r>
        <w:r>
          <w:rPr>
            <w:noProof/>
          </w:rPr>
          <w:instrText xml:space="preserve"> PAGEREF _Toc214620477 \h </w:instrText>
        </w:r>
      </w:ins>
      <w:r>
        <w:rPr>
          <w:noProof/>
        </w:rPr>
      </w:r>
      <w:r>
        <w:rPr>
          <w:noProof/>
        </w:rPr>
        <w:fldChar w:fldCharType="separate"/>
      </w:r>
      <w:ins w:id="134" w:author="Rapportuer" w:date="2025-11-21T12:27:00Z" w16du:dateUtc="2025-11-21T20:27:00Z">
        <w:r>
          <w:rPr>
            <w:noProof/>
          </w:rPr>
          <w:t>36</w:t>
        </w:r>
        <w:r>
          <w:rPr>
            <w:noProof/>
          </w:rPr>
          <w:fldChar w:fldCharType="end"/>
        </w:r>
      </w:ins>
    </w:p>
    <w:p w14:paraId="4198317E" w14:textId="61DF3557" w:rsidR="00932E86" w:rsidRDefault="00932E86">
      <w:pPr>
        <w:pStyle w:val="TOC3"/>
        <w:rPr>
          <w:ins w:id="1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 w:author="Rapportuer" w:date="2025-11-21T12:27:00Z" w16du:dateUtc="2025-11-21T20:27:00Z">
        <w:r>
          <w:rPr>
            <w:noProof/>
          </w:rPr>
          <w:t>5.4.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78 \h </w:instrText>
        </w:r>
      </w:ins>
      <w:r>
        <w:rPr>
          <w:noProof/>
        </w:rPr>
      </w:r>
      <w:r>
        <w:rPr>
          <w:noProof/>
        </w:rPr>
        <w:fldChar w:fldCharType="separate"/>
      </w:r>
      <w:ins w:id="137" w:author="Rapportuer" w:date="2025-11-21T12:27:00Z" w16du:dateUtc="2025-11-21T20:27:00Z">
        <w:r>
          <w:rPr>
            <w:noProof/>
          </w:rPr>
          <w:t>36</w:t>
        </w:r>
        <w:r>
          <w:rPr>
            <w:noProof/>
          </w:rPr>
          <w:fldChar w:fldCharType="end"/>
        </w:r>
      </w:ins>
    </w:p>
    <w:p w14:paraId="06AF768F" w14:textId="2EE0422C" w:rsidR="00932E86" w:rsidRDefault="00932E86">
      <w:pPr>
        <w:pStyle w:val="TOC3"/>
        <w:rPr>
          <w:ins w:id="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 w:author="Rapportuer" w:date="2025-11-21T12:27:00Z" w16du:dateUtc="2025-11-21T20:27:00Z">
        <w:r>
          <w:rPr>
            <w:noProof/>
          </w:rPr>
          <w:t>5.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79 \h </w:instrText>
        </w:r>
      </w:ins>
      <w:r>
        <w:rPr>
          <w:noProof/>
        </w:rPr>
      </w:r>
      <w:r>
        <w:rPr>
          <w:noProof/>
        </w:rPr>
        <w:fldChar w:fldCharType="separate"/>
      </w:r>
      <w:ins w:id="140" w:author="Rapportuer" w:date="2025-11-21T12:27:00Z" w16du:dateUtc="2025-11-21T20:27:00Z">
        <w:r>
          <w:rPr>
            <w:noProof/>
          </w:rPr>
          <w:t>36</w:t>
        </w:r>
        <w:r>
          <w:rPr>
            <w:noProof/>
          </w:rPr>
          <w:fldChar w:fldCharType="end"/>
        </w:r>
      </w:ins>
    </w:p>
    <w:p w14:paraId="1463FFE1" w14:textId="092D91BE" w:rsidR="00932E86" w:rsidRDefault="00932E86">
      <w:pPr>
        <w:pStyle w:val="TOC4"/>
        <w:rPr>
          <w:ins w:id="1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 w:author="Rapportuer" w:date="2025-11-21T12:27:00Z" w16du:dateUtc="2025-11-21T20:27:00Z">
        <w:r>
          <w:rPr>
            <w:noProof/>
          </w:rPr>
          <w:t>5.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80 \h </w:instrText>
        </w:r>
      </w:ins>
      <w:r>
        <w:rPr>
          <w:noProof/>
        </w:rPr>
      </w:r>
      <w:r>
        <w:rPr>
          <w:noProof/>
        </w:rPr>
        <w:fldChar w:fldCharType="separate"/>
      </w:r>
      <w:ins w:id="143" w:author="Rapportuer" w:date="2025-11-21T12:27:00Z" w16du:dateUtc="2025-11-21T20:27:00Z">
        <w:r>
          <w:rPr>
            <w:noProof/>
          </w:rPr>
          <w:t>36</w:t>
        </w:r>
        <w:r>
          <w:rPr>
            <w:noProof/>
          </w:rPr>
          <w:fldChar w:fldCharType="end"/>
        </w:r>
      </w:ins>
    </w:p>
    <w:p w14:paraId="5B5C097E" w14:textId="2A2F1830" w:rsidR="00932E86" w:rsidRDefault="00932E86">
      <w:pPr>
        <w:pStyle w:val="TOC4"/>
        <w:rPr>
          <w:ins w:id="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 w:author="Rapportuer" w:date="2025-11-21T12:27:00Z" w16du:dateUtc="2025-11-21T20:27:00Z">
        <w:r>
          <w:rPr>
            <w:noProof/>
          </w:rPr>
          <w:t>5.4.2.2</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Request service operation</w:t>
        </w:r>
        <w:r>
          <w:rPr>
            <w:noProof/>
          </w:rPr>
          <w:tab/>
        </w:r>
        <w:r>
          <w:rPr>
            <w:noProof/>
          </w:rPr>
          <w:fldChar w:fldCharType="begin"/>
        </w:r>
        <w:r>
          <w:rPr>
            <w:noProof/>
          </w:rPr>
          <w:instrText xml:space="preserve"> PAGEREF _Toc214620481 \h </w:instrText>
        </w:r>
      </w:ins>
      <w:r>
        <w:rPr>
          <w:noProof/>
        </w:rPr>
      </w:r>
      <w:r>
        <w:rPr>
          <w:noProof/>
        </w:rPr>
        <w:fldChar w:fldCharType="separate"/>
      </w:r>
      <w:ins w:id="146" w:author="Rapportuer" w:date="2025-11-21T12:27:00Z" w16du:dateUtc="2025-11-21T20:27:00Z">
        <w:r>
          <w:rPr>
            <w:noProof/>
          </w:rPr>
          <w:t>36</w:t>
        </w:r>
        <w:r>
          <w:rPr>
            <w:noProof/>
          </w:rPr>
          <w:fldChar w:fldCharType="end"/>
        </w:r>
      </w:ins>
    </w:p>
    <w:p w14:paraId="74E50DCC" w14:textId="66688AB5" w:rsidR="00932E86" w:rsidRDefault="00932E86">
      <w:pPr>
        <w:pStyle w:val="TOC5"/>
        <w:rPr>
          <w:ins w:id="1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 w:author="Rapportuer" w:date="2025-11-21T12:27:00Z" w16du:dateUtc="2025-11-21T20:27:00Z">
        <w:r>
          <w:rPr>
            <w:noProof/>
          </w:rPr>
          <w:t>5.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2 \h </w:instrText>
        </w:r>
      </w:ins>
      <w:r>
        <w:rPr>
          <w:noProof/>
        </w:rPr>
      </w:r>
      <w:r>
        <w:rPr>
          <w:noProof/>
        </w:rPr>
        <w:fldChar w:fldCharType="separate"/>
      </w:r>
      <w:ins w:id="149" w:author="Rapportuer" w:date="2025-11-21T12:27:00Z" w16du:dateUtc="2025-11-21T20:27:00Z">
        <w:r>
          <w:rPr>
            <w:noProof/>
          </w:rPr>
          <w:t>36</w:t>
        </w:r>
        <w:r>
          <w:rPr>
            <w:noProof/>
          </w:rPr>
          <w:fldChar w:fldCharType="end"/>
        </w:r>
      </w:ins>
    </w:p>
    <w:p w14:paraId="124F41F3" w14:textId="27E1D216" w:rsidR="00932E86" w:rsidRDefault="00932E86">
      <w:pPr>
        <w:pStyle w:val="TOC5"/>
        <w:rPr>
          <w:ins w:id="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 w:author="Rapportuer" w:date="2025-11-21T12:27:00Z" w16du:dateUtc="2025-11-21T20:27:00Z">
        <w:r>
          <w:rPr>
            <w:noProof/>
          </w:rPr>
          <w:t>5.4.2.2.2</w:t>
        </w:r>
        <w:r>
          <w:rPr>
            <w:rFonts w:asciiTheme="minorHAnsi" w:eastAsiaTheme="minorEastAsia" w:hAnsiTheme="minorHAnsi" w:cstheme="minorBidi"/>
            <w:noProof/>
            <w:kern w:val="2"/>
            <w:sz w:val="24"/>
            <w:szCs w:val="24"/>
            <w:lang w:val="en-US"/>
            <w14:ligatures w14:val="standardContextual"/>
          </w:rPr>
          <w:tab/>
        </w:r>
        <w:r>
          <w:rPr>
            <w:noProof/>
          </w:rPr>
          <w:t>AIMLE client registration request</w:t>
        </w:r>
        <w:r>
          <w:rPr>
            <w:noProof/>
          </w:rPr>
          <w:tab/>
        </w:r>
        <w:r>
          <w:rPr>
            <w:noProof/>
          </w:rPr>
          <w:fldChar w:fldCharType="begin"/>
        </w:r>
        <w:r>
          <w:rPr>
            <w:noProof/>
          </w:rPr>
          <w:instrText xml:space="preserve"> PAGEREF _Toc214620483 \h </w:instrText>
        </w:r>
      </w:ins>
      <w:r>
        <w:rPr>
          <w:noProof/>
        </w:rPr>
      </w:r>
      <w:r>
        <w:rPr>
          <w:noProof/>
        </w:rPr>
        <w:fldChar w:fldCharType="separate"/>
      </w:r>
      <w:ins w:id="152" w:author="Rapportuer" w:date="2025-11-21T12:27:00Z" w16du:dateUtc="2025-11-21T20:27:00Z">
        <w:r>
          <w:rPr>
            <w:noProof/>
          </w:rPr>
          <w:t>36</w:t>
        </w:r>
        <w:r>
          <w:rPr>
            <w:noProof/>
          </w:rPr>
          <w:fldChar w:fldCharType="end"/>
        </w:r>
      </w:ins>
    </w:p>
    <w:p w14:paraId="05A1BE0E" w14:textId="3A36DD5A" w:rsidR="00932E86" w:rsidRDefault="00932E86">
      <w:pPr>
        <w:pStyle w:val="TOC4"/>
        <w:rPr>
          <w:ins w:id="1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 w:author="Rapportuer" w:date="2025-11-21T12:27:00Z" w16du:dateUtc="2025-11-21T20:27:00Z">
        <w:r>
          <w:rPr>
            <w:noProof/>
          </w:rPr>
          <w:t>5.4.2.3</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Update service operation</w:t>
        </w:r>
        <w:r>
          <w:rPr>
            <w:noProof/>
          </w:rPr>
          <w:tab/>
        </w:r>
        <w:r>
          <w:rPr>
            <w:noProof/>
          </w:rPr>
          <w:fldChar w:fldCharType="begin"/>
        </w:r>
        <w:r>
          <w:rPr>
            <w:noProof/>
          </w:rPr>
          <w:instrText xml:space="preserve"> PAGEREF _Toc214620484 \h </w:instrText>
        </w:r>
      </w:ins>
      <w:r>
        <w:rPr>
          <w:noProof/>
        </w:rPr>
      </w:r>
      <w:r>
        <w:rPr>
          <w:noProof/>
        </w:rPr>
        <w:fldChar w:fldCharType="separate"/>
      </w:r>
      <w:ins w:id="155" w:author="Rapportuer" w:date="2025-11-21T12:27:00Z" w16du:dateUtc="2025-11-21T20:27:00Z">
        <w:r>
          <w:rPr>
            <w:noProof/>
          </w:rPr>
          <w:t>37</w:t>
        </w:r>
        <w:r>
          <w:rPr>
            <w:noProof/>
          </w:rPr>
          <w:fldChar w:fldCharType="end"/>
        </w:r>
      </w:ins>
    </w:p>
    <w:p w14:paraId="2904CA19" w14:textId="131B75A4" w:rsidR="00932E86" w:rsidRDefault="00932E86">
      <w:pPr>
        <w:pStyle w:val="TOC5"/>
        <w:rPr>
          <w:ins w:id="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 w:author="Rapportuer" w:date="2025-11-21T12:27:00Z" w16du:dateUtc="2025-11-21T20:27:00Z">
        <w:r>
          <w:rPr>
            <w:noProof/>
          </w:rPr>
          <w:t>5.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5 \h </w:instrText>
        </w:r>
      </w:ins>
      <w:r>
        <w:rPr>
          <w:noProof/>
        </w:rPr>
      </w:r>
      <w:r>
        <w:rPr>
          <w:noProof/>
        </w:rPr>
        <w:fldChar w:fldCharType="separate"/>
      </w:r>
      <w:ins w:id="158" w:author="Rapportuer" w:date="2025-11-21T12:27:00Z" w16du:dateUtc="2025-11-21T20:27:00Z">
        <w:r>
          <w:rPr>
            <w:noProof/>
          </w:rPr>
          <w:t>37</w:t>
        </w:r>
        <w:r>
          <w:rPr>
            <w:noProof/>
          </w:rPr>
          <w:fldChar w:fldCharType="end"/>
        </w:r>
      </w:ins>
    </w:p>
    <w:p w14:paraId="37C9DE99" w14:textId="075AC2A0" w:rsidR="00932E86" w:rsidRDefault="00932E86">
      <w:pPr>
        <w:pStyle w:val="TOC5"/>
        <w:rPr>
          <w:ins w:id="1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 w:author="Rapportuer" w:date="2025-11-21T12:27:00Z" w16du:dateUtc="2025-11-21T20:27:00Z">
        <w:r>
          <w:rPr>
            <w:noProof/>
          </w:rPr>
          <w:t>5.4.2.3.2</w:t>
        </w:r>
        <w:r>
          <w:rPr>
            <w:rFonts w:asciiTheme="minorHAnsi" w:eastAsiaTheme="minorEastAsia" w:hAnsiTheme="minorHAnsi" w:cstheme="minorBidi"/>
            <w:noProof/>
            <w:kern w:val="2"/>
            <w:sz w:val="24"/>
            <w:szCs w:val="24"/>
            <w:lang w:val="en-US"/>
            <w14:ligatures w14:val="standardContextual"/>
          </w:rPr>
          <w:tab/>
        </w:r>
        <w:r>
          <w:rPr>
            <w:noProof/>
          </w:rPr>
          <w:t>AIMLE client registration update</w:t>
        </w:r>
        <w:r>
          <w:rPr>
            <w:noProof/>
          </w:rPr>
          <w:tab/>
        </w:r>
        <w:r>
          <w:rPr>
            <w:noProof/>
          </w:rPr>
          <w:fldChar w:fldCharType="begin"/>
        </w:r>
        <w:r>
          <w:rPr>
            <w:noProof/>
          </w:rPr>
          <w:instrText xml:space="preserve"> PAGEREF _Toc214620486 \h </w:instrText>
        </w:r>
      </w:ins>
      <w:r>
        <w:rPr>
          <w:noProof/>
        </w:rPr>
      </w:r>
      <w:r>
        <w:rPr>
          <w:noProof/>
        </w:rPr>
        <w:fldChar w:fldCharType="separate"/>
      </w:r>
      <w:ins w:id="161" w:author="Rapportuer" w:date="2025-11-21T12:27:00Z" w16du:dateUtc="2025-11-21T20:27:00Z">
        <w:r>
          <w:rPr>
            <w:noProof/>
          </w:rPr>
          <w:t>37</w:t>
        </w:r>
        <w:r>
          <w:rPr>
            <w:noProof/>
          </w:rPr>
          <w:fldChar w:fldCharType="end"/>
        </w:r>
      </w:ins>
    </w:p>
    <w:p w14:paraId="566D724A" w14:textId="749D717F" w:rsidR="00932E86" w:rsidRDefault="00932E86">
      <w:pPr>
        <w:pStyle w:val="TOC4"/>
        <w:rPr>
          <w:ins w:id="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 w:author="Rapportuer" w:date="2025-11-21T12:27:00Z" w16du:dateUtc="2025-11-21T20:27:00Z">
        <w:r>
          <w:rPr>
            <w:noProof/>
          </w:rPr>
          <w:t>5.4.2.4</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Delete service operation</w:t>
        </w:r>
        <w:r>
          <w:rPr>
            <w:noProof/>
          </w:rPr>
          <w:tab/>
        </w:r>
        <w:r>
          <w:rPr>
            <w:noProof/>
          </w:rPr>
          <w:fldChar w:fldCharType="begin"/>
        </w:r>
        <w:r>
          <w:rPr>
            <w:noProof/>
          </w:rPr>
          <w:instrText xml:space="preserve"> PAGEREF _Toc214620487 \h </w:instrText>
        </w:r>
      </w:ins>
      <w:r>
        <w:rPr>
          <w:noProof/>
        </w:rPr>
      </w:r>
      <w:r>
        <w:rPr>
          <w:noProof/>
        </w:rPr>
        <w:fldChar w:fldCharType="separate"/>
      </w:r>
      <w:ins w:id="164" w:author="Rapportuer" w:date="2025-11-21T12:27:00Z" w16du:dateUtc="2025-11-21T20:27:00Z">
        <w:r>
          <w:rPr>
            <w:noProof/>
          </w:rPr>
          <w:t>37</w:t>
        </w:r>
        <w:r>
          <w:rPr>
            <w:noProof/>
          </w:rPr>
          <w:fldChar w:fldCharType="end"/>
        </w:r>
      </w:ins>
    </w:p>
    <w:p w14:paraId="3FC67180" w14:textId="5F9C154C" w:rsidR="00932E86" w:rsidRDefault="00932E86">
      <w:pPr>
        <w:pStyle w:val="TOC5"/>
        <w:rPr>
          <w:ins w:id="1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 w:author="Rapportuer" w:date="2025-11-21T12:27:00Z" w16du:dateUtc="2025-11-21T20:27:00Z">
        <w:r>
          <w:rPr>
            <w:noProof/>
          </w:rPr>
          <w:t>5.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8 \h </w:instrText>
        </w:r>
      </w:ins>
      <w:r>
        <w:rPr>
          <w:noProof/>
        </w:rPr>
      </w:r>
      <w:r>
        <w:rPr>
          <w:noProof/>
        </w:rPr>
        <w:fldChar w:fldCharType="separate"/>
      </w:r>
      <w:ins w:id="167" w:author="Rapportuer" w:date="2025-11-21T12:27:00Z" w16du:dateUtc="2025-11-21T20:27:00Z">
        <w:r>
          <w:rPr>
            <w:noProof/>
          </w:rPr>
          <w:t>37</w:t>
        </w:r>
        <w:r>
          <w:rPr>
            <w:noProof/>
          </w:rPr>
          <w:fldChar w:fldCharType="end"/>
        </w:r>
      </w:ins>
    </w:p>
    <w:p w14:paraId="3AFD1590" w14:textId="20592C66" w:rsidR="00932E86" w:rsidRDefault="00932E86">
      <w:pPr>
        <w:pStyle w:val="TOC5"/>
        <w:rPr>
          <w:ins w:id="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 w:author="Rapportuer" w:date="2025-11-21T12:27:00Z" w16du:dateUtc="2025-11-21T20:27:00Z">
        <w:r>
          <w:rPr>
            <w:noProof/>
          </w:rPr>
          <w:t>5.4.2.4.2</w:t>
        </w:r>
        <w:r>
          <w:rPr>
            <w:rFonts w:asciiTheme="minorHAnsi" w:eastAsiaTheme="minorEastAsia" w:hAnsiTheme="minorHAnsi" w:cstheme="minorBidi"/>
            <w:noProof/>
            <w:kern w:val="2"/>
            <w:sz w:val="24"/>
            <w:szCs w:val="24"/>
            <w:lang w:val="en-US"/>
            <w14:ligatures w14:val="standardContextual"/>
          </w:rPr>
          <w:tab/>
        </w:r>
        <w:r>
          <w:rPr>
            <w:noProof/>
          </w:rPr>
          <w:t>AIMLE client deregistration</w:t>
        </w:r>
        <w:r>
          <w:rPr>
            <w:noProof/>
          </w:rPr>
          <w:tab/>
        </w:r>
        <w:r>
          <w:rPr>
            <w:noProof/>
          </w:rPr>
          <w:fldChar w:fldCharType="begin"/>
        </w:r>
        <w:r>
          <w:rPr>
            <w:noProof/>
          </w:rPr>
          <w:instrText xml:space="preserve"> PAGEREF _Toc214620489 \h </w:instrText>
        </w:r>
      </w:ins>
      <w:r>
        <w:rPr>
          <w:noProof/>
        </w:rPr>
      </w:r>
      <w:r>
        <w:rPr>
          <w:noProof/>
        </w:rPr>
        <w:fldChar w:fldCharType="separate"/>
      </w:r>
      <w:ins w:id="170" w:author="Rapportuer" w:date="2025-11-21T12:27:00Z" w16du:dateUtc="2025-11-21T20:27:00Z">
        <w:r>
          <w:rPr>
            <w:noProof/>
          </w:rPr>
          <w:t>38</w:t>
        </w:r>
        <w:r>
          <w:rPr>
            <w:noProof/>
          </w:rPr>
          <w:fldChar w:fldCharType="end"/>
        </w:r>
      </w:ins>
    </w:p>
    <w:p w14:paraId="1A311BE4" w14:textId="4D8446E3" w:rsidR="00932E86" w:rsidRDefault="00932E86">
      <w:pPr>
        <w:pStyle w:val="TOC2"/>
        <w:rPr>
          <w:ins w:id="1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 w:author="Rapportuer" w:date="2025-11-21T12:27:00Z" w16du:dateUtc="2025-11-21T20:27:00Z">
        <w:r>
          <w:rPr>
            <w:noProof/>
          </w:rPr>
          <w:t>5.5</w:t>
        </w:r>
        <w:r>
          <w:rPr>
            <w:rFonts w:asciiTheme="minorHAnsi" w:eastAsiaTheme="minorEastAsia" w:hAnsiTheme="minorHAnsi" w:cstheme="minorBidi"/>
            <w:noProof/>
            <w:kern w:val="2"/>
            <w:sz w:val="24"/>
            <w:szCs w:val="24"/>
            <w:lang w:val="en-US"/>
            <w14:ligatures w14:val="standardContextual"/>
          </w:rPr>
          <w:tab/>
        </w:r>
        <w:r w:rsidRPr="00F26439">
          <w:rPr>
            <w:noProof/>
            <w:lang w:val="en-IN"/>
          </w:rPr>
          <w:t>Split operation event subscription service</w:t>
        </w:r>
        <w:r>
          <w:rPr>
            <w:noProof/>
          </w:rPr>
          <w:tab/>
        </w:r>
        <w:r>
          <w:rPr>
            <w:noProof/>
          </w:rPr>
          <w:fldChar w:fldCharType="begin"/>
        </w:r>
        <w:r>
          <w:rPr>
            <w:noProof/>
          </w:rPr>
          <w:instrText xml:space="preserve"> PAGEREF _Toc214620490 \h </w:instrText>
        </w:r>
      </w:ins>
      <w:r>
        <w:rPr>
          <w:noProof/>
        </w:rPr>
      </w:r>
      <w:r>
        <w:rPr>
          <w:noProof/>
        </w:rPr>
        <w:fldChar w:fldCharType="separate"/>
      </w:r>
      <w:ins w:id="173" w:author="Rapportuer" w:date="2025-11-21T12:27:00Z" w16du:dateUtc="2025-11-21T20:27:00Z">
        <w:r>
          <w:rPr>
            <w:noProof/>
          </w:rPr>
          <w:t>39</w:t>
        </w:r>
        <w:r>
          <w:rPr>
            <w:noProof/>
          </w:rPr>
          <w:fldChar w:fldCharType="end"/>
        </w:r>
      </w:ins>
    </w:p>
    <w:p w14:paraId="6907C6DA" w14:textId="6F62B22A" w:rsidR="00932E86" w:rsidRDefault="00932E86">
      <w:pPr>
        <w:pStyle w:val="TOC3"/>
        <w:rPr>
          <w:ins w:id="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 w:author="Rapportuer" w:date="2025-11-21T12:27:00Z" w16du:dateUtc="2025-11-21T20:27:00Z">
        <w:r>
          <w:rPr>
            <w:noProof/>
          </w:rPr>
          <w:t>5.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91 \h </w:instrText>
        </w:r>
      </w:ins>
      <w:r>
        <w:rPr>
          <w:noProof/>
        </w:rPr>
      </w:r>
      <w:r>
        <w:rPr>
          <w:noProof/>
        </w:rPr>
        <w:fldChar w:fldCharType="separate"/>
      </w:r>
      <w:ins w:id="176" w:author="Rapportuer" w:date="2025-11-21T12:27:00Z" w16du:dateUtc="2025-11-21T20:27:00Z">
        <w:r>
          <w:rPr>
            <w:noProof/>
          </w:rPr>
          <w:t>39</w:t>
        </w:r>
        <w:r>
          <w:rPr>
            <w:noProof/>
          </w:rPr>
          <w:fldChar w:fldCharType="end"/>
        </w:r>
      </w:ins>
    </w:p>
    <w:p w14:paraId="6A648EE8" w14:textId="36C399CF" w:rsidR="00932E86" w:rsidRDefault="00932E86">
      <w:pPr>
        <w:pStyle w:val="TOC3"/>
        <w:rPr>
          <w:ins w:id="1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8" w:author="Rapportuer" w:date="2025-11-21T12:27:00Z" w16du:dateUtc="2025-11-21T20:27:00Z">
        <w:r>
          <w:rPr>
            <w:noProof/>
          </w:rPr>
          <w:t>5.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92 \h </w:instrText>
        </w:r>
      </w:ins>
      <w:r>
        <w:rPr>
          <w:noProof/>
        </w:rPr>
      </w:r>
      <w:r>
        <w:rPr>
          <w:noProof/>
        </w:rPr>
        <w:fldChar w:fldCharType="separate"/>
      </w:r>
      <w:ins w:id="179" w:author="Rapportuer" w:date="2025-11-21T12:27:00Z" w16du:dateUtc="2025-11-21T20:27:00Z">
        <w:r>
          <w:rPr>
            <w:noProof/>
          </w:rPr>
          <w:t>39</w:t>
        </w:r>
        <w:r>
          <w:rPr>
            <w:noProof/>
          </w:rPr>
          <w:fldChar w:fldCharType="end"/>
        </w:r>
      </w:ins>
    </w:p>
    <w:p w14:paraId="2ECB41D5" w14:textId="4B595539" w:rsidR="00932E86" w:rsidRDefault="00932E86">
      <w:pPr>
        <w:pStyle w:val="TOC4"/>
        <w:rPr>
          <w:ins w:id="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1" w:author="Rapportuer" w:date="2025-11-21T12:27:00Z" w16du:dateUtc="2025-11-21T20:27:00Z">
        <w:r>
          <w:rPr>
            <w:noProof/>
          </w:rPr>
          <w:t>5.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93 \h </w:instrText>
        </w:r>
      </w:ins>
      <w:r>
        <w:rPr>
          <w:noProof/>
        </w:rPr>
      </w:r>
      <w:r>
        <w:rPr>
          <w:noProof/>
        </w:rPr>
        <w:fldChar w:fldCharType="separate"/>
      </w:r>
      <w:ins w:id="182" w:author="Rapportuer" w:date="2025-11-21T12:27:00Z" w16du:dateUtc="2025-11-21T20:27:00Z">
        <w:r>
          <w:rPr>
            <w:noProof/>
          </w:rPr>
          <w:t>39</w:t>
        </w:r>
        <w:r>
          <w:rPr>
            <w:noProof/>
          </w:rPr>
          <w:fldChar w:fldCharType="end"/>
        </w:r>
      </w:ins>
    </w:p>
    <w:p w14:paraId="46A96344" w14:textId="7BA1A33E" w:rsidR="00932E86" w:rsidRDefault="00932E86">
      <w:pPr>
        <w:pStyle w:val="TOC4"/>
        <w:rPr>
          <w:ins w:id="1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4" w:author="Rapportuer" w:date="2025-11-21T12:27:00Z" w16du:dateUtc="2025-11-21T20:27:00Z">
        <w:r>
          <w:rPr>
            <w:noProof/>
          </w:rPr>
          <w:t>5.5.2.2</w:t>
        </w:r>
        <w:r>
          <w:rPr>
            <w:rFonts w:asciiTheme="minorHAnsi" w:eastAsiaTheme="minorEastAsia" w:hAnsiTheme="minorHAnsi" w:cstheme="minorBidi"/>
            <w:noProof/>
            <w:kern w:val="2"/>
            <w:sz w:val="24"/>
            <w:szCs w:val="24"/>
            <w:lang w:val="en-US"/>
            <w14:ligatures w14:val="standardContextual"/>
          </w:rPr>
          <w:tab/>
        </w:r>
        <w:r>
          <w:rPr>
            <w:noProof/>
          </w:rPr>
          <w:t>Aimles_SplitOpEvent_Subscribe</w:t>
        </w:r>
        <w:r>
          <w:rPr>
            <w:noProof/>
          </w:rPr>
          <w:tab/>
        </w:r>
        <w:r>
          <w:rPr>
            <w:noProof/>
          </w:rPr>
          <w:fldChar w:fldCharType="begin"/>
        </w:r>
        <w:r>
          <w:rPr>
            <w:noProof/>
          </w:rPr>
          <w:instrText xml:space="preserve"> PAGEREF _Toc214620494 \h </w:instrText>
        </w:r>
      </w:ins>
      <w:r>
        <w:rPr>
          <w:noProof/>
        </w:rPr>
      </w:r>
      <w:r>
        <w:rPr>
          <w:noProof/>
        </w:rPr>
        <w:fldChar w:fldCharType="separate"/>
      </w:r>
      <w:ins w:id="185" w:author="Rapportuer" w:date="2025-11-21T12:27:00Z" w16du:dateUtc="2025-11-21T20:27:00Z">
        <w:r>
          <w:rPr>
            <w:noProof/>
          </w:rPr>
          <w:t>39</w:t>
        </w:r>
        <w:r>
          <w:rPr>
            <w:noProof/>
          </w:rPr>
          <w:fldChar w:fldCharType="end"/>
        </w:r>
      </w:ins>
    </w:p>
    <w:p w14:paraId="6B520E34" w14:textId="59D2E1FE" w:rsidR="00932E86" w:rsidRDefault="00932E86">
      <w:pPr>
        <w:pStyle w:val="TOC5"/>
        <w:rPr>
          <w:ins w:id="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7" w:author="Rapportuer" w:date="2025-11-21T12:27:00Z" w16du:dateUtc="2025-11-21T20:27:00Z">
        <w:r>
          <w:rPr>
            <w:noProof/>
          </w:rPr>
          <w:lastRenderedPageBreak/>
          <w:t>5.5.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5 \h </w:instrText>
        </w:r>
      </w:ins>
      <w:r>
        <w:rPr>
          <w:noProof/>
        </w:rPr>
      </w:r>
      <w:r>
        <w:rPr>
          <w:noProof/>
        </w:rPr>
        <w:fldChar w:fldCharType="separate"/>
      </w:r>
      <w:ins w:id="188" w:author="Rapportuer" w:date="2025-11-21T12:27:00Z" w16du:dateUtc="2025-11-21T20:27:00Z">
        <w:r>
          <w:rPr>
            <w:noProof/>
          </w:rPr>
          <w:t>39</w:t>
        </w:r>
        <w:r>
          <w:rPr>
            <w:noProof/>
          </w:rPr>
          <w:fldChar w:fldCharType="end"/>
        </w:r>
      </w:ins>
    </w:p>
    <w:p w14:paraId="45F7CD50" w14:textId="38870C24" w:rsidR="00932E86" w:rsidRDefault="00932E86">
      <w:pPr>
        <w:pStyle w:val="TOC5"/>
        <w:rPr>
          <w:ins w:id="1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0" w:author="Rapportuer" w:date="2025-11-21T12:27:00Z" w16du:dateUtc="2025-11-21T20:27:00Z">
        <w:r>
          <w:rPr>
            <w:noProof/>
          </w:rPr>
          <w:t>5.5.2.2.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w:t>
        </w:r>
        <w:r>
          <w:rPr>
            <w:noProof/>
          </w:rPr>
          <w:tab/>
        </w:r>
        <w:r>
          <w:rPr>
            <w:noProof/>
          </w:rPr>
          <w:fldChar w:fldCharType="begin"/>
        </w:r>
        <w:r>
          <w:rPr>
            <w:noProof/>
          </w:rPr>
          <w:instrText xml:space="preserve"> PAGEREF _Toc214620496 \h </w:instrText>
        </w:r>
      </w:ins>
      <w:r>
        <w:rPr>
          <w:noProof/>
        </w:rPr>
      </w:r>
      <w:r>
        <w:rPr>
          <w:noProof/>
        </w:rPr>
        <w:fldChar w:fldCharType="separate"/>
      </w:r>
      <w:ins w:id="191" w:author="Rapportuer" w:date="2025-11-21T12:27:00Z" w16du:dateUtc="2025-11-21T20:27:00Z">
        <w:r>
          <w:rPr>
            <w:noProof/>
          </w:rPr>
          <w:t>39</w:t>
        </w:r>
        <w:r>
          <w:rPr>
            <w:noProof/>
          </w:rPr>
          <w:fldChar w:fldCharType="end"/>
        </w:r>
      </w:ins>
    </w:p>
    <w:p w14:paraId="4E8C499B" w14:textId="6E8D9BC2" w:rsidR="00932E86" w:rsidRDefault="00932E86">
      <w:pPr>
        <w:pStyle w:val="TOC4"/>
        <w:rPr>
          <w:ins w:id="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3" w:author="Rapportuer" w:date="2025-11-21T12:27:00Z" w16du:dateUtc="2025-11-21T20:27:00Z">
        <w:r>
          <w:rPr>
            <w:noProof/>
          </w:rPr>
          <w:t>5.5.2.3</w:t>
        </w:r>
        <w:r>
          <w:rPr>
            <w:rFonts w:asciiTheme="minorHAnsi" w:eastAsiaTheme="minorEastAsia" w:hAnsiTheme="minorHAnsi" w:cstheme="minorBidi"/>
            <w:noProof/>
            <w:kern w:val="2"/>
            <w:sz w:val="24"/>
            <w:szCs w:val="24"/>
            <w:lang w:val="en-US"/>
            <w14:ligatures w14:val="standardContextual"/>
          </w:rPr>
          <w:tab/>
        </w:r>
        <w:r>
          <w:rPr>
            <w:noProof/>
          </w:rPr>
          <w:t>Aimles_SplitOpEvent_Notify</w:t>
        </w:r>
        <w:r>
          <w:rPr>
            <w:noProof/>
          </w:rPr>
          <w:tab/>
        </w:r>
        <w:r>
          <w:rPr>
            <w:noProof/>
          </w:rPr>
          <w:fldChar w:fldCharType="begin"/>
        </w:r>
        <w:r>
          <w:rPr>
            <w:noProof/>
          </w:rPr>
          <w:instrText xml:space="preserve"> PAGEREF _Toc214620497 \h </w:instrText>
        </w:r>
      </w:ins>
      <w:r>
        <w:rPr>
          <w:noProof/>
        </w:rPr>
      </w:r>
      <w:r>
        <w:rPr>
          <w:noProof/>
        </w:rPr>
        <w:fldChar w:fldCharType="separate"/>
      </w:r>
      <w:ins w:id="194" w:author="Rapportuer" w:date="2025-11-21T12:27:00Z" w16du:dateUtc="2025-11-21T20:27:00Z">
        <w:r>
          <w:rPr>
            <w:noProof/>
          </w:rPr>
          <w:t>40</w:t>
        </w:r>
        <w:r>
          <w:rPr>
            <w:noProof/>
          </w:rPr>
          <w:fldChar w:fldCharType="end"/>
        </w:r>
      </w:ins>
    </w:p>
    <w:p w14:paraId="76F0AD73" w14:textId="06B53A52" w:rsidR="00932E86" w:rsidRDefault="00932E86">
      <w:pPr>
        <w:pStyle w:val="TOC5"/>
        <w:rPr>
          <w:ins w:id="1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6" w:author="Rapportuer" w:date="2025-11-21T12:27:00Z" w16du:dateUtc="2025-11-21T20:27:00Z">
        <w:r>
          <w:rPr>
            <w:noProof/>
          </w:rPr>
          <w:t>5.5.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8 \h </w:instrText>
        </w:r>
      </w:ins>
      <w:r>
        <w:rPr>
          <w:noProof/>
        </w:rPr>
      </w:r>
      <w:r>
        <w:rPr>
          <w:noProof/>
        </w:rPr>
        <w:fldChar w:fldCharType="separate"/>
      </w:r>
      <w:ins w:id="197" w:author="Rapportuer" w:date="2025-11-21T12:27:00Z" w16du:dateUtc="2025-11-21T20:27:00Z">
        <w:r>
          <w:rPr>
            <w:noProof/>
          </w:rPr>
          <w:t>40</w:t>
        </w:r>
        <w:r>
          <w:rPr>
            <w:noProof/>
          </w:rPr>
          <w:fldChar w:fldCharType="end"/>
        </w:r>
      </w:ins>
    </w:p>
    <w:p w14:paraId="0A3B156F" w14:textId="4414055D" w:rsidR="00932E86" w:rsidRDefault="00932E86">
      <w:pPr>
        <w:pStyle w:val="TOC5"/>
        <w:rPr>
          <w:ins w:id="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9" w:author="Rapportuer" w:date="2025-11-21T12:27:00Z" w16du:dateUtc="2025-11-21T20:27:00Z">
        <w:r>
          <w:rPr>
            <w:noProof/>
          </w:rPr>
          <w:t>5.5.2.3.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notification</w:t>
        </w:r>
        <w:r>
          <w:rPr>
            <w:noProof/>
          </w:rPr>
          <w:tab/>
        </w:r>
        <w:r>
          <w:rPr>
            <w:noProof/>
          </w:rPr>
          <w:fldChar w:fldCharType="begin"/>
        </w:r>
        <w:r>
          <w:rPr>
            <w:noProof/>
          </w:rPr>
          <w:instrText xml:space="preserve"> PAGEREF _Toc214620499 \h </w:instrText>
        </w:r>
      </w:ins>
      <w:r>
        <w:rPr>
          <w:noProof/>
        </w:rPr>
      </w:r>
      <w:r>
        <w:rPr>
          <w:noProof/>
        </w:rPr>
        <w:fldChar w:fldCharType="separate"/>
      </w:r>
      <w:ins w:id="200" w:author="Rapportuer" w:date="2025-11-21T12:27:00Z" w16du:dateUtc="2025-11-21T20:27:00Z">
        <w:r>
          <w:rPr>
            <w:noProof/>
          </w:rPr>
          <w:t>40</w:t>
        </w:r>
        <w:r>
          <w:rPr>
            <w:noProof/>
          </w:rPr>
          <w:fldChar w:fldCharType="end"/>
        </w:r>
      </w:ins>
    </w:p>
    <w:p w14:paraId="17B1F228" w14:textId="38F26425" w:rsidR="00932E86" w:rsidRDefault="00932E86">
      <w:pPr>
        <w:pStyle w:val="TOC4"/>
        <w:rPr>
          <w:ins w:id="2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2" w:author="Rapportuer" w:date="2025-11-21T12:27:00Z" w16du:dateUtc="2025-11-21T20:27:00Z">
        <w:r>
          <w:rPr>
            <w:noProof/>
          </w:rPr>
          <w:t>5.5.2.4</w:t>
        </w:r>
        <w:r>
          <w:rPr>
            <w:rFonts w:asciiTheme="minorHAnsi" w:eastAsiaTheme="minorEastAsia" w:hAnsiTheme="minorHAnsi" w:cstheme="minorBidi"/>
            <w:noProof/>
            <w:kern w:val="2"/>
            <w:sz w:val="24"/>
            <w:szCs w:val="24"/>
            <w:lang w:val="en-US"/>
            <w14:ligatures w14:val="standardContextual"/>
          </w:rPr>
          <w:tab/>
        </w:r>
        <w:r>
          <w:rPr>
            <w:noProof/>
          </w:rPr>
          <w:t>Aimles_SplitOpEvent_UpdateSubscription</w:t>
        </w:r>
        <w:r>
          <w:rPr>
            <w:noProof/>
          </w:rPr>
          <w:tab/>
        </w:r>
        <w:r>
          <w:rPr>
            <w:noProof/>
          </w:rPr>
          <w:fldChar w:fldCharType="begin"/>
        </w:r>
        <w:r>
          <w:rPr>
            <w:noProof/>
          </w:rPr>
          <w:instrText xml:space="preserve"> PAGEREF _Toc214620500 \h </w:instrText>
        </w:r>
      </w:ins>
      <w:r>
        <w:rPr>
          <w:noProof/>
        </w:rPr>
      </w:r>
      <w:r>
        <w:rPr>
          <w:noProof/>
        </w:rPr>
        <w:fldChar w:fldCharType="separate"/>
      </w:r>
      <w:ins w:id="203" w:author="Rapportuer" w:date="2025-11-21T12:27:00Z" w16du:dateUtc="2025-11-21T20:27:00Z">
        <w:r>
          <w:rPr>
            <w:noProof/>
          </w:rPr>
          <w:t>40</w:t>
        </w:r>
        <w:r>
          <w:rPr>
            <w:noProof/>
          </w:rPr>
          <w:fldChar w:fldCharType="end"/>
        </w:r>
      </w:ins>
    </w:p>
    <w:p w14:paraId="20A3B02A" w14:textId="7E30D4D9" w:rsidR="00932E86" w:rsidRDefault="00932E86">
      <w:pPr>
        <w:pStyle w:val="TOC5"/>
        <w:rPr>
          <w:ins w:id="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5" w:author="Rapportuer" w:date="2025-11-21T12:27:00Z" w16du:dateUtc="2025-11-21T20:27:00Z">
        <w:r>
          <w:rPr>
            <w:noProof/>
          </w:rPr>
          <w:t>5.5.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1 \h </w:instrText>
        </w:r>
      </w:ins>
      <w:r>
        <w:rPr>
          <w:noProof/>
        </w:rPr>
      </w:r>
      <w:r>
        <w:rPr>
          <w:noProof/>
        </w:rPr>
        <w:fldChar w:fldCharType="separate"/>
      </w:r>
      <w:ins w:id="206" w:author="Rapportuer" w:date="2025-11-21T12:27:00Z" w16du:dateUtc="2025-11-21T20:27:00Z">
        <w:r>
          <w:rPr>
            <w:noProof/>
          </w:rPr>
          <w:t>40</w:t>
        </w:r>
        <w:r>
          <w:rPr>
            <w:noProof/>
          </w:rPr>
          <w:fldChar w:fldCharType="end"/>
        </w:r>
      </w:ins>
    </w:p>
    <w:p w14:paraId="42AA079C" w14:textId="7D7D30CE" w:rsidR="00932E86" w:rsidRDefault="00932E86">
      <w:pPr>
        <w:pStyle w:val="TOC5"/>
        <w:rPr>
          <w:ins w:id="2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8" w:author="Rapportuer" w:date="2025-11-21T12:27:00Z" w16du:dateUtc="2025-11-21T20:27:00Z">
        <w:r>
          <w:rPr>
            <w:noProof/>
          </w:rPr>
          <w:t>5.5.2.4.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 update</w:t>
        </w:r>
        <w:r>
          <w:rPr>
            <w:noProof/>
          </w:rPr>
          <w:tab/>
        </w:r>
        <w:r>
          <w:rPr>
            <w:noProof/>
          </w:rPr>
          <w:fldChar w:fldCharType="begin"/>
        </w:r>
        <w:r>
          <w:rPr>
            <w:noProof/>
          </w:rPr>
          <w:instrText xml:space="preserve"> PAGEREF _Toc214620502 \h </w:instrText>
        </w:r>
      </w:ins>
      <w:r>
        <w:rPr>
          <w:noProof/>
        </w:rPr>
      </w:r>
      <w:r>
        <w:rPr>
          <w:noProof/>
        </w:rPr>
        <w:fldChar w:fldCharType="separate"/>
      </w:r>
      <w:ins w:id="209" w:author="Rapportuer" w:date="2025-11-21T12:27:00Z" w16du:dateUtc="2025-11-21T20:27:00Z">
        <w:r>
          <w:rPr>
            <w:noProof/>
          </w:rPr>
          <w:t>40</w:t>
        </w:r>
        <w:r>
          <w:rPr>
            <w:noProof/>
          </w:rPr>
          <w:fldChar w:fldCharType="end"/>
        </w:r>
      </w:ins>
    </w:p>
    <w:p w14:paraId="0FF2C909" w14:textId="39686B91" w:rsidR="00932E86" w:rsidRDefault="00932E86">
      <w:pPr>
        <w:pStyle w:val="TOC4"/>
        <w:rPr>
          <w:ins w:id="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1" w:author="Rapportuer" w:date="2025-11-21T12:27:00Z" w16du:dateUtc="2025-11-21T20:27:00Z">
        <w:r>
          <w:rPr>
            <w:noProof/>
          </w:rPr>
          <w:t>5.5.2.5</w:t>
        </w:r>
        <w:r>
          <w:rPr>
            <w:rFonts w:asciiTheme="minorHAnsi" w:eastAsiaTheme="minorEastAsia" w:hAnsiTheme="minorHAnsi" w:cstheme="minorBidi"/>
            <w:noProof/>
            <w:kern w:val="2"/>
            <w:sz w:val="24"/>
            <w:szCs w:val="24"/>
            <w:lang w:val="en-US"/>
            <w14:ligatures w14:val="standardContextual"/>
          </w:rPr>
          <w:tab/>
        </w:r>
        <w:r>
          <w:rPr>
            <w:noProof/>
          </w:rPr>
          <w:t>Aimles_SplitOpEvent_Unsubscribe</w:t>
        </w:r>
        <w:r>
          <w:rPr>
            <w:noProof/>
          </w:rPr>
          <w:tab/>
        </w:r>
        <w:r>
          <w:rPr>
            <w:noProof/>
          </w:rPr>
          <w:fldChar w:fldCharType="begin"/>
        </w:r>
        <w:r>
          <w:rPr>
            <w:noProof/>
          </w:rPr>
          <w:instrText xml:space="preserve"> PAGEREF _Toc214620503 \h </w:instrText>
        </w:r>
      </w:ins>
      <w:r>
        <w:rPr>
          <w:noProof/>
        </w:rPr>
      </w:r>
      <w:r>
        <w:rPr>
          <w:noProof/>
        </w:rPr>
        <w:fldChar w:fldCharType="separate"/>
      </w:r>
      <w:ins w:id="212" w:author="Rapportuer" w:date="2025-11-21T12:27:00Z" w16du:dateUtc="2025-11-21T20:27:00Z">
        <w:r>
          <w:rPr>
            <w:noProof/>
          </w:rPr>
          <w:t>41</w:t>
        </w:r>
        <w:r>
          <w:rPr>
            <w:noProof/>
          </w:rPr>
          <w:fldChar w:fldCharType="end"/>
        </w:r>
      </w:ins>
    </w:p>
    <w:p w14:paraId="70171E2E" w14:textId="373A9C77" w:rsidR="00932E86" w:rsidRDefault="00932E86">
      <w:pPr>
        <w:pStyle w:val="TOC5"/>
        <w:rPr>
          <w:ins w:id="2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4" w:author="Rapportuer" w:date="2025-11-21T12:27:00Z" w16du:dateUtc="2025-11-21T20:27:00Z">
        <w:r>
          <w:rPr>
            <w:noProof/>
          </w:rPr>
          <w:t>5.5.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4 \h </w:instrText>
        </w:r>
      </w:ins>
      <w:r>
        <w:rPr>
          <w:noProof/>
        </w:rPr>
      </w:r>
      <w:r>
        <w:rPr>
          <w:noProof/>
        </w:rPr>
        <w:fldChar w:fldCharType="separate"/>
      </w:r>
      <w:ins w:id="215" w:author="Rapportuer" w:date="2025-11-21T12:27:00Z" w16du:dateUtc="2025-11-21T20:27:00Z">
        <w:r>
          <w:rPr>
            <w:noProof/>
          </w:rPr>
          <w:t>41</w:t>
        </w:r>
        <w:r>
          <w:rPr>
            <w:noProof/>
          </w:rPr>
          <w:fldChar w:fldCharType="end"/>
        </w:r>
      </w:ins>
    </w:p>
    <w:p w14:paraId="41EDC897" w14:textId="0F0D0EAF" w:rsidR="00932E86" w:rsidRDefault="00932E86">
      <w:pPr>
        <w:pStyle w:val="TOC5"/>
        <w:rPr>
          <w:ins w:id="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7" w:author="Rapportuer" w:date="2025-11-21T12:27:00Z" w16du:dateUtc="2025-11-21T20:27:00Z">
        <w:r>
          <w:rPr>
            <w:noProof/>
          </w:rPr>
          <w:t>5.5.2.5.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split operation</w:t>
        </w:r>
        <w:r>
          <w:rPr>
            <w:noProof/>
          </w:rPr>
          <w:tab/>
        </w:r>
        <w:r>
          <w:rPr>
            <w:noProof/>
          </w:rPr>
          <w:fldChar w:fldCharType="begin"/>
        </w:r>
        <w:r>
          <w:rPr>
            <w:noProof/>
          </w:rPr>
          <w:instrText xml:space="preserve"> PAGEREF _Toc214620505 \h </w:instrText>
        </w:r>
      </w:ins>
      <w:r>
        <w:rPr>
          <w:noProof/>
        </w:rPr>
      </w:r>
      <w:r>
        <w:rPr>
          <w:noProof/>
        </w:rPr>
        <w:fldChar w:fldCharType="separate"/>
      </w:r>
      <w:ins w:id="218" w:author="Rapportuer" w:date="2025-11-21T12:27:00Z" w16du:dateUtc="2025-11-21T20:27:00Z">
        <w:r>
          <w:rPr>
            <w:noProof/>
          </w:rPr>
          <w:t>41</w:t>
        </w:r>
        <w:r>
          <w:rPr>
            <w:noProof/>
          </w:rPr>
          <w:fldChar w:fldCharType="end"/>
        </w:r>
      </w:ins>
    </w:p>
    <w:p w14:paraId="5A3528B0" w14:textId="13CDFF68" w:rsidR="00932E86" w:rsidRDefault="00932E86">
      <w:pPr>
        <w:pStyle w:val="TOC2"/>
        <w:rPr>
          <w:ins w:id="2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0" w:author="Rapportuer" w:date="2025-11-21T12:27:00Z" w16du:dateUtc="2025-11-21T20:27:00Z">
        <w:r>
          <w:rPr>
            <w:noProof/>
          </w:rPr>
          <w:t>5.6</w:t>
        </w:r>
        <w:r>
          <w:rPr>
            <w:rFonts w:asciiTheme="minorHAnsi" w:eastAsiaTheme="minorEastAsia" w:hAnsiTheme="minorHAnsi" w:cstheme="minorBidi"/>
            <w:noProof/>
            <w:kern w:val="2"/>
            <w:sz w:val="24"/>
            <w:szCs w:val="24"/>
            <w:lang w:val="en-US"/>
            <w14:ligatures w14:val="standardContextual"/>
          </w:rPr>
          <w:tab/>
        </w:r>
        <w:r>
          <w:rPr>
            <w:noProof/>
          </w:rPr>
          <w:t>Split AIML operation pipeline service</w:t>
        </w:r>
        <w:r>
          <w:rPr>
            <w:noProof/>
          </w:rPr>
          <w:tab/>
        </w:r>
        <w:r>
          <w:rPr>
            <w:noProof/>
          </w:rPr>
          <w:fldChar w:fldCharType="begin"/>
        </w:r>
        <w:r>
          <w:rPr>
            <w:noProof/>
          </w:rPr>
          <w:instrText xml:space="preserve"> PAGEREF _Toc214620506 \h </w:instrText>
        </w:r>
      </w:ins>
      <w:r>
        <w:rPr>
          <w:noProof/>
        </w:rPr>
      </w:r>
      <w:r>
        <w:rPr>
          <w:noProof/>
        </w:rPr>
        <w:fldChar w:fldCharType="separate"/>
      </w:r>
      <w:ins w:id="221" w:author="Rapportuer" w:date="2025-11-21T12:27:00Z" w16du:dateUtc="2025-11-21T20:27:00Z">
        <w:r>
          <w:rPr>
            <w:noProof/>
          </w:rPr>
          <w:t>42</w:t>
        </w:r>
        <w:r>
          <w:rPr>
            <w:noProof/>
          </w:rPr>
          <w:fldChar w:fldCharType="end"/>
        </w:r>
      </w:ins>
    </w:p>
    <w:p w14:paraId="4466CDFD" w14:textId="024F5BA3" w:rsidR="00932E86" w:rsidRDefault="00932E86">
      <w:pPr>
        <w:pStyle w:val="TOC3"/>
        <w:rPr>
          <w:ins w:id="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3" w:author="Rapportuer" w:date="2025-11-21T12:27:00Z" w16du:dateUtc="2025-11-21T20:27:00Z">
        <w:r>
          <w:rPr>
            <w:noProof/>
          </w:rPr>
          <w:t>5.6.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07 \h </w:instrText>
        </w:r>
      </w:ins>
      <w:r>
        <w:rPr>
          <w:noProof/>
        </w:rPr>
      </w:r>
      <w:r>
        <w:rPr>
          <w:noProof/>
        </w:rPr>
        <w:fldChar w:fldCharType="separate"/>
      </w:r>
      <w:ins w:id="224" w:author="Rapportuer" w:date="2025-11-21T12:27:00Z" w16du:dateUtc="2025-11-21T20:27:00Z">
        <w:r>
          <w:rPr>
            <w:noProof/>
          </w:rPr>
          <w:t>42</w:t>
        </w:r>
        <w:r>
          <w:rPr>
            <w:noProof/>
          </w:rPr>
          <w:fldChar w:fldCharType="end"/>
        </w:r>
      </w:ins>
    </w:p>
    <w:p w14:paraId="36F94BE3" w14:textId="7DB18E7C" w:rsidR="00932E86" w:rsidRDefault="00932E86">
      <w:pPr>
        <w:pStyle w:val="TOC3"/>
        <w:rPr>
          <w:ins w:id="2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6" w:author="Rapportuer" w:date="2025-11-21T12:27:00Z" w16du:dateUtc="2025-11-21T20:27: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08 \h </w:instrText>
        </w:r>
      </w:ins>
      <w:r>
        <w:rPr>
          <w:noProof/>
        </w:rPr>
      </w:r>
      <w:r>
        <w:rPr>
          <w:noProof/>
        </w:rPr>
        <w:fldChar w:fldCharType="separate"/>
      </w:r>
      <w:ins w:id="227" w:author="Rapportuer" w:date="2025-11-21T12:27:00Z" w16du:dateUtc="2025-11-21T20:27:00Z">
        <w:r>
          <w:rPr>
            <w:noProof/>
          </w:rPr>
          <w:t>42</w:t>
        </w:r>
        <w:r>
          <w:rPr>
            <w:noProof/>
          </w:rPr>
          <w:fldChar w:fldCharType="end"/>
        </w:r>
      </w:ins>
    </w:p>
    <w:p w14:paraId="14E1094D" w14:textId="1D415A86" w:rsidR="00932E86" w:rsidRDefault="00932E86">
      <w:pPr>
        <w:pStyle w:val="TOC4"/>
        <w:rPr>
          <w:ins w:id="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9" w:author="Rapportuer" w:date="2025-11-21T12:27:00Z" w16du:dateUtc="2025-11-21T20:27:00Z">
        <w:r>
          <w:rPr>
            <w:noProof/>
          </w:rPr>
          <w:t>5.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09 \h </w:instrText>
        </w:r>
      </w:ins>
      <w:r>
        <w:rPr>
          <w:noProof/>
        </w:rPr>
      </w:r>
      <w:r>
        <w:rPr>
          <w:noProof/>
        </w:rPr>
        <w:fldChar w:fldCharType="separate"/>
      </w:r>
      <w:ins w:id="230" w:author="Rapportuer" w:date="2025-11-21T12:27:00Z" w16du:dateUtc="2025-11-21T20:27:00Z">
        <w:r>
          <w:rPr>
            <w:noProof/>
          </w:rPr>
          <w:t>42</w:t>
        </w:r>
        <w:r>
          <w:rPr>
            <w:noProof/>
          </w:rPr>
          <w:fldChar w:fldCharType="end"/>
        </w:r>
      </w:ins>
    </w:p>
    <w:p w14:paraId="182E8D8A" w14:textId="34BB1331" w:rsidR="00932E86" w:rsidRDefault="00932E86">
      <w:pPr>
        <w:pStyle w:val="TOC4"/>
        <w:rPr>
          <w:ins w:id="2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2" w:author="Rapportuer" w:date="2025-11-21T12:27:00Z" w16du:dateUtc="2025-11-21T20:27:00Z">
        <w:r>
          <w:rPr>
            <w:noProof/>
          </w:rPr>
          <w:t>5.6.2.2</w:t>
        </w:r>
        <w:r>
          <w:rPr>
            <w:rFonts w:asciiTheme="minorHAnsi" w:eastAsiaTheme="minorEastAsia" w:hAnsiTheme="minorHAnsi" w:cstheme="minorBidi"/>
            <w:noProof/>
            <w:kern w:val="2"/>
            <w:sz w:val="24"/>
            <w:szCs w:val="24"/>
            <w:lang w:val="en-US"/>
            <w14:ligatures w14:val="standardContextual"/>
          </w:rPr>
          <w:tab/>
        </w:r>
        <w:r>
          <w:rPr>
            <w:noProof/>
          </w:rPr>
          <w:t>Aimles_SplitOpPipeline_Discover</w:t>
        </w:r>
        <w:r>
          <w:rPr>
            <w:noProof/>
          </w:rPr>
          <w:tab/>
        </w:r>
        <w:r>
          <w:rPr>
            <w:noProof/>
          </w:rPr>
          <w:fldChar w:fldCharType="begin"/>
        </w:r>
        <w:r>
          <w:rPr>
            <w:noProof/>
          </w:rPr>
          <w:instrText xml:space="preserve"> PAGEREF _Toc214620510 \h </w:instrText>
        </w:r>
      </w:ins>
      <w:r>
        <w:rPr>
          <w:noProof/>
        </w:rPr>
      </w:r>
      <w:r>
        <w:rPr>
          <w:noProof/>
        </w:rPr>
        <w:fldChar w:fldCharType="separate"/>
      </w:r>
      <w:ins w:id="233" w:author="Rapportuer" w:date="2025-11-21T12:27:00Z" w16du:dateUtc="2025-11-21T20:27:00Z">
        <w:r>
          <w:rPr>
            <w:noProof/>
          </w:rPr>
          <w:t>42</w:t>
        </w:r>
        <w:r>
          <w:rPr>
            <w:noProof/>
          </w:rPr>
          <w:fldChar w:fldCharType="end"/>
        </w:r>
      </w:ins>
    </w:p>
    <w:p w14:paraId="4CF8B44F" w14:textId="7E847D1F" w:rsidR="00932E86" w:rsidRDefault="00932E86">
      <w:pPr>
        <w:pStyle w:val="TOC5"/>
        <w:rPr>
          <w:ins w:id="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5" w:author="Rapportuer" w:date="2025-11-21T12:27:00Z" w16du:dateUtc="2025-11-21T20:27:00Z">
        <w:r>
          <w:rPr>
            <w:noProof/>
          </w:rPr>
          <w:t>5.6.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1 \h </w:instrText>
        </w:r>
      </w:ins>
      <w:r>
        <w:rPr>
          <w:noProof/>
        </w:rPr>
      </w:r>
      <w:r>
        <w:rPr>
          <w:noProof/>
        </w:rPr>
        <w:fldChar w:fldCharType="separate"/>
      </w:r>
      <w:ins w:id="236" w:author="Rapportuer" w:date="2025-11-21T12:27:00Z" w16du:dateUtc="2025-11-21T20:27:00Z">
        <w:r>
          <w:rPr>
            <w:noProof/>
          </w:rPr>
          <w:t>42</w:t>
        </w:r>
        <w:r>
          <w:rPr>
            <w:noProof/>
          </w:rPr>
          <w:fldChar w:fldCharType="end"/>
        </w:r>
      </w:ins>
    </w:p>
    <w:p w14:paraId="7C2A17FB" w14:textId="2AE2178E" w:rsidR="00932E86" w:rsidRDefault="00932E86">
      <w:pPr>
        <w:pStyle w:val="TOC5"/>
        <w:rPr>
          <w:ins w:id="2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8" w:author="Rapportuer" w:date="2025-11-21T12:27:00Z" w16du:dateUtc="2025-11-21T20:27:00Z">
        <w:r>
          <w:rPr>
            <w:noProof/>
          </w:rPr>
          <w:t>5.6.2.2.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iscovery</w:t>
        </w:r>
        <w:r>
          <w:rPr>
            <w:noProof/>
          </w:rPr>
          <w:tab/>
        </w:r>
        <w:r>
          <w:rPr>
            <w:noProof/>
          </w:rPr>
          <w:fldChar w:fldCharType="begin"/>
        </w:r>
        <w:r>
          <w:rPr>
            <w:noProof/>
          </w:rPr>
          <w:instrText xml:space="preserve"> PAGEREF _Toc214620512 \h </w:instrText>
        </w:r>
      </w:ins>
      <w:r>
        <w:rPr>
          <w:noProof/>
        </w:rPr>
      </w:r>
      <w:r>
        <w:rPr>
          <w:noProof/>
        </w:rPr>
        <w:fldChar w:fldCharType="separate"/>
      </w:r>
      <w:ins w:id="239" w:author="Rapportuer" w:date="2025-11-21T12:27:00Z" w16du:dateUtc="2025-11-21T20:27:00Z">
        <w:r>
          <w:rPr>
            <w:noProof/>
          </w:rPr>
          <w:t>42</w:t>
        </w:r>
        <w:r>
          <w:rPr>
            <w:noProof/>
          </w:rPr>
          <w:fldChar w:fldCharType="end"/>
        </w:r>
      </w:ins>
    </w:p>
    <w:p w14:paraId="75E6FDDA" w14:textId="14CAF411" w:rsidR="00932E86" w:rsidRDefault="00932E86">
      <w:pPr>
        <w:pStyle w:val="TOC4"/>
        <w:rPr>
          <w:ins w:id="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1" w:author="Rapportuer" w:date="2025-11-21T12:27:00Z" w16du:dateUtc="2025-11-21T20:27:00Z">
        <w:r>
          <w:rPr>
            <w:noProof/>
          </w:rPr>
          <w:t>5.6.2.3</w:t>
        </w:r>
        <w:r>
          <w:rPr>
            <w:rFonts w:asciiTheme="minorHAnsi" w:eastAsiaTheme="minorEastAsia" w:hAnsiTheme="minorHAnsi" w:cstheme="minorBidi"/>
            <w:noProof/>
            <w:kern w:val="2"/>
            <w:sz w:val="24"/>
            <w:szCs w:val="24"/>
            <w:lang w:val="en-US"/>
            <w14:ligatures w14:val="standardContextual"/>
          </w:rPr>
          <w:tab/>
        </w:r>
        <w:r>
          <w:rPr>
            <w:noProof/>
          </w:rPr>
          <w:t>Aimles_SplitOpPipeline_Create</w:t>
        </w:r>
        <w:r>
          <w:rPr>
            <w:noProof/>
          </w:rPr>
          <w:tab/>
        </w:r>
        <w:r>
          <w:rPr>
            <w:noProof/>
          </w:rPr>
          <w:fldChar w:fldCharType="begin"/>
        </w:r>
        <w:r>
          <w:rPr>
            <w:noProof/>
          </w:rPr>
          <w:instrText xml:space="preserve"> PAGEREF _Toc214620513 \h </w:instrText>
        </w:r>
      </w:ins>
      <w:r>
        <w:rPr>
          <w:noProof/>
        </w:rPr>
      </w:r>
      <w:r>
        <w:rPr>
          <w:noProof/>
        </w:rPr>
        <w:fldChar w:fldCharType="separate"/>
      </w:r>
      <w:ins w:id="242" w:author="Rapportuer" w:date="2025-11-21T12:27:00Z" w16du:dateUtc="2025-11-21T20:27:00Z">
        <w:r>
          <w:rPr>
            <w:noProof/>
          </w:rPr>
          <w:t>43</w:t>
        </w:r>
        <w:r>
          <w:rPr>
            <w:noProof/>
          </w:rPr>
          <w:fldChar w:fldCharType="end"/>
        </w:r>
      </w:ins>
    </w:p>
    <w:p w14:paraId="39A59632" w14:textId="64609016" w:rsidR="00932E86" w:rsidRDefault="00932E86">
      <w:pPr>
        <w:pStyle w:val="TOC5"/>
        <w:rPr>
          <w:ins w:id="2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4" w:author="Rapportuer" w:date="2025-11-21T12:27:00Z" w16du:dateUtc="2025-11-21T20:27:00Z">
        <w:r>
          <w:rPr>
            <w:noProof/>
          </w:rPr>
          <w:t>5.6.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4 \h </w:instrText>
        </w:r>
      </w:ins>
      <w:r>
        <w:rPr>
          <w:noProof/>
        </w:rPr>
      </w:r>
      <w:r>
        <w:rPr>
          <w:noProof/>
        </w:rPr>
        <w:fldChar w:fldCharType="separate"/>
      </w:r>
      <w:ins w:id="245" w:author="Rapportuer" w:date="2025-11-21T12:27:00Z" w16du:dateUtc="2025-11-21T20:27:00Z">
        <w:r>
          <w:rPr>
            <w:noProof/>
          </w:rPr>
          <w:t>43</w:t>
        </w:r>
        <w:r>
          <w:rPr>
            <w:noProof/>
          </w:rPr>
          <w:fldChar w:fldCharType="end"/>
        </w:r>
      </w:ins>
    </w:p>
    <w:p w14:paraId="207FDBB3" w14:textId="1026933F" w:rsidR="00932E86" w:rsidRDefault="00932E86">
      <w:pPr>
        <w:pStyle w:val="TOC5"/>
        <w:rPr>
          <w:ins w:id="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7" w:author="Rapportuer" w:date="2025-11-21T12:27:00Z" w16du:dateUtc="2025-11-21T20:27:00Z">
        <w:r>
          <w:rPr>
            <w:noProof/>
          </w:rPr>
          <w:t>5.6.2.3.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creation</w:t>
        </w:r>
        <w:r>
          <w:rPr>
            <w:noProof/>
          </w:rPr>
          <w:tab/>
        </w:r>
        <w:r>
          <w:rPr>
            <w:noProof/>
          </w:rPr>
          <w:fldChar w:fldCharType="begin"/>
        </w:r>
        <w:r>
          <w:rPr>
            <w:noProof/>
          </w:rPr>
          <w:instrText xml:space="preserve"> PAGEREF _Toc214620515 \h </w:instrText>
        </w:r>
      </w:ins>
      <w:r>
        <w:rPr>
          <w:noProof/>
        </w:rPr>
      </w:r>
      <w:r>
        <w:rPr>
          <w:noProof/>
        </w:rPr>
        <w:fldChar w:fldCharType="separate"/>
      </w:r>
      <w:ins w:id="248" w:author="Rapportuer" w:date="2025-11-21T12:27:00Z" w16du:dateUtc="2025-11-21T20:27:00Z">
        <w:r>
          <w:rPr>
            <w:noProof/>
          </w:rPr>
          <w:t>43</w:t>
        </w:r>
        <w:r>
          <w:rPr>
            <w:noProof/>
          </w:rPr>
          <w:fldChar w:fldCharType="end"/>
        </w:r>
      </w:ins>
    </w:p>
    <w:p w14:paraId="641C2C34" w14:textId="1B9F0279" w:rsidR="00932E86" w:rsidRDefault="00932E86">
      <w:pPr>
        <w:pStyle w:val="TOC4"/>
        <w:rPr>
          <w:ins w:id="2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0" w:author="Rapportuer" w:date="2025-11-21T12:27:00Z" w16du:dateUtc="2025-11-21T20:27:00Z">
        <w:r>
          <w:rPr>
            <w:noProof/>
          </w:rPr>
          <w:t>5.6.2.4</w:t>
        </w:r>
        <w:r>
          <w:rPr>
            <w:rFonts w:asciiTheme="minorHAnsi" w:eastAsiaTheme="minorEastAsia" w:hAnsiTheme="minorHAnsi" w:cstheme="minorBidi"/>
            <w:noProof/>
            <w:kern w:val="2"/>
            <w:sz w:val="24"/>
            <w:szCs w:val="24"/>
            <w:lang w:val="en-US"/>
            <w14:ligatures w14:val="standardContextual"/>
          </w:rPr>
          <w:tab/>
        </w:r>
        <w:r>
          <w:rPr>
            <w:noProof/>
          </w:rPr>
          <w:t>Aimles_SplitOpPipeline_Update</w:t>
        </w:r>
        <w:r>
          <w:rPr>
            <w:noProof/>
          </w:rPr>
          <w:tab/>
        </w:r>
        <w:r>
          <w:rPr>
            <w:noProof/>
          </w:rPr>
          <w:fldChar w:fldCharType="begin"/>
        </w:r>
        <w:r>
          <w:rPr>
            <w:noProof/>
          </w:rPr>
          <w:instrText xml:space="preserve"> PAGEREF _Toc214620516 \h </w:instrText>
        </w:r>
      </w:ins>
      <w:r>
        <w:rPr>
          <w:noProof/>
        </w:rPr>
      </w:r>
      <w:r>
        <w:rPr>
          <w:noProof/>
        </w:rPr>
        <w:fldChar w:fldCharType="separate"/>
      </w:r>
      <w:ins w:id="251" w:author="Rapportuer" w:date="2025-11-21T12:27:00Z" w16du:dateUtc="2025-11-21T20:27:00Z">
        <w:r>
          <w:rPr>
            <w:noProof/>
          </w:rPr>
          <w:t>43</w:t>
        </w:r>
        <w:r>
          <w:rPr>
            <w:noProof/>
          </w:rPr>
          <w:fldChar w:fldCharType="end"/>
        </w:r>
      </w:ins>
    </w:p>
    <w:p w14:paraId="27D8C05A" w14:textId="7F2BABE2" w:rsidR="00932E86" w:rsidRDefault="00932E86">
      <w:pPr>
        <w:pStyle w:val="TOC5"/>
        <w:rPr>
          <w:ins w:id="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3" w:author="Rapportuer" w:date="2025-11-21T12:27:00Z" w16du:dateUtc="2025-11-21T20:27:00Z">
        <w:r>
          <w:rPr>
            <w:noProof/>
          </w:rPr>
          <w:t>5.6.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7 \h </w:instrText>
        </w:r>
      </w:ins>
      <w:r>
        <w:rPr>
          <w:noProof/>
        </w:rPr>
      </w:r>
      <w:r>
        <w:rPr>
          <w:noProof/>
        </w:rPr>
        <w:fldChar w:fldCharType="separate"/>
      </w:r>
      <w:ins w:id="254" w:author="Rapportuer" w:date="2025-11-21T12:27:00Z" w16du:dateUtc="2025-11-21T20:27:00Z">
        <w:r>
          <w:rPr>
            <w:noProof/>
          </w:rPr>
          <w:t>43</w:t>
        </w:r>
        <w:r>
          <w:rPr>
            <w:noProof/>
          </w:rPr>
          <w:fldChar w:fldCharType="end"/>
        </w:r>
      </w:ins>
    </w:p>
    <w:p w14:paraId="41580108" w14:textId="24D64D07" w:rsidR="00932E86" w:rsidRDefault="00932E86">
      <w:pPr>
        <w:pStyle w:val="TOC5"/>
        <w:rPr>
          <w:ins w:id="2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6" w:author="Rapportuer" w:date="2025-11-21T12:27:00Z" w16du:dateUtc="2025-11-21T20:27:00Z">
        <w:r>
          <w:rPr>
            <w:noProof/>
          </w:rPr>
          <w:t>5.6.2.4.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update</w:t>
        </w:r>
        <w:r>
          <w:rPr>
            <w:noProof/>
          </w:rPr>
          <w:tab/>
        </w:r>
        <w:r>
          <w:rPr>
            <w:noProof/>
          </w:rPr>
          <w:fldChar w:fldCharType="begin"/>
        </w:r>
        <w:r>
          <w:rPr>
            <w:noProof/>
          </w:rPr>
          <w:instrText xml:space="preserve"> PAGEREF _Toc214620518 \h </w:instrText>
        </w:r>
      </w:ins>
      <w:r>
        <w:rPr>
          <w:noProof/>
        </w:rPr>
      </w:r>
      <w:r>
        <w:rPr>
          <w:noProof/>
        </w:rPr>
        <w:fldChar w:fldCharType="separate"/>
      </w:r>
      <w:ins w:id="257" w:author="Rapportuer" w:date="2025-11-21T12:27:00Z" w16du:dateUtc="2025-11-21T20:27:00Z">
        <w:r>
          <w:rPr>
            <w:noProof/>
          </w:rPr>
          <w:t>43</w:t>
        </w:r>
        <w:r>
          <w:rPr>
            <w:noProof/>
          </w:rPr>
          <w:fldChar w:fldCharType="end"/>
        </w:r>
      </w:ins>
    </w:p>
    <w:p w14:paraId="682C5C8E" w14:textId="57541EA7" w:rsidR="00932E86" w:rsidRDefault="00932E86">
      <w:pPr>
        <w:pStyle w:val="TOC4"/>
        <w:rPr>
          <w:ins w:id="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9" w:author="Rapportuer" w:date="2025-11-21T12:27:00Z" w16du:dateUtc="2025-11-21T20:27:00Z">
        <w:r>
          <w:rPr>
            <w:noProof/>
          </w:rPr>
          <w:t>5.6.2.5</w:t>
        </w:r>
        <w:r>
          <w:rPr>
            <w:rFonts w:asciiTheme="minorHAnsi" w:eastAsiaTheme="minorEastAsia" w:hAnsiTheme="minorHAnsi" w:cstheme="minorBidi"/>
            <w:noProof/>
            <w:kern w:val="2"/>
            <w:sz w:val="24"/>
            <w:szCs w:val="24"/>
            <w:lang w:val="en-US"/>
            <w14:ligatures w14:val="standardContextual"/>
          </w:rPr>
          <w:tab/>
        </w:r>
        <w:r>
          <w:rPr>
            <w:noProof/>
          </w:rPr>
          <w:t>Aimles_SplitOpPipeline_Delete</w:t>
        </w:r>
        <w:r>
          <w:rPr>
            <w:noProof/>
          </w:rPr>
          <w:tab/>
        </w:r>
        <w:r>
          <w:rPr>
            <w:noProof/>
          </w:rPr>
          <w:fldChar w:fldCharType="begin"/>
        </w:r>
        <w:r>
          <w:rPr>
            <w:noProof/>
          </w:rPr>
          <w:instrText xml:space="preserve"> PAGEREF _Toc214620519 \h </w:instrText>
        </w:r>
      </w:ins>
      <w:r>
        <w:rPr>
          <w:noProof/>
        </w:rPr>
      </w:r>
      <w:r>
        <w:rPr>
          <w:noProof/>
        </w:rPr>
        <w:fldChar w:fldCharType="separate"/>
      </w:r>
      <w:ins w:id="260" w:author="Rapportuer" w:date="2025-11-21T12:27:00Z" w16du:dateUtc="2025-11-21T20:27:00Z">
        <w:r>
          <w:rPr>
            <w:noProof/>
          </w:rPr>
          <w:t>44</w:t>
        </w:r>
        <w:r>
          <w:rPr>
            <w:noProof/>
          </w:rPr>
          <w:fldChar w:fldCharType="end"/>
        </w:r>
      </w:ins>
    </w:p>
    <w:p w14:paraId="08E7ACD3" w14:textId="286EC121" w:rsidR="00932E86" w:rsidRDefault="00932E86">
      <w:pPr>
        <w:pStyle w:val="TOC5"/>
        <w:rPr>
          <w:ins w:id="2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2" w:author="Rapportuer" w:date="2025-11-21T12:27:00Z" w16du:dateUtc="2025-11-21T20:27:00Z">
        <w:r>
          <w:rPr>
            <w:noProof/>
          </w:rPr>
          <w:t>5.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0 \h </w:instrText>
        </w:r>
      </w:ins>
      <w:r>
        <w:rPr>
          <w:noProof/>
        </w:rPr>
      </w:r>
      <w:r>
        <w:rPr>
          <w:noProof/>
        </w:rPr>
        <w:fldChar w:fldCharType="separate"/>
      </w:r>
      <w:ins w:id="263" w:author="Rapportuer" w:date="2025-11-21T12:27:00Z" w16du:dateUtc="2025-11-21T20:27:00Z">
        <w:r>
          <w:rPr>
            <w:noProof/>
          </w:rPr>
          <w:t>44</w:t>
        </w:r>
        <w:r>
          <w:rPr>
            <w:noProof/>
          </w:rPr>
          <w:fldChar w:fldCharType="end"/>
        </w:r>
      </w:ins>
    </w:p>
    <w:p w14:paraId="3ADDCA15" w14:textId="2C7D4122" w:rsidR="00932E86" w:rsidRDefault="00932E86">
      <w:pPr>
        <w:pStyle w:val="TOC5"/>
        <w:rPr>
          <w:ins w:id="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5" w:author="Rapportuer" w:date="2025-11-21T12:27:00Z" w16du:dateUtc="2025-11-21T20:27:00Z">
        <w:r>
          <w:rPr>
            <w:noProof/>
          </w:rPr>
          <w:t>5.6.2.5.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eletion</w:t>
        </w:r>
        <w:r>
          <w:rPr>
            <w:noProof/>
          </w:rPr>
          <w:tab/>
        </w:r>
        <w:r>
          <w:rPr>
            <w:noProof/>
          </w:rPr>
          <w:fldChar w:fldCharType="begin"/>
        </w:r>
        <w:r>
          <w:rPr>
            <w:noProof/>
          </w:rPr>
          <w:instrText xml:space="preserve"> PAGEREF _Toc214620521 \h </w:instrText>
        </w:r>
      </w:ins>
      <w:r>
        <w:rPr>
          <w:noProof/>
        </w:rPr>
      </w:r>
      <w:r>
        <w:rPr>
          <w:noProof/>
        </w:rPr>
        <w:fldChar w:fldCharType="separate"/>
      </w:r>
      <w:ins w:id="266" w:author="Rapportuer" w:date="2025-11-21T12:27:00Z" w16du:dateUtc="2025-11-21T20:27:00Z">
        <w:r>
          <w:rPr>
            <w:noProof/>
          </w:rPr>
          <w:t>44</w:t>
        </w:r>
        <w:r>
          <w:rPr>
            <w:noProof/>
          </w:rPr>
          <w:fldChar w:fldCharType="end"/>
        </w:r>
      </w:ins>
    </w:p>
    <w:p w14:paraId="699E60A4" w14:textId="52F88359" w:rsidR="00932E86" w:rsidRDefault="00932E86">
      <w:pPr>
        <w:pStyle w:val="TOC2"/>
        <w:rPr>
          <w:ins w:id="2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8" w:author="Rapportuer" w:date="2025-11-21T12:27:00Z" w16du:dateUtc="2025-11-21T20:27:00Z">
        <w:r>
          <w:rPr>
            <w:noProof/>
          </w:rPr>
          <w:t>5.7</w:t>
        </w:r>
        <w:r>
          <w:rPr>
            <w:rFonts w:asciiTheme="minorHAnsi" w:eastAsiaTheme="minorEastAsia" w:hAnsiTheme="minorHAnsi" w:cstheme="minorBidi"/>
            <w:noProof/>
            <w:kern w:val="2"/>
            <w:sz w:val="24"/>
            <w:szCs w:val="24"/>
            <w:lang w:val="en-US"/>
            <w14:ligatures w14:val="standardContextual"/>
          </w:rPr>
          <w:tab/>
        </w:r>
        <w:r>
          <w:rPr>
            <w:noProof/>
          </w:rPr>
          <w:t>FL group indication service</w:t>
        </w:r>
        <w:r>
          <w:rPr>
            <w:noProof/>
          </w:rPr>
          <w:tab/>
        </w:r>
        <w:r>
          <w:rPr>
            <w:noProof/>
          </w:rPr>
          <w:fldChar w:fldCharType="begin"/>
        </w:r>
        <w:r>
          <w:rPr>
            <w:noProof/>
          </w:rPr>
          <w:instrText xml:space="preserve"> PAGEREF _Toc214620522 \h </w:instrText>
        </w:r>
      </w:ins>
      <w:r>
        <w:rPr>
          <w:noProof/>
        </w:rPr>
      </w:r>
      <w:r>
        <w:rPr>
          <w:noProof/>
        </w:rPr>
        <w:fldChar w:fldCharType="separate"/>
      </w:r>
      <w:ins w:id="269" w:author="Rapportuer" w:date="2025-11-21T12:27:00Z" w16du:dateUtc="2025-11-21T20:27:00Z">
        <w:r>
          <w:rPr>
            <w:noProof/>
          </w:rPr>
          <w:t>45</w:t>
        </w:r>
        <w:r>
          <w:rPr>
            <w:noProof/>
          </w:rPr>
          <w:fldChar w:fldCharType="end"/>
        </w:r>
      </w:ins>
    </w:p>
    <w:p w14:paraId="7BEE6BAF" w14:textId="73800D3E" w:rsidR="00932E86" w:rsidRDefault="00932E86">
      <w:pPr>
        <w:pStyle w:val="TOC3"/>
        <w:rPr>
          <w:ins w:id="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1" w:author="Rapportuer" w:date="2025-11-21T12:27:00Z" w16du:dateUtc="2025-11-21T20:27:00Z">
        <w:r>
          <w:rPr>
            <w:noProof/>
          </w:rPr>
          <w:t>5.7.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23 \h </w:instrText>
        </w:r>
      </w:ins>
      <w:r>
        <w:rPr>
          <w:noProof/>
        </w:rPr>
      </w:r>
      <w:r>
        <w:rPr>
          <w:noProof/>
        </w:rPr>
        <w:fldChar w:fldCharType="separate"/>
      </w:r>
      <w:ins w:id="272" w:author="Rapportuer" w:date="2025-11-21T12:27:00Z" w16du:dateUtc="2025-11-21T20:27:00Z">
        <w:r>
          <w:rPr>
            <w:noProof/>
          </w:rPr>
          <w:t>45</w:t>
        </w:r>
        <w:r>
          <w:rPr>
            <w:noProof/>
          </w:rPr>
          <w:fldChar w:fldCharType="end"/>
        </w:r>
      </w:ins>
    </w:p>
    <w:p w14:paraId="04A61F4D" w14:textId="556884EE" w:rsidR="00932E86" w:rsidRDefault="00932E86">
      <w:pPr>
        <w:pStyle w:val="TOC3"/>
        <w:rPr>
          <w:ins w:id="2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4" w:author="Rapportuer" w:date="2025-11-21T12:27:00Z" w16du:dateUtc="2025-11-21T20:27:00Z">
        <w:r>
          <w:rPr>
            <w:noProof/>
          </w:rPr>
          <w:t>5.7.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24 \h </w:instrText>
        </w:r>
      </w:ins>
      <w:r>
        <w:rPr>
          <w:noProof/>
        </w:rPr>
      </w:r>
      <w:r>
        <w:rPr>
          <w:noProof/>
        </w:rPr>
        <w:fldChar w:fldCharType="separate"/>
      </w:r>
      <w:ins w:id="275" w:author="Rapportuer" w:date="2025-11-21T12:27:00Z" w16du:dateUtc="2025-11-21T20:27:00Z">
        <w:r>
          <w:rPr>
            <w:noProof/>
          </w:rPr>
          <w:t>45</w:t>
        </w:r>
        <w:r>
          <w:rPr>
            <w:noProof/>
          </w:rPr>
          <w:fldChar w:fldCharType="end"/>
        </w:r>
      </w:ins>
    </w:p>
    <w:p w14:paraId="740B70DC" w14:textId="72F55A5B" w:rsidR="00932E86" w:rsidRDefault="00932E86">
      <w:pPr>
        <w:pStyle w:val="TOC4"/>
        <w:rPr>
          <w:ins w:id="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7" w:author="Rapportuer" w:date="2025-11-21T12:27:00Z" w16du:dateUtc="2025-11-21T20:27:00Z">
        <w:r>
          <w:rPr>
            <w:noProof/>
          </w:rPr>
          <w:t>5.7.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25 \h </w:instrText>
        </w:r>
      </w:ins>
      <w:r>
        <w:rPr>
          <w:noProof/>
        </w:rPr>
      </w:r>
      <w:r>
        <w:rPr>
          <w:noProof/>
        </w:rPr>
        <w:fldChar w:fldCharType="separate"/>
      </w:r>
      <w:ins w:id="278" w:author="Rapportuer" w:date="2025-11-21T12:27:00Z" w16du:dateUtc="2025-11-21T20:27:00Z">
        <w:r>
          <w:rPr>
            <w:noProof/>
          </w:rPr>
          <w:t>45</w:t>
        </w:r>
        <w:r>
          <w:rPr>
            <w:noProof/>
          </w:rPr>
          <w:fldChar w:fldCharType="end"/>
        </w:r>
      </w:ins>
    </w:p>
    <w:p w14:paraId="75F5A859" w14:textId="5E4EE052" w:rsidR="00932E86" w:rsidRDefault="00932E86">
      <w:pPr>
        <w:pStyle w:val="TOC4"/>
        <w:rPr>
          <w:ins w:id="2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0" w:author="Rapportuer" w:date="2025-11-21T12:27:00Z" w16du:dateUtc="2025-11-21T20:27:00Z">
        <w:r>
          <w:rPr>
            <w:noProof/>
          </w:rPr>
          <w:t>5.7.2.2</w:t>
        </w:r>
        <w:r>
          <w:rPr>
            <w:rFonts w:asciiTheme="minorHAnsi" w:eastAsiaTheme="minorEastAsia" w:hAnsiTheme="minorHAnsi" w:cstheme="minorBidi"/>
            <w:noProof/>
            <w:kern w:val="2"/>
            <w:sz w:val="24"/>
            <w:szCs w:val="24"/>
            <w:lang w:val="en-US"/>
            <w14:ligatures w14:val="standardContextual"/>
          </w:rPr>
          <w:tab/>
        </w:r>
        <w:r>
          <w:rPr>
            <w:noProof/>
          </w:rPr>
          <w:t>Indicate_FL_Member_Group</w:t>
        </w:r>
        <w:r>
          <w:rPr>
            <w:noProof/>
          </w:rPr>
          <w:tab/>
        </w:r>
        <w:r>
          <w:rPr>
            <w:noProof/>
          </w:rPr>
          <w:fldChar w:fldCharType="begin"/>
        </w:r>
        <w:r>
          <w:rPr>
            <w:noProof/>
          </w:rPr>
          <w:instrText xml:space="preserve"> PAGEREF _Toc214620526 \h </w:instrText>
        </w:r>
      </w:ins>
      <w:r>
        <w:rPr>
          <w:noProof/>
        </w:rPr>
      </w:r>
      <w:r>
        <w:rPr>
          <w:noProof/>
        </w:rPr>
        <w:fldChar w:fldCharType="separate"/>
      </w:r>
      <w:ins w:id="281" w:author="Rapportuer" w:date="2025-11-21T12:27:00Z" w16du:dateUtc="2025-11-21T20:27:00Z">
        <w:r>
          <w:rPr>
            <w:noProof/>
          </w:rPr>
          <w:t>45</w:t>
        </w:r>
        <w:r>
          <w:rPr>
            <w:noProof/>
          </w:rPr>
          <w:fldChar w:fldCharType="end"/>
        </w:r>
      </w:ins>
    </w:p>
    <w:p w14:paraId="6C48450E" w14:textId="2940299C" w:rsidR="00932E86" w:rsidRDefault="00932E86">
      <w:pPr>
        <w:pStyle w:val="TOC5"/>
        <w:rPr>
          <w:ins w:id="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3" w:author="Rapportuer" w:date="2025-11-21T12:27:00Z" w16du:dateUtc="2025-11-21T20:27:00Z">
        <w:r>
          <w:rPr>
            <w:noProof/>
          </w:rPr>
          <w:t>5.7.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7 \h </w:instrText>
        </w:r>
      </w:ins>
      <w:r>
        <w:rPr>
          <w:noProof/>
        </w:rPr>
      </w:r>
      <w:r>
        <w:rPr>
          <w:noProof/>
        </w:rPr>
        <w:fldChar w:fldCharType="separate"/>
      </w:r>
      <w:ins w:id="284" w:author="Rapportuer" w:date="2025-11-21T12:27:00Z" w16du:dateUtc="2025-11-21T20:27:00Z">
        <w:r>
          <w:rPr>
            <w:noProof/>
          </w:rPr>
          <w:t>45</w:t>
        </w:r>
        <w:r>
          <w:rPr>
            <w:noProof/>
          </w:rPr>
          <w:fldChar w:fldCharType="end"/>
        </w:r>
      </w:ins>
    </w:p>
    <w:p w14:paraId="2B8E2B7D" w14:textId="48F68C3D" w:rsidR="00932E86" w:rsidRDefault="00932E86">
      <w:pPr>
        <w:pStyle w:val="TOC5"/>
        <w:rPr>
          <w:ins w:id="2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6" w:author="Rapportuer" w:date="2025-11-21T12:27:00Z" w16du:dateUtc="2025-11-21T20:27:00Z">
        <w:r>
          <w:rPr>
            <w:noProof/>
          </w:rPr>
          <w:t>5.7.2.2.2</w:t>
        </w:r>
        <w:r>
          <w:rPr>
            <w:rFonts w:asciiTheme="minorHAnsi" w:eastAsiaTheme="minorEastAsia" w:hAnsiTheme="minorHAnsi" w:cstheme="minorBidi"/>
            <w:noProof/>
            <w:kern w:val="2"/>
            <w:sz w:val="24"/>
            <w:szCs w:val="24"/>
            <w:lang w:val="en-US"/>
            <w14:ligatures w14:val="standardContextual"/>
          </w:rPr>
          <w:tab/>
        </w:r>
        <w:r>
          <w:rPr>
            <w:noProof/>
          </w:rPr>
          <w:t>Indicating FL group information</w:t>
        </w:r>
        <w:r>
          <w:rPr>
            <w:noProof/>
          </w:rPr>
          <w:tab/>
        </w:r>
        <w:r>
          <w:rPr>
            <w:noProof/>
          </w:rPr>
          <w:fldChar w:fldCharType="begin"/>
        </w:r>
        <w:r>
          <w:rPr>
            <w:noProof/>
          </w:rPr>
          <w:instrText xml:space="preserve"> PAGEREF _Toc214620528 \h </w:instrText>
        </w:r>
      </w:ins>
      <w:r>
        <w:rPr>
          <w:noProof/>
        </w:rPr>
      </w:r>
      <w:r>
        <w:rPr>
          <w:noProof/>
        </w:rPr>
        <w:fldChar w:fldCharType="separate"/>
      </w:r>
      <w:ins w:id="287" w:author="Rapportuer" w:date="2025-11-21T12:27:00Z" w16du:dateUtc="2025-11-21T20:27:00Z">
        <w:r>
          <w:rPr>
            <w:noProof/>
          </w:rPr>
          <w:t>45</w:t>
        </w:r>
        <w:r>
          <w:rPr>
            <w:noProof/>
          </w:rPr>
          <w:fldChar w:fldCharType="end"/>
        </w:r>
      </w:ins>
    </w:p>
    <w:p w14:paraId="08272890" w14:textId="622ADE68" w:rsidR="00932E86" w:rsidRDefault="00932E86">
      <w:pPr>
        <w:pStyle w:val="TOC2"/>
        <w:rPr>
          <w:ins w:id="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9" w:author="Rapportuer" w:date="2025-11-21T12:27:00Z" w16du:dateUtc="2025-11-21T20:27:00Z">
        <w:r>
          <w:rPr>
            <w:noProof/>
          </w:rPr>
          <w:t>5.8</w:t>
        </w:r>
        <w:r>
          <w:rPr>
            <w:rFonts w:asciiTheme="minorHAnsi" w:eastAsiaTheme="minorEastAsia" w:hAnsiTheme="minorHAnsi" w:cstheme="minorBidi"/>
            <w:noProof/>
            <w:kern w:val="2"/>
            <w:sz w:val="24"/>
            <w:szCs w:val="24"/>
            <w:lang w:val="en-US"/>
            <w14:ligatures w14:val="standardContextual"/>
          </w:rPr>
          <w:tab/>
        </w:r>
        <w:r>
          <w:rPr>
            <w:noProof/>
          </w:rPr>
          <w:t>Client data processing service</w:t>
        </w:r>
        <w:r>
          <w:rPr>
            <w:noProof/>
          </w:rPr>
          <w:tab/>
        </w:r>
        <w:r>
          <w:rPr>
            <w:noProof/>
          </w:rPr>
          <w:fldChar w:fldCharType="begin"/>
        </w:r>
        <w:r>
          <w:rPr>
            <w:noProof/>
          </w:rPr>
          <w:instrText xml:space="preserve"> PAGEREF _Toc214620529 \h </w:instrText>
        </w:r>
      </w:ins>
      <w:r>
        <w:rPr>
          <w:noProof/>
        </w:rPr>
      </w:r>
      <w:r>
        <w:rPr>
          <w:noProof/>
        </w:rPr>
        <w:fldChar w:fldCharType="separate"/>
      </w:r>
      <w:ins w:id="290" w:author="Rapportuer" w:date="2025-11-21T12:27:00Z" w16du:dateUtc="2025-11-21T20:27:00Z">
        <w:r>
          <w:rPr>
            <w:noProof/>
          </w:rPr>
          <w:t>46</w:t>
        </w:r>
        <w:r>
          <w:rPr>
            <w:noProof/>
          </w:rPr>
          <w:fldChar w:fldCharType="end"/>
        </w:r>
      </w:ins>
    </w:p>
    <w:p w14:paraId="614BE118" w14:textId="14E3FC3C" w:rsidR="00932E86" w:rsidRDefault="00932E86">
      <w:pPr>
        <w:pStyle w:val="TOC3"/>
        <w:rPr>
          <w:ins w:id="2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2" w:author="Rapportuer" w:date="2025-11-21T12:27:00Z" w16du:dateUtc="2025-11-21T20:27:00Z">
        <w:r>
          <w:rPr>
            <w:noProof/>
          </w:rPr>
          <w:t>5.8.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0 \h </w:instrText>
        </w:r>
      </w:ins>
      <w:r>
        <w:rPr>
          <w:noProof/>
        </w:rPr>
      </w:r>
      <w:r>
        <w:rPr>
          <w:noProof/>
        </w:rPr>
        <w:fldChar w:fldCharType="separate"/>
      </w:r>
      <w:ins w:id="293" w:author="Rapportuer" w:date="2025-11-21T12:27:00Z" w16du:dateUtc="2025-11-21T20:27:00Z">
        <w:r>
          <w:rPr>
            <w:noProof/>
          </w:rPr>
          <w:t>46</w:t>
        </w:r>
        <w:r>
          <w:rPr>
            <w:noProof/>
          </w:rPr>
          <w:fldChar w:fldCharType="end"/>
        </w:r>
      </w:ins>
    </w:p>
    <w:p w14:paraId="37074C2E" w14:textId="7C767648" w:rsidR="00932E86" w:rsidRDefault="00932E86">
      <w:pPr>
        <w:pStyle w:val="TOC3"/>
        <w:rPr>
          <w:ins w:id="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5" w:author="Rapportuer" w:date="2025-11-21T12:27:00Z" w16du:dateUtc="2025-11-21T20:27:00Z">
        <w:r>
          <w:rPr>
            <w:noProof/>
          </w:rPr>
          <w:t>5.8.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1 \h </w:instrText>
        </w:r>
      </w:ins>
      <w:r>
        <w:rPr>
          <w:noProof/>
        </w:rPr>
      </w:r>
      <w:r>
        <w:rPr>
          <w:noProof/>
        </w:rPr>
        <w:fldChar w:fldCharType="separate"/>
      </w:r>
      <w:ins w:id="296" w:author="Rapportuer" w:date="2025-11-21T12:27:00Z" w16du:dateUtc="2025-11-21T20:27:00Z">
        <w:r>
          <w:rPr>
            <w:noProof/>
          </w:rPr>
          <w:t>46</w:t>
        </w:r>
        <w:r>
          <w:rPr>
            <w:noProof/>
          </w:rPr>
          <w:fldChar w:fldCharType="end"/>
        </w:r>
      </w:ins>
    </w:p>
    <w:p w14:paraId="2E026138" w14:textId="0C18D131" w:rsidR="00932E86" w:rsidRDefault="00932E86">
      <w:pPr>
        <w:pStyle w:val="TOC4"/>
        <w:rPr>
          <w:ins w:id="2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8" w:author="Rapportuer" w:date="2025-11-21T12:27:00Z" w16du:dateUtc="2025-11-21T20:27:00Z">
        <w:r>
          <w:rPr>
            <w:noProof/>
          </w:rPr>
          <w:t>5.8.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2 \h </w:instrText>
        </w:r>
      </w:ins>
      <w:r>
        <w:rPr>
          <w:noProof/>
        </w:rPr>
      </w:r>
      <w:r>
        <w:rPr>
          <w:noProof/>
        </w:rPr>
        <w:fldChar w:fldCharType="separate"/>
      </w:r>
      <w:ins w:id="299" w:author="Rapportuer" w:date="2025-11-21T12:27:00Z" w16du:dateUtc="2025-11-21T20:27:00Z">
        <w:r>
          <w:rPr>
            <w:noProof/>
          </w:rPr>
          <w:t>46</w:t>
        </w:r>
        <w:r>
          <w:rPr>
            <w:noProof/>
          </w:rPr>
          <w:fldChar w:fldCharType="end"/>
        </w:r>
      </w:ins>
    </w:p>
    <w:p w14:paraId="2C587963" w14:textId="1688CBB0" w:rsidR="00932E86" w:rsidRDefault="00932E86">
      <w:pPr>
        <w:pStyle w:val="TOC4"/>
        <w:rPr>
          <w:ins w:id="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1" w:author="Rapportuer" w:date="2025-11-21T12:27:00Z" w16du:dateUtc="2025-11-21T20:27:00Z">
        <w:r>
          <w:rPr>
            <w:noProof/>
          </w:rPr>
          <w:t>5.8.2.2</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_Request</w:t>
        </w:r>
        <w:r>
          <w:rPr>
            <w:noProof/>
          </w:rPr>
          <w:tab/>
        </w:r>
        <w:r>
          <w:rPr>
            <w:noProof/>
          </w:rPr>
          <w:fldChar w:fldCharType="begin"/>
        </w:r>
        <w:r>
          <w:rPr>
            <w:noProof/>
          </w:rPr>
          <w:instrText xml:space="preserve"> PAGEREF _Toc214620533 \h </w:instrText>
        </w:r>
      </w:ins>
      <w:r>
        <w:rPr>
          <w:noProof/>
        </w:rPr>
      </w:r>
      <w:r>
        <w:rPr>
          <w:noProof/>
        </w:rPr>
        <w:fldChar w:fldCharType="separate"/>
      </w:r>
      <w:ins w:id="302" w:author="Rapportuer" w:date="2025-11-21T12:27:00Z" w16du:dateUtc="2025-11-21T20:27:00Z">
        <w:r>
          <w:rPr>
            <w:noProof/>
          </w:rPr>
          <w:t>46</w:t>
        </w:r>
        <w:r>
          <w:rPr>
            <w:noProof/>
          </w:rPr>
          <w:fldChar w:fldCharType="end"/>
        </w:r>
      </w:ins>
    </w:p>
    <w:p w14:paraId="59358ED9" w14:textId="74125B5D" w:rsidR="00932E86" w:rsidRDefault="00932E86">
      <w:pPr>
        <w:pStyle w:val="TOC5"/>
        <w:rPr>
          <w:ins w:id="3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4" w:author="Rapportuer" w:date="2025-11-21T12:27:00Z" w16du:dateUtc="2025-11-21T20:27:00Z">
        <w:r>
          <w:rPr>
            <w:noProof/>
          </w:rPr>
          <w:t>5.8.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34 \h </w:instrText>
        </w:r>
      </w:ins>
      <w:r>
        <w:rPr>
          <w:noProof/>
        </w:rPr>
      </w:r>
      <w:r>
        <w:rPr>
          <w:noProof/>
        </w:rPr>
        <w:fldChar w:fldCharType="separate"/>
      </w:r>
      <w:ins w:id="305" w:author="Rapportuer" w:date="2025-11-21T12:27:00Z" w16du:dateUtc="2025-11-21T20:27:00Z">
        <w:r>
          <w:rPr>
            <w:noProof/>
          </w:rPr>
          <w:t>46</w:t>
        </w:r>
        <w:r>
          <w:rPr>
            <w:noProof/>
          </w:rPr>
          <w:fldChar w:fldCharType="end"/>
        </w:r>
      </w:ins>
    </w:p>
    <w:p w14:paraId="76B60A66" w14:textId="302201BF" w:rsidR="00932E86" w:rsidRDefault="00932E86">
      <w:pPr>
        <w:pStyle w:val="TOC5"/>
        <w:rPr>
          <w:ins w:id="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7" w:author="Rapportuer" w:date="2025-11-21T12:27:00Z" w16du:dateUtc="2025-11-21T20:27:00Z">
        <w:r>
          <w:rPr>
            <w:noProof/>
          </w:rPr>
          <w:t>5.8.2.2.2</w:t>
        </w:r>
        <w:r>
          <w:rPr>
            <w:rFonts w:asciiTheme="minorHAnsi" w:eastAsiaTheme="minorEastAsia" w:hAnsiTheme="minorHAnsi" w:cstheme="minorBidi"/>
            <w:noProof/>
            <w:kern w:val="2"/>
            <w:sz w:val="24"/>
            <w:szCs w:val="24"/>
            <w:lang w:val="en-US"/>
            <w14:ligatures w14:val="standardContextual"/>
          </w:rPr>
          <w:tab/>
        </w:r>
        <w:r>
          <w:rPr>
            <w:noProof/>
          </w:rPr>
          <w:t>Triggering client data processing procedure</w:t>
        </w:r>
        <w:r>
          <w:rPr>
            <w:noProof/>
          </w:rPr>
          <w:tab/>
        </w:r>
        <w:r>
          <w:rPr>
            <w:noProof/>
          </w:rPr>
          <w:fldChar w:fldCharType="begin"/>
        </w:r>
        <w:r>
          <w:rPr>
            <w:noProof/>
          </w:rPr>
          <w:instrText xml:space="preserve"> PAGEREF _Toc214620535 \h </w:instrText>
        </w:r>
      </w:ins>
      <w:r>
        <w:rPr>
          <w:noProof/>
        </w:rPr>
      </w:r>
      <w:r>
        <w:rPr>
          <w:noProof/>
        </w:rPr>
        <w:fldChar w:fldCharType="separate"/>
      </w:r>
      <w:ins w:id="308" w:author="Rapportuer" w:date="2025-11-21T12:27:00Z" w16du:dateUtc="2025-11-21T20:27:00Z">
        <w:r>
          <w:rPr>
            <w:noProof/>
          </w:rPr>
          <w:t>46</w:t>
        </w:r>
        <w:r>
          <w:rPr>
            <w:noProof/>
          </w:rPr>
          <w:fldChar w:fldCharType="end"/>
        </w:r>
      </w:ins>
    </w:p>
    <w:p w14:paraId="40B9D6A7" w14:textId="2D2C219B" w:rsidR="00932E86" w:rsidRDefault="00932E86">
      <w:pPr>
        <w:pStyle w:val="TOC2"/>
        <w:rPr>
          <w:ins w:id="3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0" w:author="Rapportuer" w:date="2025-11-21T12:27:00Z" w16du:dateUtc="2025-11-21T20:27:00Z">
        <w:r>
          <w:rPr>
            <w:noProof/>
          </w:rPr>
          <w:t>5.9</w:t>
        </w:r>
        <w:r>
          <w:rPr>
            <w:rFonts w:asciiTheme="minorHAnsi" w:eastAsiaTheme="minorEastAsia" w:hAnsiTheme="minorHAnsi" w:cstheme="minorBidi"/>
            <w:noProof/>
            <w:kern w:val="2"/>
            <w:sz w:val="24"/>
            <w:szCs w:val="24"/>
            <w:lang w:val="en-US"/>
            <w14:ligatures w14:val="standardContextual"/>
          </w:rPr>
          <w:tab/>
        </w:r>
        <w:r>
          <w:rPr>
            <w:noProof/>
          </w:rPr>
          <w:t>ML model training capability evaluation service</w:t>
        </w:r>
        <w:r>
          <w:rPr>
            <w:noProof/>
          </w:rPr>
          <w:tab/>
        </w:r>
        <w:r>
          <w:rPr>
            <w:noProof/>
          </w:rPr>
          <w:fldChar w:fldCharType="begin"/>
        </w:r>
        <w:r>
          <w:rPr>
            <w:noProof/>
          </w:rPr>
          <w:instrText xml:space="preserve"> PAGEREF _Toc214620536 \h </w:instrText>
        </w:r>
      </w:ins>
      <w:r>
        <w:rPr>
          <w:noProof/>
        </w:rPr>
      </w:r>
      <w:r>
        <w:rPr>
          <w:noProof/>
        </w:rPr>
        <w:fldChar w:fldCharType="separate"/>
      </w:r>
      <w:ins w:id="311" w:author="Rapportuer" w:date="2025-11-21T12:27:00Z" w16du:dateUtc="2025-11-21T20:27:00Z">
        <w:r>
          <w:rPr>
            <w:noProof/>
          </w:rPr>
          <w:t>47</w:t>
        </w:r>
        <w:r>
          <w:rPr>
            <w:noProof/>
          </w:rPr>
          <w:fldChar w:fldCharType="end"/>
        </w:r>
      </w:ins>
    </w:p>
    <w:p w14:paraId="346C9837" w14:textId="6DAE18AE" w:rsidR="00932E86" w:rsidRDefault="00932E86">
      <w:pPr>
        <w:pStyle w:val="TOC3"/>
        <w:rPr>
          <w:ins w:id="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3" w:author="Rapportuer" w:date="2025-11-21T12:27:00Z" w16du:dateUtc="2025-11-21T20:27:00Z">
        <w:r>
          <w:rPr>
            <w:noProof/>
          </w:rPr>
          <w:t>5.9.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7 \h </w:instrText>
        </w:r>
      </w:ins>
      <w:r>
        <w:rPr>
          <w:noProof/>
        </w:rPr>
      </w:r>
      <w:r>
        <w:rPr>
          <w:noProof/>
        </w:rPr>
        <w:fldChar w:fldCharType="separate"/>
      </w:r>
      <w:ins w:id="314" w:author="Rapportuer" w:date="2025-11-21T12:27:00Z" w16du:dateUtc="2025-11-21T20:27:00Z">
        <w:r>
          <w:rPr>
            <w:noProof/>
          </w:rPr>
          <w:t>47</w:t>
        </w:r>
        <w:r>
          <w:rPr>
            <w:noProof/>
          </w:rPr>
          <w:fldChar w:fldCharType="end"/>
        </w:r>
      </w:ins>
    </w:p>
    <w:p w14:paraId="45183DC3" w14:textId="2E2B0CA5" w:rsidR="00932E86" w:rsidRDefault="00932E86">
      <w:pPr>
        <w:pStyle w:val="TOC3"/>
        <w:rPr>
          <w:ins w:id="3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6" w:author="Rapportuer" w:date="2025-11-21T12:27:00Z" w16du:dateUtc="2025-11-21T20:27:00Z">
        <w:r>
          <w:rPr>
            <w:noProof/>
          </w:rPr>
          <w:t>5.9.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8 \h </w:instrText>
        </w:r>
      </w:ins>
      <w:r>
        <w:rPr>
          <w:noProof/>
        </w:rPr>
      </w:r>
      <w:r>
        <w:rPr>
          <w:noProof/>
        </w:rPr>
        <w:fldChar w:fldCharType="separate"/>
      </w:r>
      <w:ins w:id="317" w:author="Rapportuer" w:date="2025-11-21T12:27:00Z" w16du:dateUtc="2025-11-21T20:27:00Z">
        <w:r>
          <w:rPr>
            <w:noProof/>
          </w:rPr>
          <w:t>47</w:t>
        </w:r>
        <w:r>
          <w:rPr>
            <w:noProof/>
          </w:rPr>
          <w:fldChar w:fldCharType="end"/>
        </w:r>
      </w:ins>
    </w:p>
    <w:p w14:paraId="4E063C21" w14:textId="28CE024D" w:rsidR="00932E86" w:rsidRDefault="00932E86">
      <w:pPr>
        <w:pStyle w:val="TOC4"/>
        <w:rPr>
          <w:ins w:id="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9" w:author="Rapportuer" w:date="2025-11-21T12:27:00Z" w16du:dateUtc="2025-11-21T20:27:00Z">
        <w:r>
          <w:rPr>
            <w:noProof/>
          </w:rPr>
          <w:t>5.9.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9 \h </w:instrText>
        </w:r>
      </w:ins>
      <w:r>
        <w:rPr>
          <w:noProof/>
        </w:rPr>
      </w:r>
      <w:r>
        <w:rPr>
          <w:noProof/>
        </w:rPr>
        <w:fldChar w:fldCharType="separate"/>
      </w:r>
      <w:ins w:id="320" w:author="Rapportuer" w:date="2025-11-21T12:27:00Z" w16du:dateUtc="2025-11-21T20:27:00Z">
        <w:r>
          <w:rPr>
            <w:noProof/>
          </w:rPr>
          <w:t>47</w:t>
        </w:r>
        <w:r>
          <w:rPr>
            <w:noProof/>
          </w:rPr>
          <w:fldChar w:fldCharType="end"/>
        </w:r>
      </w:ins>
    </w:p>
    <w:p w14:paraId="603D931B" w14:textId="50F36F29" w:rsidR="00932E86" w:rsidRDefault="00932E86">
      <w:pPr>
        <w:pStyle w:val="TOC4"/>
        <w:rPr>
          <w:ins w:id="3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2" w:author="Rapportuer" w:date="2025-11-21T12:27:00Z" w16du:dateUtc="2025-11-21T20:27:00Z">
        <w:r>
          <w:rPr>
            <w:noProof/>
          </w:rPr>
          <w:t>5.9.2.2</w:t>
        </w:r>
        <w:r>
          <w:rPr>
            <w:rFonts w:asciiTheme="minorHAnsi" w:eastAsiaTheme="minorEastAsia" w:hAnsiTheme="minorHAnsi" w:cstheme="minorBidi"/>
            <w:noProof/>
            <w:kern w:val="2"/>
            <w:sz w:val="24"/>
            <w:szCs w:val="24"/>
            <w:lang w:val="en-US"/>
            <w14:ligatures w14:val="standardContextual"/>
          </w:rPr>
          <w:tab/>
        </w:r>
        <w:r>
          <w:rPr>
            <w:noProof/>
          </w:rPr>
          <w:t>Aimlec_MLModTngCapEva_Request</w:t>
        </w:r>
        <w:r>
          <w:rPr>
            <w:noProof/>
          </w:rPr>
          <w:tab/>
        </w:r>
        <w:r>
          <w:rPr>
            <w:noProof/>
          </w:rPr>
          <w:fldChar w:fldCharType="begin"/>
        </w:r>
        <w:r>
          <w:rPr>
            <w:noProof/>
          </w:rPr>
          <w:instrText xml:space="preserve"> PAGEREF _Toc214620540 \h </w:instrText>
        </w:r>
      </w:ins>
      <w:r>
        <w:rPr>
          <w:noProof/>
        </w:rPr>
      </w:r>
      <w:r>
        <w:rPr>
          <w:noProof/>
        </w:rPr>
        <w:fldChar w:fldCharType="separate"/>
      </w:r>
      <w:ins w:id="323" w:author="Rapportuer" w:date="2025-11-21T12:27:00Z" w16du:dateUtc="2025-11-21T20:27:00Z">
        <w:r>
          <w:rPr>
            <w:noProof/>
          </w:rPr>
          <w:t>47</w:t>
        </w:r>
        <w:r>
          <w:rPr>
            <w:noProof/>
          </w:rPr>
          <w:fldChar w:fldCharType="end"/>
        </w:r>
      </w:ins>
    </w:p>
    <w:p w14:paraId="354159D6" w14:textId="1E604EC9" w:rsidR="00932E86" w:rsidRDefault="00932E86">
      <w:pPr>
        <w:pStyle w:val="TOC5"/>
        <w:rPr>
          <w:ins w:id="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5" w:author="Rapportuer" w:date="2025-11-21T12:27:00Z" w16du:dateUtc="2025-11-21T20:27:00Z">
        <w:r>
          <w:rPr>
            <w:noProof/>
          </w:rPr>
          <w:t>5.9.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1 \h </w:instrText>
        </w:r>
      </w:ins>
      <w:r>
        <w:rPr>
          <w:noProof/>
        </w:rPr>
      </w:r>
      <w:r>
        <w:rPr>
          <w:noProof/>
        </w:rPr>
        <w:fldChar w:fldCharType="separate"/>
      </w:r>
      <w:ins w:id="326" w:author="Rapportuer" w:date="2025-11-21T12:27:00Z" w16du:dateUtc="2025-11-21T20:27:00Z">
        <w:r>
          <w:rPr>
            <w:noProof/>
          </w:rPr>
          <w:t>47</w:t>
        </w:r>
        <w:r>
          <w:rPr>
            <w:noProof/>
          </w:rPr>
          <w:fldChar w:fldCharType="end"/>
        </w:r>
      </w:ins>
    </w:p>
    <w:p w14:paraId="27203738" w14:textId="46EEED2E" w:rsidR="00932E86" w:rsidRDefault="00932E86">
      <w:pPr>
        <w:pStyle w:val="TOC5"/>
        <w:rPr>
          <w:ins w:id="3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8" w:author="Rapportuer" w:date="2025-11-21T12:27:00Z" w16du:dateUtc="2025-11-21T20:27:00Z">
        <w:r>
          <w:rPr>
            <w:noProof/>
          </w:rPr>
          <w:t>5.9.2.2.2</w:t>
        </w:r>
        <w:r>
          <w:rPr>
            <w:rFonts w:asciiTheme="minorHAnsi" w:eastAsiaTheme="minorEastAsia" w:hAnsiTheme="minorHAnsi" w:cstheme="minorBidi"/>
            <w:noProof/>
            <w:kern w:val="2"/>
            <w:sz w:val="24"/>
            <w:szCs w:val="24"/>
            <w:lang w:val="en-US"/>
            <w14:ligatures w14:val="standardContextual"/>
          </w:rPr>
          <w:tab/>
        </w:r>
        <w:r>
          <w:rPr>
            <w:noProof/>
          </w:rPr>
          <w:t>Perform ML model training capability evaluation</w:t>
        </w:r>
        <w:r>
          <w:rPr>
            <w:noProof/>
          </w:rPr>
          <w:tab/>
        </w:r>
        <w:r>
          <w:rPr>
            <w:noProof/>
          </w:rPr>
          <w:fldChar w:fldCharType="begin"/>
        </w:r>
        <w:r>
          <w:rPr>
            <w:noProof/>
          </w:rPr>
          <w:instrText xml:space="preserve"> PAGEREF _Toc214620542 \h </w:instrText>
        </w:r>
      </w:ins>
      <w:r>
        <w:rPr>
          <w:noProof/>
        </w:rPr>
      </w:r>
      <w:r>
        <w:rPr>
          <w:noProof/>
        </w:rPr>
        <w:fldChar w:fldCharType="separate"/>
      </w:r>
      <w:ins w:id="329" w:author="Rapportuer" w:date="2025-11-21T12:27:00Z" w16du:dateUtc="2025-11-21T20:27:00Z">
        <w:r>
          <w:rPr>
            <w:noProof/>
          </w:rPr>
          <w:t>47</w:t>
        </w:r>
        <w:r>
          <w:rPr>
            <w:noProof/>
          </w:rPr>
          <w:fldChar w:fldCharType="end"/>
        </w:r>
      </w:ins>
    </w:p>
    <w:p w14:paraId="19F315F8" w14:textId="71866F42" w:rsidR="00932E86" w:rsidRDefault="00932E86">
      <w:pPr>
        <w:pStyle w:val="TOC2"/>
        <w:rPr>
          <w:ins w:id="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1" w:author="Rapportuer" w:date="2025-11-21T12:27:00Z" w16du:dateUtc="2025-11-21T20:27:00Z">
        <w:r>
          <w:rPr>
            <w:noProof/>
          </w:rPr>
          <w:t>5.10</w:t>
        </w:r>
        <w:r>
          <w:rPr>
            <w:rFonts w:asciiTheme="minorHAnsi" w:eastAsiaTheme="minorEastAsia" w:hAnsiTheme="minorHAnsi" w:cstheme="minorBidi"/>
            <w:noProof/>
            <w:kern w:val="2"/>
            <w:sz w:val="24"/>
            <w:szCs w:val="24"/>
            <w:lang w:val="en-US"/>
            <w14:ligatures w14:val="standardContextual"/>
          </w:rPr>
          <w:tab/>
        </w:r>
        <w:r>
          <w:rPr>
            <w:noProof/>
          </w:rPr>
          <w:t>TL enablement service</w:t>
        </w:r>
        <w:r>
          <w:rPr>
            <w:noProof/>
          </w:rPr>
          <w:tab/>
        </w:r>
        <w:r>
          <w:rPr>
            <w:noProof/>
          </w:rPr>
          <w:fldChar w:fldCharType="begin"/>
        </w:r>
        <w:r>
          <w:rPr>
            <w:noProof/>
          </w:rPr>
          <w:instrText xml:space="preserve"> PAGEREF _Toc214620543 \h </w:instrText>
        </w:r>
      </w:ins>
      <w:r>
        <w:rPr>
          <w:noProof/>
        </w:rPr>
      </w:r>
      <w:r>
        <w:rPr>
          <w:noProof/>
        </w:rPr>
        <w:fldChar w:fldCharType="separate"/>
      </w:r>
      <w:ins w:id="332" w:author="Rapportuer" w:date="2025-11-21T12:27:00Z" w16du:dateUtc="2025-11-21T20:27:00Z">
        <w:r>
          <w:rPr>
            <w:noProof/>
          </w:rPr>
          <w:t>49</w:t>
        </w:r>
        <w:r>
          <w:rPr>
            <w:noProof/>
          </w:rPr>
          <w:fldChar w:fldCharType="end"/>
        </w:r>
      </w:ins>
    </w:p>
    <w:p w14:paraId="1D9E8E88" w14:textId="06670362" w:rsidR="00932E86" w:rsidRDefault="00932E86">
      <w:pPr>
        <w:pStyle w:val="TOC3"/>
        <w:rPr>
          <w:ins w:id="3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4" w:author="Rapportuer" w:date="2025-11-21T12:27:00Z" w16du:dateUtc="2025-11-21T20:27:00Z">
        <w:r>
          <w:rPr>
            <w:noProof/>
          </w:rPr>
          <w:t>5.10.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44 \h </w:instrText>
        </w:r>
      </w:ins>
      <w:r>
        <w:rPr>
          <w:noProof/>
        </w:rPr>
      </w:r>
      <w:r>
        <w:rPr>
          <w:noProof/>
        </w:rPr>
        <w:fldChar w:fldCharType="separate"/>
      </w:r>
      <w:ins w:id="335" w:author="Rapportuer" w:date="2025-11-21T12:27:00Z" w16du:dateUtc="2025-11-21T20:27:00Z">
        <w:r>
          <w:rPr>
            <w:noProof/>
          </w:rPr>
          <w:t>49</w:t>
        </w:r>
        <w:r>
          <w:rPr>
            <w:noProof/>
          </w:rPr>
          <w:fldChar w:fldCharType="end"/>
        </w:r>
      </w:ins>
    </w:p>
    <w:p w14:paraId="66CEBD2A" w14:textId="3D51B87E" w:rsidR="00932E86" w:rsidRDefault="00932E86">
      <w:pPr>
        <w:pStyle w:val="TOC3"/>
        <w:rPr>
          <w:ins w:id="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7" w:author="Rapportuer" w:date="2025-11-21T12:27:00Z" w16du:dateUtc="2025-11-21T20:27:00Z">
        <w:r>
          <w:rPr>
            <w:noProof/>
          </w:rPr>
          <w:t>5.10.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45 \h </w:instrText>
        </w:r>
      </w:ins>
      <w:r>
        <w:rPr>
          <w:noProof/>
        </w:rPr>
      </w:r>
      <w:r>
        <w:rPr>
          <w:noProof/>
        </w:rPr>
        <w:fldChar w:fldCharType="separate"/>
      </w:r>
      <w:ins w:id="338" w:author="Rapportuer" w:date="2025-11-21T12:27:00Z" w16du:dateUtc="2025-11-21T20:27:00Z">
        <w:r>
          <w:rPr>
            <w:noProof/>
          </w:rPr>
          <w:t>49</w:t>
        </w:r>
        <w:r>
          <w:rPr>
            <w:noProof/>
          </w:rPr>
          <w:fldChar w:fldCharType="end"/>
        </w:r>
      </w:ins>
    </w:p>
    <w:p w14:paraId="243BD238" w14:textId="004174A1" w:rsidR="00932E86" w:rsidRDefault="00932E86">
      <w:pPr>
        <w:pStyle w:val="TOC4"/>
        <w:rPr>
          <w:ins w:id="3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0" w:author="Rapportuer" w:date="2025-11-21T12:27:00Z" w16du:dateUtc="2025-11-21T20:27:00Z">
        <w:r>
          <w:rPr>
            <w:noProof/>
          </w:rPr>
          <w:t>5.10.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46 \h </w:instrText>
        </w:r>
      </w:ins>
      <w:r>
        <w:rPr>
          <w:noProof/>
        </w:rPr>
      </w:r>
      <w:r>
        <w:rPr>
          <w:noProof/>
        </w:rPr>
        <w:fldChar w:fldCharType="separate"/>
      </w:r>
      <w:ins w:id="341" w:author="Rapportuer" w:date="2025-11-21T12:27:00Z" w16du:dateUtc="2025-11-21T20:27:00Z">
        <w:r>
          <w:rPr>
            <w:noProof/>
          </w:rPr>
          <w:t>49</w:t>
        </w:r>
        <w:r>
          <w:rPr>
            <w:noProof/>
          </w:rPr>
          <w:fldChar w:fldCharType="end"/>
        </w:r>
      </w:ins>
    </w:p>
    <w:p w14:paraId="25FC7FA5" w14:textId="04EA32E1" w:rsidR="00932E86" w:rsidRDefault="00932E86">
      <w:pPr>
        <w:pStyle w:val="TOC4"/>
        <w:rPr>
          <w:ins w:id="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3" w:author="Rapportuer" w:date="2025-11-21T12:27:00Z" w16du:dateUtc="2025-11-21T20:27:00Z">
        <w:r>
          <w:rPr>
            <w:noProof/>
          </w:rPr>
          <w:t>5.10.2.2</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_Request</w:t>
        </w:r>
        <w:r>
          <w:rPr>
            <w:noProof/>
          </w:rPr>
          <w:tab/>
        </w:r>
        <w:r>
          <w:rPr>
            <w:noProof/>
          </w:rPr>
          <w:fldChar w:fldCharType="begin"/>
        </w:r>
        <w:r>
          <w:rPr>
            <w:noProof/>
          </w:rPr>
          <w:instrText xml:space="preserve"> PAGEREF _Toc214620547 \h </w:instrText>
        </w:r>
      </w:ins>
      <w:r>
        <w:rPr>
          <w:noProof/>
        </w:rPr>
      </w:r>
      <w:r>
        <w:rPr>
          <w:noProof/>
        </w:rPr>
        <w:fldChar w:fldCharType="separate"/>
      </w:r>
      <w:ins w:id="344" w:author="Rapportuer" w:date="2025-11-21T12:27:00Z" w16du:dateUtc="2025-11-21T20:27:00Z">
        <w:r>
          <w:rPr>
            <w:noProof/>
          </w:rPr>
          <w:t>49</w:t>
        </w:r>
        <w:r>
          <w:rPr>
            <w:noProof/>
          </w:rPr>
          <w:fldChar w:fldCharType="end"/>
        </w:r>
      </w:ins>
    </w:p>
    <w:p w14:paraId="62B9937D" w14:textId="4B3F6E56" w:rsidR="00932E86" w:rsidRDefault="00932E86">
      <w:pPr>
        <w:pStyle w:val="TOC5"/>
        <w:rPr>
          <w:ins w:id="3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6" w:author="Rapportuer" w:date="2025-11-21T12:27:00Z" w16du:dateUtc="2025-11-21T20:27:00Z">
        <w:r>
          <w:rPr>
            <w:noProof/>
          </w:rPr>
          <w:t>5.10.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8 \h </w:instrText>
        </w:r>
      </w:ins>
      <w:r>
        <w:rPr>
          <w:noProof/>
        </w:rPr>
      </w:r>
      <w:r>
        <w:rPr>
          <w:noProof/>
        </w:rPr>
        <w:fldChar w:fldCharType="separate"/>
      </w:r>
      <w:ins w:id="347" w:author="Rapportuer" w:date="2025-11-21T12:27:00Z" w16du:dateUtc="2025-11-21T20:27:00Z">
        <w:r>
          <w:rPr>
            <w:noProof/>
          </w:rPr>
          <w:t>49</w:t>
        </w:r>
        <w:r>
          <w:rPr>
            <w:noProof/>
          </w:rPr>
          <w:fldChar w:fldCharType="end"/>
        </w:r>
      </w:ins>
    </w:p>
    <w:p w14:paraId="045C053F" w14:textId="0AAC559D" w:rsidR="00932E86" w:rsidRDefault="00932E86">
      <w:pPr>
        <w:pStyle w:val="TOC5"/>
        <w:rPr>
          <w:ins w:id="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9" w:author="Rapportuer" w:date="2025-11-21T12:27:00Z" w16du:dateUtc="2025-11-21T20:27:00Z">
        <w:r>
          <w:rPr>
            <w:noProof/>
          </w:rPr>
          <w:t>5.10.2.2.2</w:t>
        </w:r>
        <w:r>
          <w:rPr>
            <w:rFonts w:asciiTheme="minorHAnsi" w:eastAsiaTheme="minorEastAsia" w:hAnsiTheme="minorHAnsi" w:cstheme="minorBidi"/>
            <w:noProof/>
            <w:kern w:val="2"/>
            <w:sz w:val="24"/>
            <w:szCs w:val="24"/>
            <w:lang w:val="en-US"/>
            <w14:ligatures w14:val="standardContextual"/>
          </w:rPr>
          <w:tab/>
        </w:r>
        <w:r>
          <w:rPr>
            <w:noProof/>
          </w:rPr>
          <w:t>AIML operation for TL model selection assistance request</w:t>
        </w:r>
        <w:r>
          <w:rPr>
            <w:noProof/>
          </w:rPr>
          <w:tab/>
        </w:r>
        <w:r>
          <w:rPr>
            <w:noProof/>
          </w:rPr>
          <w:fldChar w:fldCharType="begin"/>
        </w:r>
        <w:r>
          <w:rPr>
            <w:noProof/>
          </w:rPr>
          <w:instrText xml:space="preserve"> PAGEREF _Toc214620549 \h </w:instrText>
        </w:r>
      </w:ins>
      <w:r>
        <w:rPr>
          <w:noProof/>
        </w:rPr>
      </w:r>
      <w:r>
        <w:rPr>
          <w:noProof/>
        </w:rPr>
        <w:fldChar w:fldCharType="separate"/>
      </w:r>
      <w:ins w:id="350" w:author="Rapportuer" w:date="2025-11-21T12:27:00Z" w16du:dateUtc="2025-11-21T20:27:00Z">
        <w:r>
          <w:rPr>
            <w:noProof/>
          </w:rPr>
          <w:t>49</w:t>
        </w:r>
        <w:r>
          <w:rPr>
            <w:noProof/>
          </w:rPr>
          <w:fldChar w:fldCharType="end"/>
        </w:r>
      </w:ins>
    </w:p>
    <w:p w14:paraId="5941E567" w14:textId="1025E5EE" w:rsidR="00932E86" w:rsidRDefault="00932E86">
      <w:pPr>
        <w:pStyle w:val="TOC2"/>
        <w:rPr>
          <w:ins w:id="3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2" w:author="Rapportuer" w:date="2025-11-21T12:27:00Z" w16du:dateUtc="2025-11-21T20:27:00Z">
        <w:r>
          <w:rPr>
            <w:noProof/>
          </w:rPr>
          <w:t>5.11</w:t>
        </w:r>
        <w:r>
          <w:rPr>
            <w:rFonts w:asciiTheme="minorHAnsi" w:eastAsiaTheme="minorEastAsia" w:hAnsiTheme="minorHAnsi" w:cstheme="minorBidi"/>
            <w:noProof/>
            <w:kern w:val="2"/>
            <w:sz w:val="24"/>
            <w:szCs w:val="24"/>
            <w:lang w:val="en-US"/>
            <w14:ligatures w14:val="standardContextual"/>
          </w:rPr>
          <w:tab/>
        </w:r>
        <w:r>
          <w:rPr>
            <w:noProof/>
          </w:rPr>
          <w:t>AIMLE client service operations service</w:t>
        </w:r>
        <w:r>
          <w:rPr>
            <w:noProof/>
          </w:rPr>
          <w:tab/>
        </w:r>
        <w:r>
          <w:rPr>
            <w:noProof/>
          </w:rPr>
          <w:fldChar w:fldCharType="begin"/>
        </w:r>
        <w:r>
          <w:rPr>
            <w:noProof/>
          </w:rPr>
          <w:instrText xml:space="preserve"> PAGEREF _Toc214620550 \h </w:instrText>
        </w:r>
      </w:ins>
      <w:r>
        <w:rPr>
          <w:noProof/>
        </w:rPr>
      </w:r>
      <w:r>
        <w:rPr>
          <w:noProof/>
        </w:rPr>
        <w:fldChar w:fldCharType="separate"/>
      </w:r>
      <w:ins w:id="353" w:author="Rapportuer" w:date="2025-11-21T12:27:00Z" w16du:dateUtc="2025-11-21T20:27:00Z">
        <w:r>
          <w:rPr>
            <w:noProof/>
          </w:rPr>
          <w:t>51</w:t>
        </w:r>
        <w:r>
          <w:rPr>
            <w:noProof/>
          </w:rPr>
          <w:fldChar w:fldCharType="end"/>
        </w:r>
      </w:ins>
    </w:p>
    <w:p w14:paraId="500A7E01" w14:textId="70B59346" w:rsidR="00932E86" w:rsidRDefault="00932E86">
      <w:pPr>
        <w:pStyle w:val="TOC3"/>
        <w:rPr>
          <w:ins w:id="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5" w:author="Rapportuer" w:date="2025-11-21T12:27:00Z" w16du:dateUtc="2025-11-21T20:27:00Z">
        <w:r>
          <w:rPr>
            <w:noProof/>
          </w:rPr>
          <w:t>5.11.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1 \h </w:instrText>
        </w:r>
      </w:ins>
      <w:r>
        <w:rPr>
          <w:noProof/>
        </w:rPr>
      </w:r>
      <w:r>
        <w:rPr>
          <w:noProof/>
        </w:rPr>
        <w:fldChar w:fldCharType="separate"/>
      </w:r>
      <w:ins w:id="356" w:author="Rapportuer" w:date="2025-11-21T12:27:00Z" w16du:dateUtc="2025-11-21T20:27:00Z">
        <w:r>
          <w:rPr>
            <w:noProof/>
          </w:rPr>
          <w:t>51</w:t>
        </w:r>
        <w:r>
          <w:rPr>
            <w:noProof/>
          </w:rPr>
          <w:fldChar w:fldCharType="end"/>
        </w:r>
      </w:ins>
    </w:p>
    <w:p w14:paraId="3D90C12F" w14:textId="63B62098" w:rsidR="00932E86" w:rsidRDefault="00932E86">
      <w:pPr>
        <w:pStyle w:val="TOC3"/>
        <w:rPr>
          <w:ins w:id="3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8" w:author="Rapportuer" w:date="2025-11-21T12:27:00Z" w16du:dateUtc="2025-11-21T20:27:00Z">
        <w:r>
          <w:rPr>
            <w:noProof/>
          </w:rPr>
          <w:t>5.11.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2 \h </w:instrText>
        </w:r>
      </w:ins>
      <w:r>
        <w:rPr>
          <w:noProof/>
        </w:rPr>
      </w:r>
      <w:r>
        <w:rPr>
          <w:noProof/>
        </w:rPr>
        <w:fldChar w:fldCharType="separate"/>
      </w:r>
      <w:ins w:id="359" w:author="Rapportuer" w:date="2025-11-21T12:27:00Z" w16du:dateUtc="2025-11-21T20:27:00Z">
        <w:r>
          <w:rPr>
            <w:noProof/>
          </w:rPr>
          <w:t>51</w:t>
        </w:r>
        <w:r>
          <w:rPr>
            <w:noProof/>
          </w:rPr>
          <w:fldChar w:fldCharType="end"/>
        </w:r>
      </w:ins>
    </w:p>
    <w:p w14:paraId="754FF339" w14:textId="5021B7C5" w:rsidR="00932E86" w:rsidRDefault="00932E86">
      <w:pPr>
        <w:pStyle w:val="TOC4"/>
        <w:rPr>
          <w:ins w:id="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1" w:author="Rapportuer" w:date="2025-11-21T12:27:00Z" w16du:dateUtc="2025-11-21T20:27:00Z">
        <w:r>
          <w:rPr>
            <w:noProof/>
          </w:rPr>
          <w:t>5.1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53 \h </w:instrText>
        </w:r>
      </w:ins>
      <w:r>
        <w:rPr>
          <w:noProof/>
        </w:rPr>
      </w:r>
      <w:r>
        <w:rPr>
          <w:noProof/>
        </w:rPr>
        <w:fldChar w:fldCharType="separate"/>
      </w:r>
      <w:ins w:id="362" w:author="Rapportuer" w:date="2025-11-21T12:27:00Z" w16du:dateUtc="2025-11-21T20:27:00Z">
        <w:r>
          <w:rPr>
            <w:noProof/>
          </w:rPr>
          <w:t>51</w:t>
        </w:r>
        <w:r>
          <w:rPr>
            <w:noProof/>
          </w:rPr>
          <w:fldChar w:fldCharType="end"/>
        </w:r>
      </w:ins>
    </w:p>
    <w:p w14:paraId="1732D908" w14:textId="017A4F64" w:rsidR="00932E86" w:rsidRDefault="00932E86">
      <w:pPr>
        <w:pStyle w:val="TOC4"/>
        <w:rPr>
          <w:ins w:id="3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4"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_Request</w:t>
        </w:r>
        <w:r>
          <w:rPr>
            <w:noProof/>
          </w:rPr>
          <w:tab/>
        </w:r>
        <w:r>
          <w:rPr>
            <w:noProof/>
          </w:rPr>
          <w:fldChar w:fldCharType="begin"/>
        </w:r>
        <w:r>
          <w:rPr>
            <w:noProof/>
          </w:rPr>
          <w:instrText xml:space="preserve"> PAGEREF _Toc214620554 \h </w:instrText>
        </w:r>
      </w:ins>
      <w:r>
        <w:rPr>
          <w:noProof/>
        </w:rPr>
      </w:r>
      <w:r>
        <w:rPr>
          <w:noProof/>
        </w:rPr>
        <w:fldChar w:fldCharType="separate"/>
      </w:r>
      <w:ins w:id="365" w:author="Rapportuer" w:date="2025-11-21T12:27:00Z" w16du:dateUtc="2025-11-21T20:27:00Z">
        <w:r>
          <w:rPr>
            <w:noProof/>
          </w:rPr>
          <w:t>51</w:t>
        </w:r>
        <w:r>
          <w:rPr>
            <w:noProof/>
          </w:rPr>
          <w:fldChar w:fldCharType="end"/>
        </w:r>
      </w:ins>
    </w:p>
    <w:p w14:paraId="14BCBD2F" w14:textId="44F66754" w:rsidR="00932E86" w:rsidRDefault="00932E86">
      <w:pPr>
        <w:pStyle w:val="TOC5"/>
        <w:rPr>
          <w:ins w:id="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7"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55 \h </w:instrText>
        </w:r>
      </w:ins>
      <w:r>
        <w:rPr>
          <w:noProof/>
        </w:rPr>
      </w:r>
      <w:r>
        <w:rPr>
          <w:noProof/>
        </w:rPr>
        <w:fldChar w:fldCharType="separate"/>
      </w:r>
      <w:ins w:id="368" w:author="Rapportuer" w:date="2025-11-21T12:27:00Z" w16du:dateUtc="2025-11-21T20:27:00Z">
        <w:r>
          <w:rPr>
            <w:noProof/>
          </w:rPr>
          <w:t>51</w:t>
        </w:r>
        <w:r>
          <w:rPr>
            <w:noProof/>
          </w:rPr>
          <w:fldChar w:fldCharType="end"/>
        </w:r>
      </w:ins>
    </w:p>
    <w:p w14:paraId="27B26D2C" w14:textId="693AED02" w:rsidR="00932E86" w:rsidRDefault="00932E86">
      <w:pPr>
        <w:pStyle w:val="TOC5"/>
        <w:rPr>
          <w:ins w:id="3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0"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rPr>
          <w:t>Perform AIMLE client service operation</w:t>
        </w:r>
        <w:r>
          <w:rPr>
            <w:noProof/>
          </w:rPr>
          <w:tab/>
        </w:r>
        <w:r>
          <w:rPr>
            <w:noProof/>
          </w:rPr>
          <w:fldChar w:fldCharType="begin"/>
        </w:r>
        <w:r>
          <w:rPr>
            <w:noProof/>
          </w:rPr>
          <w:instrText xml:space="preserve"> PAGEREF _Toc214620556 \h </w:instrText>
        </w:r>
      </w:ins>
      <w:r>
        <w:rPr>
          <w:noProof/>
        </w:rPr>
      </w:r>
      <w:r>
        <w:rPr>
          <w:noProof/>
        </w:rPr>
        <w:fldChar w:fldCharType="separate"/>
      </w:r>
      <w:ins w:id="371" w:author="Rapportuer" w:date="2025-11-21T12:27:00Z" w16du:dateUtc="2025-11-21T20:27:00Z">
        <w:r>
          <w:rPr>
            <w:noProof/>
          </w:rPr>
          <w:t>51</w:t>
        </w:r>
        <w:r>
          <w:rPr>
            <w:noProof/>
          </w:rPr>
          <w:fldChar w:fldCharType="end"/>
        </w:r>
      </w:ins>
    </w:p>
    <w:p w14:paraId="0312F433" w14:textId="72D0FF20" w:rsidR="00932E86" w:rsidRDefault="00932E86">
      <w:pPr>
        <w:pStyle w:val="TOC2"/>
        <w:rPr>
          <w:ins w:id="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3" w:author="Rapportuer" w:date="2025-11-21T12:27:00Z" w16du:dateUtc="2025-11-21T20:27:00Z">
        <w:r>
          <w:rPr>
            <w:noProof/>
          </w:rPr>
          <w:lastRenderedPageBreak/>
          <w:t>5.12</w:t>
        </w:r>
        <w:r>
          <w:rPr>
            <w:rFonts w:asciiTheme="minorHAnsi" w:eastAsiaTheme="minorEastAsia" w:hAnsiTheme="minorHAnsi" w:cstheme="minorBidi"/>
            <w:noProof/>
            <w:kern w:val="2"/>
            <w:sz w:val="24"/>
            <w:szCs w:val="24"/>
            <w:lang w:val="en-US"/>
            <w14:ligatures w14:val="standardContextual"/>
          </w:rPr>
          <w:tab/>
        </w:r>
        <w:r>
          <w:rPr>
            <w:noProof/>
          </w:rPr>
          <w:t>AIMLE client AIML task transfer service</w:t>
        </w:r>
        <w:r>
          <w:rPr>
            <w:noProof/>
          </w:rPr>
          <w:tab/>
        </w:r>
        <w:r>
          <w:rPr>
            <w:noProof/>
          </w:rPr>
          <w:fldChar w:fldCharType="begin"/>
        </w:r>
        <w:r>
          <w:rPr>
            <w:noProof/>
          </w:rPr>
          <w:instrText xml:space="preserve"> PAGEREF _Toc214620557 \h </w:instrText>
        </w:r>
      </w:ins>
      <w:r>
        <w:rPr>
          <w:noProof/>
        </w:rPr>
      </w:r>
      <w:r>
        <w:rPr>
          <w:noProof/>
        </w:rPr>
        <w:fldChar w:fldCharType="separate"/>
      </w:r>
      <w:ins w:id="374" w:author="Rapportuer" w:date="2025-11-21T12:27:00Z" w16du:dateUtc="2025-11-21T20:27:00Z">
        <w:r>
          <w:rPr>
            <w:noProof/>
          </w:rPr>
          <w:t>52</w:t>
        </w:r>
        <w:r>
          <w:rPr>
            <w:noProof/>
          </w:rPr>
          <w:fldChar w:fldCharType="end"/>
        </w:r>
      </w:ins>
    </w:p>
    <w:p w14:paraId="092EF962" w14:textId="4F502619" w:rsidR="00932E86" w:rsidRDefault="00932E86">
      <w:pPr>
        <w:pStyle w:val="TOC3"/>
        <w:rPr>
          <w:ins w:id="3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6" w:author="Rapportuer" w:date="2025-11-21T12:27:00Z" w16du:dateUtc="2025-11-21T20:27:00Z">
        <w:r>
          <w:rPr>
            <w:noProof/>
          </w:rPr>
          <w:t>5.1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8 \h </w:instrText>
        </w:r>
      </w:ins>
      <w:r>
        <w:rPr>
          <w:noProof/>
        </w:rPr>
      </w:r>
      <w:r>
        <w:rPr>
          <w:noProof/>
        </w:rPr>
        <w:fldChar w:fldCharType="separate"/>
      </w:r>
      <w:ins w:id="377" w:author="Rapportuer" w:date="2025-11-21T12:27:00Z" w16du:dateUtc="2025-11-21T20:27:00Z">
        <w:r>
          <w:rPr>
            <w:noProof/>
          </w:rPr>
          <w:t>52</w:t>
        </w:r>
        <w:r>
          <w:rPr>
            <w:noProof/>
          </w:rPr>
          <w:fldChar w:fldCharType="end"/>
        </w:r>
      </w:ins>
    </w:p>
    <w:p w14:paraId="6A21E890" w14:textId="04B43FAF" w:rsidR="00932E86" w:rsidRDefault="00932E86">
      <w:pPr>
        <w:pStyle w:val="TOC3"/>
        <w:rPr>
          <w:ins w:id="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9" w:author="Rapportuer" w:date="2025-11-21T12:27:00Z" w16du:dateUtc="2025-11-21T20:27:00Z">
        <w:r>
          <w:rPr>
            <w:noProof/>
          </w:rPr>
          <w:t>5.1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9 \h </w:instrText>
        </w:r>
      </w:ins>
      <w:r>
        <w:rPr>
          <w:noProof/>
        </w:rPr>
      </w:r>
      <w:r>
        <w:rPr>
          <w:noProof/>
        </w:rPr>
        <w:fldChar w:fldCharType="separate"/>
      </w:r>
      <w:ins w:id="380" w:author="Rapportuer" w:date="2025-11-21T12:27:00Z" w16du:dateUtc="2025-11-21T20:27:00Z">
        <w:r>
          <w:rPr>
            <w:noProof/>
          </w:rPr>
          <w:t>52</w:t>
        </w:r>
        <w:r>
          <w:rPr>
            <w:noProof/>
          </w:rPr>
          <w:fldChar w:fldCharType="end"/>
        </w:r>
      </w:ins>
    </w:p>
    <w:p w14:paraId="31E3C37B" w14:textId="6D9D1887" w:rsidR="00932E86" w:rsidRDefault="00932E86">
      <w:pPr>
        <w:pStyle w:val="TOC4"/>
        <w:rPr>
          <w:ins w:id="3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2" w:author="Rapportuer" w:date="2025-11-21T12:27:00Z" w16du:dateUtc="2025-11-21T20:27:00Z">
        <w:r>
          <w:rPr>
            <w:noProof/>
          </w:rPr>
          <w:t>5.1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60 \h </w:instrText>
        </w:r>
      </w:ins>
      <w:r>
        <w:rPr>
          <w:noProof/>
        </w:rPr>
      </w:r>
      <w:r>
        <w:rPr>
          <w:noProof/>
        </w:rPr>
        <w:fldChar w:fldCharType="separate"/>
      </w:r>
      <w:ins w:id="383" w:author="Rapportuer" w:date="2025-11-21T12:27:00Z" w16du:dateUtc="2025-11-21T20:27:00Z">
        <w:r>
          <w:rPr>
            <w:noProof/>
          </w:rPr>
          <w:t>52</w:t>
        </w:r>
        <w:r>
          <w:rPr>
            <w:noProof/>
          </w:rPr>
          <w:fldChar w:fldCharType="end"/>
        </w:r>
      </w:ins>
    </w:p>
    <w:p w14:paraId="09CF14D0" w14:textId="768C916D" w:rsidR="00932E86" w:rsidRDefault="00932E86">
      <w:pPr>
        <w:pStyle w:val="TOC4"/>
        <w:rPr>
          <w:ins w:id="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5" w:author="Rapportuer" w:date="2025-11-21T12:27:00Z" w16du:dateUtc="2025-11-21T20:27:00Z">
        <w:r>
          <w:rPr>
            <w:noProof/>
          </w:rPr>
          <w:t>5.12.2.2</w:t>
        </w:r>
        <w:r>
          <w:rPr>
            <w:rFonts w:asciiTheme="minorHAnsi" w:eastAsiaTheme="minorEastAsia" w:hAnsiTheme="minorHAnsi" w:cstheme="minorBidi"/>
            <w:noProof/>
            <w:kern w:val="2"/>
            <w:sz w:val="24"/>
            <w:szCs w:val="24"/>
            <w:lang w:val="en-US"/>
            <w14:ligatures w14:val="standardContextual"/>
          </w:rPr>
          <w:tab/>
        </w:r>
        <w:r>
          <w:rPr>
            <w:noProof/>
          </w:rPr>
          <w:t>Aimlec_</w:t>
        </w:r>
        <w:r>
          <w:rPr>
            <w:noProof/>
            <w:lang w:eastAsia="zh-CN"/>
          </w:rPr>
          <w:t>AIML</w:t>
        </w:r>
        <w:r>
          <w:rPr>
            <w:noProof/>
          </w:rPr>
          <w:t>TaskTransfer_Request</w:t>
        </w:r>
        <w:r>
          <w:rPr>
            <w:noProof/>
          </w:rPr>
          <w:tab/>
        </w:r>
        <w:r>
          <w:rPr>
            <w:noProof/>
          </w:rPr>
          <w:fldChar w:fldCharType="begin"/>
        </w:r>
        <w:r>
          <w:rPr>
            <w:noProof/>
          </w:rPr>
          <w:instrText xml:space="preserve"> PAGEREF _Toc214620561 \h </w:instrText>
        </w:r>
      </w:ins>
      <w:r>
        <w:rPr>
          <w:noProof/>
        </w:rPr>
      </w:r>
      <w:r>
        <w:rPr>
          <w:noProof/>
        </w:rPr>
        <w:fldChar w:fldCharType="separate"/>
      </w:r>
      <w:ins w:id="386" w:author="Rapportuer" w:date="2025-11-21T12:27:00Z" w16du:dateUtc="2025-11-21T20:27:00Z">
        <w:r>
          <w:rPr>
            <w:noProof/>
          </w:rPr>
          <w:t>52</w:t>
        </w:r>
        <w:r>
          <w:rPr>
            <w:noProof/>
          </w:rPr>
          <w:fldChar w:fldCharType="end"/>
        </w:r>
      </w:ins>
    </w:p>
    <w:p w14:paraId="685E1BD8" w14:textId="05B355C6" w:rsidR="00932E86" w:rsidRDefault="00932E86">
      <w:pPr>
        <w:pStyle w:val="TOC5"/>
        <w:rPr>
          <w:ins w:id="3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8" w:author="Rapportuer" w:date="2025-11-21T12:27:00Z" w16du:dateUtc="2025-11-21T20:27:00Z">
        <w:r>
          <w:rPr>
            <w:noProof/>
          </w:rPr>
          <w:t>5.1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2 \h </w:instrText>
        </w:r>
      </w:ins>
      <w:r>
        <w:rPr>
          <w:noProof/>
        </w:rPr>
      </w:r>
      <w:r>
        <w:rPr>
          <w:noProof/>
        </w:rPr>
        <w:fldChar w:fldCharType="separate"/>
      </w:r>
      <w:ins w:id="389" w:author="Rapportuer" w:date="2025-11-21T12:27:00Z" w16du:dateUtc="2025-11-21T20:27:00Z">
        <w:r>
          <w:rPr>
            <w:noProof/>
          </w:rPr>
          <w:t>52</w:t>
        </w:r>
        <w:r>
          <w:rPr>
            <w:noProof/>
          </w:rPr>
          <w:fldChar w:fldCharType="end"/>
        </w:r>
      </w:ins>
    </w:p>
    <w:p w14:paraId="7D5F14B7" w14:textId="4DFA12CD" w:rsidR="00932E86" w:rsidRDefault="00932E86">
      <w:pPr>
        <w:pStyle w:val="TOC5"/>
        <w:rPr>
          <w:ins w:id="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1" w:author="Rapportuer" w:date="2025-11-21T12:27:00Z" w16du:dateUtc="2025-11-21T20:27:00Z">
        <w:r>
          <w:rPr>
            <w:noProof/>
          </w:rPr>
          <w:t>5.12.2.2.2</w:t>
        </w:r>
        <w:r>
          <w:rPr>
            <w:rFonts w:asciiTheme="minorHAnsi" w:eastAsiaTheme="minorEastAsia" w:hAnsiTheme="minorHAnsi" w:cstheme="minorBidi"/>
            <w:noProof/>
            <w:kern w:val="2"/>
            <w:sz w:val="24"/>
            <w:szCs w:val="24"/>
            <w:lang w:val="en-US"/>
            <w14:ligatures w14:val="standardContextual"/>
          </w:rPr>
          <w:tab/>
        </w:r>
        <w:r>
          <w:rPr>
            <w:noProof/>
          </w:rPr>
          <w:t>Requesting AIML task transfer</w:t>
        </w:r>
        <w:r>
          <w:rPr>
            <w:noProof/>
          </w:rPr>
          <w:tab/>
        </w:r>
        <w:r>
          <w:rPr>
            <w:noProof/>
          </w:rPr>
          <w:fldChar w:fldCharType="begin"/>
        </w:r>
        <w:r>
          <w:rPr>
            <w:noProof/>
          </w:rPr>
          <w:instrText xml:space="preserve"> PAGEREF _Toc214620563 \h </w:instrText>
        </w:r>
      </w:ins>
      <w:r>
        <w:rPr>
          <w:noProof/>
        </w:rPr>
      </w:r>
      <w:r>
        <w:rPr>
          <w:noProof/>
        </w:rPr>
        <w:fldChar w:fldCharType="separate"/>
      </w:r>
      <w:ins w:id="392" w:author="Rapportuer" w:date="2025-11-21T12:27:00Z" w16du:dateUtc="2025-11-21T20:27:00Z">
        <w:r>
          <w:rPr>
            <w:noProof/>
          </w:rPr>
          <w:t>52</w:t>
        </w:r>
        <w:r>
          <w:rPr>
            <w:noProof/>
          </w:rPr>
          <w:fldChar w:fldCharType="end"/>
        </w:r>
      </w:ins>
    </w:p>
    <w:p w14:paraId="43AABC39" w14:textId="063BF00F" w:rsidR="00932E86" w:rsidRDefault="00932E86">
      <w:pPr>
        <w:pStyle w:val="TOC4"/>
        <w:rPr>
          <w:ins w:id="3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4" w:author="Rapportuer" w:date="2025-11-21T12:27:00Z" w16du:dateUtc="2025-11-21T20:27:00Z">
        <w:r>
          <w:rPr>
            <w:noProof/>
          </w:rPr>
          <w:t>5.12.2.3</w:t>
        </w:r>
        <w:r>
          <w:rPr>
            <w:rFonts w:asciiTheme="minorHAnsi" w:eastAsiaTheme="minorEastAsia" w:hAnsiTheme="minorHAnsi" w:cstheme="minorBidi"/>
            <w:noProof/>
            <w:kern w:val="2"/>
            <w:sz w:val="24"/>
            <w:szCs w:val="24"/>
            <w:lang w:val="en-US"/>
            <w14:ligatures w14:val="standardContextual"/>
          </w:rPr>
          <w:tab/>
        </w:r>
        <w:r>
          <w:rPr>
            <w:noProof/>
          </w:rPr>
          <w:t>Aimlec_Direct</w:t>
        </w:r>
        <w:r>
          <w:rPr>
            <w:noProof/>
            <w:lang w:eastAsia="zh-CN"/>
          </w:rPr>
          <w:t>AIML</w:t>
        </w:r>
        <w:r>
          <w:rPr>
            <w:noProof/>
          </w:rPr>
          <w:t>TaskTransfer_Request</w:t>
        </w:r>
        <w:r>
          <w:rPr>
            <w:noProof/>
          </w:rPr>
          <w:tab/>
        </w:r>
        <w:r>
          <w:rPr>
            <w:noProof/>
          </w:rPr>
          <w:fldChar w:fldCharType="begin"/>
        </w:r>
        <w:r>
          <w:rPr>
            <w:noProof/>
          </w:rPr>
          <w:instrText xml:space="preserve"> PAGEREF _Toc214620564 \h </w:instrText>
        </w:r>
      </w:ins>
      <w:r>
        <w:rPr>
          <w:noProof/>
        </w:rPr>
      </w:r>
      <w:r>
        <w:rPr>
          <w:noProof/>
        </w:rPr>
        <w:fldChar w:fldCharType="separate"/>
      </w:r>
      <w:ins w:id="395" w:author="Rapportuer" w:date="2025-11-21T12:27:00Z" w16du:dateUtc="2025-11-21T20:27:00Z">
        <w:r>
          <w:rPr>
            <w:noProof/>
          </w:rPr>
          <w:t>53</w:t>
        </w:r>
        <w:r>
          <w:rPr>
            <w:noProof/>
          </w:rPr>
          <w:fldChar w:fldCharType="end"/>
        </w:r>
      </w:ins>
    </w:p>
    <w:p w14:paraId="0803A769" w14:textId="10D1BEB7" w:rsidR="00932E86" w:rsidRDefault="00932E86">
      <w:pPr>
        <w:pStyle w:val="TOC5"/>
        <w:rPr>
          <w:ins w:id="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7" w:author="Rapportuer" w:date="2025-11-21T12:27:00Z" w16du:dateUtc="2025-11-21T20:27:00Z">
        <w:r>
          <w:rPr>
            <w:noProof/>
          </w:rPr>
          <w:t>5.12.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5 \h </w:instrText>
        </w:r>
      </w:ins>
      <w:r>
        <w:rPr>
          <w:noProof/>
        </w:rPr>
      </w:r>
      <w:r>
        <w:rPr>
          <w:noProof/>
        </w:rPr>
        <w:fldChar w:fldCharType="separate"/>
      </w:r>
      <w:ins w:id="398" w:author="Rapportuer" w:date="2025-11-21T12:27:00Z" w16du:dateUtc="2025-11-21T20:27:00Z">
        <w:r>
          <w:rPr>
            <w:noProof/>
          </w:rPr>
          <w:t>53</w:t>
        </w:r>
        <w:r>
          <w:rPr>
            <w:noProof/>
          </w:rPr>
          <w:fldChar w:fldCharType="end"/>
        </w:r>
      </w:ins>
    </w:p>
    <w:p w14:paraId="0F3A0C50" w14:textId="73D755F2" w:rsidR="00932E86" w:rsidRDefault="00932E86">
      <w:pPr>
        <w:pStyle w:val="TOC5"/>
        <w:rPr>
          <w:ins w:id="3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0" w:author="Rapportuer" w:date="2025-11-21T12:27:00Z" w16du:dateUtc="2025-11-21T20:27:00Z">
        <w:r>
          <w:rPr>
            <w:noProof/>
          </w:rPr>
          <w:t>5.12.2.3.2</w:t>
        </w:r>
        <w:r>
          <w:rPr>
            <w:rFonts w:asciiTheme="minorHAnsi" w:eastAsiaTheme="minorEastAsia" w:hAnsiTheme="minorHAnsi" w:cstheme="minorBidi"/>
            <w:noProof/>
            <w:kern w:val="2"/>
            <w:sz w:val="24"/>
            <w:szCs w:val="24"/>
            <w:lang w:val="en-US"/>
            <w14:ligatures w14:val="standardContextual"/>
          </w:rPr>
          <w:tab/>
        </w:r>
        <w:r>
          <w:rPr>
            <w:noProof/>
          </w:rPr>
          <w:t>Requesting direct AIML task transfer</w:t>
        </w:r>
        <w:r>
          <w:rPr>
            <w:noProof/>
          </w:rPr>
          <w:tab/>
        </w:r>
        <w:r>
          <w:rPr>
            <w:noProof/>
          </w:rPr>
          <w:fldChar w:fldCharType="begin"/>
        </w:r>
        <w:r>
          <w:rPr>
            <w:noProof/>
          </w:rPr>
          <w:instrText xml:space="preserve"> PAGEREF _Toc214620566 \h </w:instrText>
        </w:r>
      </w:ins>
      <w:r>
        <w:rPr>
          <w:noProof/>
        </w:rPr>
      </w:r>
      <w:r>
        <w:rPr>
          <w:noProof/>
        </w:rPr>
        <w:fldChar w:fldCharType="separate"/>
      </w:r>
      <w:ins w:id="401" w:author="Rapportuer" w:date="2025-11-21T12:27:00Z" w16du:dateUtc="2025-11-21T20:27:00Z">
        <w:r>
          <w:rPr>
            <w:noProof/>
          </w:rPr>
          <w:t>53</w:t>
        </w:r>
        <w:r>
          <w:rPr>
            <w:noProof/>
          </w:rPr>
          <w:fldChar w:fldCharType="end"/>
        </w:r>
      </w:ins>
    </w:p>
    <w:p w14:paraId="40F71023" w14:textId="68738FC3" w:rsidR="00932E86" w:rsidRDefault="00932E86">
      <w:pPr>
        <w:pStyle w:val="TOC2"/>
        <w:rPr>
          <w:ins w:id="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3" w:author="Rapportuer" w:date="2025-11-21T12:27:00Z" w16du:dateUtc="2025-11-21T20:27:00Z">
        <w:r>
          <w:rPr>
            <w:noProof/>
          </w:rPr>
          <w:t>5.13</w:t>
        </w:r>
        <w:r>
          <w:rPr>
            <w:rFonts w:asciiTheme="minorHAnsi" w:eastAsiaTheme="minorEastAsia" w:hAnsiTheme="minorHAnsi" w:cstheme="minorBidi"/>
            <w:noProof/>
            <w:kern w:val="2"/>
            <w:sz w:val="24"/>
            <w:szCs w:val="24"/>
            <w:lang w:val="en-US"/>
            <w14:ligatures w14:val="standardContextual"/>
          </w:rPr>
          <w:tab/>
        </w:r>
        <w:r>
          <w:rPr>
            <w:noProof/>
          </w:rPr>
          <w:t>AIMLE server AIML task transfer service</w:t>
        </w:r>
        <w:r>
          <w:rPr>
            <w:noProof/>
          </w:rPr>
          <w:tab/>
        </w:r>
        <w:r>
          <w:rPr>
            <w:noProof/>
          </w:rPr>
          <w:fldChar w:fldCharType="begin"/>
        </w:r>
        <w:r>
          <w:rPr>
            <w:noProof/>
          </w:rPr>
          <w:instrText xml:space="preserve"> PAGEREF _Toc214620567 \h </w:instrText>
        </w:r>
      </w:ins>
      <w:r>
        <w:rPr>
          <w:noProof/>
        </w:rPr>
      </w:r>
      <w:r>
        <w:rPr>
          <w:noProof/>
        </w:rPr>
        <w:fldChar w:fldCharType="separate"/>
      </w:r>
      <w:ins w:id="404" w:author="Rapportuer" w:date="2025-11-21T12:27:00Z" w16du:dateUtc="2025-11-21T20:27:00Z">
        <w:r>
          <w:rPr>
            <w:noProof/>
          </w:rPr>
          <w:t>54</w:t>
        </w:r>
        <w:r>
          <w:rPr>
            <w:noProof/>
          </w:rPr>
          <w:fldChar w:fldCharType="end"/>
        </w:r>
      </w:ins>
    </w:p>
    <w:p w14:paraId="6132D598" w14:textId="599065D0" w:rsidR="00932E86" w:rsidRDefault="00932E86">
      <w:pPr>
        <w:pStyle w:val="TOC3"/>
        <w:rPr>
          <w:ins w:id="4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6" w:author="Rapportuer" w:date="2025-11-21T12:27:00Z" w16du:dateUtc="2025-11-21T20:27:00Z">
        <w:r>
          <w:rPr>
            <w:noProof/>
          </w:rPr>
          <w:t>5.1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68 \h </w:instrText>
        </w:r>
      </w:ins>
      <w:r>
        <w:rPr>
          <w:noProof/>
        </w:rPr>
      </w:r>
      <w:r>
        <w:rPr>
          <w:noProof/>
        </w:rPr>
        <w:fldChar w:fldCharType="separate"/>
      </w:r>
      <w:ins w:id="407" w:author="Rapportuer" w:date="2025-11-21T12:27:00Z" w16du:dateUtc="2025-11-21T20:27:00Z">
        <w:r>
          <w:rPr>
            <w:noProof/>
          </w:rPr>
          <w:t>54</w:t>
        </w:r>
        <w:r>
          <w:rPr>
            <w:noProof/>
          </w:rPr>
          <w:fldChar w:fldCharType="end"/>
        </w:r>
      </w:ins>
    </w:p>
    <w:p w14:paraId="763921F9" w14:textId="2D3BC443" w:rsidR="00932E86" w:rsidRDefault="00932E86">
      <w:pPr>
        <w:pStyle w:val="TOC3"/>
        <w:rPr>
          <w:ins w:id="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9" w:author="Rapportuer" w:date="2025-11-21T12:27:00Z" w16du:dateUtc="2025-11-21T20:27:00Z">
        <w:r>
          <w:rPr>
            <w:noProof/>
          </w:rPr>
          <w:t>5.1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69 \h </w:instrText>
        </w:r>
      </w:ins>
      <w:r>
        <w:rPr>
          <w:noProof/>
        </w:rPr>
      </w:r>
      <w:r>
        <w:rPr>
          <w:noProof/>
        </w:rPr>
        <w:fldChar w:fldCharType="separate"/>
      </w:r>
      <w:ins w:id="410" w:author="Rapportuer" w:date="2025-11-21T12:27:00Z" w16du:dateUtc="2025-11-21T20:27:00Z">
        <w:r>
          <w:rPr>
            <w:noProof/>
          </w:rPr>
          <w:t>54</w:t>
        </w:r>
        <w:r>
          <w:rPr>
            <w:noProof/>
          </w:rPr>
          <w:fldChar w:fldCharType="end"/>
        </w:r>
      </w:ins>
    </w:p>
    <w:p w14:paraId="08D95408" w14:textId="4EA12D86" w:rsidR="00932E86" w:rsidRDefault="00932E86">
      <w:pPr>
        <w:pStyle w:val="TOC4"/>
        <w:rPr>
          <w:ins w:id="4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2" w:author="Rapportuer" w:date="2025-11-21T12:27:00Z" w16du:dateUtc="2025-11-21T20:27:00Z">
        <w:r>
          <w:rPr>
            <w:noProof/>
          </w:rPr>
          <w:t>5.1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70 \h </w:instrText>
        </w:r>
      </w:ins>
      <w:r>
        <w:rPr>
          <w:noProof/>
        </w:rPr>
      </w:r>
      <w:r>
        <w:rPr>
          <w:noProof/>
        </w:rPr>
        <w:fldChar w:fldCharType="separate"/>
      </w:r>
      <w:ins w:id="413" w:author="Rapportuer" w:date="2025-11-21T12:27:00Z" w16du:dateUtc="2025-11-21T20:27:00Z">
        <w:r>
          <w:rPr>
            <w:noProof/>
          </w:rPr>
          <w:t>54</w:t>
        </w:r>
        <w:r>
          <w:rPr>
            <w:noProof/>
          </w:rPr>
          <w:fldChar w:fldCharType="end"/>
        </w:r>
      </w:ins>
    </w:p>
    <w:p w14:paraId="14797314" w14:textId="787230E9" w:rsidR="00932E86" w:rsidRDefault="00932E86">
      <w:pPr>
        <w:pStyle w:val="TOC4"/>
        <w:rPr>
          <w:ins w:id="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5" w:author="Rapportuer" w:date="2025-11-21T12:27:00Z" w16du:dateUtc="2025-11-21T20:27:00Z">
        <w:r>
          <w:rPr>
            <w:noProof/>
          </w:rPr>
          <w:t>5.13.2.2</w:t>
        </w:r>
        <w:r>
          <w:rPr>
            <w:rFonts w:asciiTheme="minorHAnsi" w:eastAsiaTheme="minorEastAsia" w:hAnsiTheme="minorHAnsi" w:cstheme="minorBidi"/>
            <w:noProof/>
            <w:kern w:val="2"/>
            <w:sz w:val="24"/>
            <w:szCs w:val="24"/>
            <w:lang w:val="en-US"/>
            <w14:ligatures w14:val="standardContextual"/>
          </w:rPr>
          <w:tab/>
        </w:r>
        <w:r>
          <w:rPr>
            <w:noProof/>
          </w:rPr>
          <w:t>Aimles_AIMLTaskTransferAssist_Request</w:t>
        </w:r>
        <w:r>
          <w:rPr>
            <w:noProof/>
          </w:rPr>
          <w:tab/>
        </w:r>
        <w:r>
          <w:rPr>
            <w:noProof/>
          </w:rPr>
          <w:fldChar w:fldCharType="begin"/>
        </w:r>
        <w:r>
          <w:rPr>
            <w:noProof/>
          </w:rPr>
          <w:instrText xml:space="preserve"> PAGEREF _Toc214620571 \h </w:instrText>
        </w:r>
      </w:ins>
      <w:r>
        <w:rPr>
          <w:noProof/>
        </w:rPr>
      </w:r>
      <w:r>
        <w:rPr>
          <w:noProof/>
        </w:rPr>
        <w:fldChar w:fldCharType="separate"/>
      </w:r>
      <w:ins w:id="416" w:author="Rapportuer" w:date="2025-11-21T12:27:00Z" w16du:dateUtc="2025-11-21T20:27:00Z">
        <w:r>
          <w:rPr>
            <w:noProof/>
          </w:rPr>
          <w:t>54</w:t>
        </w:r>
        <w:r>
          <w:rPr>
            <w:noProof/>
          </w:rPr>
          <w:fldChar w:fldCharType="end"/>
        </w:r>
      </w:ins>
    </w:p>
    <w:p w14:paraId="12407446" w14:textId="6EAB8B1D" w:rsidR="00932E86" w:rsidRDefault="00932E86">
      <w:pPr>
        <w:pStyle w:val="TOC5"/>
        <w:rPr>
          <w:ins w:id="4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8" w:author="Rapportuer" w:date="2025-11-21T12:27:00Z" w16du:dateUtc="2025-11-21T20:27:00Z">
        <w:r>
          <w:rPr>
            <w:noProof/>
          </w:rPr>
          <w:t>5.1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2 \h </w:instrText>
        </w:r>
      </w:ins>
      <w:r>
        <w:rPr>
          <w:noProof/>
        </w:rPr>
      </w:r>
      <w:r>
        <w:rPr>
          <w:noProof/>
        </w:rPr>
        <w:fldChar w:fldCharType="separate"/>
      </w:r>
      <w:ins w:id="419" w:author="Rapportuer" w:date="2025-11-21T12:27:00Z" w16du:dateUtc="2025-11-21T20:27:00Z">
        <w:r>
          <w:rPr>
            <w:noProof/>
          </w:rPr>
          <w:t>54</w:t>
        </w:r>
        <w:r>
          <w:rPr>
            <w:noProof/>
          </w:rPr>
          <w:fldChar w:fldCharType="end"/>
        </w:r>
      </w:ins>
    </w:p>
    <w:p w14:paraId="4DB96923" w14:textId="25C5F51B" w:rsidR="00932E86" w:rsidRDefault="00932E86">
      <w:pPr>
        <w:pStyle w:val="TOC5"/>
        <w:rPr>
          <w:ins w:id="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1" w:author="Rapportuer" w:date="2025-11-21T12:27:00Z" w16du:dateUtc="2025-11-21T20:27:00Z">
        <w:r>
          <w:rPr>
            <w:noProof/>
          </w:rPr>
          <w:t>5.13.2.2.2</w:t>
        </w:r>
        <w:r>
          <w:rPr>
            <w:rFonts w:asciiTheme="minorHAnsi" w:eastAsiaTheme="minorEastAsia" w:hAnsiTheme="minorHAnsi" w:cstheme="minorBidi"/>
            <w:noProof/>
            <w:kern w:val="2"/>
            <w:sz w:val="24"/>
            <w:szCs w:val="24"/>
            <w:lang w:val="en-US"/>
            <w14:ligatures w14:val="standardContextual"/>
          </w:rPr>
          <w:tab/>
        </w:r>
        <w:r>
          <w:rPr>
            <w:noProof/>
          </w:rPr>
          <w:t>Requesting AIML task transfer assist</w:t>
        </w:r>
        <w:r>
          <w:rPr>
            <w:noProof/>
          </w:rPr>
          <w:tab/>
        </w:r>
        <w:r>
          <w:rPr>
            <w:noProof/>
          </w:rPr>
          <w:fldChar w:fldCharType="begin"/>
        </w:r>
        <w:r>
          <w:rPr>
            <w:noProof/>
          </w:rPr>
          <w:instrText xml:space="preserve"> PAGEREF _Toc214620573 \h </w:instrText>
        </w:r>
      </w:ins>
      <w:r>
        <w:rPr>
          <w:noProof/>
        </w:rPr>
      </w:r>
      <w:r>
        <w:rPr>
          <w:noProof/>
        </w:rPr>
        <w:fldChar w:fldCharType="separate"/>
      </w:r>
      <w:ins w:id="422" w:author="Rapportuer" w:date="2025-11-21T12:27:00Z" w16du:dateUtc="2025-11-21T20:27:00Z">
        <w:r>
          <w:rPr>
            <w:noProof/>
          </w:rPr>
          <w:t>54</w:t>
        </w:r>
        <w:r>
          <w:rPr>
            <w:noProof/>
          </w:rPr>
          <w:fldChar w:fldCharType="end"/>
        </w:r>
      </w:ins>
    </w:p>
    <w:p w14:paraId="5D033709" w14:textId="1A0B2A02" w:rsidR="00932E86" w:rsidRDefault="00932E86">
      <w:pPr>
        <w:pStyle w:val="TOC4"/>
        <w:rPr>
          <w:ins w:id="4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4" w:author="Rapportuer" w:date="2025-11-21T12:27:00Z" w16du:dateUtc="2025-11-21T20:27:00Z">
        <w:r>
          <w:rPr>
            <w:noProof/>
          </w:rPr>
          <w:t>5.13.2.3</w:t>
        </w:r>
        <w:r>
          <w:rPr>
            <w:rFonts w:asciiTheme="minorHAnsi" w:eastAsiaTheme="minorEastAsia" w:hAnsiTheme="minorHAnsi" w:cstheme="minorBidi"/>
            <w:noProof/>
            <w:kern w:val="2"/>
            <w:sz w:val="24"/>
            <w:szCs w:val="24"/>
            <w:lang w:val="en-US"/>
            <w14:ligatures w14:val="standardContextual"/>
          </w:rPr>
          <w:tab/>
        </w:r>
        <w:r>
          <w:rPr>
            <w:noProof/>
          </w:rPr>
          <w:t>Aimles_AIMLESControlledAIMLTaskTransfer_Request</w:t>
        </w:r>
        <w:r>
          <w:rPr>
            <w:noProof/>
          </w:rPr>
          <w:tab/>
        </w:r>
        <w:r>
          <w:rPr>
            <w:noProof/>
          </w:rPr>
          <w:fldChar w:fldCharType="begin"/>
        </w:r>
        <w:r>
          <w:rPr>
            <w:noProof/>
          </w:rPr>
          <w:instrText xml:space="preserve"> PAGEREF _Toc214620574 \h </w:instrText>
        </w:r>
      </w:ins>
      <w:r>
        <w:rPr>
          <w:noProof/>
        </w:rPr>
      </w:r>
      <w:r>
        <w:rPr>
          <w:noProof/>
        </w:rPr>
        <w:fldChar w:fldCharType="separate"/>
      </w:r>
      <w:ins w:id="425" w:author="Rapportuer" w:date="2025-11-21T12:27:00Z" w16du:dateUtc="2025-11-21T20:27:00Z">
        <w:r>
          <w:rPr>
            <w:noProof/>
          </w:rPr>
          <w:t>55</w:t>
        </w:r>
        <w:r>
          <w:rPr>
            <w:noProof/>
          </w:rPr>
          <w:fldChar w:fldCharType="end"/>
        </w:r>
      </w:ins>
    </w:p>
    <w:p w14:paraId="5F632D82" w14:textId="56E788BA" w:rsidR="00932E86" w:rsidRDefault="00932E86">
      <w:pPr>
        <w:pStyle w:val="TOC5"/>
        <w:rPr>
          <w:ins w:id="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7" w:author="Rapportuer" w:date="2025-11-21T12:27:00Z" w16du:dateUtc="2025-11-21T20:27:00Z">
        <w:r>
          <w:rPr>
            <w:noProof/>
          </w:rPr>
          <w:t>5.1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5 \h </w:instrText>
        </w:r>
      </w:ins>
      <w:r>
        <w:rPr>
          <w:noProof/>
        </w:rPr>
      </w:r>
      <w:r>
        <w:rPr>
          <w:noProof/>
        </w:rPr>
        <w:fldChar w:fldCharType="separate"/>
      </w:r>
      <w:ins w:id="428" w:author="Rapportuer" w:date="2025-11-21T12:27:00Z" w16du:dateUtc="2025-11-21T20:27:00Z">
        <w:r>
          <w:rPr>
            <w:noProof/>
          </w:rPr>
          <w:t>55</w:t>
        </w:r>
        <w:r>
          <w:rPr>
            <w:noProof/>
          </w:rPr>
          <w:fldChar w:fldCharType="end"/>
        </w:r>
      </w:ins>
    </w:p>
    <w:p w14:paraId="7AD5BAE0" w14:textId="2CF5B15B" w:rsidR="00932E86" w:rsidRDefault="00932E86">
      <w:pPr>
        <w:pStyle w:val="TOC5"/>
        <w:rPr>
          <w:ins w:id="4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0" w:author="Rapportuer" w:date="2025-11-21T12:27:00Z" w16du:dateUtc="2025-11-21T20:27:00Z">
        <w:r>
          <w:rPr>
            <w:noProof/>
          </w:rPr>
          <w:t>5.13.2.3.2</w:t>
        </w:r>
        <w:r>
          <w:rPr>
            <w:rFonts w:asciiTheme="minorHAnsi" w:eastAsiaTheme="minorEastAsia" w:hAnsiTheme="minorHAnsi" w:cstheme="minorBidi"/>
            <w:noProof/>
            <w:kern w:val="2"/>
            <w:sz w:val="24"/>
            <w:szCs w:val="24"/>
            <w:lang w:val="en-US"/>
            <w14:ligatures w14:val="standardContextual"/>
          </w:rPr>
          <w:tab/>
        </w:r>
        <w:r>
          <w:rPr>
            <w:noProof/>
          </w:rPr>
          <w:t>Requesting AIMLE server controlled AIML task transfer</w:t>
        </w:r>
        <w:r>
          <w:rPr>
            <w:noProof/>
          </w:rPr>
          <w:tab/>
        </w:r>
        <w:r>
          <w:rPr>
            <w:noProof/>
          </w:rPr>
          <w:fldChar w:fldCharType="begin"/>
        </w:r>
        <w:r>
          <w:rPr>
            <w:noProof/>
          </w:rPr>
          <w:instrText xml:space="preserve"> PAGEREF _Toc214620576 \h </w:instrText>
        </w:r>
      </w:ins>
      <w:r>
        <w:rPr>
          <w:noProof/>
        </w:rPr>
      </w:r>
      <w:r>
        <w:rPr>
          <w:noProof/>
        </w:rPr>
        <w:fldChar w:fldCharType="separate"/>
      </w:r>
      <w:ins w:id="431" w:author="Rapportuer" w:date="2025-11-21T12:27:00Z" w16du:dateUtc="2025-11-21T20:27:00Z">
        <w:r>
          <w:rPr>
            <w:noProof/>
          </w:rPr>
          <w:t>55</w:t>
        </w:r>
        <w:r>
          <w:rPr>
            <w:noProof/>
          </w:rPr>
          <w:fldChar w:fldCharType="end"/>
        </w:r>
      </w:ins>
    </w:p>
    <w:p w14:paraId="746F1DBB" w14:textId="2605278E" w:rsidR="00932E86" w:rsidRDefault="00932E86">
      <w:pPr>
        <w:pStyle w:val="TOC2"/>
        <w:rPr>
          <w:ins w:id="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3" w:author="Rapportuer" w:date="2025-11-21T12:27:00Z" w16du:dateUtc="2025-11-21T20:27:00Z">
        <w:r>
          <w:rPr>
            <w:noProof/>
          </w:rPr>
          <w:t>5.14</w:t>
        </w:r>
        <w:r>
          <w:rPr>
            <w:rFonts w:asciiTheme="minorHAnsi" w:eastAsiaTheme="minorEastAsia" w:hAnsiTheme="minorHAnsi" w:cstheme="minorBidi"/>
            <w:noProof/>
            <w:kern w:val="2"/>
            <w:sz w:val="24"/>
            <w:szCs w:val="24"/>
            <w:lang w:val="en-US"/>
            <w14:ligatures w14:val="standardContextual"/>
          </w:rPr>
          <w:tab/>
        </w:r>
        <w:r>
          <w:rPr>
            <w:noProof/>
          </w:rPr>
          <w:t>ML model retrieval service</w:t>
        </w:r>
        <w:r>
          <w:rPr>
            <w:noProof/>
          </w:rPr>
          <w:tab/>
        </w:r>
        <w:r>
          <w:rPr>
            <w:noProof/>
          </w:rPr>
          <w:fldChar w:fldCharType="begin"/>
        </w:r>
        <w:r>
          <w:rPr>
            <w:noProof/>
          </w:rPr>
          <w:instrText xml:space="preserve"> PAGEREF _Toc214620577 \h </w:instrText>
        </w:r>
      </w:ins>
      <w:r>
        <w:rPr>
          <w:noProof/>
        </w:rPr>
      </w:r>
      <w:r>
        <w:rPr>
          <w:noProof/>
        </w:rPr>
        <w:fldChar w:fldCharType="separate"/>
      </w:r>
      <w:ins w:id="434" w:author="Rapportuer" w:date="2025-11-21T12:27:00Z" w16du:dateUtc="2025-11-21T20:27:00Z">
        <w:r>
          <w:rPr>
            <w:noProof/>
          </w:rPr>
          <w:t>56</w:t>
        </w:r>
        <w:r>
          <w:rPr>
            <w:noProof/>
          </w:rPr>
          <w:fldChar w:fldCharType="end"/>
        </w:r>
      </w:ins>
    </w:p>
    <w:p w14:paraId="65D48099" w14:textId="30616DF2" w:rsidR="00932E86" w:rsidRDefault="00932E86">
      <w:pPr>
        <w:pStyle w:val="TOC3"/>
        <w:rPr>
          <w:ins w:id="4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6" w:author="Rapportuer" w:date="2025-11-21T12:27:00Z" w16du:dateUtc="2025-11-21T20:27:00Z">
        <w:r w:rsidRPr="00F26439">
          <w:rPr>
            <w:noProof/>
            <w:lang w:val="en-US"/>
          </w:rPr>
          <w:t>5.14.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ervice description</w:t>
        </w:r>
        <w:r>
          <w:rPr>
            <w:noProof/>
          </w:rPr>
          <w:tab/>
        </w:r>
        <w:r>
          <w:rPr>
            <w:noProof/>
          </w:rPr>
          <w:fldChar w:fldCharType="begin"/>
        </w:r>
        <w:r>
          <w:rPr>
            <w:noProof/>
          </w:rPr>
          <w:instrText xml:space="preserve"> PAGEREF _Toc214620578 \h </w:instrText>
        </w:r>
      </w:ins>
      <w:r>
        <w:rPr>
          <w:noProof/>
        </w:rPr>
      </w:r>
      <w:r>
        <w:rPr>
          <w:noProof/>
        </w:rPr>
        <w:fldChar w:fldCharType="separate"/>
      </w:r>
      <w:ins w:id="437" w:author="Rapportuer" w:date="2025-11-21T12:27:00Z" w16du:dateUtc="2025-11-21T20:27:00Z">
        <w:r>
          <w:rPr>
            <w:noProof/>
          </w:rPr>
          <w:t>56</w:t>
        </w:r>
        <w:r>
          <w:rPr>
            <w:noProof/>
          </w:rPr>
          <w:fldChar w:fldCharType="end"/>
        </w:r>
      </w:ins>
    </w:p>
    <w:p w14:paraId="24565C8E" w14:textId="0E2BC2DA" w:rsidR="00932E86" w:rsidRDefault="00932E86">
      <w:pPr>
        <w:pStyle w:val="TOC3"/>
        <w:rPr>
          <w:ins w:id="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9" w:author="Rapportuer" w:date="2025-11-21T12:27:00Z" w16du:dateUtc="2025-11-21T20:27:00Z">
        <w:r>
          <w:rPr>
            <w:noProof/>
          </w:rPr>
          <w:t>5.1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79 \h </w:instrText>
        </w:r>
      </w:ins>
      <w:r>
        <w:rPr>
          <w:noProof/>
        </w:rPr>
      </w:r>
      <w:r>
        <w:rPr>
          <w:noProof/>
        </w:rPr>
        <w:fldChar w:fldCharType="separate"/>
      </w:r>
      <w:ins w:id="440" w:author="Rapportuer" w:date="2025-11-21T12:27:00Z" w16du:dateUtc="2025-11-21T20:27:00Z">
        <w:r>
          <w:rPr>
            <w:noProof/>
          </w:rPr>
          <w:t>56</w:t>
        </w:r>
        <w:r>
          <w:rPr>
            <w:noProof/>
          </w:rPr>
          <w:fldChar w:fldCharType="end"/>
        </w:r>
      </w:ins>
    </w:p>
    <w:p w14:paraId="20296770" w14:textId="0617A7ED" w:rsidR="00932E86" w:rsidRDefault="00932E86">
      <w:pPr>
        <w:pStyle w:val="TOC4"/>
        <w:rPr>
          <w:ins w:id="4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2" w:author="Rapportuer" w:date="2025-11-21T12:27:00Z" w16du:dateUtc="2025-11-21T20:27:00Z">
        <w:r>
          <w:rPr>
            <w:noProof/>
          </w:rPr>
          <w:t>5.1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80 \h </w:instrText>
        </w:r>
      </w:ins>
      <w:r>
        <w:rPr>
          <w:noProof/>
        </w:rPr>
      </w:r>
      <w:r>
        <w:rPr>
          <w:noProof/>
        </w:rPr>
        <w:fldChar w:fldCharType="separate"/>
      </w:r>
      <w:ins w:id="443" w:author="Rapportuer" w:date="2025-11-21T12:27:00Z" w16du:dateUtc="2025-11-21T20:27:00Z">
        <w:r>
          <w:rPr>
            <w:noProof/>
          </w:rPr>
          <w:t>56</w:t>
        </w:r>
        <w:r>
          <w:rPr>
            <w:noProof/>
          </w:rPr>
          <w:fldChar w:fldCharType="end"/>
        </w:r>
      </w:ins>
    </w:p>
    <w:p w14:paraId="6F7201D6" w14:textId="16B0DC3E" w:rsidR="00932E86" w:rsidRDefault="00932E86">
      <w:pPr>
        <w:pStyle w:val="TOC4"/>
        <w:rPr>
          <w:ins w:id="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5" w:author="Rapportuer" w:date="2025-11-21T12:27:00Z" w16du:dateUtc="2025-11-21T20:27:00Z">
        <w:r>
          <w:rPr>
            <w:noProof/>
          </w:rPr>
          <w:t>5.14.2.2</w:t>
        </w:r>
        <w:r>
          <w:rPr>
            <w:rFonts w:asciiTheme="minorHAnsi" w:eastAsiaTheme="minorEastAsia" w:hAnsiTheme="minorHAnsi" w:cstheme="minorBidi"/>
            <w:noProof/>
            <w:kern w:val="2"/>
            <w:sz w:val="24"/>
            <w:szCs w:val="24"/>
            <w:lang w:val="en-US"/>
            <w14:ligatures w14:val="standardContextual"/>
          </w:rPr>
          <w:tab/>
        </w:r>
        <w:r>
          <w:rPr>
            <w:noProof/>
          </w:rPr>
          <w:t>Aimles_MLModelRetrieval_Request</w:t>
        </w:r>
        <w:r>
          <w:rPr>
            <w:noProof/>
          </w:rPr>
          <w:tab/>
        </w:r>
        <w:r>
          <w:rPr>
            <w:noProof/>
          </w:rPr>
          <w:fldChar w:fldCharType="begin"/>
        </w:r>
        <w:r>
          <w:rPr>
            <w:noProof/>
          </w:rPr>
          <w:instrText xml:space="preserve"> PAGEREF _Toc214620581 \h </w:instrText>
        </w:r>
      </w:ins>
      <w:r>
        <w:rPr>
          <w:noProof/>
        </w:rPr>
      </w:r>
      <w:r>
        <w:rPr>
          <w:noProof/>
        </w:rPr>
        <w:fldChar w:fldCharType="separate"/>
      </w:r>
      <w:ins w:id="446" w:author="Rapportuer" w:date="2025-11-21T12:27:00Z" w16du:dateUtc="2025-11-21T20:27:00Z">
        <w:r>
          <w:rPr>
            <w:noProof/>
          </w:rPr>
          <w:t>56</w:t>
        </w:r>
        <w:r>
          <w:rPr>
            <w:noProof/>
          </w:rPr>
          <w:fldChar w:fldCharType="end"/>
        </w:r>
      </w:ins>
    </w:p>
    <w:p w14:paraId="03BD59E5" w14:textId="245AFC61" w:rsidR="00932E86" w:rsidRDefault="00932E86">
      <w:pPr>
        <w:pStyle w:val="TOC5"/>
        <w:rPr>
          <w:ins w:id="4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8" w:author="Rapportuer" w:date="2025-11-21T12:27:00Z" w16du:dateUtc="2025-11-21T20:27:00Z">
        <w:r>
          <w:rPr>
            <w:noProof/>
          </w:rPr>
          <w:t>5.1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2 \h </w:instrText>
        </w:r>
      </w:ins>
      <w:r>
        <w:rPr>
          <w:noProof/>
        </w:rPr>
      </w:r>
      <w:r>
        <w:rPr>
          <w:noProof/>
        </w:rPr>
        <w:fldChar w:fldCharType="separate"/>
      </w:r>
      <w:ins w:id="449" w:author="Rapportuer" w:date="2025-11-21T12:27:00Z" w16du:dateUtc="2025-11-21T20:27:00Z">
        <w:r>
          <w:rPr>
            <w:noProof/>
          </w:rPr>
          <w:t>56</w:t>
        </w:r>
        <w:r>
          <w:rPr>
            <w:noProof/>
          </w:rPr>
          <w:fldChar w:fldCharType="end"/>
        </w:r>
      </w:ins>
    </w:p>
    <w:p w14:paraId="122E5014" w14:textId="179EAE07" w:rsidR="00932E86" w:rsidRDefault="00932E86">
      <w:pPr>
        <w:pStyle w:val="TOC5"/>
        <w:rPr>
          <w:ins w:id="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1" w:author="Rapportuer" w:date="2025-11-21T12:27:00Z" w16du:dateUtc="2025-11-21T20:27:00Z">
        <w:r>
          <w:rPr>
            <w:noProof/>
          </w:rPr>
          <w:t>5.14.2.2.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w:t>
        </w:r>
        <w:r>
          <w:rPr>
            <w:noProof/>
          </w:rPr>
          <w:tab/>
        </w:r>
        <w:r>
          <w:rPr>
            <w:noProof/>
          </w:rPr>
          <w:fldChar w:fldCharType="begin"/>
        </w:r>
        <w:r>
          <w:rPr>
            <w:noProof/>
          </w:rPr>
          <w:instrText xml:space="preserve"> PAGEREF _Toc214620583 \h </w:instrText>
        </w:r>
      </w:ins>
      <w:r>
        <w:rPr>
          <w:noProof/>
        </w:rPr>
      </w:r>
      <w:r>
        <w:rPr>
          <w:noProof/>
        </w:rPr>
        <w:fldChar w:fldCharType="separate"/>
      </w:r>
      <w:ins w:id="452" w:author="Rapportuer" w:date="2025-11-21T12:27:00Z" w16du:dateUtc="2025-11-21T20:27:00Z">
        <w:r>
          <w:rPr>
            <w:noProof/>
          </w:rPr>
          <w:t>56</w:t>
        </w:r>
        <w:r>
          <w:rPr>
            <w:noProof/>
          </w:rPr>
          <w:fldChar w:fldCharType="end"/>
        </w:r>
      </w:ins>
    </w:p>
    <w:p w14:paraId="15C2D759" w14:textId="01011B05" w:rsidR="00932E86" w:rsidRDefault="00932E86">
      <w:pPr>
        <w:pStyle w:val="TOC4"/>
        <w:rPr>
          <w:ins w:id="4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4" w:author="Rapportuer" w:date="2025-11-21T12:27:00Z" w16du:dateUtc="2025-11-21T20:27:00Z">
        <w:r>
          <w:rPr>
            <w:noProof/>
          </w:rPr>
          <w:t>5.14.2.3</w:t>
        </w:r>
        <w:r>
          <w:rPr>
            <w:rFonts w:asciiTheme="minorHAnsi" w:eastAsiaTheme="minorEastAsia" w:hAnsiTheme="minorHAnsi" w:cstheme="minorBidi"/>
            <w:noProof/>
            <w:kern w:val="2"/>
            <w:sz w:val="24"/>
            <w:szCs w:val="24"/>
            <w:lang w:val="en-US"/>
            <w14:ligatures w14:val="standardContextual"/>
          </w:rPr>
          <w:tab/>
        </w:r>
        <w:r>
          <w:rPr>
            <w:noProof/>
          </w:rPr>
          <w:t>Aimles_MLModelRetrieval_Subscribe</w:t>
        </w:r>
        <w:r>
          <w:rPr>
            <w:noProof/>
          </w:rPr>
          <w:tab/>
        </w:r>
        <w:r>
          <w:rPr>
            <w:noProof/>
          </w:rPr>
          <w:fldChar w:fldCharType="begin"/>
        </w:r>
        <w:r>
          <w:rPr>
            <w:noProof/>
          </w:rPr>
          <w:instrText xml:space="preserve"> PAGEREF _Toc214620584 \h </w:instrText>
        </w:r>
      </w:ins>
      <w:r>
        <w:rPr>
          <w:noProof/>
        </w:rPr>
      </w:r>
      <w:r>
        <w:rPr>
          <w:noProof/>
        </w:rPr>
        <w:fldChar w:fldCharType="separate"/>
      </w:r>
      <w:ins w:id="455" w:author="Rapportuer" w:date="2025-11-21T12:27:00Z" w16du:dateUtc="2025-11-21T20:27:00Z">
        <w:r>
          <w:rPr>
            <w:noProof/>
          </w:rPr>
          <w:t>57</w:t>
        </w:r>
        <w:r>
          <w:rPr>
            <w:noProof/>
          </w:rPr>
          <w:fldChar w:fldCharType="end"/>
        </w:r>
      </w:ins>
    </w:p>
    <w:p w14:paraId="6ECC4121" w14:textId="30489934" w:rsidR="00932E86" w:rsidRDefault="00932E86">
      <w:pPr>
        <w:pStyle w:val="TOC5"/>
        <w:rPr>
          <w:ins w:id="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7" w:author="Rapportuer" w:date="2025-11-21T12:27:00Z" w16du:dateUtc="2025-11-21T20:27:00Z">
        <w:r>
          <w:rPr>
            <w:noProof/>
          </w:rPr>
          <w:t>5.1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5 \h </w:instrText>
        </w:r>
      </w:ins>
      <w:r>
        <w:rPr>
          <w:noProof/>
        </w:rPr>
      </w:r>
      <w:r>
        <w:rPr>
          <w:noProof/>
        </w:rPr>
        <w:fldChar w:fldCharType="separate"/>
      </w:r>
      <w:ins w:id="458" w:author="Rapportuer" w:date="2025-11-21T12:27:00Z" w16du:dateUtc="2025-11-21T20:27:00Z">
        <w:r>
          <w:rPr>
            <w:noProof/>
          </w:rPr>
          <w:t>57</w:t>
        </w:r>
        <w:r>
          <w:rPr>
            <w:noProof/>
          </w:rPr>
          <w:fldChar w:fldCharType="end"/>
        </w:r>
      </w:ins>
    </w:p>
    <w:p w14:paraId="2CEB79FD" w14:textId="5CF1D10E" w:rsidR="00932E86" w:rsidRDefault="00932E86">
      <w:pPr>
        <w:pStyle w:val="TOC5"/>
        <w:rPr>
          <w:ins w:id="4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0" w:author="Rapportuer" w:date="2025-11-21T12:27:00Z" w16du:dateUtc="2025-11-21T20:27:00Z">
        <w:r>
          <w:rPr>
            <w:noProof/>
          </w:rPr>
          <w:t>5.14.2.3.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w:t>
        </w:r>
        <w:r>
          <w:rPr>
            <w:noProof/>
          </w:rPr>
          <w:tab/>
        </w:r>
        <w:r>
          <w:rPr>
            <w:noProof/>
          </w:rPr>
          <w:fldChar w:fldCharType="begin"/>
        </w:r>
        <w:r>
          <w:rPr>
            <w:noProof/>
          </w:rPr>
          <w:instrText xml:space="preserve"> PAGEREF _Toc214620586 \h </w:instrText>
        </w:r>
      </w:ins>
      <w:r>
        <w:rPr>
          <w:noProof/>
        </w:rPr>
      </w:r>
      <w:r>
        <w:rPr>
          <w:noProof/>
        </w:rPr>
        <w:fldChar w:fldCharType="separate"/>
      </w:r>
      <w:ins w:id="461" w:author="Rapportuer" w:date="2025-11-21T12:27:00Z" w16du:dateUtc="2025-11-21T20:27:00Z">
        <w:r>
          <w:rPr>
            <w:noProof/>
          </w:rPr>
          <w:t>57</w:t>
        </w:r>
        <w:r>
          <w:rPr>
            <w:noProof/>
          </w:rPr>
          <w:fldChar w:fldCharType="end"/>
        </w:r>
      </w:ins>
    </w:p>
    <w:p w14:paraId="60B3A112" w14:textId="3F798FF2" w:rsidR="00932E86" w:rsidRDefault="00932E86">
      <w:pPr>
        <w:pStyle w:val="TOC4"/>
        <w:rPr>
          <w:ins w:id="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3" w:author="Rapportuer" w:date="2025-11-21T12:27:00Z" w16du:dateUtc="2025-11-21T20:27:00Z">
        <w:r>
          <w:rPr>
            <w:noProof/>
          </w:rPr>
          <w:t>5.14.2.4</w:t>
        </w:r>
        <w:r>
          <w:rPr>
            <w:rFonts w:asciiTheme="minorHAnsi" w:eastAsiaTheme="minorEastAsia" w:hAnsiTheme="minorHAnsi" w:cstheme="minorBidi"/>
            <w:noProof/>
            <w:kern w:val="2"/>
            <w:sz w:val="24"/>
            <w:szCs w:val="24"/>
            <w:lang w:val="en-US"/>
            <w14:ligatures w14:val="standardContextual"/>
          </w:rPr>
          <w:tab/>
        </w:r>
        <w:r>
          <w:rPr>
            <w:noProof/>
          </w:rPr>
          <w:t>Aimles_MLModelRetrieval_Notify</w:t>
        </w:r>
        <w:r>
          <w:rPr>
            <w:noProof/>
          </w:rPr>
          <w:tab/>
        </w:r>
        <w:r>
          <w:rPr>
            <w:noProof/>
          </w:rPr>
          <w:fldChar w:fldCharType="begin"/>
        </w:r>
        <w:r>
          <w:rPr>
            <w:noProof/>
          </w:rPr>
          <w:instrText xml:space="preserve"> PAGEREF _Toc214620587 \h </w:instrText>
        </w:r>
      </w:ins>
      <w:r>
        <w:rPr>
          <w:noProof/>
        </w:rPr>
      </w:r>
      <w:r>
        <w:rPr>
          <w:noProof/>
        </w:rPr>
        <w:fldChar w:fldCharType="separate"/>
      </w:r>
      <w:ins w:id="464" w:author="Rapportuer" w:date="2025-11-21T12:27:00Z" w16du:dateUtc="2025-11-21T20:27:00Z">
        <w:r>
          <w:rPr>
            <w:noProof/>
          </w:rPr>
          <w:t>57</w:t>
        </w:r>
        <w:r>
          <w:rPr>
            <w:noProof/>
          </w:rPr>
          <w:fldChar w:fldCharType="end"/>
        </w:r>
      </w:ins>
    </w:p>
    <w:p w14:paraId="66371849" w14:textId="78A56947" w:rsidR="00932E86" w:rsidRDefault="00932E86">
      <w:pPr>
        <w:pStyle w:val="TOC5"/>
        <w:rPr>
          <w:ins w:id="4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6" w:author="Rapportuer" w:date="2025-11-21T12:27:00Z" w16du:dateUtc="2025-11-21T20:27:00Z">
        <w:r>
          <w:rPr>
            <w:noProof/>
          </w:rPr>
          <w:t>5.1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8 \h </w:instrText>
        </w:r>
      </w:ins>
      <w:r>
        <w:rPr>
          <w:noProof/>
        </w:rPr>
      </w:r>
      <w:r>
        <w:rPr>
          <w:noProof/>
        </w:rPr>
        <w:fldChar w:fldCharType="separate"/>
      </w:r>
      <w:ins w:id="467" w:author="Rapportuer" w:date="2025-11-21T12:27:00Z" w16du:dateUtc="2025-11-21T20:27:00Z">
        <w:r>
          <w:rPr>
            <w:noProof/>
          </w:rPr>
          <w:t>57</w:t>
        </w:r>
        <w:r>
          <w:rPr>
            <w:noProof/>
          </w:rPr>
          <w:fldChar w:fldCharType="end"/>
        </w:r>
      </w:ins>
    </w:p>
    <w:p w14:paraId="6AABA62C" w14:textId="3B28627E" w:rsidR="00932E86" w:rsidRDefault="00932E86">
      <w:pPr>
        <w:pStyle w:val="TOC5"/>
        <w:rPr>
          <w:ins w:id="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9" w:author="Rapportuer" w:date="2025-11-21T12:27:00Z" w16du:dateUtc="2025-11-21T20:27:00Z">
        <w:r>
          <w:rPr>
            <w:noProof/>
          </w:rPr>
          <w:t>5.14.2.4.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notification</w:t>
        </w:r>
        <w:r>
          <w:rPr>
            <w:noProof/>
          </w:rPr>
          <w:tab/>
        </w:r>
        <w:r>
          <w:rPr>
            <w:noProof/>
          </w:rPr>
          <w:fldChar w:fldCharType="begin"/>
        </w:r>
        <w:r>
          <w:rPr>
            <w:noProof/>
          </w:rPr>
          <w:instrText xml:space="preserve"> PAGEREF _Toc214620589 \h </w:instrText>
        </w:r>
      </w:ins>
      <w:r>
        <w:rPr>
          <w:noProof/>
        </w:rPr>
      </w:r>
      <w:r>
        <w:rPr>
          <w:noProof/>
        </w:rPr>
        <w:fldChar w:fldCharType="separate"/>
      </w:r>
      <w:ins w:id="470" w:author="Rapportuer" w:date="2025-11-21T12:27:00Z" w16du:dateUtc="2025-11-21T20:27:00Z">
        <w:r>
          <w:rPr>
            <w:noProof/>
          </w:rPr>
          <w:t>57</w:t>
        </w:r>
        <w:r>
          <w:rPr>
            <w:noProof/>
          </w:rPr>
          <w:fldChar w:fldCharType="end"/>
        </w:r>
      </w:ins>
    </w:p>
    <w:p w14:paraId="5612D746" w14:textId="6990D48F" w:rsidR="00932E86" w:rsidRDefault="00932E86">
      <w:pPr>
        <w:pStyle w:val="TOC4"/>
        <w:rPr>
          <w:ins w:id="4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2" w:author="Rapportuer" w:date="2025-11-21T12:27:00Z" w16du:dateUtc="2025-11-21T20:27:00Z">
        <w:r>
          <w:rPr>
            <w:noProof/>
          </w:rPr>
          <w:t>5.14.2.5</w:t>
        </w:r>
        <w:r>
          <w:rPr>
            <w:rFonts w:asciiTheme="minorHAnsi" w:eastAsiaTheme="minorEastAsia" w:hAnsiTheme="minorHAnsi" w:cstheme="minorBidi"/>
            <w:noProof/>
            <w:kern w:val="2"/>
            <w:sz w:val="24"/>
            <w:szCs w:val="24"/>
            <w:lang w:val="en-US"/>
            <w14:ligatures w14:val="standardContextual"/>
          </w:rPr>
          <w:tab/>
        </w:r>
        <w:r>
          <w:rPr>
            <w:noProof/>
          </w:rPr>
          <w:t>Aimles_MLModelRetrieval_UpdateSubscription</w:t>
        </w:r>
        <w:r>
          <w:rPr>
            <w:noProof/>
          </w:rPr>
          <w:tab/>
        </w:r>
        <w:r>
          <w:rPr>
            <w:noProof/>
          </w:rPr>
          <w:fldChar w:fldCharType="begin"/>
        </w:r>
        <w:r>
          <w:rPr>
            <w:noProof/>
          </w:rPr>
          <w:instrText xml:space="preserve"> PAGEREF _Toc214620590 \h </w:instrText>
        </w:r>
      </w:ins>
      <w:r>
        <w:rPr>
          <w:noProof/>
        </w:rPr>
      </w:r>
      <w:r>
        <w:rPr>
          <w:noProof/>
        </w:rPr>
        <w:fldChar w:fldCharType="separate"/>
      </w:r>
      <w:ins w:id="473" w:author="Rapportuer" w:date="2025-11-21T12:27:00Z" w16du:dateUtc="2025-11-21T20:27:00Z">
        <w:r>
          <w:rPr>
            <w:noProof/>
          </w:rPr>
          <w:t>58</w:t>
        </w:r>
        <w:r>
          <w:rPr>
            <w:noProof/>
          </w:rPr>
          <w:fldChar w:fldCharType="end"/>
        </w:r>
      </w:ins>
    </w:p>
    <w:p w14:paraId="2BD98AD9" w14:textId="630963B4" w:rsidR="00932E86" w:rsidRDefault="00932E86">
      <w:pPr>
        <w:pStyle w:val="TOC5"/>
        <w:rPr>
          <w:ins w:id="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5" w:author="Rapportuer" w:date="2025-11-21T12:27:00Z" w16du:dateUtc="2025-11-21T20:27:00Z">
        <w:r>
          <w:rPr>
            <w:noProof/>
          </w:rPr>
          <w:t>5.14.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1 \h </w:instrText>
        </w:r>
      </w:ins>
      <w:r>
        <w:rPr>
          <w:noProof/>
        </w:rPr>
      </w:r>
      <w:r>
        <w:rPr>
          <w:noProof/>
        </w:rPr>
        <w:fldChar w:fldCharType="separate"/>
      </w:r>
      <w:ins w:id="476" w:author="Rapportuer" w:date="2025-11-21T12:27:00Z" w16du:dateUtc="2025-11-21T20:27:00Z">
        <w:r>
          <w:rPr>
            <w:noProof/>
          </w:rPr>
          <w:t>58</w:t>
        </w:r>
        <w:r>
          <w:rPr>
            <w:noProof/>
          </w:rPr>
          <w:fldChar w:fldCharType="end"/>
        </w:r>
      </w:ins>
    </w:p>
    <w:p w14:paraId="53B06852" w14:textId="45709636" w:rsidR="00932E86" w:rsidRDefault="00932E86">
      <w:pPr>
        <w:pStyle w:val="TOC5"/>
        <w:rPr>
          <w:ins w:id="4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8" w:author="Rapportuer" w:date="2025-11-21T12:27:00Z" w16du:dateUtc="2025-11-21T20:27:00Z">
        <w:r>
          <w:rPr>
            <w:noProof/>
          </w:rPr>
          <w:t>5.14.2.5.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 update</w:t>
        </w:r>
        <w:r>
          <w:rPr>
            <w:noProof/>
          </w:rPr>
          <w:tab/>
        </w:r>
        <w:r>
          <w:rPr>
            <w:noProof/>
          </w:rPr>
          <w:fldChar w:fldCharType="begin"/>
        </w:r>
        <w:r>
          <w:rPr>
            <w:noProof/>
          </w:rPr>
          <w:instrText xml:space="preserve"> PAGEREF _Toc214620592 \h </w:instrText>
        </w:r>
      </w:ins>
      <w:r>
        <w:rPr>
          <w:noProof/>
        </w:rPr>
      </w:r>
      <w:r>
        <w:rPr>
          <w:noProof/>
        </w:rPr>
        <w:fldChar w:fldCharType="separate"/>
      </w:r>
      <w:ins w:id="479" w:author="Rapportuer" w:date="2025-11-21T12:27:00Z" w16du:dateUtc="2025-11-21T20:27:00Z">
        <w:r>
          <w:rPr>
            <w:noProof/>
          </w:rPr>
          <w:t>58</w:t>
        </w:r>
        <w:r>
          <w:rPr>
            <w:noProof/>
          </w:rPr>
          <w:fldChar w:fldCharType="end"/>
        </w:r>
      </w:ins>
    </w:p>
    <w:p w14:paraId="319EE230" w14:textId="735C8F03" w:rsidR="00932E86" w:rsidRDefault="00932E86">
      <w:pPr>
        <w:pStyle w:val="TOC4"/>
        <w:rPr>
          <w:ins w:id="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1" w:author="Rapportuer" w:date="2025-11-21T12:27:00Z" w16du:dateUtc="2025-11-21T20:27:00Z">
        <w:r>
          <w:rPr>
            <w:noProof/>
          </w:rPr>
          <w:t>5.14.2.6</w:t>
        </w:r>
        <w:r>
          <w:rPr>
            <w:rFonts w:asciiTheme="minorHAnsi" w:eastAsiaTheme="minorEastAsia" w:hAnsiTheme="minorHAnsi" w:cstheme="minorBidi"/>
            <w:noProof/>
            <w:kern w:val="2"/>
            <w:sz w:val="24"/>
            <w:szCs w:val="24"/>
            <w:lang w:val="en-US"/>
            <w14:ligatures w14:val="standardContextual"/>
          </w:rPr>
          <w:tab/>
        </w:r>
        <w:r>
          <w:rPr>
            <w:noProof/>
          </w:rPr>
          <w:t>Aimles_MLModelRetrieval_Unsubscribe</w:t>
        </w:r>
        <w:r>
          <w:rPr>
            <w:noProof/>
          </w:rPr>
          <w:tab/>
        </w:r>
        <w:r>
          <w:rPr>
            <w:noProof/>
          </w:rPr>
          <w:fldChar w:fldCharType="begin"/>
        </w:r>
        <w:r>
          <w:rPr>
            <w:noProof/>
          </w:rPr>
          <w:instrText xml:space="preserve"> PAGEREF _Toc214620593 \h </w:instrText>
        </w:r>
      </w:ins>
      <w:r>
        <w:rPr>
          <w:noProof/>
        </w:rPr>
      </w:r>
      <w:r>
        <w:rPr>
          <w:noProof/>
        </w:rPr>
        <w:fldChar w:fldCharType="separate"/>
      </w:r>
      <w:ins w:id="482" w:author="Rapportuer" w:date="2025-11-21T12:27:00Z" w16du:dateUtc="2025-11-21T20:27:00Z">
        <w:r>
          <w:rPr>
            <w:noProof/>
          </w:rPr>
          <w:t>59</w:t>
        </w:r>
        <w:r>
          <w:rPr>
            <w:noProof/>
          </w:rPr>
          <w:fldChar w:fldCharType="end"/>
        </w:r>
      </w:ins>
    </w:p>
    <w:p w14:paraId="37582175" w14:textId="3DEF3EDB" w:rsidR="00932E86" w:rsidRDefault="00932E86">
      <w:pPr>
        <w:pStyle w:val="TOC5"/>
        <w:rPr>
          <w:ins w:id="4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4" w:author="Rapportuer" w:date="2025-11-21T12:27:00Z" w16du:dateUtc="2025-11-21T20:27:00Z">
        <w:r>
          <w:rPr>
            <w:noProof/>
          </w:rPr>
          <w:t>5.14.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4 \h </w:instrText>
        </w:r>
      </w:ins>
      <w:r>
        <w:rPr>
          <w:noProof/>
        </w:rPr>
      </w:r>
      <w:r>
        <w:rPr>
          <w:noProof/>
        </w:rPr>
        <w:fldChar w:fldCharType="separate"/>
      </w:r>
      <w:ins w:id="485" w:author="Rapportuer" w:date="2025-11-21T12:27:00Z" w16du:dateUtc="2025-11-21T20:27:00Z">
        <w:r>
          <w:rPr>
            <w:noProof/>
          </w:rPr>
          <w:t>59</w:t>
        </w:r>
        <w:r>
          <w:rPr>
            <w:noProof/>
          </w:rPr>
          <w:fldChar w:fldCharType="end"/>
        </w:r>
      </w:ins>
    </w:p>
    <w:p w14:paraId="4B084D0F" w14:textId="0CCCE2C0" w:rsidR="00932E86" w:rsidRDefault="00932E86">
      <w:pPr>
        <w:pStyle w:val="TOC5"/>
        <w:rPr>
          <w:ins w:id="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7" w:author="Rapportuer" w:date="2025-11-21T12:27:00Z" w16du:dateUtc="2025-11-21T20:27:00Z">
        <w:r>
          <w:rPr>
            <w:noProof/>
          </w:rPr>
          <w:t>5.14.2.6.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model retrieval</w:t>
        </w:r>
        <w:r>
          <w:rPr>
            <w:noProof/>
          </w:rPr>
          <w:tab/>
        </w:r>
        <w:r>
          <w:rPr>
            <w:noProof/>
          </w:rPr>
          <w:fldChar w:fldCharType="begin"/>
        </w:r>
        <w:r>
          <w:rPr>
            <w:noProof/>
          </w:rPr>
          <w:instrText xml:space="preserve"> PAGEREF _Toc214620595 \h </w:instrText>
        </w:r>
      </w:ins>
      <w:r>
        <w:rPr>
          <w:noProof/>
        </w:rPr>
      </w:r>
      <w:r>
        <w:rPr>
          <w:noProof/>
        </w:rPr>
        <w:fldChar w:fldCharType="separate"/>
      </w:r>
      <w:ins w:id="488" w:author="Rapportuer" w:date="2025-11-21T12:27:00Z" w16du:dateUtc="2025-11-21T20:27:00Z">
        <w:r>
          <w:rPr>
            <w:noProof/>
          </w:rPr>
          <w:t>59</w:t>
        </w:r>
        <w:r>
          <w:rPr>
            <w:noProof/>
          </w:rPr>
          <w:fldChar w:fldCharType="end"/>
        </w:r>
      </w:ins>
    </w:p>
    <w:p w14:paraId="18812433" w14:textId="78124C48" w:rsidR="00932E86" w:rsidRDefault="00932E86">
      <w:pPr>
        <w:pStyle w:val="TOC2"/>
        <w:rPr>
          <w:ins w:id="4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0" w:author="Rapportuer" w:date="2025-11-21T12:27:00Z" w16du:dateUtc="2025-11-21T20:27:00Z">
        <w:r>
          <w:rPr>
            <w:noProof/>
          </w:rPr>
          <w:t>5.15</w:t>
        </w:r>
        <w:r>
          <w:rPr>
            <w:rFonts w:asciiTheme="minorHAnsi" w:eastAsiaTheme="minorEastAsia" w:hAnsiTheme="minorHAnsi" w:cstheme="minorBidi"/>
            <w:noProof/>
            <w:kern w:val="2"/>
            <w:sz w:val="24"/>
            <w:szCs w:val="24"/>
            <w:lang w:val="en-US"/>
            <w14:ligatures w14:val="standardContextual"/>
          </w:rPr>
          <w:tab/>
        </w:r>
        <w:r>
          <w:rPr>
            <w:noProof/>
          </w:rPr>
          <w:t>ML model update service</w:t>
        </w:r>
        <w:r>
          <w:rPr>
            <w:noProof/>
          </w:rPr>
          <w:tab/>
        </w:r>
        <w:r>
          <w:rPr>
            <w:noProof/>
          </w:rPr>
          <w:fldChar w:fldCharType="begin"/>
        </w:r>
        <w:r>
          <w:rPr>
            <w:noProof/>
          </w:rPr>
          <w:instrText xml:space="preserve"> PAGEREF _Toc214620596 \h </w:instrText>
        </w:r>
      </w:ins>
      <w:r>
        <w:rPr>
          <w:noProof/>
        </w:rPr>
      </w:r>
      <w:r>
        <w:rPr>
          <w:noProof/>
        </w:rPr>
        <w:fldChar w:fldCharType="separate"/>
      </w:r>
      <w:ins w:id="491" w:author="Rapportuer" w:date="2025-11-21T12:27:00Z" w16du:dateUtc="2025-11-21T20:27:00Z">
        <w:r>
          <w:rPr>
            <w:noProof/>
          </w:rPr>
          <w:t>60</w:t>
        </w:r>
        <w:r>
          <w:rPr>
            <w:noProof/>
          </w:rPr>
          <w:fldChar w:fldCharType="end"/>
        </w:r>
      </w:ins>
    </w:p>
    <w:p w14:paraId="2D5673A6" w14:textId="69E1EA4B" w:rsidR="00932E86" w:rsidRDefault="00932E86">
      <w:pPr>
        <w:pStyle w:val="TOC3"/>
        <w:rPr>
          <w:ins w:id="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3" w:author="Rapportuer" w:date="2025-11-21T12:27:00Z" w16du:dateUtc="2025-11-21T20:27:00Z">
        <w:r>
          <w:rPr>
            <w:noProof/>
          </w:rPr>
          <w:t>5.1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97 \h </w:instrText>
        </w:r>
      </w:ins>
      <w:r>
        <w:rPr>
          <w:noProof/>
        </w:rPr>
      </w:r>
      <w:r>
        <w:rPr>
          <w:noProof/>
        </w:rPr>
        <w:fldChar w:fldCharType="separate"/>
      </w:r>
      <w:ins w:id="494" w:author="Rapportuer" w:date="2025-11-21T12:27:00Z" w16du:dateUtc="2025-11-21T20:27:00Z">
        <w:r>
          <w:rPr>
            <w:noProof/>
          </w:rPr>
          <w:t>60</w:t>
        </w:r>
        <w:r>
          <w:rPr>
            <w:noProof/>
          </w:rPr>
          <w:fldChar w:fldCharType="end"/>
        </w:r>
      </w:ins>
    </w:p>
    <w:p w14:paraId="689F66D7" w14:textId="16F4DA1C" w:rsidR="00932E86" w:rsidRDefault="00932E86">
      <w:pPr>
        <w:pStyle w:val="TOC3"/>
        <w:rPr>
          <w:ins w:id="4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6" w:author="Rapportuer" w:date="2025-11-21T12:27:00Z" w16du:dateUtc="2025-11-21T20:27:00Z">
        <w:r>
          <w:rPr>
            <w:noProof/>
          </w:rPr>
          <w:t>5.1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98 \h </w:instrText>
        </w:r>
      </w:ins>
      <w:r>
        <w:rPr>
          <w:noProof/>
        </w:rPr>
      </w:r>
      <w:r>
        <w:rPr>
          <w:noProof/>
        </w:rPr>
        <w:fldChar w:fldCharType="separate"/>
      </w:r>
      <w:ins w:id="497" w:author="Rapportuer" w:date="2025-11-21T12:27:00Z" w16du:dateUtc="2025-11-21T20:27:00Z">
        <w:r>
          <w:rPr>
            <w:noProof/>
          </w:rPr>
          <w:t>60</w:t>
        </w:r>
        <w:r>
          <w:rPr>
            <w:noProof/>
          </w:rPr>
          <w:fldChar w:fldCharType="end"/>
        </w:r>
      </w:ins>
    </w:p>
    <w:p w14:paraId="46394782" w14:textId="197677DA" w:rsidR="00932E86" w:rsidRDefault="00932E86">
      <w:pPr>
        <w:pStyle w:val="TOC4"/>
        <w:rPr>
          <w:ins w:id="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9" w:author="Rapportuer" w:date="2025-11-21T12:27:00Z" w16du:dateUtc="2025-11-21T20:27:00Z">
        <w:r>
          <w:rPr>
            <w:noProof/>
          </w:rPr>
          <w:t>5.1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99 \h </w:instrText>
        </w:r>
      </w:ins>
      <w:r>
        <w:rPr>
          <w:noProof/>
        </w:rPr>
      </w:r>
      <w:r>
        <w:rPr>
          <w:noProof/>
        </w:rPr>
        <w:fldChar w:fldCharType="separate"/>
      </w:r>
      <w:ins w:id="500" w:author="Rapportuer" w:date="2025-11-21T12:27:00Z" w16du:dateUtc="2025-11-21T20:27:00Z">
        <w:r>
          <w:rPr>
            <w:noProof/>
          </w:rPr>
          <w:t>60</w:t>
        </w:r>
        <w:r>
          <w:rPr>
            <w:noProof/>
          </w:rPr>
          <w:fldChar w:fldCharType="end"/>
        </w:r>
      </w:ins>
    </w:p>
    <w:p w14:paraId="1E79144E" w14:textId="4485D616" w:rsidR="00932E86" w:rsidRDefault="00932E86">
      <w:pPr>
        <w:pStyle w:val="TOC4"/>
        <w:rPr>
          <w:ins w:id="5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2"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s_MLModelUpdate_Request</w:t>
        </w:r>
        <w:r>
          <w:rPr>
            <w:noProof/>
          </w:rPr>
          <w:tab/>
        </w:r>
        <w:r>
          <w:rPr>
            <w:noProof/>
          </w:rPr>
          <w:fldChar w:fldCharType="begin"/>
        </w:r>
        <w:r>
          <w:rPr>
            <w:noProof/>
          </w:rPr>
          <w:instrText xml:space="preserve"> PAGEREF _Toc214620600 \h </w:instrText>
        </w:r>
      </w:ins>
      <w:r>
        <w:rPr>
          <w:noProof/>
        </w:rPr>
      </w:r>
      <w:r>
        <w:rPr>
          <w:noProof/>
        </w:rPr>
        <w:fldChar w:fldCharType="separate"/>
      </w:r>
      <w:ins w:id="503" w:author="Rapportuer" w:date="2025-11-21T12:27:00Z" w16du:dateUtc="2025-11-21T20:27:00Z">
        <w:r>
          <w:rPr>
            <w:noProof/>
          </w:rPr>
          <w:t>60</w:t>
        </w:r>
        <w:r>
          <w:rPr>
            <w:noProof/>
          </w:rPr>
          <w:fldChar w:fldCharType="end"/>
        </w:r>
      </w:ins>
    </w:p>
    <w:p w14:paraId="260CB227" w14:textId="1BF8A6C0" w:rsidR="00932E86" w:rsidRDefault="00932E86">
      <w:pPr>
        <w:pStyle w:val="TOC5"/>
        <w:rPr>
          <w:ins w:id="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5"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01 \h </w:instrText>
        </w:r>
      </w:ins>
      <w:r>
        <w:rPr>
          <w:noProof/>
        </w:rPr>
      </w:r>
      <w:r>
        <w:rPr>
          <w:noProof/>
        </w:rPr>
        <w:fldChar w:fldCharType="separate"/>
      </w:r>
      <w:ins w:id="506" w:author="Rapportuer" w:date="2025-11-21T12:27:00Z" w16du:dateUtc="2025-11-21T20:27:00Z">
        <w:r>
          <w:rPr>
            <w:noProof/>
          </w:rPr>
          <w:t>60</w:t>
        </w:r>
        <w:r>
          <w:rPr>
            <w:noProof/>
          </w:rPr>
          <w:fldChar w:fldCharType="end"/>
        </w:r>
      </w:ins>
    </w:p>
    <w:p w14:paraId="501B5663" w14:textId="4C7BEF7D" w:rsidR="00932E86" w:rsidRDefault="00932E86">
      <w:pPr>
        <w:pStyle w:val="TOC5"/>
        <w:rPr>
          <w:ins w:id="5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8"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ML model update service </w:t>
        </w:r>
        <w:r>
          <w:rPr>
            <w:noProof/>
          </w:rPr>
          <w:t>request</w:t>
        </w:r>
        <w:r>
          <w:rPr>
            <w:noProof/>
          </w:rPr>
          <w:tab/>
        </w:r>
        <w:r>
          <w:rPr>
            <w:noProof/>
          </w:rPr>
          <w:fldChar w:fldCharType="begin"/>
        </w:r>
        <w:r>
          <w:rPr>
            <w:noProof/>
          </w:rPr>
          <w:instrText xml:space="preserve"> PAGEREF _Toc214620602 \h </w:instrText>
        </w:r>
      </w:ins>
      <w:r>
        <w:rPr>
          <w:noProof/>
        </w:rPr>
      </w:r>
      <w:r>
        <w:rPr>
          <w:noProof/>
        </w:rPr>
        <w:fldChar w:fldCharType="separate"/>
      </w:r>
      <w:ins w:id="509" w:author="Rapportuer" w:date="2025-11-21T12:27:00Z" w16du:dateUtc="2025-11-21T20:27:00Z">
        <w:r>
          <w:rPr>
            <w:noProof/>
          </w:rPr>
          <w:t>60</w:t>
        </w:r>
        <w:r>
          <w:rPr>
            <w:noProof/>
          </w:rPr>
          <w:fldChar w:fldCharType="end"/>
        </w:r>
      </w:ins>
    </w:p>
    <w:p w14:paraId="43CDF419" w14:textId="37C5067A" w:rsidR="00932E86" w:rsidRDefault="00932E86">
      <w:pPr>
        <w:pStyle w:val="TOC1"/>
        <w:rPr>
          <w:ins w:id="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1" w:author="Rapportuer" w:date="2025-11-21T12:27:00Z" w16du:dateUtc="2025-11-21T20:27:00Z">
        <w:r>
          <w:rPr>
            <w:noProof/>
          </w:rPr>
          <w:t>6</w:t>
        </w:r>
        <w:r>
          <w:rPr>
            <w:rFonts w:asciiTheme="minorHAnsi" w:eastAsiaTheme="minorEastAsia" w:hAnsiTheme="minorHAnsi" w:cstheme="minorBidi"/>
            <w:noProof/>
            <w:kern w:val="2"/>
            <w:sz w:val="24"/>
            <w:szCs w:val="24"/>
            <w:lang w:val="en-US"/>
            <w14:ligatures w14:val="standardContextual"/>
          </w:rPr>
          <w:tab/>
        </w:r>
        <w:r>
          <w:rPr>
            <w:noProof/>
          </w:rPr>
          <w:t>API definitions</w:t>
        </w:r>
        <w:r>
          <w:rPr>
            <w:noProof/>
          </w:rPr>
          <w:tab/>
        </w:r>
        <w:r>
          <w:rPr>
            <w:noProof/>
          </w:rPr>
          <w:fldChar w:fldCharType="begin"/>
        </w:r>
        <w:r>
          <w:rPr>
            <w:noProof/>
          </w:rPr>
          <w:instrText xml:space="preserve"> PAGEREF _Toc214620603 \h </w:instrText>
        </w:r>
      </w:ins>
      <w:r>
        <w:rPr>
          <w:noProof/>
        </w:rPr>
      </w:r>
      <w:r>
        <w:rPr>
          <w:noProof/>
        </w:rPr>
        <w:fldChar w:fldCharType="separate"/>
      </w:r>
      <w:ins w:id="512" w:author="Rapportuer" w:date="2025-11-21T12:27:00Z" w16du:dateUtc="2025-11-21T20:27:00Z">
        <w:r>
          <w:rPr>
            <w:noProof/>
          </w:rPr>
          <w:t>61</w:t>
        </w:r>
        <w:r>
          <w:rPr>
            <w:noProof/>
          </w:rPr>
          <w:fldChar w:fldCharType="end"/>
        </w:r>
      </w:ins>
    </w:p>
    <w:p w14:paraId="4F1A3EA5" w14:textId="4AA6F1BE" w:rsidR="00932E86" w:rsidRDefault="00932E86">
      <w:pPr>
        <w:pStyle w:val="TOC2"/>
        <w:rPr>
          <w:ins w:id="5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4" w:author="Rapportuer" w:date="2025-11-21T12:27:00Z" w16du:dateUtc="2025-11-21T20:27:00Z">
        <w:r>
          <w:rPr>
            <w:noProof/>
          </w:rPr>
          <w:t>6.1</w:t>
        </w:r>
        <w:r>
          <w:rPr>
            <w:rFonts w:asciiTheme="minorHAnsi" w:eastAsiaTheme="minorEastAsia" w:hAnsiTheme="minorHAnsi" w:cstheme="minorBidi"/>
            <w:noProof/>
            <w:kern w:val="2"/>
            <w:sz w:val="24"/>
            <w:szCs w:val="24"/>
            <w:lang w:val="en-US"/>
            <w14:ligatures w14:val="standardContextual"/>
          </w:rPr>
          <w:tab/>
        </w:r>
        <w:r>
          <w:rPr>
            <w:noProof/>
          </w:rPr>
          <w:t>Aimlec_AIMLEClientParticipation API</w:t>
        </w:r>
        <w:r>
          <w:rPr>
            <w:noProof/>
          </w:rPr>
          <w:tab/>
        </w:r>
        <w:r>
          <w:rPr>
            <w:noProof/>
          </w:rPr>
          <w:fldChar w:fldCharType="begin"/>
        </w:r>
        <w:r>
          <w:rPr>
            <w:noProof/>
          </w:rPr>
          <w:instrText xml:space="preserve"> PAGEREF _Toc214620604 \h </w:instrText>
        </w:r>
      </w:ins>
      <w:r>
        <w:rPr>
          <w:noProof/>
        </w:rPr>
      </w:r>
      <w:r>
        <w:rPr>
          <w:noProof/>
        </w:rPr>
        <w:fldChar w:fldCharType="separate"/>
      </w:r>
      <w:ins w:id="515" w:author="Rapportuer" w:date="2025-11-21T12:27:00Z" w16du:dateUtc="2025-11-21T20:27:00Z">
        <w:r>
          <w:rPr>
            <w:noProof/>
          </w:rPr>
          <w:t>61</w:t>
        </w:r>
        <w:r>
          <w:rPr>
            <w:noProof/>
          </w:rPr>
          <w:fldChar w:fldCharType="end"/>
        </w:r>
      </w:ins>
    </w:p>
    <w:p w14:paraId="3CE2186F" w14:textId="289483B5" w:rsidR="00932E86" w:rsidRDefault="00932E86">
      <w:pPr>
        <w:pStyle w:val="TOC3"/>
        <w:rPr>
          <w:ins w:id="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7"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05 \h </w:instrText>
        </w:r>
      </w:ins>
      <w:r>
        <w:rPr>
          <w:noProof/>
        </w:rPr>
      </w:r>
      <w:r>
        <w:rPr>
          <w:noProof/>
        </w:rPr>
        <w:fldChar w:fldCharType="separate"/>
      </w:r>
      <w:ins w:id="518" w:author="Rapportuer" w:date="2025-11-21T12:27:00Z" w16du:dateUtc="2025-11-21T20:27:00Z">
        <w:r>
          <w:rPr>
            <w:noProof/>
          </w:rPr>
          <w:t>61</w:t>
        </w:r>
        <w:r>
          <w:rPr>
            <w:noProof/>
          </w:rPr>
          <w:fldChar w:fldCharType="end"/>
        </w:r>
      </w:ins>
    </w:p>
    <w:p w14:paraId="48D021A8" w14:textId="7115A6FE" w:rsidR="00932E86" w:rsidRDefault="00932E86">
      <w:pPr>
        <w:pStyle w:val="TOC3"/>
        <w:rPr>
          <w:ins w:id="5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06 \h </w:instrText>
        </w:r>
      </w:ins>
      <w:r>
        <w:rPr>
          <w:noProof/>
        </w:rPr>
      </w:r>
      <w:r>
        <w:rPr>
          <w:noProof/>
        </w:rPr>
        <w:fldChar w:fldCharType="separate"/>
      </w:r>
      <w:ins w:id="521" w:author="Rapportuer" w:date="2025-11-21T12:27:00Z" w16du:dateUtc="2025-11-21T20:27:00Z">
        <w:r>
          <w:rPr>
            <w:noProof/>
          </w:rPr>
          <w:t>61</w:t>
        </w:r>
        <w:r>
          <w:rPr>
            <w:noProof/>
          </w:rPr>
          <w:fldChar w:fldCharType="end"/>
        </w:r>
      </w:ins>
    </w:p>
    <w:p w14:paraId="73A800DF" w14:textId="412BFD44" w:rsidR="00932E86" w:rsidRDefault="00932E86">
      <w:pPr>
        <w:pStyle w:val="TOC3"/>
        <w:rPr>
          <w:ins w:id="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3"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07 \h </w:instrText>
        </w:r>
      </w:ins>
      <w:r>
        <w:rPr>
          <w:noProof/>
        </w:rPr>
      </w:r>
      <w:r>
        <w:rPr>
          <w:noProof/>
        </w:rPr>
        <w:fldChar w:fldCharType="separate"/>
      </w:r>
      <w:ins w:id="524" w:author="Rapportuer" w:date="2025-11-21T12:27:00Z" w16du:dateUtc="2025-11-21T20:27:00Z">
        <w:r>
          <w:rPr>
            <w:noProof/>
          </w:rPr>
          <w:t>61</w:t>
        </w:r>
        <w:r>
          <w:rPr>
            <w:noProof/>
          </w:rPr>
          <w:fldChar w:fldCharType="end"/>
        </w:r>
      </w:ins>
    </w:p>
    <w:p w14:paraId="0F3658DC" w14:textId="70ACFB4A" w:rsidR="00932E86" w:rsidRDefault="00932E86">
      <w:pPr>
        <w:pStyle w:val="TOC3"/>
        <w:rPr>
          <w:ins w:id="5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6"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08 \h </w:instrText>
        </w:r>
      </w:ins>
      <w:r>
        <w:rPr>
          <w:noProof/>
        </w:rPr>
      </w:r>
      <w:r>
        <w:rPr>
          <w:noProof/>
        </w:rPr>
        <w:fldChar w:fldCharType="separate"/>
      </w:r>
      <w:ins w:id="527" w:author="Rapportuer" w:date="2025-11-21T12:27:00Z" w16du:dateUtc="2025-11-21T20:27:00Z">
        <w:r>
          <w:rPr>
            <w:noProof/>
          </w:rPr>
          <w:t>61</w:t>
        </w:r>
        <w:r>
          <w:rPr>
            <w:noProof/>
          </w:rPr>
          <w:fldChar w:fldCharType="end"/>
        </w:r>
      </w:ins>
    </w:p>
    <w:p w14:paraId="32FBAE7D" w14:textId="62CE693C" w:rsidR="00932E86" w:rsidRDefault="00932E86">
      <w:pPr>
        <w:pStyle w:val="TOC4"/>
        <w:rPr>
          <w:ins w:id="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9" w:author="Rapportuer" w:date="2025-11-21T12:27:00Z" w16du:dateUtc="2025-11-21T20:27:00Z">
        <w:r>
          <w:rPr>
            <w:noProof/>
          </w:rPr>
          <w:t>6.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09 \h </w:instrText>
        </w:r>
      </w:ins>
      <w:r>
        <w:rPr>
          <w:noProof/>
        </w:rPr>
      </w:r>
      <w:r>
        <w:rPr>
          <w:noProof/>
        </w:rPr>
        <w:fldChar w:fldCharType="separate"/>
      </w:r>
      <w:ins w:id="530" w:author="Rapportuer" w:date="2025-11-21T12:27:00Z" w16du:dateUtc="2025-11-21T20:27:00Z">
        <w:r>
          <w:rPr>
            <w:noProof/>
          </w:rPr>
          <w:t>61</w:t>
        </w:r>
        <w:r>
          <w:rPr>
            <w:noProof/>
          </w:rPr>
          <w:fldChar w:fldCharType="end"/>
        </w:r>
      </w:ins>
    </w:p>
    <w:p w14:paraId="7C61BE95" w14:textId="065ECB6E" w:rsidR="00932E86" w:rsidRDefault="00932E86">
      <w:pPr>
        <w:pStyle w:val="TOC4"/>
        <w:rPr>
          <w:ins w:id="5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2" w:author="Rapportuer" w:date="2025-11-21T12:27:00Z" w16du:dateUtc="2025-11-21T20:27:00Z">
        <w:r>
          <w:rPr>
            <w:noProof/>
          </w:rPr>
          <w:t>6.1.4.2</w:t>
        </w:r>
        <w:r>
          <w:rPr>
            <w:rFonts w:asciiTheme="minorHAnsi" w:eastAsiaTheme="minorEastAsia" w:hAnsiTheme="minorHAnsi" w:cstheme="minorBidi"/>
            <w:noProof/>
            <w:kern w:val="2"/>
            <w:sz w:val="24"/>
            <w:szCs w:val="24"/>
            <w:lang w:val="en-US"/>
            <w14:ligatures w14:val="standardContextual"/>
          </w:rPr>
          <w:tab/>
        </w:r>
        <w:r>
          <w:rPr>
            <w:noProof/>
          </w:rPr>
          <w:t>Operation: Participation for AIML operations</w:t>
        </w:r>
        <w:r>
          <w:rPr>
            <w:noProof/>
          </w:rPr>
          <w:tab/>
        </w:r>
        <w:r>
          <w:rPr>
            <w:noProof/>
          </w:rPr>
          <w:fldChar w:fldCharType="begin"/>
        </w:r>
        <w:r>
          <w:rPr>
            <w:noProof/>
          </w:rPr>
          <w:instrText xml:space="preserve"> PAGEREF _Toc214620610 \h </w:instrText>
        </w:r>
      </w:ins>
      <w:r>
        <w:rPr>
          <w:noProof/>
        </w:rPr>
      </w:r>
      <w:r>
        <w:rPr>
          <w:noProof/>
        </w:rPr>
        <w:fldChar w:fldCharType="separate"/>
      </w:r>
      <w:ins w:id="533" w:author="Rapportuer" w:date="2025-11-21T12:27:00Z" w16du:dateUtc="2025-11-21T20:27:00Z">
        <w:r>
          <w:rPr>
            <w:noProof/>
          </w:rPr>
          <w:t>61</w:t>
        </w:r>
        <w:r>
          <w:rPr>
            <w:noProof/>
          </w:rPr>
          <w:fldChar w:fldCharType="end"/>
        </w:r>
      </w:ins>
    </w:p>
    <w:p w14:paraId="4CD95DC7" w14:textId="60C78DD6" w:rsidR="00932E86" w:rsidRDefault="00932E86">
      <w:pPr>
        <w:pStyle w:val="TOC5"/>
        <w:rPr>
          <w:ins w:id="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5" w:author="Rapportuer" w:date="2025-11-21T12:27:00Z" w16du:dateUtc="2025-11-21T20:27:00Z">
        <w:r>
          <w:rPr>
            <w:noProof/>
          </w:rPr>
          <w:t>6.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11 \h </w:instrText>
        </w:r>
      </w:ins>
      <w:r>
        <w:rPr>
          <w:noProof/>
        </w:rPr>
      </w:r>
      <w:r>
        <w:rPr>
          <w:noProof/>
        </w:rPr>
        <w:fldChar w:fldCharType="separate"/>
      </w:r>
      <w:ins w:id="536" w:author="Rapportuer" w:date="2025-11-21T12:27:00Z" w16du:dateUtc="2025-11-21T20:27:00Z">
        <w:r>
          <w:rPr>
            <w:noProof/>
          </w:rPr>
          <w:t>61</w:t>
        </w:r>
        <w:r>
          <w:rPr>
            <w:noProof/>
          </w:rPr>
          <w:fldChar w:fldCharType="end"/>
        </w:r>
      </w:ins>
    </w:p>
    <w:p w14:paraId="49EF7AAD" w14:textId="3D39D152" w:rsidR="00932E86" w:rsidRDefault="00932E86">
      <w:pPr>
        <w:pStyle w:val="TOC5"/>
        <w:rPr>
          <w:ins w:id="5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8" w:author="Rapportuer" w:date="2025-11-21T12:27:00Z" w16du:dateUtc="2025-11-21T20:27:00Z">
        <w:r>
          <w:rPr>
            <w:noProof/>
          </w:rPr>
          <w:t>6.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612 \h </w:instrText>
        </w:r>
      </w:ins>
      <w:r>
        <w:rPr>
          <w:noProof/>
        </w:rPr>
      </w:r>
      <w:r>
        <w:rPr>
          <w:noProof/>
        </w:rPr>
        <w:fldChar w:fldCharType="separate"/>
      </w:r>
      <w:ins w:id="539" w:author="Rapportuer" w:date="2025-11-21T12:27:00Z" w16du:dateUtc="2025-11-21T20:27:00Z">
        <w:r>
          <w:rPr>
            <w:noProof/>
          </w:rPr>
          <w:t>62</w:t>
        </w:r>
        <w:r>
          <w:rPr>
            <w:noProof/>
          </w:rPr>
          <w:fldChar w:fldCharType="end"/>
        </w:r>
      </w:ins>
    </w:p>
    <w:p w14:paraId="03422175" w14:textId="51D6477D" w:rsidR="00932E86" w:rsidRDefault="00932E86">
      <w:pPr>
        <w:pStyle w:val="TOC3"/>
        <w:rPr>
          <w:ins w:id="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1" w:author="Rapportuer" w:date="2025-11-21T12:27:00Z" w16du:dateUtc="2025-11-21T20:27:00Z">
        <w:r>
          <w:rPr>
            <w:noProof/>
          </w:rPr>
          <w:t>6.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13 \h </w:instrText>
        </w:r>
      </w:ins>
      <w:r>
        <w:rPr>
          <w:noProof/>
        </w:rPr>
      </w:r>
      <w:r>
        <w:rPr>
          <w:noProof/>
        </w:rPr>
        <w:fldChar w:fldCharType="separate"/>
      </w:r>
      <w:ins w:id="542" w:author="Rapportuer" w:date="2025-11-21T12:27:00Z" w16du:dateUtc="2025-11-21T20:27:00Z">
        <w:r>
          <w:rPr>
            <w:noProof/>
          </w:rPr>
          <w:t>62</w:t>
        </w:r>
        <w:r>
          <w:rPr>
            <w:noProof/>
          </w:rPr>
          <w:fldChar w:fldCharType="end"/>
        </w:r>
      </w:ins>
    </w:p>
    <w:p w14:paraId="1B0A3A7B" w14:textId="7B0F6E2E" w:rsidR="00932E86" w:rsidRDefault="00932E86">
      <w:pPr>
        <w:pStyle w:val="TOC4"/>
        <w:rPr>
          <w:ins w:id="5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4" w:author="Rapportuer" w:date="2025-11-21T12:27:00Z" w16du:dateUtc="2025-11-21T20:27:00Z">
        <w:r>
          <w:rPr>
            <w:noProof/>
            <w:lang w:eastAsia="zh-CN"/>
          </w:rPr>
          <w:t>6.1.5</w:t>
        </w:r>
        <w:r>
          <w:rPr>
            <w:noProof/>
          </w:rPr>
          <w:t>.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4 \h </w:instrText>
        </w:r>
      </w:ins>
      <w:r>
        <w:rPr>
          <w:noProof/>
        </w:rPr>
      </w:r>
      <w:r>
        <w:rPr>
          <w:noProof/>
        </w:rPr>
        <w:fldChar w:fldCharType="separate"/>
      </w:r>
      <w:ins w:id="545" w:author="Rapportuer" w:date="2025-11-21T12:27:00Z" w16du:dateUtc="2025-11-21T20:27:00Z">
        <w:r>
          <w:rPr>
            <w:noProof/>
          </w:rPr>
          <w:t>62</w:t>
        </w:r>
        <w:r>
          <w:rPr>
            <w:noProof/>
          </w:rPr>
          <w:fldChar w:fldCharType="end"/>
        </w:r>
      </w:ins>
    </w:p>
    <w:p w14:paraId="72724445" w14:textId="605FE6A5" w:rsidR="00932E86" w:rsidRDefault="00932E86">
      <w:pPr>
        <w:pStyle w:val="TOC3"/>
        <w:rPr>
          <w:ins w:id="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7" w:author="Rapportuer" w:date="2025-11-21T12:27:00Z" w16du:dateUtc="2025-11-21T20:27:00Z">
        <w:r>
          <w:rPr>
            <w:noProof/>
          </w:rPr>
          <w:t>6.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15 \h </w:instrText>
        </w:r>
      </w:ins>
      <w:r>
        <w:rPr>
          <w:noProof/>
        </w:rPr>
      </w:r>
      <w:r>
        <w:rPr>
          <w:noProof/>
        </w:rPr>
        <w:fldChar w:fldCharType="separate"/>
      </w:r>
      <w:ins w:id="548" w:author="Rapportuer" w:date="2025-11-21T12:27:00Z" w16du:dateUtc="2025-11-21T20:27:00Z">
        <w:r>
          <w:rPr>
            <w:noProof/>
          </w:rPr>
          <w:t>62</w:t>
        </w:r>
        <w:r>
          <w:rPr>
            <w:noProof/>
          </w:rPr>
          <w:fldChar w:fldCharType="end"/>
        </w:r>
      </w:ins>
    </w:p>
    <w:p w14:paraId="24B1F5C4" w14:textId="14BE009D" w:rsidR="00932E86" w:rsidRDefault="00932E86">
      <w:pPr>
        <w:pStyle w:val="TOC4"/>
        <w:rPr>
          <w:ins w:id="5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0" w:author="Rapportuer" w:date="2025-11-21T12:27:00Z" w16du:dateUtc="2025-11-21T20:27:00Z">
        <w:r>
          <w:rPr>
            <w:noProof/>
          </w:rPr>
          <w:t>6.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6 \h </w:instrText>
        </w:r>
      </w:ins>
      <w:r>
        <w:rPr>
          <w:noProof/>
        </w:rPr>
      </w:r>
      <w:r>
        <w:rPr>
          <w:noProof/>
        </w:rPr>
        <w:fldChar w:fldCharType="separate"/>
      </w:r>
      <w:ins w:id="551" w:author="Rapportuer" w:date="2025-11-21T12:27:00Z" w16du:dateUtc="2025-11-21T20:27:00Z">
        <w:r>
          <w:rPr>
            <w:noProof/>
          </w:rPr>
          <w:t>62</w:t>
        </w:r>
        <w:r>
          <w:rPr>
            <w:noProof/>
          </w:rPr>
          <w:fldChar w:fldCharType="end"/>
        </w:r>
      </w:ins>
    </w:p>
    <w:p w14:paraId="5A2E2CDA" w14:textId="3B9A5420" w:rsidR="00932E86" w:rsidRDefault="00932E86">
      <w:pPr>
        <w:pStyle w:val="TOC4"/>
        <w:rPr>
          <w:ins w:id="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3" w:author="Rapportuer" w:date="2025-11-21T12:27:00Z" w16du:dateUtc="2025-11-21T20:27:00Z">
        <w:r w:rsidRPr="00F26439">
          <w:rPr>
            <w:noProof/>
            <w:lang w:val="en-US"/>
          </w:rPr>
          <w:t>6.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17 \h </w:instrText>
        </w:r>
      </w:ins>
      <w:r>
        <w:rPr>
          <w:noProof/>
        </w:rPr>
      </w:r>
      <w:r>
        <w:rPr>
          <w:noProof/>
        </w:rPr>
        <w:fldChar w:fldCharType="separate"/>
      </w:r>
      <w:ins w:id="554" w:author="Rapportuer" w:date="2025-11-21T12:27:00Z" w16du:dateUtc="2025-11-21T20:27:00Z">
        <w:r>
          <w:rPr>
            <w:noProof/>
          </w:rPr>
          <w:t>63</w:t>
        </w:r>
        <w:r>
          <w:rPr>
            <w:noProof/>
          </w:rPr>
          <w:fldChar w:fldCharType="end"/>
        </w:r>
      </w:ins>
    </w:p>
    <w:p w14:paraId="387BA06E" w14:textId="7635AE34" w:rsidR="00932E86" w:rsidRDefault="00932E86">
      <w:pPr>
        <w:pStyle w:val="TOC5"/>
        <w:rPr>
          <w:ins w:id="5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6" w:author="Rapportuer" w:date="2025-11-21T12:27:00Z" w16du:dateUtc="2025-11-21T20:27:00Z">
        <w:r>
          <w:rPr>
            <w:noProof/>
          </w:rPr>
          <w:lastRenderedPageBreak/>
          <w:t>6.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18 \h </w:instrText>
        </w:r>
      </w:ins>
      <w:r>
        <w:rPr>
          <w:noProof/>
        </w:rPr>
      </w:r>
      <w:r>
        <w:rPr>
          <w:noProof/>
        </w:rPr>
        <w:fldChar w:fldCharType="separate"/>
      </w:r>
      <w:ins w:id="557" w:author="Rapportuer" w:date="2025-11-21T12:27:00Z" w16du:dateUtc="2025-11-21T20:27:00Z">
        <w:r>
          <w:rPr>
            <w:noProof/>
          </w:rPr>
          <w:t>63</w:t>
        </w:r>
        <w:r>
          <w:rPr>
            <w:noProof/>
          </w:rPr>
          <w:fldChar w:fldCharType="end"/>
        </w:r>
      </w:ins>
    </w:p>
    <w:p w14:paraId="79C671C0" w14:textId="5FFF74F6" w:rsidR="00932E86" w:rsidRDefault="00932E86">
      <w:pPr>
        <w:pStyle w:val="TOC5"/>
        <w:rPr>
          <w:ins w:id="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9" w:author="Rapportuer" w:date="2025-11-21T12:27:00Z" w16du:dateUtc="2025-11-21T20:27:00Z">
        <w:r>
          <w:rPr>
            <w:noProof/>
          </w:rPr>
          <w:t>6.1.6.2.2</w:t>
        </w:r>
        <w:r>
          <w:rPr>
            <w:rFonts w:asciiTheme="minorHAnsi" w:eastAsiaTheme="minorEastAsia" w:hAnsiTheme="minorHAnsi" w:cstheme="minorBidi"/>
            <w:noProof/>
            <w:kern w:val="2"/>
            <w:sz w:val="24"/>
            <w:szCs w:val="24"/>
            <w:lang w:val="en-US"/>
            <w14:ligatures w14:val="standardContextual"/>
          </w:rPr>
          <w:tab/>
        </w:r>
        <w:r>
          <w:rPr>
            <w:noProof/>
          </w:rPr>
          <w:t>Type: AimlecParticipationReq</w:t>
        </w:r>
        <w:r>
          <w:rPr>
            <w:noProof/>
          </w:rPr>
          <w:tab/>
        </w:r>
        <w:r>
          <w:rPr>
            <w:noProof/>
          </w:rPr>
          <w:fldChar w:fldCharType="begin"/>
        </w:r>
        <w:r>
          <w:rPr>
            <w:noProof/>
          </w:rPr>
          <w:instrText xml:space="preserve"> PAGEREF _Toc214620619 \h </w:instrText>
        </w:r>
      </w:ins>
      <w:r>
        <w:rPr>
          <w:noProof/>
        </w:rPr>
      </w:r>
      <w:r>
        <w:rPr>
          <w:noProof/>
        </w:rPr>
        <w:fldChar w:fldCharType="separate"/>
      </w:r>
      <w:ins w:id="560" w:author="Rapportuer" w:date="2025-11-21T12:27:00Z" w16du:dateUtc="2025-11-21T20:27:00Z">
        <w:r>
          <w:rPr>
            <w:noProof/>
          </w:rPr>
          <w:t>63</w:t>
        </w:r>
        <w:r>
          <w:rPr>
            <w:noProof/>
          </w:rPr>
          <w:fldChar w:fldCharType="end"/>
        </w:r>
      </w:ins>
    </w:p>
    <w:p w14:paraId="4D06D221" w14:textId="1C55FB56" w:rsidR="00932E86" w:rsidRDefault="00932E86">
      <w:pPr>
        <w:pStyle w:val="TOC5"/>
        <w:rPr>
          <w:ins w:id="5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2" w:author="Rapportuer" w:date="2025-11-21T12:27:00Z" w16du:dateUtc="2025-11-21T20:27:00Z">
        <w:r>
          <w:rPr>
            <w:noProof/>
          </w:rPr>
          <w:t>6.1.6.2.3</w:t>
        </w:r>
        <w:r>
          <w:rPr>
            <w:rFonts w:asciiTheme="minorHAnsi" w:eastAsiaTheme="minorEastAsia" w:hAnsiTheme="minorHAnsi" w:cstheme="minorBidi"/>
            <w:noProof/>
            <w:kern w:val="2"/>
            <w:sz w:val="24"/>
            <w:szCs w:val="24"/>
            <w:lang w:val="en-US"/>
            <w14:ligatures w14:val="standardContextual"/>
          </w:rPr>
          <w:tab/>
        </w:r>
        <w:r>
          <w:rPr>
            <w:noProof/>
          </w:rPr>
          <w:t>Type: AimlecParticipationResp</w:t>
        </w:r>
        <w:r>
          <w:rPr>
            <w:noProof/>
          </w:rPr>
          <w:tab/>
        </w:r>
        <w:r>
          <w:rPr>
            <w:noProof/>
          </w:rPr>
          <w:fldChar w:fldCharType="begin"/>
        </w:r>
        <w:r>
          <w:rPr>
            <w:noProof/>
          </w:rPr>
          <w:instrText xml:space="preserve"> PAGEREF _Toc214620620 \h </w:instrText>
        </w:r>
      </w:ins>
      <w:r>
        <w:rPr>
          <w:noProof/>
        </w:rPr>
      </w:r>
      <w:r>
        <w:rPr>
          <w:noProof/>
        </w:rPr>
        <w:fldChar w:fldCharType="separate"/>
      </w:r>
      <w:ins w:id="563" w:author="Rapportuer" w:date="2025-11-21T12:27:00Z" w16du:dateUtc="2025-11-21T20:27:00Z">
        <w:r>
          <w:rPr>
            <w:noProof/>
          </w:rPr>
          <w:t>64</w:t>
        </w:r>
        <w:r>
          <w:rPr>
            <w:noProof/>
          </w:rPr>
          <w:fldChar w:fldCharType="end"/>
        </w:r>
      </w:ins>
    </w:p>
    <w:p w14:paraId="19B80DBD" w14:textId="12E47988" w:rsidR="00932E86" w:rsidRDefault="00932E86">
      <w:pPr>
        <w:pStyle w:val="TOC5"/>
        <w:rPr>
          <w:ins w:id="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5" w:author="Rapportuer" w:date="2025-11-21T12:27:00Z" w16du:dateUtc="2025-11-21T20:27:00Z">
        <w:r>
          <w:rPr>
            <w:noProof/>
          </w:rPr>
          <w:t>6.1.6.2.4</w:t>
        </w:r>
        <w:r>
          <w:rPr>
            <w:rFonts w:asciiTheme="minorHAnsi" w:eastAsiaTheme="minorEastAsia" w:hAnsiTheme="minorHAnsi" w:cstheme="minorBidi"/>
            <w:noProof/>
            <w:kern w:val="2"/>
            <w:sz w:val="24"/>
            <w:szCs w:val="24"/>
            <w:lang w:val="en-US"/>
            <w14:ligatures w14:val="standardContextual"/>
          </w:rPr>
          <w:tab/>
        </w:r>
        <w:r>
          <w:rPr>
            <w:noProof/>
          </w:rPr>
          <w:t>Type: SchedAimlOperation</w:t>
        </w:r>
        <w:r>
          <w:rPr>
            <w:noProof/>
          </w:rPr>
          <w:tab/>
        </w:r>
        <w:r>
          <w:rPr>
            <w:noProof/>
          </w:rPr>
          <w:fldChar w:fldCharType="begin"/>
        </w:r>
        <w:r>
          <w:rPr>
            <w:noProof/>
          </w:rPr>
          <w:instrText xml:space="preserve"> PAGEREF _Toc214620621 \h </w:instrText>
        </w:r>
      </w:ins>
      <w:r>
        <w:rPr>
          <w:noProof/>
        </w:rPr>
      </w:r>
      <w:r>
        <w:rPr>
          <w:noProof/>
        </w:rPr>
        <w:fldChar w:fldCharType="separate"/>
      </w:r>
      <w:ins w:id="566" w:author="Rapportuer" w:date="2025-11-21T12:27:00Z" w16du:dateUtc="2025-11-21T20:27:00Z">
        <w:r>
          <w:rPr>
            <w:noProof/>
          </w:rPr>
          <w:t>64</w:t>
        </w:r>
        <w:r>
          <w:rPr>
            <w:noProof/>
          </w:rPr>
          <w:fldChar w:fldCharType="end"/>
        </w:r>
      </w:ins>
    </w:p>
    <w:p w14:paraId="44F3C5A8" w14:textId="54EFE822" w:rsidR="00932E86" w:rsidRDefault="00932E86">
      <w:pPr>
        <w:pStyle w:val="TOC4"/>
        <w:rPr>
          <w:ins w:id="5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8" w:author="Rapportuer" w:date="2025-11-21T12:27:00Z" w16du:dateUtc="2025-11-21T20:27:00Z">
        <w:r w:rsidRPr="00F26439">
          <w:rPr>
            <w:noProof/>
            <w:lang w:val="en-US"/>
          </w:rPr>
          <w:t>6.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22 \h </w:instrText>
        </w:r>
      </w:ins>
      <w:r>
        <w:rPr>
          <w:noProof/>
        </w:rPr>
      </w:r>
      <w:r>
        <w:rPr>
          <w:noProof/>
        </w:rPr>
        <w:fldChar w:fldCharType="separate"/>
      </w:r>
      <w:ins w:id="569" w:author="Rapportuer" w:date="2025-11-21T12:27:00Z" w16du:dateUtc="2025-11-21T20:27:00Z">
        <w:r>
          <w:rPr>
            <w:noProof/>
          </w:rPr>
          <w:t>64</w:t>
        </w:r>
        <w:r>
          <w:rPr>
            <w:noProof/>
          </w:rPr>
          <w:fldChar w:fldCharType="end"/>
        </w:r>
      </w:ins>
    </w:p>
    <w:p w14:paraId="56F28822" w14:textId="731C075F" w:rsidR="00932E86" w:rsidRDefault="00932E86">
      <w:pPr>
        <w:pStyle w:val="TOC5"/>
        <w:rPr>
          <w:ins w:id="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1" w:author="Rapportuer" w:date="2025-11-21T12:27:00Z" w16du:dateUtc="2025-11-21T20:27:00Z">
        <w:r>
          <w:rPr>
            <w:noProof/>
          </w:rPr>
          <w:t>6.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23 \h </w:instrText>
        </w:r>
      </w:ins>
      <w:r>
        <w:rPr>
          <w:noProof/>
        </w:rPr>
      </w:r>
      <w:r>
        <w:rPr>
          <w:noProof/>
        </w:rPr>
        <w:fldChar w:fldCharType="separate"/>
      </w:r>
      <w:ins w:id="572" w:author="Rapportuer" w:date="2025-11-21T12:27:00Z" w16du:dateUtc="2025-11-21T20:27:00Z">
        <w:r>
          <w:rPr>
            <w:noProof/>
          </w:rPr>
          <w:t>64</w:t>
        </w:r>
        <w:r>
          <w:rPr>
            <w:noProof/>
          </w:rPr>
          <w:fldChar w:fldCharType="end"/>
        </w:r>
      </w:ins>
    </w:p>
    <w:p w14:paraId="315D72D8" w14:textId="5AEEF272" w:rsidR="00932E86" w:rsidRDefault="00932E86">
      <w:pPr>
        <w:pStyle w:val="TOC5"/>
        <w:rPr>
          <w:ins w:id="5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4" w:author="Rapportuer" w:date="2025-11-21T12:27:00Z" w16du:dateUtc="2025-11-21T20:27:00Z">
        <w:r>
          <w:rPr>
            <w:noProof/>
          </w:rPr>
          <w:t>6.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24 \h </w:instrText>
        </w:r>
      </w:ins>
      <w:r>
        <w:rPr>
          <w:noProof/>
        </w:rPr>
      </w:r>
      <w:r>
        <w:rPr>
          <w:noProof/>
        </w:rPr>
        <w:fldChar w:fldCharType="separate"/>
      </w:r>
      <w:ins w:id="575" w:author="Rapportuer" w:date="2025-11-21T12:27:00Z" w16du:dateUtc="2025-11-21T20:27:00Z">
        <w:r>
          <w:rPr>
            <w:noProof/>
          </w:rPr>
          <w:t>64</w:t>
        </w:r>
        <w:r>
          <w:rPr>
            <w:noProof/>
          </w:rPr>
          <w:fldChar w:fldCharType="end"/>
        </w:r>
      </w:ins>
    </w:p>
    <w:p w14:paraId="690B90EC" w14:textId="5C656D08" w:rsidR="00932E86" w:rsidRDefault="00932E86">
      <w:pPr>
        <w:pStyle w:val="TOC5"/>
        <w:rPr>
          <w:ins w:id="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7" w:author="Rapportuer" w:date="2025-11-21T12:27:00Z" w16du:dateUtc="2025-11-21T20:27:00Z">
        <w:r>
          <w:rPr>
            <w:noProof/>
          </w:rPr>
          <w:t>6.1.6.3.3</w:t>
        </w:r>
        <w:r>
          <w:rPr>
            <w:rFonts w:asciiTheme="minorHAnsi" w:eastAsiaTheme="minorEastAsia" w:hAnsiTheme="minorHAnsi" w:cstheme="minorBidi"/>
            <w:noProof/>
            <w:kern w:val="2"/>
            <w:sz w:val="24"/>
            <w:szCs w:val="24"/>
            <w:lang w:val="en-US"/>
            <w14:ligatures w14:val="standardContextual"/>
          </w:rPr>
          <w:tab/>
        </w:r>
        <w:r>
          <w:rPr>
            <w:noProof/>
          </w:rPr>
          <w:t>Enumeration: ClientSetPart</w:t>
        </w:r>
        <w:r>
          <w:rPr>
            <w:noProof/>
          </w:rPr>
          <w:tab/>
        </w:r>
        <w:r>
          <w:rPr>
            <w:noProof/>
          </w:rPr>
          <w:fldChar w:fldCharType="begin"/>
        </w:r>
        <w:r>
          <w:rPr>
            <w:noProof/>
          </w:rPr>
          <w:instrText xml:space="preserve"> PAGEREF _Toc214620625 \h </w:instrText>
        </w:r>
      </w:ins>
      <w:r>
        <w:rPr>
          <w:noProof/>
        </w:rPr>
      </w:r>
      <w:r>
        <w:rPr>
          <w:noProof/>
        </w:rPr>
        <w:fldChar w:fldCharType="separate"/>
      </w:r>
      <w:ins w:id="578" w:author="Rapportuer" w:date="2025-11-21T12:27:00Z" w16du:dateUtc="2025-11-21T20:27:00Z">
        <w:r>
          <w:rPr>
            <w:noProof/>
          </w:rPr>
          <w:t>64</w:t>
        </w:r>
        <w:r>
          <w:rPr>
            <w:noProof/>
          </w:rPr>
          <w:fldChar w:fldCharType="end"/>
        </w:r>
      </w:ins>
    </w:p>
    <w:p w14:paraId="7BC3A05F" w14:textId="161BE96F" w:rsidR="00932E86" w:rsidRDefault="00932E86">
      <w:pPr>
        <w:pStyle w:val="TOC4"/>
        <w:rPr>
          <w:ins w:id="5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0" w:author="Rapportuer" w:date="2025-11-21T12:27:00Z" w16du:dateUtc="2025-11-21T20:27:00Z">
        <w:r w:rsidRPr="00F26439">
          <w:rPr>
            <w:noProof/>
            <w:lang w:val="en-US"/>
          </w:rPr>
          <w:t>6.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26 \h </w:instrText>
        </w:r>
      </w:ins>
      <w:r>
        <w:rPr>
          <w:noProof/>
        </w:rPr>
      </w:r>
      <w:r>
        <w:rPr>
          <w:noProof/>
        </w:rPr>
        <w:fldChar w:fldCharType="separate"/>
      </w:r>
      <w:ins w:id="581" w:author="Rapportuer" w:date="2025-11-21T12:27:00Z" w16du:dateUtc="2025-11-21T20:27:00Z">
        <w:r>
          <w:rPr>
            <w:noProof/>
          </w:rPr>
          <w:t>64</w:t>
        </w:r>
        <w:r>
          <w:rPr>
            <w:noProof/>
          </w:rPr>
          <w:fldChar w:fldCharType="end"/>
        </w:r>
      </w:ins>
    </w:p>
    <w:p w14:paraId="1AEC5945" w14:textId="39996CB0" w:rsidR="00932E86" w:rsidRDefault="00932E86">
      <w:pPr>
        <w:pStyle w:val="TOC4"/>
        <w:rPr>
          <w:ins w:id="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3" w:author="Rapportuer" w:date="2025-11-21T12:27:00Z" w16du:dateUtc="2025-11-21T20:27:00Z">
        <w:r>
          <w:rPr>
            <w:noProof/>
          </w:rPr>
          <w:t>6.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27 \h </w:instrText>
        </w:r>
      </w:ins>
      <w:r>
        <w:rPr>
          <w:noProof/>
        </w:rPr>
      </w:r>
      <w:r>
        <w:rPr>
          <w:noProof/>
        </w:rPr>
        <w:fldChar w:fldCharType="separate"/>
      </w:r>
      <w:ins w:id="584" w:author="Rapportuer" w:date="2025-11-21T12:27:00Z" w16du:dateUtc="2025-11-21T20:27:00Z">
        <w:r>
          <w:rPr>
            <w:noProof/>
          </w:rPr>
          <w:t>65</w:t>
        </w:r>
        <w:r>
          <w:rPr>
            <w:noProof/>
          </w:rPr>
          <w:fldChar w:fldCharType="end"/>
        </w:r>
      </w:ins>
    </w:p>
    <w:p w14:paraId="7829702C" w14:textId="69578748" w:rsidR="00932E86" w:rsidRDefault="00932E86">
      <w:pPr>
        <w:pStyle w:val="TOC5"/>
        <w:rPr>
          <w:ins w:id="5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6" w:author="Rapportuer" w:date="2025-11-21T12:27:00Z" w16du:dateUtc="2025-11-21T20:27:00Z">
        <w:r>
          <w:rPr>
            <w:noProof/>
          </w:rPr>
          <w:t>6.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28 \h </w:instrText>
        </w:r>
      </w:ins>
      <w:r>
        <w:rPr>
          <w:noProof/>
        </w:rPr>
      </w:r>
      <w:r>
        <w:rPr>
          <w:noProof/>
        </w:rPr>
        <w:fldChar w:fldCharType="separate"/>
      </w:r>
      <w:ins w:id="587" w:author="Rapportuer" w:date="2025-11-21T12:27:00Z" w16du:dateUtc="2025-11-21T20:27:00Z">
        <w:r>
          <w:rPr>
            <w:noProof/>
          </w:rPr>
          <w:t>65</w:t>
        </w:r>
        <w:r>
          <w:rPr>
            <w:noProof/>
          </w:rPr>
          <w:fldChar w:fldCharType="end"/>
        </w:r>
      </w:ins>
    </w:p>
    <w:p w14:paraId="68C14C75" w14:textId="7ED05FE8" w:rsidR="00932E86" w:rsidRDefault="00932E86">
      <w:pPr>
        <w:pStyle w:val="TOC3"/>
        <w:rPr>
          <w:ins w:id="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9" w:author="Rapportuer" w:date="2025-11-21T12:27:00Z" w16du:dateUtc="2025-11-21T20:27:00Z">
        <w:r>
          <w:rPr>
            <w:noProof/>
          </w:rPr>
          <w:t>6.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29 \h </w:instrText>
        </w:r>
      </w:ins>
      <w:r>
        <w:rPr>
          <w:noProof/>
        </w:rPr>
      </w:r>
      <w:r>
        <w:rPr>
          <w:noProof/>
        </w:rPr>
        <w:fldChar w:fldCharType="separate"/>
      </w:r>
      <w:ins w:id="590" w:author="Rapportuer" w:date="2025-11-21T12:27:00Z" w16du:dateUtc="2025-11-21T20:27:00Z">
        <w:r>
          <w:rPr>
            <w:noProof/>
          </w:rPr>
          <w:t>65</w:t>
        </w:r>
        <w:r>
          <w:rPr>
            <w:noProof/>
          </w:rPr>
          <w:fldChar w:fldCharType="end"/>
        </w:r>
      </w:ins>
    </w:p>
    <w:p w14:paraId="5A9F03BD" w14:textId="1D7C5D42" w:rsidR="00932E86" w:rsidRDefault="00932E86">
      <w:pPr>
        <w:pStyle w:val="TOC4"/>
        <w:rPr>
          <w:ins w:id="5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2" w:author="Rapportuer" w:date="2025-11-21T12:27:00Z" w16du:dateUtc="2025-11-21T20:27:00Z">
        <w:r>
          <w:rPr>
            <w:noProof/>
          </w:rPr>
          <w:t>6.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30 \h </w:instrText>
        </w:r>
      </w:ins>
      <w:r>
        <w:rPr>
          <w:noProof/>
        </w:rPr>
      </w:r>
      <w:r>
        <w:rPr>
          <w:noProof/>
        </w:rPr>
        <w:fldChar w:fldCharType="separate"/>
      </w:r>
      <w:ins w:id="593" w:author="Rapportuer" w:date="2025-11-21T12:27:00Z" w16du:dateUtc="2025-11-21T20:27:00Z">
        <w:r>
          <w:rPr>
            <w:noProof/>
          </w:rPr>
          <w:t>65</w:t>
        </w:r>
        <w:r>
          <w:rPr>
            <w:noProof/>
          </w:rPr>
          <w:fldChar w:fldCharType="end"/>
        </w:r>
      </w:ins>
    </w:p>
    <w:p w14:paraId="215F3E55" w14:textId="07FBBB00" w:rsidR="00932E86" w:rsidRDefault="00932E86">
      <w:pPr>
        <w:pStyle w:val="TOC4"/>
        <w:rPr>
          <w:ins w:id="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5" w:author="Rapportuer" w:date="2025-11-21T12:27:00Z" w16du:dateUtc="2025-11-21T20:27:00Z">
        <w:r>
          <w:rPr>
            <w:noProof/>
          </w:rPr>
          <w:t>6.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31 \h </w:instrText>
        </w:r>
      </w:ins>
      <w:r>
        <w:rPr>
          <w:noProof/>
        </w:rPr>
      </w:r>
      <w:r>
        <w:rPr>
          <w:noProof/>
        </w:rPr>
        <w:fldChar w:fldCharType="separate"/>
      </w:r>
      <w:ins w:id="596" w:author="Rapportuer" w:date="2025-11-21T12:27:00Z" w16du:dateUtc="2025-11-21T20:27:00Z">
        <w:r>
          <w:rPr>
            <w:noProof/>
          </w:rPr>
          <w:t>65</w:t>
        </w:r>
        <w:r>
          <w:rPr>
            <w:noProof/>
          </w:rPr>
          <w:fldChar w:fldCharType="end"/>
        </w:r>
      </w:ins>
    </w:p>
    <w:p w14:paraId="5DE70018" w14:textId="4210C6C6" w:rsidR="00932E86" w:rsidRDefault="00932E86">
      <w:pPr>
        <w:pStyle w:val="TOC4"/>
        <w:rPr>
          <w:ins w:id="5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8" w:author="Rapportuer" w:date="2025-11-21T12:27:00Z" w16du:dateUtc="2025-11-21T20:27:00Z">
        <w:r>
          <w:rPr>
            <w:noProof/>
          </w:rPr>
          <w:t>6.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32 \h </w:instrText>
        </w:r>
      </w:ins>
      <w:r>
        <w:rPr>
          <w:noProof/>
        </w:rPr>
      </w:r>
      <w:r>
        <w:rPr>
          <w:noProof/>
        </w:rPr>
        <w:fldChar w:fldCharType="separate"/>
      </w:r>
      <w:ins w:id="599" w:author="Rapportuer" w:date="2025-11-21T12:27:00Z" w16du:dateUtc="2025-11-21T20:27:00Z">
        <w:r>
          <w:rPr>
            <w:noProof/>
          </w:rPr>
          <w:t>65</w:t>
        </w:r>
        <w:r>
          <w:rPr>
            <w:noProof/>
          </w:rPr>
          <w:fldChar w:fldCharType="end"/>
        </w:r>
      </w:ins>
    </w:p>
    <w:p w14:paraId="01FB81EC" w14:textId="60F6B50B" w:rsidR="00932E86" w:rsidRDefault="00932E86">
      <w:pPr>
        <w:pStyle w:val="TOC3"/>
        <w:rPr>
          <w:ins w:id="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1" w:author="Rapportuer" w:date="2025-11-21T12:27:00Z" w16du:dateUtc="2025-11-21T20:27:00Z">
        <w:r>
          <w:rPr>
            <w:noProof/>
          </w:rPr>
          <w:t>6.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33 \h </w:instrText>
        </w:r>
      </w:ins>
      <w:r>
        <w:rPr>
          <w:noProof/>
        </w:rPr>
      </w:r>
      <w:r>
        <w:rPr>
          <w:noProof/>
        </w:rPr>
        <w:fldChar w:fldCharType="separate"/>
      </w:r>
      <w:ins w:id="602" w:author="Rapportuer" w:date="2025-11-21T12:27:00Z" w16du:dateUtc="2025-11-21T20:27:00Z">
        <w:r>
          <w:rPr>
            <w:noProof/>
          </w:rPr>
          <w:t>65</w:t>
        </w:r>
        <w:r>
          <w:rPr>
            <w:noProof/>
          </w:rPr>
          <w:fldChar w:fldCharType="end"/>
        </w:r>
      </w:ins>
    </w:p>
    <w:p w14:paraId="28B3EF1C" w14:textId="6175FD6D" w:rsidR="00932E86" w:rsidRDefault="00932E86">
      <w:pPr>
        <w:pStyle w:val="TOC3"/>
        <w:rPr>
          <w:ins w:id="6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4" w:author="Rapportuer" w:date="2025-11-21T12:27:00Z" w16du:dateUtc="2025-11-21T20:27:00Z">
        <w:r>
          <w:rPr>
            <w:noProof/>
          </w:rPr>
          <w:t>6.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34 \h </w:instrText>
        </w:r>
      </w:ins>
      <w:r>
        <w:rPr>
          <w:noProof/>
        </w:rPr>
      </w:r>
      <w:r>
        <w:rPr>
          <w:noProof/>
        </w:rPr>
        <w:fldChar w:fldCharType="separate"/>
      </w:r>
      <w:ins w:id="605" w:author="Rapportuer" w:date="2025-11-21T12:27:00Z" w16du:dateUtc="2025-11-21T20:27:00Z">
        <w:r>
          <w:rPr>
            <w:noProof/>
          </w:rPr>
          <w:t>65</w:t>
        </w:r>
        <w:r>
          <w:rPr>
            <w:noProof/>
          </w:rPr>
          <w:fldChar w:fldCharType="end"/>
        </w:r>
      </w:ins>
    </w:p>
    <w:p w14:paraId="19E8DDBE" w14:textId="44217BDE" w:rsidR="00932E86" w:rsidRDefault="00932E86">
      <w:pPr>
        <w:pStyle w:val="TOC2"/>
        <w:rPr>
          <w:ins w:id="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7" w:author="Rapportuer" w:date="2025-11-21T12:27:00Z" w16du:dateUtc="2025-11-21T20:27:00Z">
        <w:r w:rsidRPr="00F26439">
          <w:rPr>
            <w:noProof/>
            <w:lang w:val="en-US"/>
          </w:rPr>
          <w:t>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Aimlec_HFLTraining API</w:t>
        </w:r>
        <w:r>
          <w:rPr>
            <w:noProof/>
          </w:rPr>
          <w:tab/>
        </w:r>
        <w:r>
          <w:rPr>
            <w:noProof/>
          </w:rPr>
          <w:fldChar w:fldCharType="begin"/>
        </w:r>
        <w:r>
          <w:rPr>
            <w:noProof/>
          </w:rPr>
          <w:instrText xml:space="preserve"> PAGEREF _Toc214620635 \h </w:instrText>
        </w:r>
      </w:ins>
      <w:r>
        <w:rPr>
          <w:noProof/>
        </w:rPr>
      </w:r>
      <w:r>
        <w:rPr>
          <w:noProof/>
        </w:rPr>
        <w:fldChar w:fldCharType="separate"/>
      </w:r>
      <w:ins w:id="608" w:author="Rapportuer" w:date="2025-11-21T12:27:00Z" w16du:dateUtc="2025-11-21T20:27:00Z">
        <w:r>
          <w:rPr>
            <w:noProof/>
          </w:rPr>
          <w:t>66</w:t>
        </w:r>
        <w:r>
          <w:rPr>
            <w:noProof/>
          </w:rPr>
          <w:fldChar w:fldCharType="end"/>
        </w:r>
      </w:ins>
    </w:p>
    <w:p w14:paraId="158F80F7" w14:textId="7078CB36" w:rsidR="00932E86" w:rsidRDefault="00932E86">
      <w:pPr>
        <w:pStyle w:val="TOC3"/>
        <w:rPr>
          <w:ins w:id="6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0" w:author="Rapportuer" w:date="2025-11-21T12:27:00Z" w16du:dateUtc="2025-11-21T20:27:00Z">
        <w:r w:rsidRPr="00F26439">
          <w:rPr>
            <w:noProof/>
            <w:lang w:val="en-US"/>
          </w:rPr>
          <w:t>6.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Introduction</w:t>
        </w:r>
        <w:r>
          <w:rPr>
            <w:noProof/>
          </w:rPr>
          <w:tab/>
        </w:r>
        <w:r>
          <w:rPr>
            <w:noProof/>
          </w:rPr>
          <w:fldChar w:fldCharType="begin"/>
        </w:r>
        <w:r>
          <w:rPr>
            <w:noProof/>
          </w:rPr>
          <w:instrText xml:space="preserve"> PAGEREF _Toc214620636 \h </w:instrText>
        </w:r>
      </w:ins>
      <w:r>
        <w:rPr>
          <w:noProof/>
        </w:rPr>
      </w:r>
      <w:r>
        <w:rPr>
          <w:noProof/>
        </w:rPr>
        <w:fldChar w:fldCharType="separate"/>
      </w:r>
      <w:ins w:id="611" w:author="Rapportuer" w:date="2025-11-21T12:27:00Z" w16du:dateUtc="2025-11-21T20:27:00Z">
        <w:r>
          <w:rPr>
            <w:noProof/>
          </w:rPr>
          <w:t>66</w:t>
        </w:r>
        <w:r>
          <w:rPr>
            <w:noProof/>
          </w:rPr>
          <w:fldChar w:fldCharType="end"/>
        </w:r>
      </w:ins>
    </w:p>
    <w:p w14:paraId="3D534D63" w14:textId="5BE2ABA5" w:rsidR="00932E86" w:rsidRDefault="00932E86">
      <w:pPr>
        <w:pStyle w:val="TOC3"/>
        <w:rPr>
          <w:ins w:id="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3" w:author="Rapportuer" w:date="2025-11-21T12:27:00Z" w16du:dateUtc="2025-11-21T20:27:00Z">
        <w:r w:rsidRPr="00F26439">
          <w:rPr>
            <w:noProof/>
            <w:lang w:val="en-US"/>
          </w:rPr>
          <w:t>6.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Usage of HTTP and common API related aspects</w:t>
        </w:r>
        <w:r>
          <w:rPr>
            <w:noProof/>
          </w:rPr>
          <w:tab/>
        </w:r>
        <w:r>
          <w:rPr>
            <w:noProof/>
          </w:rPr>
          <w:fldChar w:fldCharType="begin"/>
        </w:r>
        <w:r>
          <w:rPr>
            <w:noProof/>
          </w:rPr>
          <w:instrText xml:space="preserve"> PAGEREF _Toc214620637 \h </w:instrText>
        </w:r>
      </w:ins>
      <w:r>
        <w:rPr>
          <w:noProof/>
        </w:rPr>
      </w:r>
      <w:r>
        <w:rPr>
          <w:noProof/>
        </w:rPr>
        <w:fldChar w:fldCharType="separate"/>
      </w:r>
      <w:ins w:id="614" w:author="Rapportuer" w:date="2025-11-21T12:27:00Z" w16du:dateUtc="2025-11-21T20:27:00Z">
        <w:r>
          <w:rPr>
            <w:noProof/>
          </w:rPr>
          <w:t>66</w:t>
        </w:r>
        <w:r>
          <w:rPr>
            <w:noProof/>
          </w:rPr>
          <w:fldChar w:fldCharType="end"/>
        </w:r>
      </w:ins>
    </w:p>
    <w:p w14:paraId="3FCC97A5" w14:textId="503F5053" w:rsidR="00932E86" w:rsidRDefault="00932E86">
      <w:pPr>
        <w:pStyle w:val="TOC3"/>
        <w:rPr>
          <w:ins w:id="6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6" w:author="Rapportuer" w:date="2025-11-21T12:27:00Z" w16du:dateUtc="2025-11-21T20:27:00Z">
        <w:r w:rsidRPr="00F26439">
          <w:rPr>
            <w:noProof/>
            <w:lang w:val="en-US"/>
          </w:rPr>
          <w:t>6.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s</w:t>
        </w:r>
        <w:r>
          <w:rPr>
            <w:noProof/>
          </w:rPr>
          <w:tab/>
        </w:r>
        <w:r>
          <w:rPr>
            <w:noProof/>
          </w:rPr>
          <w:fldChar w:fldCharType="begin"/>
        </w:r>
        <w:r>
          <w:rPr>
            <w:noProof/>
          </w:rPr>
          <w:instrText xml:space="preserve"> PAGEREF _Toc214620638 \h </w:instrText>
        </w:r>
      </w:ins>
      <w:r>
        <w:rPr>
          <w:noProof/>
        </w:rPr>
      </w:r>
      <w:r>
        <w:rPr>
          <w:noProof/>
        </w:rPr>
        <w:fldChar w:fldCharType="separate"/>
      </w:r>
      <w:ins w:id="617" w:author="Rapportuer" w:date="2025-11-21T12:27:00Z" w16du:dateUtc="2025-11-21T20:27:00Z">
        <w:r>
          <w:rPr>
            <w:noProof/>
          </w:rPr>
          <w:t>66</w:t>
        </w:r>
        <w:r>
          <w:rPr>
            <w:noProof/>
          </w:rPr>
          <w:fldChar w:fldCharType="end"/>
        </w:r>
      </w:ins>
    </w:p>
    <w:p w14:paraId="26E27620" w14:textId="2D49F44B" w:rsidR="00932E86" w:rsidRDefault="00932E86">
      <w:pPr>
        <w:pStyle w:val="TOC4"/>
        <w:rPr>
          <w:ins w:id="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9" w:author="Rapportuer" w:date="2025-11-21T12:27:00Z" w16du:dateUtc="2025-11-21T20:27:00Z">
        <w:r w:rsidRPr="00F26439">
          <w:rPr>
            <w:noProof/>
            <w:lang w:val="en-US"/>
          </w:rPr>
          <w:t>6.2.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Overview</w:t>
        </w:r>
        <w:r>
          <w:rPr>
            <w:noProof/>
          </w:rPr>
          <w:tab/>
        </w:r>
        <w:r>
          <w:rPr>
            <w:noProof/>
          </w:rPr>
          <w:fldChar w:fldCharType="begin"/>
        </w:r>
        <w:r>
          <w:rPr>
            <w:noProof/>
          </w:rPr>
          <w:instrText xml:space="preserve"> PAGEREF _Toc214620639 \h </w:instrText>
        </w:r>
      </w:ins>
      <w:r>
        <w:rPr>
          <w:noProof/>
        </w:rPr>
      </w:r>
      <w:r>
        <w:rPr>
          <w:noProof/>
        </w:rPr>
        <w:fldChar w:fldCharType="separate"/>
      </w:r>
      <w:ins w:id="620" w:author="Rapportuer" w:date="2025-11-21T12:27:00Z" w16du:dateUtc="2025-11-21T20:27:00Z">
        <w:r>
          <w:rPr>
            <w:noProof/>
          </w:rPr>
          <w:t>66</w:t>
        </w:r>
        <w:r>
          <w:rPr>
            <w:noProof/>
          </w:rPr>
          <w:fldChar w:fldCharType="end"/>
        </w:r>
      </w:ins>
    </w:p>
    <w:p w14:paraId="58DA73A7" w14:textId="4D77E705" w:rsidR="00932E86" w:rsidRDefault="00932E86">
      <w:pPr>
        <w:pStyle w:val="TOC4"/>
        <w:rPr>
          <w:ins w:id="6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2" w:author="Rapportuer" w:date="2025-11-21T12:27:00Z" w16du:dateUtc="2025-11-21T20:27:00Z">
        <w:r w:rsidRPr="00F26439">
          <w:rPr>
            <w:noProof/>
            <w:lang w:val="fr-FR"/>
          </w:rPr>
          <w:t>6.2.3.2</w:t>
        </w:r>
        <w:r>
          <w:rPr>
            <w:rFonts w:asciiTheme="minorHAnsi" w:eastAsiaTheme="minorEastAsia" w:hAnsiTheme="minorHAnsi" w:cstheme="minorBidi"/>
            <w:noProof/>
            <w:kern w:val="2"/>
            <w:sz w:val="24"/>
            <w:szCs w:val="24"/>
            <w:lang w:val="en-US"/>
            <w14:ligatures w14:val="standardContextual"/>
          </w:rPr>
          <w:tab/>
        </w:r>
        <w:r w:rsidRPr="00F26439">
          <w:rPr>
            <w:noProof/>
            <w:lang w:val="fr-FR"/>
          </w:rPr>
          <w:t>Resource: HFL training subscription</w:t>
        </w:r>
        <w:r>
          <w:rPr>
            <w:noProof/>
          </w:rPr>
          <w:tab/>
        </w:r>
        <w:r>
          <w:rPr>
            <w:noProof/>
          </w:rPr>
          <w:fldChar w:fldCharType="begin"/>
        </w:r>
        <w:r>
          <w:rPr>
            <w:noProof/>
          </w:rPr>
          <w:instrText xml:space="preserve"> PAGEREF _Toc214620640 \h </w:instrText>
        </w:r>
      </w:ins>
      <w:r>
        <w:rPr>
          <w:noProof/>
        </w:rPr>
      </w:r>
      <w:r>
        <w:rPr>
          <w:noProof/>
        </w:rPr>
        <w:fldChar w:fldCharType="separate"/>
      </w:r>
      <w:ins w:id="623" w:author="Rapportuer" w:date="2025-11-21T12:27:00Z" w16du:dateUtc="2025-11-21T20:27:00Z">
        <w:r>
          <w:rPr>
            <w:noProof/>
          </w:rPr>
          <w:t>67</w:t>
        </w:r>
        <w:r>
          <w:rPr>
            <w:noProof/>
          </w:rPr>
          <w:fldChar w:fldCharType="end"/>
        </w:r>
      </w:ins>
    </w:p>
    <w:p w14:paraId="4F93B930" w14:textId="54477F1B" w:rsidR="00932E86" w:rsidRDefault="00932E86">
      <w:pPr>
        <w:pStyle w:val="TOC5"/>
        <w:rPr>
          <w:ins w:id="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5" w:author="Rapportuer" w:date="2025-11-21T12:27:00Z" w16du:dateUtc="2025-11-21T20:27:00Z">
        <w:r w:rsidRPr="00F26439">
          <w:rPr>
            <w:noProof/>
            <w:lang w:val="en-US"/>
          </w:rPr>
          <w:t>6.2.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1 \h </w:instrText>
        </w:r>
      </w:ins>
      <w:r>
        <w:rPr>
          <w:noProof/>
        </w:rPr>
      </w:r>
      <w:r>
        <w:rPr>
          <w:noProof/>
        </w:rPr>
        <w:fldChar w:fldCharType="separate"/>
      </w:r>
      <w:ins w:id="626" w:author="Rapportuer" w:date="2025-11-21T12:27:00Z" w16du:dateUtc="2025-11-21T20:27:00Z">
        <w:r>
          <w:rPr>
            <w:noProof/>
          </w:rPr>
          <w:t>67</w:t>
        </w:r>
        <w:r>
          <w:rPr>
            <w:noProof/>
          </w:rPr>
          <w:fldChar w:fldCharType="end"/>
        </w:r>
      </w:ins>
    </w:p>
    <w:p w14:paraId="71345960" w14:textId="242D5BD2" w:rsidR="00932E86" w:rsidRDefault="00932E86">
      <w:pPr>
        <w:pStyle w:val="TOC5"/>
        <w:rPr>
          <w:ins w:id="6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8" w:author="Rapportuer" w:date="2025-11-21T12:27:00Z" w16du:dateUtc="2025-11-21T20:27:00Z">
        <w:r w:rsidRPr="00F26439">
          <w:rPr>
            <w:noProof/>
            <w:lang w:val="en-US"/>
          </w:rPr>
          <w:t>6.2.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2 \h </w:instrText>
        </w:r>
      </w:ins>
      <w:r>
        <w:rPr>
          <w:noProof/>
        </w:rPr>
      </w:r>
      <w:r>
        <w:rPr>
          <w:noProof/>
        </w:rPr>
        <w:fldChar w:fldCharType="separate"/>
      </w:r>
      <w:ins w:id="629" w:author="Rapportuer" w:date="2025-11-21T12:27:00Z" w16du:dateUtc="2025-11-21T20:27:00Z">
        <w:r>
          <w:rPr>
            <w:noProof/>
          </w:rPr>
          <w:t>67</w:t>
        </w:r>
        <w:r>
          <w:rPr>
            <w:noProof/>
          </w:rPr>
          <w:fldChar w:fldCharType="end"/>
        </w:r>
      </w:ins>
    </w:p>
    <w:p w14:paraId="0055AA25" w14:textId="174340C4" w:rsidR="00932E86" w:rsidRDefault="00932E86">
      <w:pPr>
        <w:pStyle w:val="TOC5"/>
        <w:rPr>
          <w:ins w:id="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1" w:author="Rapportuer" w:date="2025-11-21T12:27:00Z" w16du:dateUtc="2025-11-21T20:27:00Z">
        <w:r w:rsidRPr="00F26439">
          <w:rPr>
            <w:noProof/>
            <w:lang w:val="en-US"/>
          </w:rPr>
          <w:t>6.2.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3 \h </w:instrText>
        </w:r>
      </w:ins>
      <w:r>
        <w:rPr>
          <w:noProof/>
        </w:rPr>
      </w:r>
      <w:r>
        <w:rPr>
          <w:noProof/>
        </w:rPr>
        <w:fldChar w:fldCharType="separate"/>
      </w:r>
      <w:ins w:id="632" w:author="Rapportuer" w:date="2025-11-21T12:27:00Z" w16du:dateUtc="2025-11-21T20:27:00Z">
        <w:r>
          <w:rPr>
            <w:noProof/>
          </w:rPr>
          <w:t>67</w:t>
        </w:r>
        <w:r>
          <w:rPr>
            <w:noProof/>
          </w:rPr>
          <w:fldChar w:fldCharType="end"/>
        </w:r>
      </w:ins>
    </w:p>
    <w:p w14:paraId="716D0110" w14:textId="04DD93E3" w:rsidR="00932E86" w:rsidRDefault="00932E86">
      <w:pPr>
        <w:pStyle w:val="TOC5"/>
        <w:rPr>
          <w:ins w:id="6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4" w:author="Rapportuer" w:date="2025-11-21T12:27:00Z" w16du:dateUtc="2025-11-21T20:27:00Z">
        <w:r>
          <w:rPr>
            <w:noProof/>
          </w:rPr>
          <w:t>6.2.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4 \h </w:instrText>
        </w:r>
      </w:ins>
      <w:r>
        <w:rPr>
          <w:noProof/>
        </w:rPr>
      </w:r>
      <w:r>
        <w:rPr>
          <w:noProof/>
        </w:rPr>
        <w:fldChar w:fldCharType="separate"/>
      </w:r>
      <w:ins w:id="635" w:author="Rapportuer" w:date="2025-11-21T12:27:00Z" w16du:dateUtc="2025-11-21T20:27:00Z">
        <w:r>
          <w:rPr>
            <w:noProof/>
          </w:rPr>
          <w:t>68</w:t>
        </w:r>
        <w:r>
          <w:rPr>
            <w:noProof/>
          </w:rPr>
          <w:fldChar w:fldCharType="end"/>
        </w:r>
      </w:ins>
    </w:p>
    <w:p w14:paraId="7DCEC8C8" w14:textId="480AE801" w:rsidR="00932E86" w:rsidRDefault="00932E86">
      <w:pPr>
        <w:pStyle w:val="TOC4"/>
        <w:rPr>
          <w:ins w:id="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7" w:author="Rapportuer" w:date="2025-11-21T12:27:00Z" w16du:dateUtc="2025-11-21T20:27:00Z">
        <w:r w:rsidRPr="00F26439">
          <w:rPr>
            <w:noProof/>
            <w:lang w:val="en-US"/>
          </w:rPr>
          <w:t>6.2.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 xml:space="preserve">Resource: </w:t>
        </w:r>
        <w:r w:rsidRPr="00F26439">
          <w:rPr>
            <w:noProof/>
            <w:lang w:val="it-IT"/>
          </w:rPr>
          <w:t>Individual HFL training s</w:t>
        </w:r>
        <w:r w:rsidRPr="00F26439">
          <w:rPr>
            <w:noProof/>
            <w:lang w:val="fr-FR"/>
          </w:rPr>
          <w:t>ubscription</w:t>
        </w:r>
        <w:r>
          <w:rPr>
            <w:noProof/>
          </w:rPr>
          <w:tab/>
        </w:r>
        <w:r>
          <w:rPr>
            <w:noProof/>
          </w:rPr>
          <w:fldChar w:fldCharType="begin"/>
        </w:r>
        <w:r>
          <w:rPr>
            <w:noProof/>
          </w:rPr>
          <w:instrText xml:space="preserve"> PAGEREF _Toc214620645 \h </w:instrText>
        </w:r>
      </w:ins>
      <w:r>
        <w:rPr>
          <w:noProof/>
        </w:rPr>
      </w:r>
      <w:r>
        <w:rPr>
          <w:noProof/>
        </w:rPr>
        <w:fldChar w:fldCharType="separate"/>
      </w:r>
      <w:ins w:id="638" w:author="Rapportuer" w:date="2025-11-21T12:27:00Z" w16du:dateUtc="2025-11-21T20:27:00Z">
        <w:r>
          <w:rPr>
            <w:noProof/>
          </w:rPr>
          <w:t>68</w:t>
        </w:r>
        <w:r>
          <w:rPr>
            <w:noProof/>
          </w:rPr>
          <w:fldChar w:fldCharType="end"/>
        </w:r>
      </w:ins>
    </w:p>
    <w:p w14:paraId="00F9A68F" w14:textId="2FD79D13" w:rsidR="00932E86" w:rsidRDefault="00932E86">
      <w:pPr>
        <w:pStyle w:val="TOC5"/>
        <w:rPr>
          <w:ins w:id="6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0" w:author="Rapportuer" w:date="2025-11-21T12:27:00Z" w16du:dateUtc="2025-11-21T20:27:00Z">
        <w:r w:rsidRPr="00F26439">
          <w:rPr>
            <w:noProof/>
            <w:lang w:val="en-US"/>
          </w:rPr>
          <w:t>6.2.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6 \h </w:instrText>
        </w:r>
      </w:ins>
      <w:r>
        <w:rPr>
          <w:noProof/>
        </w:rPr>
      </w:r>
      <w:r>
        <w:rPr>
          <w:noProof/>
        </w:rPr>
        <w:fldChar w:fldCharType="separate"/>
      </w:r>
      <w:ins w:id="641" w:author="Rapportuer" w:date="2025-11-21T12:27:00Z" w16du:dateUtc="2025-11-21T20:27:00Z">
        <w:r>
          <w:rPr>
            <w:noProof/>
          </w:rPr>
          <w:t>68</w:t>
        </w:r>
        <w:r>
          <w:rPr>
            <w:noProof/>
          </w:rPr>
          <w:fldChar w:fldCharType="end"/>
        </w:r>
      </w:ins>
    </w:p>
    <w:p w14:paraId="04775FD8" w14:textId="4FE8CEF3" w:rsidR="00932E86" w:rsidRDefault="00932E86">
      <w:pPr>
        <w:pStyle w:val="TOC5"/>
        <w:rPr>
          <w:ins w:id="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3" w:author="Rapportuer" w:date="2025-11-21T12:27:00Z" w16du:dateUtc="2025-11-21T20:27:00Z">
        <w:r w:rsidRPr="00F26439">
          <w:rPr>
            <w:noProof/>
            <w:lang w:val="en-US"/>
          </w:rPr>
          <w:t>6.2.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7 \h </w:instrText>
        </w:r>
      </w:ins>
      <w:r>
        <w:rPr>
          <w:noProof/>
        </w:rPr>
      </w:r>
      <w:r>
        <w:rPr>
          <w:noProof/>
        </w:rPr>
        <w:fldChar w:fldCharType="separate"/>
      </w:r>
      <w:ins w:id="644" w:author="Rapportuer" w:date="2025-11-21T12:27:00Z" w16du:dateUtc="2025-11-21T20:27:00Z">
        <w:r>
          <w:rPr>
            <w:noProof/>
          </w:rPr>
          <w:t>68</w:t>
        </w:r>
        <w:r>
          <w:rPr>
            <w:noProof/>
          </w:rPr>
          <w:fldChar w:fldCharType="end"/>
        </w:r>
      </w:ins>
    </w:p>
    <w:p w14:paraId="72A4952B" w14:textId="041A025C" w:rsidR="00932E86" w:rsidRDefault="00932E86">
      <w:pPr>
        <w:pStyle w:val="TOC5"/>
        <w:rPr>
          <w:ins w:id="6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6" w:author="Rapportuer" w:date="2025-11-21T12:27:00Z" w16du:dateUtc="2025-11-21T20:27:00Z">
        <w:r w:rsidRPr="00F26439">
          <w:rPr>
            <w:noProof/>
            <w:lang w:val="en-US"/>
          </w:rPr>
          <w:t>6.2.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8 \h </w:instrText>
        </w:r>
      </w:ins>
      <w:r>
        <w:rPr>
          <w:noProof/>
        </w:rPr>
      </w:r>
      <w:r>
        <w:rPr>
          <w:noProof/>
        </w:rPr>
        <w:fldChar w:fldCharType="separate"/>
      </w:r>
      <w:ins w:id="647" w:author="Rapportuer" w:date="2025-11-21T12:27:00Z" w16du:dateUtc="2025-11-21T20:27:00Z">
        <w:r>
          <w:rPr>
            <w:noProof/>
          </w:rPr>
          <w:t>68</w:t>
        </w:r>
        <w:r>
          <w:rPr>
            <w:noProof/>
          </w:rPr>
          <w:fldChar w:fldCharType="end"/>
        </w:r>
      </w:ins>
    </w:p>
    <w:p w14:paraId="2EFB84B2" w14:textId="3036962D" w:rsidR="00932E86" w:rsidRDefault="00932E86">
      <w:pPr>
        <w:pStyle w:val="TOC5"/>
        <w:rPr>
          <w:ins w:id="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9"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9 \h </w:instrText>
        </w:r>
      </w:ins>
      <w:r>
        <w:rPr>
          <w:noProof/>
        </w:rPr>
      </w:r>
      <w:r>
        <w:rPr>
          <w:noProof/>
        </w:rPr>
        <w:fldChar w:fldCharType="separate"/>
      </w:r>
      <w:ins w:id="650" w:author="Rapportuer" w:date="2025-11-21T12:27:00Z" w16du:dateUtc="2025-11-21T20:27:00Z">
        <w:r>
          <w:rPr>
            <w:noProof/>
          </w:rPr>
          <w:t>72</w:t>
        </w:r>
        <w:r>
          <w:rPr>
            <w:noProof/>
          </w:rPr>
          <w:fldChar w:fldCharType="end"/>
        </w:r>
      </w:ins>
    </w:p>
    <w:p w14:paraId="021E74D0" w14:textId="06DB15FB" w:rsidR="00932E86" w:rsidRDefault="00932E86">
      <w:pPr>
        <w:pStyle w:val="TOC3"/>
        <w:rPr>
          <w:ins w:id="6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2" w:author="Rapportuer" w:date="2025-11-21T12:27:00Z" w16du:dateUtc="2025-11-21T20:27:00Z">
        <w:r>
          <w:rPr>
            <w:noProof/>
          </w:rPr>
          <w:t>6.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50 \h </w:instrText>
        </w:r>
      </w:ins>
      <w:r>
        <w:rPr>
          <w:noProof/>
        </w:rPr>
      </w:r>
      <w:r>
        <w:rPr>
          <w:noProof/>
        </w:rPr>
        <w:fldChar w:fldCharType="separate"/>
      </w:r>
      <w:ins w:id="653" w:author="Rapportuer" w:date="2025-11-21T12:27:00Z" w16du:dateUtc="2025-11-21T20:27:00Z">
        <w:r>
          <w:rPr>
            <w:noProof/>
          </w:rPr>
          <w:t>73</w:t>
        </w:r>
        <w:r>
          <w:rPr>
            <w:noProof/>
          </w:rPr>
          <w:fldChar w:fldCharType="end"/>
        </w:r>
      </w:ins>
    </w:p>
    <w:p w14:paraId="6574025D" w14:textId="0FC4E5A3" w:rsidR="00932E86" w:rsidRDefault="00932E86">
      <w:pPr>
        <w:pStyle w:val="TOC4"/>
        <w:rPr>
          <w:ins w:id="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5" w:author="Rapportuer" w:date="2025-11-21T12:27:00Z" w16du:dateUtc="2025-11-21T20:27:00Z">
        <w:r>
          <w:rPr>
            <w:noProof/>
          </w:rPr>
          <w:t>6.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51 \h </w:instrText>
        </w:r>
      </w:ins>
      <w:r>
        <w:rPr>
          <w:noProof/>
        </w:rPr>
      </w:r>
      <w:r>
        <w:rPr>
          <w:noProof/>
        </w:rPr>
        <w:fldChar w:fldCharType="separate"/>
      </w:r>
      <w:ins w:id="656" w:author="Rapportuer" w:date="2025-11-21T12:27:00Z" w16du:dateUtc="2025-11-21T20:27:00Z">
        <w:r>
          <w:rPr>
            <w:noProof/>
          </w:rPr>
          <w:t>73</w:t>
        </w:r>
        <w:r>
          <w:rPr>
            <w:noProof/>
          </w:rPr>
          <w:fldChar w:fldCharType="end"/>
        </w:r>
      </w:ins>
    </w:p>
    <w:p w14:paraId="2E8B8979" w14:textId="3102A71F" w:rsidR="00932E86" w:rsidRDefault="00932E86">
      <w:pPr>
        <w:pStyle w:val="TOC3"/>
        <w:rPr>
          <w:ins w:id="6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8" w:author="Rapportuer" w:date="2025-11-21T12:27:00Z" w16du:dateUtc="2025-11-21T20:27:00Z">
        <w:r>
          <w:rPr>
            <w:noProof/>
          </w:rPr>
          <w:t>6.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52 \h </w:instrText>
        </w:r>
      </w:ins>
      <w:r>
        <w:rPr>
          <w:noProof/>
        </w:rPr>
      </w:r>
      <w:r>
        <w:rPr>
          <w:noProof/>
        </w:rPr>
        <w:fldChar w:fldCharType="separate"/>
      </w:r>
      <w:ins w:id="659" w:author="Rapportuer" w:date="2025-11-21T12:27:00Z" w16du:dateUtc="2025-11-21T20:27:00Z">
        <w:r>
          <w:rPr>
            <w:noProof/>
          </w:rPr>
          <w:t>73</w:t>
        </w:r>
        <w:r>
          <w:rPr>
            <w:noProof/>
          </w:rPr>
          <w:fldChar w:fldCharType="end"/>
        </w:r>
      </w:ins>
    </w:p>
    <w:p w14:paraId="3A25AFB7" w14:textId="2E738E8E" w:rsidR="00932E86" w:rsidRDefault="00932E86">
      <w:pPr>
        <w:pStyle w:val="TOC4"/>
        <w:rPr>
          <w:ins w:id="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1" w:author="Rapportuer" w:date="2025-11-21T12:27:00Z" w16du:dateUtc="2025-11-21T20:27:00Z">
        <w:r>
          <w:rPr>
            <w:noProof/>
          </w:rPr>
          <w:t>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3 \h </w:instrText>
        </w:r>
      </w:ins>
      <w:r>
        <w:rPr>
          <w:noProof/>
        </w:rPr>
      </w:r>
      <w:r>
        <w:rPr>
          <w:noProof/>
        </w:rPr>
        <w:fldChar w:fldCharType="separate"/>
      </w:r>
      <w:ins w:id="662" w:author="Rapportuer" w:date="2025-11-21T12:27:00Z" w16du:dateUtc="2025-11-21T20:27:00Z">
        <w:r>
          <w:rPr>
            <w:noProof/>
          </w:rPr>
          <w:t>73</w:t>
        </w:r>
        <w:r>
          <w:rPr>
            <w:noProof/>
          </w:rPr>
          <w:fldChar w:fldCharType="end"/>
        </w:r>
      </w:ins>
    </w:p>
    <w:p w14:paraId="52D2C144" w14:textId="6223D3CF" w:rsidR="00932E86" w:rsidRDefault="00932E86">
      <w:pPr>
        <w:pStyle w:val="TOC4"/>
        <w:rPr>
          <w:ins w:id="6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4" w:author="Rapportuer" w:date="2025-11-21T12:27:00Z" w16du:dateUtc="2025-11-21T20:27:00Z">
        <w:r>
          <w:rPr>
            <w:noProof/>
          </w:rPr>
          <w:t>6.2.5.2</w:t>
        </w:r>
        <w:r>
          <w:rPr>
            <w:rFonts w:asciiTheme="minorHAnsi" w:eastAsiaTheme="minorEastAsia" w:hAnsiTheme="minorHAnsi" w:cstheme="minorBidi"/>
            <w:noProof/>
            <w:kern w:val="2"/>
            <w:sz w:val="24"/>
            <w:szCs w:val="24"/>
            <w:lang w:val="en-US"/>
            <w14:ligatures w14:val="standardContextual"/>
          </w:rPr>
          <w:tab/>
        </w:r>
        <w:r>
          <w:rPr>
            <w:noProof/>
          </w:rPr>
          <w:t>HFL training event notification</w:t>
        </w:r>
        <w:r>
          <w:rPr>
            <w:noProof/>
          </w:rPr>
          <w:tab/>
        </w:r>
        <w:r>
          <w:rPr>
            <w:noProof/>
          </w:rPr>
          <w:fldChar w:fldCharType="begin"/>
        </w:r>
        <w:r>
          <w:rPr>
            <w:noProof/>
          </w:rPr>
          <w:instrText xml:space="preserve"> PAGEREF _Toc214620654 \h </w:instrText>
        </w:r>
      </w:ins>
      <w:r>
        <w:rPr>
          <w:noProof/>
        </w:rPr>
      </w:r>
      <w:r>
        <w:rPr>
          <w:noProof/>
        </w:rPr>
        <w:fldChar w:fldCharType="separate"/>
      </w:r>
      <w:ins w:id="665" w:author="Rapportuer" w:date="2025-11-21T12:27:00Z" w16du:dateUtc="2025-11-21T20:27:00Z">
        <w:r>
          <w:rPr>
            <w:noProof/>
          </w:rPr>
          <w:t>73</w:t>
        </w:r>
        <w:r>
          <w:rPr>
            <w:noProof/>
          </w:rPr>
          <w:fldChar w:fldCharType="end"/>
        </w:r>
      </w:ins>
    </w:p>
    <w:p w14:paraId="7A4D39F9" w14:textId="158B8E7A" w:rsidR="00932E86" w:rsidRDefault="00932E86">
      <w:pPr>
        <w:pStyle w:val="TOC5"/>
        <w:rPr>
          <w:ins w:id="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7" w:author="Rapportuer" w:date="2025-11-21T12:27:00Z" w16du:dateUtc="2025-11-21T20:27:00Z">
        <w:r>
          <w:rPr>
            <w:noProof/>
          </w:rPr>
          <w:t>6.2.5.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55 \h </w:instrText>
        </w:r>
      </w:ins>
      <w:r>
        <w:rPr>
          <w:noProof/>
        </w:rPr>
      </w:r>
      <w:r>
        <w:rPr>
          <w:noProof/>
        </w:rPr>
        <w:fldChar w:fldCharType="separate"/>
      </w:r>
      <w:ins w:id="668" w:author="Rapportuer" w:date="2025-11-21T12:27:00Z" w16du:dateUtc="2025-11-21T20:27:00Z">
        <w:r>
          <w:rPr>
            <w:noProof/>
          </w:rPr>
          <w:t>73</w:t>
        </w:r>
        <w:r>
          <w:rPr>
            <w:noProof/>
          </w:rPr>
          <w:fldChar w:fldCharType="end"/>
        </w:r>
      </w:ins>
    </w:p>
    <w:p w14:paraId="7FB5F15A" w14:textId="17629FA7" w:rsidR="00932E86" w:rsidRDefault="00932E86">
      <w:pPr>
        <w:pStyle w:val="TOC5"/>
        <w:rPr>
          <w:ins w:id="6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0" w:author="Rapportuer" w:date="2025-11-21T12:27:00Z" w16du:dateUtc="2025-11-21T20:27:00Z">
        <w:r>
          <w:rPr>
            <w:noProof/>
          </w:rPr>
          <w:t>6.2.5.2.2</w:t>
        </w:r>
        <w:r>
          <w:rPr>
            <w:rFonts w:asciiTheme="minorHAnsi" w:eastAsiaTheme="minorEastAsia" w:hAnsiTheme="minorHAnsi" w:cstheme="minorBidi"/>
            <w:noProof/>
            <w:kern w:val="2"/>
            <w:sz w:val="24"/>
            <w:szCs w:val="24"/>
            <w:lang w:val="en-US"/>
            <w14:ligatures w14:val="standardContextual"/>
          </w:rPr>
          <w:tab/>
        </w:r>
        <w:r>
          <w:rPr>
            <w:noProof/>
          </w:rPr>
          <w:t>Target URI</w:t>
        </w:r>
        <w:r>
          <w:rPr>
            <w:noProof/>
          </w:rPr>
          <w:tab/>
        </w:r>
        <w:r>
          <w:rPr>
            <w:noProof/>
          </w:rPr>
          <w:fldChar w:fldCharType="begin"/>
        </w:r>
        <w:r>
          <w:rPr>
            <w:noProof/>
          </w:rPr>
          <w:instrText xml:space="preserve"> PAGEREF _Toc214620656 \h </w:instrText>
        </w:r>
      </w:ins>
      <w:r>
        <w:rPr>
          <w:noProof/>
        </w:rPr>
      </w:r>
      <w:r>
        <w:rPr>
          <w:noProof/>
        </w:rPr>
        <w:fldChar w:fldCharType="separate"/>
      </w:r>
      <w:ins w:id="671" w:author="Rapportuer" w:date="2025-11-21T12:27:00Z" w16du:dateUtc="2025-11-21T20:27:00Z">
        <w:r>
          <w:rPr>
            <w:noProof/>
          </w:rPr>
          <w:t>73</w:t>
        </w:r>
        <w:r>
          <w:rPr>
            <w:noProof/>
          </w:rPr>
          <w:fldChar w:fldCharType="end"/>
        </w:r>
      </w:ins>
    </w:p>
    <w:p w14:paraId="01F8F91E" w14:textId="7BF0D0BE" w:rsidR="00932E86" w:rsidRDefault="00932E86">
      <w:pPr>
        <w:pStyle w:val="TOC5"/>
        <w:rPr>
          <w:ins w:id="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3" w:author="Rapportuer" w:date="2025-11-21T12:27:00Z" w16du:dateUtc="2025-11-21T20:27:00Z">
        <w:r>
          <w:rPr>
            <w:noProof/>
          </w:rPr>
          <w:t>6.2.5.2.3</w:t>
        </w:r>
        <w:r>
          <w:rPr>
            <w:rFonts w:asciiTheme="minorHAnsi" w:eastAsiaTheme="minorEastAsia" w:hAnsiTheme="minorHAnsi" w:cstheme="minorBidi"/>
            <w:noProof/>
            <w:kern w:val="2"/>
            <w:sz w:val="24"/>
            <w:szCs w:val="24"/>
            <w:lang w:val="en-US"/>
            <w14:ligatures w14:val="standardContextual"/>
          </w:rPr>
          <w:tab/>
        </w:r>
        <w:r>
          <w:rPr>
            <w:noProof/>
          </w:rPr>
          <w:t>Standard methods</w:t>
        </w:r>
        <w:r>
          <w:rPr>
            <w:noProof/>
          </w:rPr>
          <w:tab/>
        </w:r>
        <w:r>
          <w:rPr>
            <w:noProof/>
          </w:rPr>
          <w:fldChar w:fldCharType="begin"/>
        </w:r>
        <w:r>
          <w:rPr>
            <w:noProof/>
          </w:rPr>
          <w:instrText xml:space="preserve"> PAGEREF _Toc214620657 \h </w:instrText>
        </w:r>
      </w:ins>
      <w:r>
        <w:rPr>
          <w:noProof/>
        </w:rPr>
      </w:r>
      <w:r>
        <w:rPr>
          <w:noProof/>
        </w:rPr>
        <w:fldChar w:fldCharType="separate"/>
      </w:r>
      <w:ins w:id="674" w:author="Rapportuer" w:date="2025-11-21T12:27:00Z" w16du:dateUtc="2025-11-21T20:27:00Z">
        <w:r>
          <w:rPr>
            <w:noProof/>
          </w:rPr>
          <w:t>73</w:t>
        </w:r>
        <w:r>
          <w:rPr>
            <w:noProof/>
          </w:rPr>
          <w:fldChar w:fldCharType="end"/>
        </w:r>
      </w:ins>
    </w:p>
    <w:p w14:paraId="4779AB45" w14:textId="17A3646D" w:rsidR="00932E86" w:rsidRDefault="00932E86">
      <w:pPr>
        <w:pStyle w:val="TOC3"/>
        <w:rPr>
          <w:ins w:id="6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6" w:author="Rapportuer" w:date="2025-11-21T12:27:00Z" w16du:dateUtc="2025-11-21T20:27:00Z">
        <w:r>
          <w:rPr>
            <w:noProof/>
          </w:rPr>
          <w:t>6.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58 \h </w:instrText>
        </w:r>
      </w:ins>
      <w:r>
        <w:rPr>
          <w:noProof/>
        </w:rPr>
      </w:r>
      <w:r>
        <w:rPr>
          <w:noProof/>
        </w:rPr>
        <w:fldChar w:fldCharType="separate"/>
      </w:r>
      <w:ins w:id="677" w:author="Rapportuer" w:date="2025-11-21T12:27:00Z" w16du:dateUtc="2025-11-21T20:27:00Z">
        <w:r>
          <w:rPr>
            <w:noProof/>
          </w:rPr>
          <w:t>74</w:t>
        </w:r>
        <w:r>
          <w:rPr>
            <w:noProof/>
          </w:rPr>
          <w:fldChar w:fldCharType="end"/>
        </w:r>
      </w:ins>
    </w:p>
    <w:p w14:paraId="21AC58D4" w14:textId="432EFDD5" w:rsidR="00932E86" w:rsidRDefault="00932E86">
      <w:pPr>
        <w:pStyle w:val="TOC4"/>
        <w:rPr>
          <w:ins w:id="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9" w:author="Rapportuer" w:date="2025-11-21T12:27:00Z" w16du:dateUtc="2025-11-21T20:27:00Z">
        <w:r>
          <w:rPr>
            <w:noProof/>
          </w:rPr>
          <w:t>6.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9 \h </w:instrText>
        </w:r>
      </w:ins>
      <w:r>
        <w:rPr>
          <w:noProof/>
        </w:rPr>
      </w:r>
      <w:r>
        <w:rPr>
          <w:noProof/>
        </w:rPr>
        <w:fldChar w:fldCharType="separate"/>
      </w:r>
      <w:ins w:id="680" w:author="Rapportuer" w:date="2025-11-21T12:27:00Z" w16du:dateUtc="2025-11-21T20:27:00Z">
        <w:r>
          <w:rPr>
            <w:noProof/>
          </w:rPr>
          <w:t>74</w:t>
        </w:r>
        <w:r>
          <w:rPr>
            <w:noProof/>
          </w:rPr>
          <w:fldChar w:fldCharType="end"/>
        </w:r>
      </w:ins>
    </w:p>
    <w:p w14:paraId="6BD87090" w14:textId="4979B009" w:rsidR="00932E86" w:rsidRDefault="00932E86">
      <w:pPr>
        <w:pStyle w:val="TOC4"/>
        <w:rPr>
          <w:ins w:id="6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2" w:author="Rapportuer" w:date="2025-11-21T12:27:00Z" w16du:dateUtc="2025-11-21T20:27:00Z">
        <w:r w:rsidRPr="00F26439">
          <w:rPr>
            <w:noProof/>
            <w:lang w:val="en-US"/>
          </w:rPr>
          <w:t>6.2.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60 \h </w:instrText>
        </w:r>
      </w:ins>
      <w:r>
        <w:rPr>
          <w:noProof/>
        </w:rPr>
      </w:r>
      <w:r>
        <w:rPr>
          <w:noProof/>
        </w:rPr>
        <w:fldChar w:fldCharType="separate"/>
      </w:r>
      <w:ins w:id="683" w:author="Rapportuer" w:date="2025-11-21T12:27:00Z" w16du:dateUtc="2025-11-21T20:27:00Z">
        <w:r>
          <w:rPr>
            <w:noProof/>
          </w:rPr>
          <w:t>75</w:t>
        </w:r>
        <w:r>
          <w:rPr>
            <w:noProof/>
          </w:rPr>
          <w:fldChar w:fldCharType="end"/>
        </w:r>
      </w:ins>
    </w:p>
    <w:p w14:paraId="69634350" w14:textId="60729A2E" w:rsidR="00932E86" w:rsidRDefault="00932E86">
      <w:pPr>
        <w:pStyle w:val="TOC5"/>
        <w:rPr>
          <w:ins w:id="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5" w:author="Rapportuer" w:date="2025-11-21T12:27:00Z" w16du:dateUtc="2025-11-21T20:27:00Z">
        <w:r>
          <w:rPr>
            <w:noProof/>
          </w:rPr>
          <w:t>6.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1 \h </w:instrText>
        </w:r>
      </w:ins>
      <w:r>
        <w:rPr>
          <w:noProof/>
        </w:rPr>
      </w:r>
      <w:r>
        <w:rPr>
          <w:noProof/>
        </w:rPr>
        <w:fldChar w:fldCharType="separate"/>
      </w:r>
      <w:ins w:id="686" w:author="Rapportuer" w:date="2025-11-21T12:27:00Z" w16du:dateUtc="2025-11-21T20:27:00Z">
        <w:r>
          <w:rPr>
            <w:noProof/>
          </w:rPr>
          <w:t>75</w:t>
        </w:r>
        <w:r>
          <w:rPr>
            <w:noProof/>
          </w:rPr>
          <w:fldChar w:fldCharType="end"/>
        </w:r>
      </w:ins>
    </w:p>
    <w:p w14:paraId="201A4FC5" w14:textId="1F9FC92F" w:rsidR="00932E86" w:rsidRDefault="00932E86">
      <w:pPr>
        <w:pStyle w:val="TOC5"/>
        <w:rPr>
          <w:ins w:id="6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8" w:author="Rapportuer" w:date="2025-11-21T12:27:00Z" w16du:dateUtc="2025-11-21T20:27:00Z">
        <w:r>
          <w:rPr>
            <w:noProof/>
          </w:rPr>
          <w:t>6.2.6.2.2</w:t>
        </w:r>
        <w:r>
          <w:rPr>
            <w:rFonts w:asciiTheme="minorHAnsi" w:eastAsiaTheme="minorEastAsia" w:hAnsiTheme="minorHAnsi" w:cstheme="minorBidi"/>
            <w:noProof/>
            <w:kern w:val="2"/>
            <w:sz w:val="24"/>
            <w:szCs w:val="24"/>
            <w:lang w:val="en-US"/>
            <w14:ligatures w14:val="standardContextual"/>
          </w:rPr>
          <w:tab/>
        </w:r>
        <w:r>
          <w:rPr>
            <w:noProof/>
          </w:rPr>
          <w:t>Type: HflTrngSub</w:t>
        </w:r>
        <w:r>
          <w:rPr>
            <w:noProof/>
          </w:rPr>
          <w:tab/>
        </w:r>
        <w:r>
          <w:rPr>
            <w:noProof/>
          </w:rPr>
          <w:fldChar w:fldCharType="begin"/>
        </w:r>
        <w:r>
          <w:rPr>
            <w:noProof/>
          </w:rPr>
          <w:instrText xml:space="preserve"> PAGEREF _Toc214620662 \h </w:instrText>
        </w:r>
      </w:ins>
      <w:r>
        <w:rPr>
          <w:noProof/>
        </w:rPr>
      </w:r>
      <w:r>
        <w:rPr>
          <w:noProof/>
        </w:rPr>
        <w:fldChar w:fldCharType="separate"/>
      </w:r>
      <w:ins w:id="689" w:author="Rapportuer" w:date="2025-11-21T12:27:00Z" w16du:dateUtc="2025-11-21T20:27:00Z">
        <w:r>
          <w:rPr>
            <w:noProof/>
          </w:rPr>
          <w:t>76</w:t>
        </w:r>
        <w:r>
          <w:rPr>
            <w:noProof/>
          </w:rPr>
          <w:fldChar w:fldCharType="end"/>
        </w:r>
      </w:ins>
    </w:p>
    <w:p w14:paraId="2C730E23" w14:textId="4F35E184" w:rsidR="00932E86" w:rsidRDefault="00932E86">
      <w:pPr>
        <w:pStyle w:val="TOC5"/>
        <w:rPr>
          <w:ins w:id="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1" w:author="Rapportuer" w:date="2025-11-21T12:27:00Z" w16du:dateUtc="2025-11-21T20:27:00Z">
        <w:r>
          <w:rPr>
            <w:noProof/>
          </w:rPr>
          <w:t>6.2.6.2.3</w:t>
        </w:r>
        <w:r>
          <w:rPr>
            <w:rFonts w:asciiTheme="minorHAnsi" w:eastAsiaTheme="minorEastAsia" w:hAnsiTheme="minorHAnsi" w:cstheme="minorBidi"/>
            <w:noProof/>
            <w:kern w:val="2"/>
            <w:sz w:val="24"/>
            <w:szCs w:val="24"/>
            <w:lang w:val="en-US"/>
            <w14:ligatures w14:val="standardContextual"/>
          </w:rPr>
          <w:tab/>
        </w:r>
        <w:r>
          <w:rPr>
            <w:noProof/>
          </w:rPr>
          <w:t>Type: HflTrngSubPatch</w:t>
        </w:r>
        <w:r>
          <w:rPr>
            <w:noProof/>
          </w:rPr>
          <w:tab/>
        </w:r>
        <w:r>
          <w:rPr>
            <w:noProof/>
          </w:rPr>
          <w:fldChar w:fldCharType="begin"/>
        </w:r>
        <w:r>
          <w:rPr>
            <w:noProof/>
          </w:rPr>
          <w:instrText xml:space="preserve"> PAGEREF _Toc214620663 \h </w:instrText>
        </w:r>
      </w:ins>
      <w:r>
        <w:rPr>
          <w:noProof/>
        </w:rPr>
      </w:r>
      <w:r>
        <w:rPr>
          <w:noProof/>
        </w:rPr>
        <w:fldChar w:fldCharType="separate"/>
      </w:r>
      <w:ins w:id="692" w:author="Rapportuer" w:date="2025-11-21T12:27:00Z" w16du:dateUtc="2025-11-21T20:27:00Z">
        <w:r>
          <w:rPr>
            <w:noProof/>
          </w:rPr>
          <w:t>76</w:t>
        </w:r>
        <w:r>
          <w:rPr>
            <w:noProof/>
          </w:rPr>
          <w:fldChar w:fldCharType="end"/>
        </w:r>
      </w:ins>
    </w:p>
    <w:p w14:paraId="54F218D3" w14:textId="0F4EDDD7" w:rsidR="00932E86" w:rsidRDefault="00932E86">
      <w:pPr>
        <w:pStyle w:val="TOC5"/>
        <w:rPr>
          <w:ins w:id="6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4" w:author="Rapportuer" w:date="2025-11-21T12:27:00Z" w16du:dateUtc="2025-11-21T20:27:00Z">
        <w:r>
          <w:rPr>
            <w:noProof/>
          </w:rPr>
          <w:t>6.2.6.2.4</w:t>
        </w:r>
        <w:r>
          <w:rPr>
            <w:rFonts w:asciiTheme="minorHAnsi" w:eastAsiaTheme="minorEastAsia" w:hAnsiTheme="minorHAnsi" w:cstheme="minorBidi"/>
            <w:noProof/>
            <w:kern w:val="2"/>
            <w:sz w:val="24"/>
            <w:szCs w:val="24"/>
            <w:lang w:val="en-US"/>
            <w14:ligatures w14:val="standardContextual"/>
          </w:rPr>
          <w:tab/>
        </w:r>
        <w:r>
          <w:rPr>
            <w:noProof/>
          </w:rPr>
          <w:t>Type: HflTrngNotify</w:t>
        </w:r>
        <w:r>
          <w:rPr>
            <w:noProof/>
          </w:rPr>
          <w:tab/>
        </w:r>
        <w:r>
          <w:rPr>
            <w:noProof/>
          </w:rPr>
          <w:fldChar w:fldCharType="begin"/>
        </w:r>
        <w:r>
          <w:rPr>
            <w:noProof/>
          </w:rPr>
          <w:instrText xml:space="preserve"> PAGEREF _Toc214620664 \h </w:instrText>
        </w:r>
      </w:ins>
      <w:r>
        <w:rPr>
          <w:noProof/>
        </w:rPr>
      </w:r>
      <w:r>
        <w:rPr>
          <w:noProof/>
        </w:rPr>
        <w:fldChar w:fldCharType="separate"/>
      </w:r>
      <w:ins w:id="695" w:author="Rapportuer" w:date="2025-11-21T12:27:00Z" w16du:dateUtc="2025-11-21T20:27:00Z">
        <w:r>
          <w:rPr>
            <w:noProof/>
          </w:rPr>
          <w:t>77</w:t>
        </w:r>
        <w:r>
          <w:rPr>
            <w:noProof/>
          </w:rPr>
          <w:fldChar w:fldCharType="end"/>
        </w:r>
      </w:ins>
    </w:p>
    <w:p w14:paraId="66AF34C3" w14:textId="7DDC789F" w:rsidR="00932E86" w:rsidRDefault="00932E86">
      <w:pPr>
        <w:pStyle w:val="TOC4"/>
        <w:rPr>
          <w:ins w:id="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7" w:author="Rapportuer" w:date="2025-11-21T12:27:00Z" w16du:dateUtc="2025-11-21T20:27:00Z">
        <w:r w:rsidRPr="00F26439">
          <w:rPr>
            <w:noProof/>
            <w:lang w:val="en-US"/>
          </w:rPr>
          <w:t>6.2.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65 \h </w:instrText>
        </w:r>
      </w:ins>
      <w:r>
        <w:rPr>
          <w:noProof/>
        </w:rPr>
      </w:r>
      <w:r>
        <w:rPr>
          <w:noProof/>
        </w:rPr>
        <w:fldChar w:fldCharType="separate"/>
      </w:r>
      <w:ins w:id="698" w:author="Rapportuer" w:date="2025-11-21T12:27:00Z" w16du:dateUtc="2025-11-21T20:27:00Z">
        <w:r>
          <w:rPr>
            <w:noProof/>
          </w:rPr>
          <w:t>77</w:t>
        </w:r>
        <w:r>
          <w:rPr>
            <w:noProof/>
          </w:rPr>
          <w:fldChar w:fldCharType="end"/>
        </w:r>
      </w:ins>
    </w:p>
    <w:p w14:paraId="6A87FC12" w14:textId="46236076" w:rsidR="00932E86" w:rsidRDefault="00932E86">
      <w:pPr>
        <w:pStyle w:val="TOC5"/>
        <w:rPr>
          <w:ins w:id="6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0" w:author="Rapportuer" w:date="2025-11-21T12:27:00Z" w16du:dateUtc="2025-11-21T20:27:00Z">
        <w:r>
          <w:rPr>
            <w:noProof/>
          </w:rPr>
          <w:t>6.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6 \h </w:instrText>
        </w:r>
      </w:ins>
      <w:r>
        <w:rPr>
          <w:noProof/>
        </w:rPr>
      </w:r>
      <w:r>
        <w:rPr>
          <w:noProof/>
        </w:rPr>
        <w:fldChar w:fldCharType="separate"/>
      </w:r>
      <w:ins w:id="701" w:author="Rapportuer" w:date="2025-11-21T12:27:00Z" w16du:dateUtc="2025-11-21T20:27:00Z">
        <w:r>
          <w:rPr>
            <w:noProof/>
          </w:rPr>
          <w:t>77</w:t>
        </w:r>
        <w:r>
          <w:rPr>
            <w:noProof/>
          </w:rPr>
          <w:fldChar w:fldCharType="end"/>
        </w:r>
      </w:ins>
    </w:p>
    <w:p w14:paraId="7DDE3991" w14:textId="2E74A9DB" w:rsidR="00932E86" w:rsidRDefault="00932E86">
      <w:pPr>
        <w:pStyle w:val="TOC5"/>
        <w:rPr>
          <w:ins w:id="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3" w:author="Rapportuer" w:date="2025-11-21T12:27:00Z" w16du:dateUtc="2025-11-21T20:27:00Z">
        <w:r>
          <w:rPr>
            <w:noProof/>
          </w:rPr>
          <w:t>6.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67 \h </w:instrText>
        </w:r>
      </w:ins>
      <w:r>
        <w:rPr>
          <w:noProof/>
        </w:rPr>
      </w:r>
      <w:r>
        <w:rPr>
          <w:noProof/>
        </w:rPr>
        <w:fldChar w:fldCharType="separate"/>
      </w:r>
      <w:ins w:id="704" w:author="Rapportuer" w:date="2025-11-21T12:27:00Z" w16du:dateUtc="2025-11-21T20:27:00Z">
        <w:r>
          <w:rPr>
            <w:noProof/>
          </w:rPr>
          <w:t>77</w:t>
        </w:r>
        <w:r>
          <w:rPr>
            <w:noProof/>
          </w:rPr>
          <w:fldChar w:fldCharType="end"/>
        </w:r>
      </w:ins>
    </w:p>
    <w:p w14:paraId="5153799E" w14:textId="2C9B8B49" w:rsidR="00932E86" w:rsidRDefault="00932E86">
      <w:pPr>
        <w:pStyle w:val="TOC4"/>
        <w:rPr>
          <w:ins w:id="7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6" w:author="Rapportuer" w:date="2025-11-21T12:27:00Z" w16du:dateUtc="2025-11-21T20:27:00Z">
        <w:r w:rsidRPr="00F26439">
          <w:rPr>
            <w:noProof/>
            <w:lang w:val="en-US"/>
          </w:rPr>
          <w:t>6.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68 \h </w:instrText>
        </w:r>
      </w:ins>
      <w:r>
        <w:rPr>
          <w:noProof/>
        </w:rPr>
      </w:r>
      <w:r>
        <w:rPr>
          <w:noProof/>
        </w:rPr>
        <w:fldChar w:fldCharType="separate"/>
      </w:r>
      <w:ins w:id="707" w:author="Rapportuer" w:date="2025-11-21T12:27:00Z" w16du:dateUtc="2025-11-21T20:27:00Z">
        <w:r>
          <w:rPr>
            <w:noProof/>
          </w:rPr>
          <w:t>77</w:t>
        </w:r>
        <w:r>
          <w:rPr>
            <w:noProof/>
          </w:rPr>
          <w:fldChar w:fldCharType="end"/>
        </w:r>
      </w:ins>
    </w:p>
    <w:p w14:paraId="0A6D8BAD" w14:textId="65C3A278" w:rsidR="00932E86" w:rsidRDefault="00932E86">
      <w:pPr>
        <w:pStyle w:val="TOC4"/>
        <w:rPr>
          <w:ins w:id="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9" w:author="Rapportuer" w:date="2025-11-21T12:27:00Z" w16du:dateUtc="2025-11-21T20:27:00Z">
        <w:r>
          <w:rPr>
            <w:noProof/>
          </w:rPr>
          <w:t>6.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69 \h </w:instrText>
        </w:r>
      </w:ins>
      <w:r>
        <w:rPr>
          <w:noProof/>
        </w:rPr>
      </w:r>
      <w:r>
        <w:rPr>
          <w:noProof/>
        </w:rPr>
        <w:fldChar w:fldCharType="separate"/>
      </w:r>
      <w:ins w:id="710" w:author="Rapportuer" w:date="2025-11-21T12:27:00Z" w16du:dateUtc="2025-11-21T20:27:00Z">
        <w:r>
          <w:rPr>
            <w:noProof/>
          </w:rPr>
          <w:t>77</w:t>
        </w:r>
        <w:r>
          <w:rPr>
            <w:noProof/>
          </w:rPr>
          <w:fldChar w:fldCharType="end"/>
        </w:r>
      </w:ins>
    </w:p>
    <w:p w14:paraId="27942731" w14:textId="0E6912E0" w:rsidR="00932E86" w:rsidRDefault="00932E86">
      <w:pPr>
        <w:pStyle w:val="TOC5"/>
        <w:rPr>
          <w:ins w:id="7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2" w:author="Rapportuer" w:date="2025-11-21T12:27:00Z" w16du:dateUtc="2025-11-21T20:27:00Z">
        <w:r>
          <w:rPr>
            <w:noProof/>
          </w:rPr>
          <w:t>6.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70 \h </w:instrText>
        </w:r>
      </w:ins>
      <w:r>
        <w:rPr>
          <w:noProof/>
        </w:rPr>
      </w:r>
      <w:r>
        <w:rPr>
          <w:noProof/>
        </w:rPr>
        <w:fldChar w:fldCharType="separate"/>
      </w:r>
      <w:ins w:id="713" w:author="Rapportuer" w:date="2025-11-21T12:27:00Z" w16du:dateUtc="2025-11-21T20:27:00Z">
        <w:r>
          <w:rPr>
            <w:noProof/>
          </w:rPr>
          <w:t>77</w:t>
        </w:r>
        <w:r>
          <w:rPr>
            <w:noProof/>
          </w:rPr>
          <w:fldChar w:fldCharType="end"/>
        </w:r>
      </w:ins>
    </w:p>
    <w:p w14:paraId="79B0573E" w14:textId="38CBD321" w:rsidR="00932E86" w:rsidRDefault="00932E86">
      <w:pPr>
        <w:pStyle w:val="TOC3"/>
        <w:rPr>
          <w:ins w:id="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5" w:author="Rapportuer" w:date="2025-11-21T12:27:00Z" w16du:dateUtc="2025-11-21T20:27:00Z">
        <w:r>
          <w:rPr>
            <w:noProof/>
          </w:rPr>
          <w:t>6.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71 \h </w:instrText>
        </w:r>
      </w:ins>
      <w:r>
        <w:rPr>
          <w:noProof/>
        </w:rPr>
      </w:r>
      <w:r>
        <w:rPr>
          <w:noProof/>
        </w:rPr>
        <w:fldChar w:fldCharType="separate"/>
      </w:r>
      <w:ins w:id="716" w:author="Rapportuer" w:date="2025-11-21T12:27:00Z" w16du:dateUtc="2025-11-21T20:27:00Z">
        <w:r>
          <w:rPr>
            <w:noProof/>
          </w:rPr>
          <w:t>77</w:t>
        </w:r>
        <w:r>
          <w:rPr>
            <w:noProof/>
          </w:rPr>
          <w:fldChar w:fldCharType="end"/>
        </w:r>
      </w:ins>
    </w:p>
    <w:p w14:paraId="7D0FDA8F" w14:textId="41B07BD0" w:rsidR="00932E86" w:rsidRDefault="00932E86">
      <w:pPr>
        <w:pStyle w:val="TOC4"/>
        <w:rPr>
          <w:ins w:id="7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8" w:author="Rapportuer" w:date="2025-11-21T12:27:00Z" w16du:dateUtc="2025-11-21T20:27:00Z">
        <w:r>
          <w:rPr>
            <w:noProof/>
          </w:rPr>
          <w:t>6.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72 \h </w:instrText>
        </w:r>
      </w:ins>
      <w:r>
        <w:rPr>
          <w:noProof/>
        </w:rPr>
      </w:r>
      <w:r>
        <w:rPr>
          <w:noProof/>
        </w:rPr>
        <w:fldChar w:fldCharType="separate"/>
      </w:r>
      <w:ins w:id="719" w:author="Rapportuer" w:date="2025-11-21T12:27:00Z" w16du:dateUtc="2025-11-21T20:27:00Z">
        <w:r>
          <w:rPr>
            <w:noProof/>
          </w:rPr>
          <w:t>77</w:t>
        </w:r>
        <w:r>
          <w:rPr>
            <w:noProof/>
          </w:rPr>
          <w:fldChar w:fldCharType="end"/>
        </w:r>
      </w:ins>
    </w:p>
    <w:p w14:paraId="644095A9" w14:textId="793C3BA0" w:rsidR="00932E86" w:rsidRDefault="00932E86">
      <w:pPr>
        <w:pStyle w:val="TOC4"/>
        <w:rPr>
          <w:ins w:id="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1" w:author="Rapportuer" w:date="2025-11-21T12:27:00Z" w16du:dateUtc="2025-11-21T20:27:00Z">
        <w:r>
          <w:rPr>
            <w:noProof/>
          </w:rPr>
          <w:t>6.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73 \h </w:instrText>
        </w:r>
      </w:ins>
      <w:r>
        <w:rPr>
          <w:noProof/>
        </w:rPr>
      </w:r>
      <w:r>
        <w:rPr>
          <w:noProof/>
        </w:rPr>
        <w:fldChar w:fldCharType="separate"/>
      </w:r>
      <w:ins w:id="722" w:author="Rapportuer" w:date="2025-11-21T12:27:00Z" w16du:dateUtc="2025-11-21T20:27:00Z">
        <w:r>
          <w:rPr>
            <w:noProof/>
          </w:rPr>
          <w:t>78</w:t>
        </w:r>
        <w:r>
          <w:rPr>
            <w:noProof/>
          </w:rPr>
          <w:fldChar w:fldCharType="end"/>
        </w:r>
      </w:ins>
    </w:p>
    <w:p w14:paraId="1CBA5C06" w14:textId="5CF99119" w:rsidR="00932E86" w:rsidRDefault="00932E86">
      <w:pPr>
        <w:pStyle w:val="TOC4"/>
        <w:rPr>
          <w:ins w:id="7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4" w:author="Rapportuer" w:date="2025-11-21T12:27:00Z" w16du:dateUtc="2025-11-21T20:27:00Z">
        <w:r>
          <w:rPr>
            <w:noProof/>
          </w:rPr>
          <w:t>6.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74 \h </w:instrText>
        </w:r>
      </w:ins>
      <w:r>
        <w:rPr>
          <w:noProof/>
        </w:rPr>
      </w:r>
      <w:r>
        <w:rPr>
          <w:noProof/>
        </w:rPr>
        <w:fldChar w:fldCharType="separate"/>
      </w:r>
      <w:ins w:id="725" w:author="Rapportuer" w:date="2025-11-21T12:27:00Z" w16du:dateUtc="2025-11-21T20:27:00Z">
        <w:r>
          <w:rPr>
            <w:noProof/>
          </w:rPr>
          <w:t>78</w:t>
        </w:r>
        <w:r>
          <w:rPr>
            <w:noProof/>
          </w:rPr>
          <w:fldChar w:fldCharType="end"/>
        </w:r>
      </w:ins>
    </w:p>
    <w:p w14:paraId="34690DAC" w14:textId="419D8556" w:rsidR="00932E86" w:rsidRDefault="00932E86">
      <w:pPr>
        <w:pStyle w:val="TOC3"/>
        <w:rPr>
          <w:ins w:id="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7" w:author="Rapportuer" w:date="2025-11-21T12:27:00Z" w16du:dateUtc="2025-11-21T20:27:00Z">
        <w:r>
          <w:rPr>
            <w:noProof/>
          </w:rPr>
          <w:t>6.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75 \h </w:instrText>
        </w:r>
      </w:ins>
      <w:r>
        <w:rPr>
          <w:noProof/>
        </w:rPr>
      </w:r>
      <w:r>
        <w:rPr>
          <w:noProof/>
        </w:rPr>
        <w:fldChar w:fldCharType="separate"/>
      </w:r>
      <w:ins w:id="728" w:author="Rapportuer" w:date="2025-11-21T12:27:00Z" w16du:dateUtc="2025-11-21T20:27:00Z">
        <w:r>
          <w:rPr>
            <w:noProof/>
          </w:rPr>
          <w:t>78</w:t>
        </w:r>
        <w:r>
          <w:rPr>
            <w:noProof/>
          </w:rPr>
          <w:fldChar w:fldCharType="end"/>
        </w:r>
      </w:ins>
    </w:p>
    <w:p w14:paraId="3D3E61DE" w14:textId="479AFCF8" w:rsidR="00932E86" w:rsidRDefault="00932E86">
      <w:pPr>
        <w:pStyle w:val="TOC3"/>
        <w:rPr>
          <w:ins w:id="7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0" w:author="Rapportuer" w:date="2025-11-21T12:27:00Z" w16du:dateUtc="2025-11-21T20:27:00Z">
        <w:r>
          <w:rPr>
            <w:noProof/>
          </w:rPr>
          <w:t>6.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76 \h </w:instrText>
        </w:r>
      </w:ins>
      <w:r>
        <w:rPr>
          <w:noProof/>
        </w:rPr>
      </w:r>
      <w:r>
        <w:rPr>
          <w:noProof/>
        </w:rPr>
        <w:fldChar w:fldCharType="separate"/>
      </w:r>
      <w:ins w:id="731" w:author="Rapportuer" w:date="2025-11-21T12:27:00Z" w16du:dateUtc="2025-11-21T20:27:00Z">
        <w:r>
          <w:rPr>
            <w:noProof/>
          </w:rPr>
          <w:t>78</w:t>
        </w:r>
        <w:r>
          <w:rPr>
            <w:noProof/>
          </w:rPr>
          <w:fldChar w:fldCharType="end"/>
        </w:r>
      </w:ins>
    </w:p>
    <w:p w14:paraId="1D3D4815" w14:textId="43041085" w:rsidR="00932E86" w:rsidRDefault="00932E86">
      <w:pPr>
        <w:pStyle w:val="TOC2"/>
        <w:rPr>
          <w:ins w:id="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3" w:author="Rapportuer" w:date="2025-11-21T12:27:00Z" w16du:dateUtc="2025-11-21T20:27:00Z">
        <w:r>
          <w:rPr>
            <w:noProof/>
          </w:rPr>
          <w:t>6.3</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0677 \h </w:instrText>
        </w:r>
      </w:ins>
      <w:r>
        <w:rPr>
          <w:noProof/>
        </w:rPr>
      </w:r>
      <w:r>
        <w:rPr>
          <w:noProof/>
        </w:rPr>
        <w:fldChar w:fldCharType="separate"/>
      </w:r>
      <w:ins w:id="734" w:author="Rapportuer" w:date="2025-11-21T12:27:00Z" w16du:dateUtc="2025-11-21T20:27:00Z">
        <w:r>
          <w:rPr>
            <w:noProof/>
          </w:rPr>
          <w:t>79</w:t>
        </w:r>
        <w:r>
          <w:rPr>
            <w:noProof/>
          </w:rPr>
          <w:fldChar w:fldCharType="end"/>
        </w:r>
      </w:ins>
    </w:p>
    <w:p w14:paraId="53031D94" w14:textId="44C0453E" w:rsidR="00932E86" w:rsidRDefault="00932E86">
      <w:pPr>
        <w:pStyle w:val="TOC3"/>
        <w:rPr>
          <w:ins w:id="7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6" w:author="Rapportuer" w:date="2025-11-21T12:27:00Z" w16du:dateUtc="2025-11-21T20:27: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78 \h </w:instrText>
        </w:r>
      </w:ins>
      <w:r>
        <w:rPr>
          <w:noProof/>
        </w:rPr>
      </w:r>
      <w:r>
        <w:rPr>
          <w:noProof/>
        </w:rPr>
        <w:fldChar w:fldCharType="separate"/>
      </w:r>
      <w:ins w:id="737" w:author="Rapportuer" w:date="2025-11-21T12:27:00Z" w16du:dateUtc="2025-11-21T20:27:00Z">
        <w:r>
          <w:rPr>
            <w:noProof/>
          </w:rPr>
          <w:t>79</w:t>
        </w:r>
        <w:r>
          <w:rPr>
            <w:noProof/>
          </w:rPr>
          <w:fldChar w:fldCharType="end"/>
        </w:r>
      </w:ins>
    </w:p>
    <w:p w14:paraId="39928956" w14:textId="2CC20B9D" w:rsidR="00932E86" w:rsidRDefault="00932E86">
      <w:pPr>
        <w:pStyle w:val="TOC3"/>
        <w:rPr>
          <w:ins w:id="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9" w:author="Rapportuer" w:date="2025-11-21T12:27:00Z" w16du:dateUtc="2025-11-21T20:27:00Z">
        <w:r>
          <w:rPr>
            <w:noProof/>
          </w:rPr>
          <w:t>6.3.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79 \h </w:instrText>
        </w:r>
      </w:ins>
      <w:r>
        <w:rPr>
          <w:noProof/>
        </w:rPr>
      </w:r>
      <w:r>
        <w:rPr>
          <w:noProof/>
        </w:rPr>
        <w:fldChar w:fldCharType="separate"/>
      </w:r>
      <w:ins w:id="740" w:author="Rapportuer" w:date="2025-11-21T12:27:00Z" w16du:dateUtc="2025-11-21T20:27:00Z">
        <w:r>
          <w:rPr>
            <w:noProof/>
          </w:rPr>
          <w:t>79</w:t>
        </w:r>
        <w:r>
          <w:rPr>
            <w:noProof/>
          </w:rPr>
          <w:fldChar w:fldCharType="end"/>
        </w:r>
      </w:ins>
    </w:p>
    <w:p w14:paraId="45AB8886" w14:textId="3207C549" w:rsidR="00932E86" w:rsidRDefault="00932E86">
      <w:pPr>
        <w:pStyle w:val="TOC3"/>
        <w:rPr>
          <w:ins w:id="7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2" w:author="Rapportuer" w:date="2025-11-21T12:27:00Z" w16du:dateUtc="2025-11-21T20:27:00Z">
        <w:r>
          <w:rPr>
            <w:noProof/>
          </w:rPr>
          <w:lastRenderedPageBreak/>
          <w:t>6.3.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80 \h </w:instrText>
        </w:r>
      </w:ins>
      <w:r>
        <w:rPr>
          <w:noProof/>
        </w:rPr>
      </w:r>
      <w:r>
        <w:rPr>
          <w:noProof/>
        </w:rPr>
        <w:fldChar w:fldCharType="separate"/>
      </w:r>
      <w:ins w:id="743" w:author="Rapportuer" w:date="2025-11-21T12:27:00Z" w16du:dateUtc="2025-11-21T20:27:00Z">
        <w:r>
          <w:rPr>
            <w:noProof/>
          </w:rPr>
          <w:t>79</w:t>
        </w:r>
        <w:r>
          <w:rPr>
            <w:noProof/>
          </w:rPr>
          <w:fldChar w:fldCharType="end"/>
        </w:r>
      </w:ins>
    </w:p>
    <w:p w14:paraId="60A1662D" w14:textId="427E46F0" w:rsidR="00932E86" w:rsidRDefault="00932E86">
      <w:pPr>
        <w:pStyle w:val="TOC4"/>
        <w:rPr>
          <w:ins w:id="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5" w:author="Rapportuer" w:date="2025-11-21T12:27:00Z" w16du:dateUtc="2025-11-21T20:27:00Z">
        <w:r>
          <w:rPr>
            <w:noProof/>
          </w:rPr>
          <w:t>6.3.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81 \h </w:instrText>
        </w:r>
      </w:ins>
      <w:r>
        <w:rPr>
          <w:noProof/>
        </w:rPr>
      </w:r>
      <w:r>
        <w:rPr>
          <w:noProof/>
        </w:rPr>
        <w:fldChar w:fldCharType="separate"/>
      </w:r>
      <w:ins w:id="746" w:author="Rapportuer" w:date="2025-11-21T12:27:00Z" w16du:dateUtc="2025-11-21T20:27:00Z">
        <w:r>
          <w:rPr>
            <w:noProof/>
          </w:rPr>
          <w:t>79</w:t>
        </w:r>
        <w:r>
          <w:rPr>
            <w:noProof/>
          </w:rPr>
          <w:fldChar w:fldCharType="end"/>
        </w:r>
      </w:ins>
    </w:p>
    <w:p w14:paraId="2AD9C2F6" w14:textId="50BF5E4D" w:rsidR="00932E86" w:rsidRDefault="00932E86">
      <w:pPr>
        <w:pStyle w:val="TOC4"/>
        <w:rPr>
          <w:ins w:id="7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8" w:author="Rapportuer" w:date="2025-11-21T12:27:00Z" w16du:dateUtc="2025-11-21T20:27:00Z">
        <w:r>
          <w:rPr>
            <w:noProof/>
          </w:rPr>
          <w:t>6.3.3.2</w:t>
        </w:r>
        <w:r>
          <w:rPr>
            <w:rFonts w:asciiTheme="minorHAnsi" w:eastAsiaTheme="minorEastAsia" w:hAnsiTheme="minorHAnsi" w:cstheme="minorBidi"/>
            <w:noProof/>
            <w:kern w:val="2"/>
            <w:sz w:val="24"/>
            <w:szCs w:val="24"/>
            <w:lang w:val="en-US"/>
            <w14:ligatures w14:val="standardContextual"/>
          </w:rPr>
          <w:tab/>
        </w:r>
        <w:r>
          <w:rPr>
            <w:noProof/>
          </w:rPr>
          <w:t>Resource: AIMLE client registrations (Collection)</w:t>
        </w:r>
        <w:r>
          <w:rPr>
            <w:noProof/>
          </w:rPr>
          <w:tab/>
        </w:r>
        <w:r>
          <w:rPr>
            <w:noProof/>
          </w:rPr>
          <w:fldChar w:fldCharType="begin"/>
        </w:r>
        <w:r>
          <w:rPr>
            <w:noProof/>
          </w:rPr>
          <w:instrText xml:space="preserve"> PAGEREF _Toc214620682 \h </w:instrText>
        </w:r>
      </w:ins>
      <w:r>
        <w:rPr>
          <w:noProof/>
        </w:rPr>
      </w:r>
      <w:r>
        <w:rPr>
          <w:noProof/>
        </w:rPr>
        <w:fldChar w:fldCharType="separate"/>
      </w:r>
      <w:ins w:id="749" w:author="Rapportuer" w:date="2025-11-21T12:27:00Z" w16du:dateUtc="2025-11-21T20:27:00Z">
        <w:r>
          <w:rPr>
            <w:noProof/>
          </w:rPr>
          <w:t>80</w:t>
        </w:r>
        <w:r>
          <w:rPr>
            <w:noProof/>
          </w:rPr>
          <w:fldChar w:fldCharType="end"/>
        </w:r>
      </w:ins>
    </w:p>
    <w:p w14:paraId="7F191F72" w14:textId="3897DF1A" w:rsidR="00932E86" w:rsidRDefault="00932E86">
      <w:pPr>
        <w:pStyle w:val="TOC5"/>
        <w:rPr>
          <w:ins w:id="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1" w:author="Rapportuer" w:date="2025-11-21T12:27:00Z" w16du:dateUtc="2025-11-21T20:27:00Z">
        <w:r>
          <w:rPr>
            <w:noProof/>
          </w:rPr>
          <w:t>6.3.3.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3 \h </w:instrText>
        </w:r>
      </w:ins>
      <w:r>
        <w:rPr>
          <w:noProof/>
        </w:rPr>
      </w:r>
      <w:r>
        <w:rPr>
          <w:noProof/>
        </w:rPr>
        <w:fldChar w:fldCharType="separate"/>
      </w:r>
      <w:ins w:id="752" w:author="Rapportuer" w:date="2025-11-21T12:27:00Z" w16du:dateUtc="2025-11-21T20:27:00Z">
        <w:r>
          <w:rPr>
            <w:noProof/>
          </w:rPr>
          <w:t>80</w:t>
        </w:r>
        <w:r>
          <w:rPr>
            <w:noProof/>
          </w:rPr>
          <w:fldChar w:fldCharType="end"/>
        </w:r>
      </w:ins>
    </w:p>
    <w:p w14:paraId="01D84E95" w14:textId="595E15AB" w:rsidR="00932E86" w:rsidRDefault="00932E86">
      <w:pPr>
        <w:pStyle w:val="TOC5"/>
        <w:rPr>
          <w:ins w:id="7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4" w:author="Rapportuer" w:date="2025-11-21T12:27:00Z" w16du:dateUtc="2025-11-21T20:27:00Z">
        <w:r>
          <w:rPr>
            <w:noProof/>
          </w:rPr>
          <w:t>6.3.3.2.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4 \h </w:instrText>
        </w:r>
      </w:ins>
      <w:r>
        <w:rPr>
          <w:noProof/>
        </w:rPr>
      </w:r>
      <w:r>
        <w:rPr>
          <w:noProof/>
        </w:rPr>
        <w:fldChar w:fldCharType="separate"/>
      </w:r>
      <w:ins w:id="755" w:author="Rapportuer" w:date="2025-11-21T12:27:00Z" w16du:dateUtc="2025-11-21T20:27:00Z">
        <w:r>
          <w:rPr>
            <w:noProof/>
          </w:rPr>
          <w:t>80</w:t>
        </w:r>
        <w:r>
          <w:rPr>
            <w:noProof/>
          </w:rPr>
          <w:fldChar w:fldCharType="end"/>
        </w:r>
      </w:ins>
    </w:p>
    <w:p w14:paraId="624B4879" w14:textId="40774366" w:rsidR="00932E86" w:rsidRDefault="00932E86">
      <w:pPr>
        <w:pStyle w:val="TOC5"/>
        <w:rPr>
          <w:ins w:id="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7" w:author="Rapportuer" w:date="2025-11-21T12:27:00Z" w16du:dateUtc="2025-11-21T20:27:00Z">
        <w:r>
          <w:rPr>
            <w:noProof/>
          </w:rPr>
          <w:t>6.3.3.2.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85 \h </w:instrText>
        </w:r>
      </w:ins>
      <w:r>
        <w:rPr>
          <w:noProof/>
        </w:rPr>
      </w:r>
      <w:r>
        <w:rPr>
          <w:noProof/>
        </w:rPr>
        <w:fldChar w:fldCharType="separate"/>
      </w:r>
      <w:ins w:id="758" w:author="Rapportuer" w:date="2025-11-21T12:27:00Z" w16du:dateUtc="2025-11-21T20:27:00Z">
        <w:r>
          <w:rPr>
            <w:noProof/>
          </w:rPr>
          <w:t>80</w:t>
        </w:r>
        <w:r>
          <w:rPr>
            <w:noProof/>
          </w:rPr>
          <w:fldChar w:fldCharType="end"/>
        </w:r>
      </w:ins>
    </w:p>
    <w:p w14:paraId="7D283973" w14:textId="68DC4264" w:rsidR="00932E86" w:rsidRDefault="00932E86">
      <w:pPr>
        <w:pStyle w:val="TOC5"/>
        <w:rPr>
          <w:ins w:id="7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0" w:author="Rapportuer" w:date="2025-11-21T12:27:00Z" w16du:dateUtc="2025-11-21T20:27:00Z">
        <w:r>
          <w:rPr>
            <w:noProof/>
          </w:rPr>
          <w:t>6.3.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86 \h </w:instrText>
        </w:r>
      </w:ins>
      <w:r>
        <w:rPr>
          <w:noProof/>
        </w:rPr>
      </w:r>
      <w:r>
        <w:rPr>
          <w:noProof/>
        </w:rPr>
        <w:fldChar w:fldCharType="separate"/>
      </w:r>
      <w:ins w:id="761" w:author="Rapportuer" w:date="2025-11-21T12:27:00Z" w16du:dateUtc="2025-11-21T20:27:00Z">
        <w:r>
          <w:rPr>
            <w:noProof/>
          </w:rPr>
          <w:t>81</w:t>
        </w:r>
        <w:r>
          <w:rPr>
            <w:noProof/>
          </w:rPr>
          <w:fldChar w:fldCharType="end"/>
        </w:r>
      </w:ins>
    </w:p>
    <w:p w14:paraId="0B30EC6A" w14:textId="602F1730" w:rsidR="00932E86" w:rsidRDefault="00932E86">
      <w:pPr>
        <w:pStyle w:val="TOC4"/>
        <w:rPr>
          <w:ins w:id="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3" w:author="Rapportuer" w:date="2025-11-21T12:27:00Z" w16du:dateUtc="2025-11-21T20:27: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source: Individual AIMLE</w:t>
        </w:r>
        <w:r>
          <w:rPr>
            <w:noProof/>
            <w:lang w:eastAsia="zh-CN"/>
          </w:rPr>
          <w:t xml:space="preserve"> client</w:t>
        </w:r>
        <w:r>
          <w:rPr>
            <w:noProof/>
          </w:rPr>
          <w:t xml:space="preserve"> registration (Document)</w:t>
        </w:r>
        <w:r>
          <w:rPr>
            <w:noProof/>
          </w:rPr>
          <w:tab/>
        </w:r>
        <w:r>
          <w:rPr>
            <w:noProof/>
          </w:rPr>
          <w:fldChar w:fldCharType="begin"/>
        </w:r>
        <w:r>
          <w:rPr>
            <w:noProof/>
          </w:rPr>
          <w:instrText xml:space="preserve"> PAGEREF _Toc214620687 \h </w:instrText>
        </w:r>
      </w:ins>
      <w:r>
        <w:rPr>
          <w:noProof/>
        </w:rPr>
      </w:r>
      <w:r>
        <w:rPr>
          <w:noProof/>
        </w:rPr>
        <w:fldChar w:fldCharType="separate"/>
      </w:r>
      <w:ins w:id="764" w:author="Rapportuer" w:date="2025-11-21T12:27:00Z" w16du:dateUtc="2025-11-21T20:27:00Z">
        <w:r>
          <w:rPr>
            <w:noProof/>
          </w:rPr>
          <w:t>81</w:t>
        </w:r>
        <w:r>
          <w:rPr>
            <w:noProof/>
          </w:rPr>
          <w:fldChar w:fldCharType="end"/>
        </w:r>
      </w:ins>
    </w:p>
    <w:p w14:paraId="6EEA46E4" w14:textId="43782051" w:rsidR="00932E86" w:rsidRDefault="00932E86">
      <w:pPr>
        <w:pStyle w:val="TOC5"/>
        <w:rPr>
          <w:ins w:id="7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6" w:author="Rapportuer" w:date="2025-11-21T12:27:00Z" w16du:dateUtc="2025-11-21T20:27:00Z">
        <w:r>
          <w:rPr>
            <w:noProof/>
          </w:rPr>
          <w:t>6.3.3.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8 \h </w:instrText>
        </w:r>
      </w:ins>
      <w:r>
        <w:rPr>
          <w:noProof/>
        </w:rPr>
      </w:r>
      <w:r>
        <w:rPr>
          <w:noProof/>
        </w:rPr>
        <w:fldChar w:fldCharType="separate"/>
      </w:r>
      <w:ins w:id="767" w:author="Rapportuer" w:date="2025-11-21T12:27:00Z" w16du:dateUtc="2025-11-21T20:27:00Z">
        <w:r>
          <w:rPr>
            <w:noProof/>
          </w:rPr>
          <w:t>81</w:t>
        </w:r>
        <w:r>
          <w:rPr>
            <w:noProof/>
          </w:rPr>
          <w:fldChar w:fldCharType="end"/>
        </w:r>
      </w:ins>
    </w:p>
    <w:p w14:paraId="2CAE955C" w14:textId="3DCBD3BD" w:rsidR="00932E86" w:rsidRDefault="00932E86">
      <w:pPr>
        <w:pStyle w:val="TOC5"/>
        <w:rPr>
          <w:ins w:id="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9" w:author="Rapportuer" w:date="2025-11-21T12:27:00Z" w16du:dateUtc="2025-11-21T20:27:00Z">
        <w:r>
          <w:rPr>
            <w:noProof/>
          </w:rPr>
          <w:t>6.3.3.3.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9 \h </w:instrText>
        </w:r>
      </w:ins>
      <w:r>
        <w:rPr>
          <w:noProof/>
        </w:rPr>
      </w:r>
      <w:r>
        <w:rPr>
          <w:noProof/>
        </w:rPr>
        <w:fldChar w:fldCharType="separate"/>
      </w:r>
      <w:ins w:id="770" w:author="Rapportuer" w:date="2025-11-21T12:27:00Z" w16du:dateUtc="2025-11-21T20:27:00Z">
        <w:r>
          <w:rPr>
            <w:noProof/>
          </w:rPr>
          <w:t>81</w:t>
        </w:r>
        <w:r>
          <w:rPr>
            <w:noProof/>
          </w:rPr>
          <w:fldChar w:fldCharType="end"/>
        </w:r>
      </w:ins>
    </w:p>
    <w:p w14:paraId="40A4C011" w14:textId="120BE11A" w:rsidR="00932E86" w:rsidRDefault="00932E86">
      <w:pPr>
        <w:pStyle w:val="TOC5"/>
        <w:rPr>
          <w:ins w:id="7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2" w:author="Rapportuer" w:date="2025-11-21T12:27:00Z" w16du:dateUtc="2025-11-21T20:27:00Z">
        <w:r>
          <w:rPr>
            <w:noProof/>
          </w:rPr>
          <w:t>6.3.3.3.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90 \h </w:instrText>
        </w:r>
      </w:ins>
      <w:r>
        <w:rPr>
          <w:noProof/>
        </w:rPr>
      </w:r>
      <w:r>
        <w:rPr>
          <w:noProof/>
        </w:rPr>
        <w:fldChar w:fldCharType="separate"/>
      </w:r>
      <w:ins w:id="773" w:author="Rapportuer" w:date="2025-11-21T12:27:00Z" w16du:dateUtc="2025-11-21T20:27:00Z">
        <w:r>
          <w:rPr>
            <w:noProof/>
          </w:rPr>
          <w:t>81</w:t>
        </w:r>
        <w:r>
          <w:rPr>
            <w:noProof/>
          </w:rPr>
          <w:fldChar w:fldCharType="end"/>
        </w:r>
      </w:ins>
    </w:p>
    <w:p w14:paraId="0B691742" w14:textId="494051F2" w:rsidR="00932E86" w:rsidRDefault="00932E86">
      <w:pPr>
        <w:pStyle w:val="TOC5"/>
        <w:rPr>
          <w:ins w:id="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5"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91 \h </w:instrText>
        </w:r>
      </w:ins>
      <w:r>
        <w:rPr>
          <w:noProof/>
        </w:rPr>
      </w:r>
      <w:r>
        <w:rPr>
          <w:noProof/>
        </w:rPr>
        <w:fldChar w:fldCharType="separate"/>
      </w:r>
      <w:ins w:id="776" w:author="Rapportuer" w:date="2025-11-21T12:27:00Z" w16du:dateUtc="2025-11-21T20:27:00Z">
        <w:r>
          <w:rPr>
            <w:noProof/>
          </w:rPr>
          <w:t>83</w:t>
        </w:r>
        <w:r>
          <w:rPr>
            <w:noProof/>
          </w:rPr>
          <w:fldChar w:fldCharType="end"/>
        </w:r>
      </w:ins>
    </w:p>
    <w:p w14:paraId="59ADF29A" w14:textId="046A2B25" w:rsidR="00932E86" w:rsidRDefault="00932E86">
      <w:pPr>
        <w:pStyle w:val="TOC3"/>
        <w:rPr>
          <w:ins w:id="7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8" w:author="Rapportuer" w:date="2025-11-21T12:27:00Z" w16du:dateUtc="2025-11-21T20:27:00Z">
        <w:r>
          <w:rPr>
            <w:noProof/>
          </w:rPr>
          <w:t>6.3.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92 \h </w:instrText>
        </w:r>
      </w:ins>
      <w:r>
        <w:rPr>
          <w:noProof/>
        </w:rPr>
      </w:r>
      <w:r>
        <w:rPr>
          <w:noProof/>
        </w:rPr>
        <w:fldChar w:fldCharType="separate"/>
      </w:r>
      <w:ins w:id="779" w:author="Rapportuer" w:date="2025-11-21T12:27:00Z" w16du:dateUtc="2025-11-21T20:27:00Z">
        <w:r>
          <w:rPr>
            <w:noProof/>
          </w:rPr>
          <w:t>83</w:t>
        </w:r>
        <w:r>
          <w:rPr>
            <w:noProof/>
          </w:rPr>
          <w:fldChar w:fldCharType="end"/>
        </w:r>
      </w:ins>
    </w:p>
    <w:p w14:paraId="0140DD8F" w14:textId="2866E329" w:rsidR="00932E86" w:rsidRDefault="00932E86">
      <w:pPr>
        <w:pStyle w:val="TOC3"/>
        <w:rPr>
          <w:ins w:id="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1" w:author="Rapportuer" w:date="2025-11-21T12:27:00Z" w16du:dateUtc="2025-11-21T20:27:00Z">
        <w:r>
          <w:rPr>
            <w:noProof/>
          </w:rPr>
          <w:t>6.3.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93 \h </w:instrText>
        </w:r>
      </w:ins>
      <w:r>
        <w:rPr>
          <w:noProof/>
        </w:rPr>
      </w:r>
      <w:r>
        <w:rPr>
          <w:noProof/>
        </w:rPr>
        <w:fldChar w:fldCharType="separate"/>
      </w:r>
      <w:ins w:id="782" w:author="Rapportuer" w:date="2025-11-21T12:27:00Z" w16du:dateUtc="2025-11-21T20:27:00Z">
        <w:r>
          <w:rPr>
            <w:noProof/>
          </w:rPr>
          <w:t>83</w:t>
        </w:r>
        <w:r>
          <w:rPr>
            <w:noProof/>
          </w:rPr>
          <w:fldChar w:fldCharType="end"/>
        </w:r>
      </w:ins>
    </w:p>
    <w:p w14:paraId="308061BC" w14:textId="6DEE9C33" w:rsidR="00932E86" w:rsidRDefault="00932E86">
      <w:pPr>
        <w:pStyle w:val="TOC3"/>
        <w:rPr>
          <w:ins w:id="7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4" w:author="Rapportuer" w:date="2025-11-21T12:27:00Z" w16du:dateUtc="2025-11-21T20:27:00Z">
        <w:r>
          <w:rPr>
            <w:noProof/>
          </w:rPr>
          <w:t>6.3.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94 \h </w:instrText>
        </w:r>
      </w:ins>
      <w:r>
        <w:rPr>
          <w:noProof/>
        </w:rPr>
      </w:r>
      <w:r>
        <w:rPr>
          <w:noProof/>
        </w:rPr>
        <w:fldChar w:fldCharType="separate"/>
      </w:r>
      <w:ins w:id="785" w:author="Rapportuer" w:date="2025-11-21T12:27:00Z" w16du:dateUtc="2025-11-21T20:27:00Z">
        <w:r>
          <w:rPr>
            <w:noProof/>
          </w:rPr>
          <w:t>83</w:t>
        </w:r>
        <w:r>
          <w:rPr>
            <w:noProof/>
          </w:rPr>
          <w:fldChar w:fldCharType="end"/>
        </w:r>
      </w:ins>
    </w:p>
    <w:p w14:paraId="48323846" w14:textId="0EE9FF44" w:rsidR="00932E86" w:rsidRDefault="00932E86">
      <w:pPr>
        <w:pStyle w:val="TOC4"/>
        <w:rPr>
          <w:ins w:id="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7" w:author="Rapportuer" w:date="2025-11-21T12:27:00Z" w16du:dateUtc="2025-11-21T20:27:00Z">
        <w:r>
          <w:rPr>
            <w:noProof/>
          </w:rPr>
          <w:t>6.3.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95 \h </w:instrText>
        </w:r>
      </w:ins>
      <w:r>
        <w:rPr>
          <w:noProof/>
        </w:rPr>
      </w:r>
      <w:r>
        <w:rPr>
          <w:noProof/>
        </w:rPr>
        <w:fldChar w:fldCharType="separate"/>
      </w:r>
      <w:ins w:id="788" w:author="Rapportuer" w:date="2025-11-21T12:27:00Z" w16du:dateUtc="2025-11-21T20:27:00Z">
        <w:r>
          <w:rPr>
            <w:noProof/>
          </w:rPr>
          <w:t>83</w:t>
        </w:r>
        <w:r>
          <w:rPr>
            <w:noProof/>
          </w:rPr>
          <w:fldChar w:fldCharType="end"/>
        </w:r>
      </w:ins>
    </w:p>
    <w:p w14:paraId="49A5A5A4" w14:textId="3ECE73EB" w:rsidR="00932E86" w:rsidRDefault="00932E86">
      <w:pPr>
        <w:pStyle w:val="TOC4"/>
        <w:rPr>
          <w:ins w:id="7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0" w:author="Rapportuer" w:date="2025-11-21T12:27:00Z" w16du:dateUtc="2025-11-21T20:27:00Z">
        <w:r>
          <w:rPr>
            <w:noProof/>
          </w:rPr>
          <w:t>6.3.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696 \h </w:instrText>
        </w:r>
      </w:ins>
      <w:r>
        <w:rPr>
          <w:noProof/>
        </w:rPr>
      </w:r>
      <w:r>
        <w:rPr>
          <w:noProof/>
        </w:rPr>
        <w:fldChar w:fldCharType="separate"/>
      </w:r>
      <w:ins w:id="791" w:author="Rapportuer" w:date="2025-11-21T12:27:00Z" w16du:dateUtc="2025-11-21T20:27:00Z">
        <w:r>
          <w:rPr>
            <w:noProof/>
          </w:rPr>
          <w:t>84</w:t>
        </w:r>
        <w:r>
          <w:rPr>
            <w:noProof/>
          </w:rPr>
          <w:fldChar w:fldCharType="end"/>
        </w:r>
      </w:ins>
    </w:p>
    <w:p w14:paraId="72D05C64" w14:textId="28254DD7" w:rsidR="00932E86" w:rsidRDefault="00932E86">
      <w:pPr>
        <w:pStyle w:val="TOC5"/>
        <w:rPr>
          <w:ins w:id="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3" w:author="Rapportuer" w:date="2025-11-21T12:27:00Z" w16du:dateUtc="2025-11-21T20:27:00Z">
        <w:r>
          <w:rPr>
            <w:noProof/>
          </w:rPr>
          <w:t>6.3.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97 \h </w:instrText>
        </w:r>
      </w:ins>
      <w:r>
        <w:rPr>
          <w:noProof/>
        </w:rPr>
      </w:r>
      <w:r>
        <w:rPr>
          <w:noProof/>
        </w:rPr>
        <w:fldChar w:fldCharType="separate"/>
      </w:r>
      <w:ins w:id="794" w:author="Rapportuer" w:date="2025-11-21T12:27:00Z" w16du:dateUtc="2025-11-21T20:27:00Z">
        <w:r>
          <w:rPr>
            <w:noProof/>
          </w:rPr>
          <w:t>84</w:t>
        </w:r>
        <w:r>
          <w:rPr>
            <w:noProof/>
          </w:rPr>
          <w:fldChar w:fldCharType="end"/>
        </w:r>
      </w:ins>
    </w:p>
    <w:p w14:paraId="3E756409" w14:textId="17F68CA3" w:rsidR="00932E86" w:rsidRDefault="00932E86">
      <w:pPr>
        <w:pStyle w:val="TOC5"/>
        <w:rPr>
          <w:ins w:id="7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6" w:author="Rapportuer" w:date="2025-11-21T12:27:00Z" w16du:dateUtc="2025-11-21T20:27:00Z">
        <w:r>
          <w:rPr>
            <w:noProof/>
          </w:rPr>
          <w:t>6.3.6.2.2</w:t>
        </w:r>
        <w:r>
          <w:rPr>
            <w:rFonts w:asciiTheme="minorHAnsi" w:eastAsiaTheme="minorEastAsia" w:hAnsiTheme="minorHAnsi" w:cstheme="minorBidi"/>
            <w:noProof/>
            <w:kern w:val="2"/>
            <w:sz w:val="24"/>
            <w:szCs w:val="24"/>
            <w:lang w:val="en-US"/>
            <w14:ligatures w14:val="standardContextual"/>
          </w:rPr>
          <w:tab/>
        </w:r>
        <w:r>
          <w:rPr>
            <w:noProof/>
          </w:rPr>
          <w:t>Type: AimleRegistration</w:t>
        </w:r>
        <w:r>
          <w:rPr>
            <w:noProof/>
          </w:rPr>
          <w:tab/>
        </w:r>
        <w:r>
          <w:rPr>
            <w:noProof/>
          </w:rPr>
          <w:fldChar w:fldCharType="begin"/>
        </w:r>
        <w:r>
          <w:rPr>
            <w:noProof/>
          </w:rPr>
          <w:instrText xml:space="preserve"> PAGEREF _Toc214620698 \h </w:instrText>
        </w:r>
      </w:ins>
      <w:r>
        <w:rPr>
          <w:noProof/>
        </w:rPr>
      </w:r>
      <w:r>
        <w:rPr>
          <w:noProof/>
        </w:rPr>
        <w:fldChar w:fldCharType="separate"/>
      </w:r>
      <w:ins w:id="797" w:author="Rapportuer" w:date="2025-11-21T12:27:00Z" w16du:dateUtc="2025-11-21T20:27:00Z">
        <w:r>
          <w:rPr>
            <w:noProof/>
          </w:rPr>
          <w:t>85</w:t>
        </w:r>
        <w:r>
          <w:rPr>
            <w:noProof/>
          </w:rPr>
          <w:fldChar w:fldCharType="end"/>
        </w:r>
      </w:ins>
    </w:p>
    <w:p w14:paraId="388B82EA" w14:textId="045458A4" w:rsidR="00932E86" w:rsidRDefault="00932E86">
      <w:pPr>
        <w:pStyle w:val="TOC5"/>
        <w:rPr>
          <w:ins w:id="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9" w:author="Rapportuer" w:date="2025-11-21T12:27:00Z" w16du:dateUtc="2025-11-21T20:27:00Z">
        <w:r>
          <w:rPr>
            <w:noProof/>
          </w:rPr>
          <w:t>6.3.6.2.3</w:t>
        </w:r>
        <w:r>
          <w:rPr>
            <w:rFonts w:asciiTheme="minorHAnsi" w:eastAsiaTheme="minorEastAsia" w:hAnsiTheme="minorHAnsi" w:cstheme="minorBidi"/>
            <w:noProof/>
            <w:kern w:val="2"/>
            <w:sz w:val="24"/>
            <w:szCs w:val="24"/>
            <w:lang w:val="en-US"/>
            <w14:ligatures w14:val="standardContextual"/>
          </w:rPr>
          <w:tab/>
        </w:r>
        <w:r>
          <w:rPr>
            <w:noProof/>
          </w:rPr>
          <w:t>Type: AimleClientRegInfo</w:t>
        </w:r>
        <w:r>
          <w:rPr>
            <w:noProof/>
          </w:rPr>
          <w:tab/>
        </w:r>
        <w:r>
          <w:rPr>
            <w:noProof/>
          </w:rPr>
          <w:fldChar w:fldCharType="begin"/>
        </w:r>
        <w:r>
          <w:rPr>
            <w:noProof/>
          </w:rPr>
          <w:instrText xml:space="preserve"> PAGEREF _Toc214620699 \h </w:instrText>
        </w:r>
      </w:ins>
      <w:r>
        <w:rPr>
          <w:noProof/>
        </w:rPr>
      </w:r>
      <w:r>
        <w:rPr>
          <w:noProof/>
        </w:rPr>
        <w:fldChar w:fldCharType="separate"/>
      </w:r>
      <w:ins w:id="800" w:author="Rapportuer" w:date="2025-11-21T12:27:00Z" w16du:dateUtc="2025-11-21T20:27:00Z">
        <w:r>
          <w:rPr>
            <w:noProof/>
          </w:rPr>
          <w:t>85</w:t>
        </w:r>
        <w:r>
          <w:rPr>
            <w:noProof/>
          </w:rPr>
          <w:fldChar w:fldCharType="end"/>
        </w:r>
      </w:ins>
    </w:p>
    <w:p w14:paraId="5B2A1616" w14:textId="47EE4EBB" w:rsidR="00932E86" w:rsidRDefault="00932E86">
      <w:pPr>
        <w:pStyle w:val="TOC5"/>
        <w:rPr>
          <w:ins w:id="8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2" w:author="Rapportuer" w:date="2025-11-21T12:27:00Z" w16du:dateUtc="2025-11-21T20:27:00Z">
        <w:r>
          <w:rPr>
            <w:noProof/>
          </w:rPr>
          <w:t>6.3.6.2.4</w:t>
        </w:r>
        <w:r>
          <w:rPr>
            <w:rFonts w:asciiTheme="minorHAnsi" w:eastAsiaTheme="minorEastAsia" w:hAnsiTheme="minorHAnsi" w:cstheme="minorBidi"/>
            <w:noProof/>
            <w:kern w:val="2"/>
            <w:sz w:val="24"/>
            <w:szCs w:val="24"/>
            <w:lang w:val="en-US"/>
            <w14:ligatures w14:val="standardContextual"/>
          </w:rPr>
          <w:tab/>
        </w:r>
        <w:r>
          <w:rPr>
            <w:noProof/>
          </w:rPr>
          <w:t>Type: SupportedProfile</w:t>
        </w:r>
        <w:r>
          <w:rPr>
            <w:noProof/>
          </w:rPr>
          <w:tab/>
        </w:r>
        <w:r>
          <w:rPr>
            <w:noProof/>
          </w:rPr>
          <w:fldChar w:fldCharType="begin"/>
        </w:r>
        <w:r>
          <w:rPr>
            <w:noProof/>
          </w:rPr>
          <w:instrText xml:space="preserve"> PAGEREF _Toc214620700 \h </w:instrText>
        </w:r>
      </w:ins>
      <w:r>
        <w:rPr>
          <w:noProof/>
        </w:rPr>
      </w:r>
      <w:r>
        <w:rPr>
          <w:noProof/>
        </w:rPr>
        <w:fldChar w:fldCharType="separate"/>
      </w:r>
      <w:ins w:id="803" w:author="Rapportuer" w:date="2025-11-21T12:27:00Z" w16du:dateUtc="2025-11-21T20:27:00Z">
        <w:r>
          <w:rPr>
            <w:noProof/>
          </w:rPr>
          <w:t>85</w:t>
        </w:r>
        <w:r>
          <w:rPr>
            <w:noProof/>
          </w:rPr>
          <w:fldChar w:fldCharType="end"/>
        </w:r>
      </w:ins>
    </w:p>
    <w:p w14:paraId="789E23FA" w14:textId="48A49F95" w:rsidR="00932E86" w:rsidRDefault="00932E86">
      <w:pPr>
        <w:pStyle w:val="TOC5"/>
        <w:rPr>
          <w:ins w:id="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5" w:author="Rapportuer" w:date="2025-11-21T12:27:00Z" w16du:dateUtc="2025-11-21T20:27:00Z">
        <w:r>
          <w:rPr>
            <w:noProof/>
          </w:rPr>
          <w:t>6.3.6.2.5</w:t>
        </w:r>
        <w:r>
          <w:rPr>
            <w:rFonts w:asciiTheme="minorHAnsi" w:eastAsiaTheme="minorEastAsia" w:hAnsiTheme="minorHAnsi" w:cstheme="minorBidi"/>
            <w:noProof/>
            <w:kern w:val="2"/>
            <w:sz w:val="24"/>
            <w:szCs w:val="24"/>
            <w:lang w:val="en-US"/>
            <w14:ligatures w14:val="standardContextual"/>
          </w:rPr>
          <w:tab/>
        </w:r>
        <w:r>
          <w:rPr>
            <w:noProof/>
          </w:rPr>
          <w:t>Type: ServiceData</w:t>
        </w:r>
        <w:r>
          <w:rPr>
            <w:noProof/>
          </w:rPr>
          <w:tab/>
        </w:r>
        <w:r>
          <w:rPr>
            <w:noProof/>
          </w:rPr>
          <w:fldChar w:fldCharType="begin"/>
        </w:r>
        <w:r>
          <w:rPr>
            <w:noProof/>
          </w:rPr>
          <w:instrText xml:space="preserve"> PAGEREF _Toc214620701 \h </w:instrText>
        </w:r>
      </w:ins>
      <w:r>
        <w:rPr>
          <w:noProof/>
        </w:rPr>
      </w:r>
      <w:r>
        <w:rPr>
          <w:noProof/>
        </w:rPr>
        <w:fldChar w:fldCharType="separate"/>
      </w:r>
      <w:ins w:id="806" w:author="Rapportuer" w:date="2025-11-21T12:27:00Z" w16du:dateUtc="2025-11-21T20:27:00Z">
        <w:r>
          <w:rPr>
            <w:noProof/>
          </w:rPr>
          <w:t>85</w:t>
        </w:r>
        <w:r>
          <w:rPr>
            <w:noProof/>
          </w:rPr>
          <w:fldChar w:fldCharType="end"/>
        </w:r>
      </w:ins>
    </w:p>
    <w:p w14:paraId="65D733CA" w14:textId="6404DFDC" w:rsidR="00932E86" w:rsidRDefault="00932E86">
      <w:pPr>
        <w:pStyle w:val="TOC5"/>
        <w:rPr>
          <w:ins w:id="8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8" w:author="Rapportuer" w:date="2025-11-21T12:27:00Z" w16du:dateUtc="2025-11-21T20:27:00Z">
        <w:r>
          <w:rPr>
            <w:noProof/>
          </w:rPr>
          <w:t>6.3.6.2.6</w:t>
        </w:r>
        <w:r>
          <w:rPr>
            <w:rFonts w:asciiTheme="minorHAnsi" w:eastAsiaTheme="minorEastAsia" w:hAnsiTheme="minorHAnsi" w:cstheme="minorBidi"/>
            <w:noProof/>
            <w:kern w:val="2"/>
            <w:sz w:val="24"/>
            <w:szCs w:val="24"/>
            <w:lang w:val="en-US"/>
            <w14:ligatures w14:val="standardContextual"/>
          </w:rPr>
          <w:tab/>
        </w:r>
        <w:r>
          <w:rPr>
            <w:noProof/>
          </w:rPr>
          <w:t>Type: AimleClientProfile</w:t>
        </w:r>
        <w:r>
          <w:rPr>
            <w:noProof/>
          </w:rPr>
          <w:tab/>
        </w:r>
        <w:r>
          <w:rPr>
            <w:noProof/>
          </w:rPr>
          <w:fldChar w:fldCharType="begin"/>
        </w:r>
        <w:r>
          <w:rPr>
            <w:noProof/>
          </w:rPr>
          <w:instrText xml:space="preserve"> PAGEREF _Toc214620702 \h </w:instrText>
        </w:r>
      </w:ins>
      <w:r>
        <w:rPr>
          <w:noProof/>
        </w:rPr>
      </w:r>
      <w:r>
        <w:rPr>
          <w:noProof/>
        </w:rPr>
        <w:fldChar w:fldCharType="separate"/>
      </w:r>
      <w:ins w:id="809" w:author="Rapportuer" w:date="2025-11-21T12:27:00Z" w16du:dateUtc="2025-11-21T20:27:00Z">
        <w:r>
          <w:rPr>
            <w:noProof/>
          </w:rPr>
          <w:t>86</w:t>
        </w:r>
        <w:r>
          <w:rPr>
            <w:noProof/>
          </w:rPr>
          <w:fldChar w:fldCharType="end"/>
        </w:r>
      </w:ins>
    </w:p>
    <w:p w14:paraId="0BEAC3E6" w14:textId="17B86CCC" w:rsidR="00932E86" w:rsidRDefault="00932E86">
      <w:pPr>
        <w:pStyle w:val="TOC5"/>
        <w:rPr>
          <w:ins w:id="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1" w:author="Rapportuer" w:date="2025-11-21T12:27:00Z" w16du:dateUtc="2025-11-21T20:27:00Z">
        <w:r>
          <w:rPr>
            <w:noProof/>
          </w:rPr>
          <w:t>6.3.6.2.7</w:t>
        </w:r>
        <w:r>
          <w:rPr>
            <w:rFonts w:asciiTheme="minorHAnsi" w:eastAsiaTheme="minorEastAsia" w:hAnsiTheme="minorHAnsi" w:cstheme="minorBidi"/>
            <w:noProof/>
            <w:kern w:val="2"/>
            <w:sz w:val="24"/>
            <w:szCs w:val="24"/>
            <w:lang w:val="en-US"/>
            <w14:ligatures w14:val="standardContextual"/>
          </w:rPr>
          <w:tab/>
        </w:r>
        <w:r>
          <w:rPr>
            <w:noProof/>
          </w:rPr>
          <w:t>Type: ClientCapability</w:t>
        </w:r>
        <w:r>
          <w:rPr>
            <w:noProof/>
          </w:rPr>
          <w:tab/>
        </w:r>
        <w:r>
          <w:rPr>
            <w:noProof/>
          </w:rPr>
          <w:fldChar w:fldCharType="begin"/>
        </w:r>
        <w:r>
          <w:rPr>
            <w:noProof/>
          </w:rPr>
          <w:instrText xml:space="preserve"> PAGEREF _Toc214620703 \h </w:instrText>
        </w:r>
      </w:ins>
      <w:r>
        <w:rPr>
          <w:noProof/>
        </w:rPr>
      </w:r>
      <w:r>
        <w:rPr>
          <w:noProof/>
        </w:rPr>
        <w:fldChar w:fldCharType="separate"/>
      </w:r>
      <w:ins w:id="812" w:author="Rapportuer" w:date="2025-11-21T12:27:00Z" w16du:dateUtc="2025-11-21T20:27:00Z">
        <w:r>
          <w:rPr>
            <w:noProof/>
          </w:rPr>
          <w:t>87</w:t>
        </w:r>
        <w:r>
          <w:rPr>
            <w:noProof/>
          </w:rPr>
          <w:fldChar w:fldCharType="end"/>
        </w:r>
      </w:ins>
    </w:p>
    <w:p w14:paraId="4869F72A" w14:textId="26601797" w:rsidR="00932E86" w:rsidRDefault="00932E86">
      <w:pPr>
        <w:pStyle w:val="TOC5"/>
        <w:rPr>
          <w:ins w:id="8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4" w:author="Rapportuer" w:date="2025-11-21T12:27:00Z" w16du:dateUtc="2025-11-21T20:27:00Z">
        <w:r>
          <w:rPr>
            <w:noProof/>
          </w:rPr>
          <w:t>6.3.6.2.8</w:t>
        </w:r>
        <w:r>
          <w:rPr>
            <w:rFonts w:asciiTheme="minorHAnsi" w:eastAsiaTheme="minorEastAsia" w:hAnsiTheme="minorHAnsi" w:cstheme="minorBidi"/>
            <w:noProof/>
            <w:kern w:val="2"/>
            <w:sz w:val="24"/>
            <w:szCs w:val="24"/>
            <w:lang w:val="en-US"/>
            <w14:ligatures w14:val="standardContextual"/>
          </w:rPr>
          <w:tab/>
        </w:r>
        <w:r>
          <w:rPr>
            <w:noProof/>
          </w:rPr>
          <w:t>Type: DataSetAvailability</w:t>
        </w:r>
        <w:r>
          <w:rPr>
            <w:noProof/>
          </w:rPr>
          <w:tab/>
        </w:r>
        <w:r>
          <w:rPr>
            <w:noProof/>
          </w:rPr>
          <w:fldChar w:fldCharType="begin"/>
        </w:r>
        <w:r>
          <w:rPr>
            <w:noProof/>
          </w:rPr>
          <w:instrText xml:space="preserve"> PAGEREF _Toc214620704 \h </w:instrText>
        </w:r>
      </w:ins>
      <w:r>
        <w:rPr>
          <w:noProof/>
        </w:rPr>
      </w:r>
      <w:r>
        <w:rPr>
          <w:noProof/>
        </w:rPr>
        <w:fldChar w:fldCharType="separate"/>
      </w:r>
      <w:ins w:id="815" w:author="Rapportuer" w:date="2025-11-21T12:27:00Z" w16du:dateUtc="2025-11-21T20:27:00Z">
        <w:r>
          <w:rPr>
            <w:noProof/>
          </w:rPr>
          <w:t>87</w:t>
        </w:r>
        <w:r>
          <w:rPr>
            <w:noProof/>
          </w:rPr>
          <w:fldChar w:fldCharType="end"/>
        </w:r>
      </w:ins>
    </w:p>
    <w:p w14:paraId="243BF155" w14:textId="76FC2043" w:rsidR="00932E86" w:rsidRDefault="00932E86">
      <w:pPr>
        <w:pStyle w:val="TOC5"/>
        <w:rPr>
          <w:ins w:id="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7" w:author="Rapportuer" w:date="2025-11-21T12:27:00Z" w16du:dateUtc="2025-11-21T20:27:00Z">
        <w:r>
          <w:rPr>
            <w:noProof/>
          </w:rPr>
          <w:t>6.3.6.2.9</w:t>
        </w:r>
        <w:r>
          <w:rPr>
            <w:rFonts w:asciiTheme="minorHAnsi" w:eastAsiaTheme="minorEastAsia" w:hAnsiTheme="minorHAnsi" w:cstheme="minorBidi"/>
            <w:noProof/>
            <w:kern w:val="2"/>
            <w:sz w:val="24"/>
            <w:szCs w:val="24"/>
            <w:lang w:val="en-US"/>
            <w14:ligatures w14:val="standardContextual"/>
          </w:rPr>
          <w:tab/>
        </w:r>
        <w:r>
          <w:rPr>
            <w:noProof/>
          </w:rPr>
          <w:t>Type: LocationConfig</w:t>
        </w:r>
        <w:r>
          <w:rPr>
            <w:noProof/>
          </w:rPr>
          <w:tab/>
        </w:r>
        <w:r>
          <w:rPr>
            <w:noProof/>
          </w:rPr>
          <w:fldChar w:fldCharType="begin"/>
        </w:r>
        <w:r>
          <w:rPr>
            <w:noProof/>
          </w:rPr>
          <w:instrText xml:space="preserve"> PAGEREF _Toc214620705 \h </w:instrText>
        </w:r>
      </w:ins>
      <w:r>
        <w:rPr>
          <w:noProof/>
        </w:rPr>
      </w:r>
      <w:r>
        <w:rPr>
          <w:noProof/>
        </w:rPr>
        <w:fldChar w:fldCharType="separate"/>
      </w:r>
      <w:ins w:id="818" w:author="Rapportuer" w:date="2025-11-21T12:27:00Z" w16du:dateUtc="2025-11-21T20:27:00Z">
        <w:r>
          <w:rPr>
            <w:noProof/>
          </w:rPr>
          <w:t>87</w:t>
        </w:r>
        <w:r>
          <w:rPr>
            <w:noProof/>
          </w:rPr>
          <w:fldChar w:fldCharType="end"/>
        </w:r>
      </w:ins>
    </w:p>
    <w:p w14:paraId="2AA61303" w14:textId="393D1CD0" w:rsidR="00932E86" w:rsidRDefault="00932E86">
      <w:pPr>
        <w:pStyle w:val="TOC4"/>
        <w:rPr>
          <w:ins w:id="8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0" w:author="Rapportuer" w:date="2025-11-21T12:27:00Z" w16du:dateUtc="2025-11-21T20:27:00Z">
        <w:r>
          <w:rPr>
            <w:noProof/>
          </w:rPr>
          <w:t>6.3.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706 \h </w:instrText>
        </w:r>
      </w:ins>
      <w:r>
        <w:rPr>
          <w:noProof/>
        </w:rPr>
      </w:r>
      <w:r>
        <w:rPr>
          <w:noProof/>
        </w:rPr>
        <w:fldChar w:fldCharType="separate"/>
      </w:r>
      <w:ins w:id="821" w:author="Rapportuer" w:date="2025-11-21T12:27:00Z" w16du:dateUtc="2025-11-21T20:27:00Z">
        <w:r>
          <w:rPr>
            <w:noProof/>
          </w:rPr>
          <w:t>87</w:t>
        </w:r>
        <w:r>
          <w:rPr>
            <w:noProof/>
          </w:rPr>
          <w:fldChar w:fldCharType="end"/>
        </w:r>
      </w:ins>
    </w:p>
    <w:p w14:paraId="4034185B" w14:textId="10A5E667" w:rsidR="00932E86" w:rsidRDefault="00932E86">
      <w:pPr>
        <w:pStyle w:val="TOC5"/>
        <w:rPr>
          <w:ins w:id="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3" w:author="Rapportuer" w:date="2025-11-21T12:27:00Z" w16du:dateUtc="2025-11-21T20:27:00Z">
        <w:r>
          <w:rPr>
            <w:noProof/>
          </w:rPr>
          <w:t>6.3.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07 \h </w:instrText>
        </w:r>
      </w:ins>
      <w:r>
        <w:rPr>
          <w:noProof/>
        </w:rPr>
      </w:r>
      <w:r>
        <w:rPr>
          <w:noProof/>
        </w:rPr>
        <w:fldChar w:fldCharType="separate"/>
      </w:r>
      <w:ins w:id="824" w:author="Rapportuer" w:date="2025-11-21T12:27:00Z" w16du:dateUtc="2025-11-21T20:27:00Z">
        <w:r>
          <w:rPr>
            <w:noProof/>
          </w:rPr>
          <w:t>87</w:t>
        </w:r>
        <w:r>
          <w:rPr>
            <w:noProof/>
          </w:rPr>
          <w:fldChar w:fldCharType="end"/>
        </w:r>
      </w:ins>
    </w:p>
    <w:p w14:paraId="299732BA" w14:textId="31AF2DD0" w:rsidR="00932E86" w:rsidRDefault="00932E86">
      <w:pPr>
        <w:pStyle w:val="TOC5"/>
        <w:rPr>
          <w:ins w:id="8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6" w:author="Rapportuer" w:date="2025-11-21T12:27:00Z" w16du:dateUtc="2025-11-21T20:27:00Z">
        <w:r>
          <w:rPr>
            <w:noProof/>
          </w:rPr>
          <w:t>6.3.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08 \h </w:instrText>
        </w:r>
      </w:ins>
      <w:r>
        <w:rPr>
          <w:noProof/>
        </w:rPr>
      </w:r>
      <w:r>
        <w:rPr>
          <w:noProof/>
        </w:rPr>
        <w:fldChar w:fldCharType="separate"/>
      </w:r>
      <w:ins w:id="827" w:author="Rapportuer" w:date="2025-11-21T12:27:00Z" w16du:dateUtc="2025-11-21T20:27:00Z">
        <w:r>
          <w:rPr>
            <w:noProof/>
          </w:rPr>
          <w:t>87</w:t>
        </w:r>
        <w:r>
          <w:rPr>
            <w:noProof/>
          </w:rPr>
          <w:fldChar w:fldCharType="end"/>
        </w:r>
      </w:ins>
    </w:p>
    <w:p w14:paraId="2881D0FB" w14:textId="28C79E53" w:rsidR="00932E86" w:rsidRDefault="00932E86">
      <w:pPr>
        <w:pStyle w:val="TOC5"/>
        <w:rPr>
          <w:ins w:id="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9" w:author="Rapportuer" w:date="2025-11-21T12:27:00Z" w16du:dateUtc="2025-11-21T20:27:00Z">
        <w:r>
          <w:rPr>
            <w:noProof/>
          </w:rPr>
          <w:t>6.3.6.3.3</w:t>
        </w:r>
        <w:r>
          <w:rPr>
            <w:rFonts w:asciiTheme="minorHAnsi" w:eastAsiaTheme="minorEastAsia" w:hAnsiTheme="minorHAnsi" w:cstheme="minorBidi"/>
            <w:noProof/>
            <w:kern w:val="2"/>
            <w:sz w:val="24"/>
            <w:szCs w:val="24"/>
            <w:lang w:val="en-US"/>
            <w14:ligatures w14:val="standardContextual"/>
          </w:rPr>
          <w:tab/>
        </w:r>
        <w:r>
          <w:rPr>
            <w:noProof/>
          </w:rPr>
          <w:t>Enumeration: ServicePermissionLevel</w:t>
        </w:r>
        <w:r>
          <w:rPr>
            <w:noProof/>
          </w:rPr>
          <w:tab/>
        </w:r>
        <w:r>
          <w:rPr>
            <w:noProof/>
          </w:rPr>
          <w:fldChar w:fldCharType="begin"/>
        </w:r>
        <w:r>
          <w:rPr>
            <w:noProof/>
          </w:rPr>
          <w:instrText xml:space="preserve"> PAGEREF _Toc214620709 \h </w:instrText>
        </w:r>
      </w:ins>
      <w:r>
        <w:rPr>
          <w:noProof/>
        </w:rPr>
      </w:r>
      <w:r>
        <w:rPr>
          <w:noProof/>
        </w:rPr>
        <w:fldChar w:fldCharType="separate"/>
      </w:r>
      <w:ins w:id="830" w:author="Rapportuer" w:date="2025-11-21T12:27:00Z" w16du:dateUtc="2025-11-21T20:27:00Z">
        <w:r>
          <w:rPr>
            <w:noProof/>
          </w:rPr>
          <w:t>87</w:t>
        </w:r>
        <w:r>
          <w:rPr>
            <w:noProof/>
          </w:rPr>
          <w:fldChar w:fldCharType="end"/>
        </w:r>
      </w:ins>
    </w:p>
    <w:p w14:paraId="173AE4A2" w14:textId="2BEF7DEA" w:rsidR="00932E86" w:rsidRDefault="00932E86">
      <w:pPr>
        <w:pStyle w:val="TOC5"/>
        <w:rPr>
          <w:ins w:id="8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2" w:author="Rapportuer" w:date="2025-11-21T12:27:00Z" w16du:dateUtc="2025-11-21T20:27:00Z">
        <w:r>
          <w:rPr>
            <w:noProof/>
          </w:rPr>
          <w:t>6.3.6.3.4</w:t>
        </w:r>
        <w:r>
          <w:rPr>
            <w:rFonts w:asciiTheme="minorHAnsi" w:eastAsiaTheme="minorEastAsia" w:hAnsiTheme="minorHAnsi" w:cstheme="minorBidi"/>
            <w:noProof/>
            <w:kern w:val="2"/>
            <w:sz w:val="24"/>
            <w:szCs w:val="24"/>
            <w:lang w:val="en-US"/>
            <w14:ligatures w14:val="standardContextual"/>
          </w:rPr>
          <w:tab/>
        </w:r>
        <w:r>
          <w:rPr>
            <w:noProof/>
          </w:rPr>
          <w:t>Enumeration: AimlModelType</w:t>
        </w:r>
        <w:r>
          <w:rPr>
            <w:noProof/>
          </w:rPr>
          <w:tab/>
        </w:r>
        <w:r>
          <w:rPr>
            <w:noProof/>
          </w:rPr>
          <w:fldChar w:fldCharType="begin"/>
        </w:r>
        <w:r>
          <w:rPr>
            <w:noProof/>
          </w:rPr>
          <w:instrText xml:space="preserve"> PAGEREF _Toc214620710 \h </w:instrText>
        </w:r>
      </w:ins>
      <w:r>
        <w:rPr>
          <w:noProof/>
        </w:rPr>
      </w:r>
      <w:r>
        <w:rPr>
          <w:noProof/>
        </w:rPr>
        <w:fldChar w:fldCharType="separate"/>
      </w:r>
      <w:ins w:id="833" w:author="Rapportuer" w:date="2025-11-21T12:27:00Z" w16du:dateUtc="2025-11-21T20:27:00Z">
        <w:r>
          <w:rPr>
            <w:noProof/>
          </w:rPr>
          <w:t>88</w:t>
        </w:r>
        <w:r>
          <w:rPr>
            <w:noProof/>
          </w:rPr>
          <w:fldChar w:fldCharType="end"/>
        </w:r>
      </w:ins>
    </w:p>
    <w:p w14:paraId="4961DE36" w14:textId="1BEA3338" w:rsidR="00932E86" w:rsidRDefault="00932E86">
      <w:pPr>
        <w:pStyle w:val="TOC5"/>
        <w:rPr>
          <w:ins w:id="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5" w:author="Rapportuer" w:date="2025-11-21T12:27:00Z" w16du:dateUtc="2025-11-21T20:27:00Z">
        <w:r>
          <w:rPr>
            <w:noProof/>
          </w:rPr>
          <w:t>6.3.6.3.5</w:t>
        </w:r>
        <w:r>
          <w:rPr>
            <w:rFonts w:asciiTheme="minorHAnsi" w:eastAsiaTheme="minorEastAsia" w:hAnsiTheme="minorHAnsi" w:cstheme="minorBidi"/>
            <w:noProof/>
            <w:kern w:val="2"/>
            <w:sz w:val="24"/>
            <w:szCs w:val="24"/>
            <w:lang w:val="en-US"/>
            <w14:ligatures w14:val="standardContextual"/>
          </w:rPr>
          <w:tab/>
        </w:r>
        <w:r>
          <w:rPr>
            <w:noProof/>
          </w:rPr>
          <w:t>Enumeration: AimlOperation</w:t>
        </w:r>
        <w:r>
          <w:rPr>
            <w:noProof/>
          </w:rPr>
          <w:tab/>
        </w:r>
        <w:r>
          <w:rPr>
            <w:noProof/>
          </w:rPr>
          <w:fldChar w:fldCharType="begin"/>
        </w:r>
        <w:r>
          <w:rPr>
            <w:noProof/>
          </w:rPr>
          <w:instrText xml:space="preserve"> PAGEREF _Toc214620711 \h </w:instrText>
        </w:r>
      </w:ins>
      <w:r>
        <w:rPr>
          <w:noProof/>
        </w:rPr>
      </w:r>
      <w:r>
        <w:rPr>
          <w:noProof/>
        </w:rPr>
        <w:fldChar w:fldCharType="separate"/>
      </w:r>
      <w:ins w:id="836" w:author="Rapportuer" w:date="2025-11-21T12:27:00Z" w16du:dateUtc="2025-11-21T20:27:00Z">
        <w:r>
          <w:rPr>
            <w:noProof/>
          </w:rPr>
          <w:t>88</w:t>
        </w:r>
        <w:r>
          <w:rPr>
            <w:noProof/>
          </w:rPr>
          <w:fldChar w:fldCharType="end"/>
        </w:r>
      </w:ins>
    </w:p>
    <w:p w14:paraId="4A96A2C5" w14:textId="784EC88F" w:rsidR="00932E86" w:rsidRDefault="00932E86">
      <w:pPr>
        <w:pStyle w:val="TOC5"/>
        <w:rPr>
          <w:ins w:id="8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8" w:author="Rapportuer" w:date="2025-11-21T12:27:00Z" w16du:dateUtc="2025-11-21T20:27:00Z">
        <w:r>
          <w:rPr>
            <w:noProof/>
          </w:rPr>
          <w:t>6.3.6.3.6</w:t>
        </w:r>
        <w:r>
          <w:rPr>
            <w:rFonts w:asciiTheme="minorHAnsi" w:eastAsiaTheme="minorEastAsia" w:hAnsiTheme="minorHAnsi" w:cstheme="minorBidi"/>
            <w:noProof/>
            <w:kern w:val="2"/>
            <w:sz w:val="24"/>
            <w:szCs w:val="24"/>
            <w:lang w:val="en-US"/>
            <w14:ligatures w14:val="standardContextual"/>
          </w:rPr>
          <w:tab/>
        </w:r>
        <w:r>
          <w:rPr>
            <w:noProof/>
          </w:rPr>
          <w:t>Enumeration: MlApplicationType</w:t>
        </w:r>
        <w:r>
          <w:rPr>
            <w:noProof/>
          </w:rPr>
          <w:tab/>
        </w:r>
        <w:r>
          <w:rPr>
            <w:noProof/>
          </w:rPr>
          <w:fldChar w:fldCharType="begin"/>
        </w:r>
        <w:r>
          <w:rPr>
            <w:noProof/>
          </w:rPr>
          <w:instrText xml:space="preserve"> PAGEREF _Toc214620712 \h </w:instrText>
        </w:r>
      </w:ins>
      <w:r>
        <w:rPr>
          <w:noProof/>
        </w:rPr>
      </w:r>
      <w:r>
        <w:rPr>
          <w:noProof/>
        </w:rPr>
        <w:fldChar w:fldCharType="separate"/>
      </w:r>
      <w:ins w:id="839" w:author="Rapportuer" w:date="2025-11-21T12:27:00Z" w16du:dateUtc="2025-11-21T20:27:00Z">
        <w:r>
          <w:rPr>
            <w:noProof/>
          </w:rPr>
          <w:t>88</w:t>
        </w:r>
        <w:r>
          <w:rPr>
            <w:noProof/>
          </w:rPr>
          <w:fldChar w:fldCharType="end"/>
        </w:r>
      </w:ins>
    </w:p>
    <w:p w14:paraId="0FEF41A7" w14:textId="6EACCF9C" w:rsidR="00932E86" w:rsidRDefault="00932E86">
      <w:pPr>
        <w:pStyle w:val="TOC5"/>
        <w:rPr>
          <w:ins w:id="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1" w:author="Rapportuer" w:date="2025-11-21T12:27:00Z" w16du:dateUtc="2025-11-21T20:27:00Z">
        <w:r>
          <w:rPr>
            <w:noProof/>
          </w:rPr>
          <w:t>6.3.6.3.7</w:t>
        </w:r>
        <w:r>
          <w:rPr>
            <w:rFonts w:asciiTheme="minorHAnsi" w:eastAsiaTheme="minorEastAsia" w:hAnsiTheme="minorHAnsi" w:cstheme="minorBidi"/>
            <w:noProof/>
            <w:kern w:val="2"/>
            <w:sz w:val="24"/>
            <w:szCs w:val="24"/>
            <w:lang w:val="en-US"/>
            <w14:ligatures w14:val="standardContextual"/>
          </w:rPr>
          <w:tab/>
        </w:r>
        <w:r>
          <w:rPr>
            <w:noProof/>
          </w:rPr>
          <w:t>Enumeration: ResourceUsageLevel</w:t>
        </w:r>
        <w:r>
          <w:rPr>
            <w:noProof/>
          </w:rPr>
          <w:tab/>
        </w:r>
        <w:r>
          <w:rPr>
            <w:noProof/>
          </w:rPr>
          <w:fldChar w:fldCharType="begin"/>
        </w:r>
        <w:r>
          <w:rPr>
            <w:noProof/>
          </w:rPr>
          <w:instrText xml:space="preserve"> PAGEREF _Toc214620713 \h </w:instrText>
        </w:r>
      </w:ins>
      <w:r>
        <w:rPr>
          <w:noProof/>
        </w:rPr>
      </w:r>
      <w:r>
        <w:rPr>
          <w:noProof/>
        </w:rPr>
        <w:fldChar w:fldCharType="separate"/>
      </w:r>
      <w:ins w:id="842" w:author="Rapportuer" w:date="2025-11-21T12:27:00Z" w16du:dateUtc="2025-11-21T20:27:00Z">
        <w:r>
          <w:rPr>
            <w:noProof/>
          </w:rPr>
          <w:t>88</w:t>
        </w:r>
        <w:r>
          <w:rPr>
            <w:noProof/>
          </w:rPr>
          <w:fldChar w:fldCharType="end"/>
        </w:r>
      </w:ins>
    </w:p>
    <w:p w14:paraId="68B64E3A" w14:textId="5D41FC08" w:rsidR="00932E86" w:rsidRDefault="00932E86">
      <w:pPr>
        <w:pStyle w:val="TOC5"/>
        <w:rPr>
          <w:ins w:id="8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4" w:author="Rapportuer" w:date="2025-11-21T12:27:00Z" w16du:dateUtc="2025-11-21T20:27:00Z">
        <w:r>
          <w:rPr>
            <w:noProof/>
          </w:rPr>
          <w:t>6.3.6.3.8</w:t>
        </w:r>
        <w:r>
          <w:rPr>
            <w:rFonts w:asciiTheme="minorHAnsi" w:eastAsiaTheme="minorEastAsia" w:hAnsiTheme="minorHAnsi" w:cstheme="minorBidi"/>
            <w:noProof/>
            <w:kern w:val="2"/>
            <w:sz w:val="24"/>
            <w:szCs w:val="24"/>
            <w:lang w:val="en-US"/>
            <w14:ligatures w14:val="standardContextual"/>
          </w:rPr>
          <w:tab/>
        </w:r>
        <w:r>
          <w:rPr>
            <w:noProof/>
          </w:rPr>
          <w:t>Enumeration: DataCapability</w:t>
        </w:r>
        <w:r>
          <w:rPr>
            <w:noProof/>
          </w:rPr>
          <w:tab/>
        </w:r>
        <w:r>
          <w:rPr>
            <w:noProof/>
          </w:rPr>
          <w:fldChar w:fldCharType="begin"/>
        </w:r>
        <w:r>
          <w:rPr>
            <w:noProof/>
          </w:rPr>
          <w:instrText xml:space="preserve"> PAGEREF _Toc214620714 \h </w:instrText>
        </w:r>
      </w:ins>
      <w:r>
        <w:rPr>
          <w:noProof/>
        </w:rPr>
      </w:r>
      <w:r>
        <w:rPr>
          <w:noProof/>
        </w:rPr>
        <w:fldChar w:fldCharType="separate"/>
      </w:r>
      <w:ins w:id="845" w:author="Rapportuer" w:date="2025-11-21T12:27:00Z" w16du:dateUtc="2025-11-21T20:27:00Z">
        <w:r>
          <w:rPr>
            <w:noProof/>
          </w:rPr>
          <w:t>89</w:t>
        </w:r>
        <w:r>
          <w:rPr>
            <w:noProof/>
          </w:rPr>
          <w:fldChar w:fldCharType="end"/>
        </w:r>
      </w:ins>
    </w:p>
    <w:p w14:paraId="34E3E781" w14:textId="0E474716" w:rsidR="00932E86" w:rsidRDefault="00932E86">
      <w:pPr>
        <w:pStyle w:val="TOC5"/>
        <w:rPr>
          <w:ins w:id="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7" w:author="Rapportuer" w:date="2025-11-21T12:27:00Z" w16du:dateUtc="2025-11-21T20:27:00Z">
        <w:r>
          <w:rPr>
            <w:noProof/>
          </w:rPr>
          <w:t>6.3.6.3.9</w:t>
        </w:r>
        <w:r>
          <w:rPr>
            <w:rFonts w:asciiTheme="minorHAnsi" w:eastAsiaTheme="minorEastAsia" w:hAnsiTheme="minorHAnsi" w:cstheme="minorBidi"/>
            <w:noProof/>
            <w:kern w:val="2"/>
            <w:sz w:val="24"/>
            <w:szCs w:val="24"/>
            <w:lang w:val="en-US"/>
            <w14:ligatures w14:val="standardContextual"/>
          </w:rPr>
          <w:tab/>
        </w:r>
        <w:r>
          <w:rPr>
            <w:noProof/>
          </w:rPr>
          <w:t>Enumeration: TaskCapability</w:t>
        </w:r>
        <w:r>
          <w:rPr>
            <w:noProof/>
          </w:rPr>
          <w:tab/>
        </w:r>
        <w:r>
          <w:rPr>
            <w:noProof/>
          </w:rPr>
          <w:fldChar w:fldCharType="begin"/>
        </w:r>
        <w:r>
          <w:rPr>
            <w:noProof/>
          </w:rPr>
          <w:instrText xml:space="preserve"> PAGEREF _Toc214620715 \h </w:instrText>
        </w:r>
      </w:ins>
      <w:r>
        <w:rPr>
          <w:noProof/>
        </w:rPr>
      </w:r>
      <w:r>
        <w:rPr>
          <w:noProof/>
        </w:rPr>
        <w:fldChar w:fldCharType="separate"/>
      </w:r>
      <w:ins w:id="848" w:author="Rapportuer" w:date="2025-11-21T12:27:00Z" w16du:dateUtc="2025-11-21T20:27:00Z">
        <w:r>
          <w:rPr>
            <w:noProof/>
          </w:rPr>
          <w:t>89</w:t>
        </w:r>
        <w:r>
          <w:rPr>
            <w:noProof/>
          </w:rPr>
          <w:fldChar w:fldCharType="end"/>
        </w:r>
      </w:ins>
    </w:p>
    <w:p w14:paraId="263510F0" w14:textId="68CC5E38" w:rsidR="00932E86" w:rsidRDefault="00932E86">
      <w:pPr>
        <w:pStyle w:val="TOC4"/>
        <w:rPr>
          <w:ins w:id="8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0" w:author="Rapportuer" w:date="2025-11-21T12:27:00Z" w16du:dateUtc="2025-11-21T20:27:00Z">
        <w:r>
          <w:rPr>
            <w:noProof/>
          </w:rPr>
          <w:t>6.3.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16 \h </w:instrText>
        </w:r>
      </w:ins>
      <w:r>
        <w:rPr>
          <w:noProof/>
        </w:rPr>
      </w:r>
      <w:r>
        <w:rPr>
          <w:noProof/>
        </w:rPr>
        <w:fldChar w:fldCharType="separate"/>
      </w:r>
      <w:ins w:id="851" w:author="Rapportuer" w:date="2025-11-21T12:27:00Z" w16du:dateUtc="2025-11-21T20:27:00Z">
        <w:r>
          <w:rPr>
            <w:noProof/>
          </w:rPr>
          <w:t>89</w:t>
        </w:r>
        <w:r>
          <w:rPr>
            <w:noProof/>
          </w:rPr>
          <w:fldChar w:fldCharType="end"/>
        </w:r>
      </w:ins>
    </w:p>
    <w:p w14:paraId="5CD78F31" w14:textId="6E511160" w:rsidR="00932E86" w:rsidRDefault="00932E86">
      <w:pPr>
        <w:pStyle w:val="TOC4"/>
        <w:rPr>
          <w:ins w:id="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3" w:author="Rapportuer" w:date="2025-11-21T12:27:00Z" w16du:dateUtc="2025-11-21T20:27:00Z">
        <w:r>
          <w:rPr>
            <w:noProof/>
          </w:rPr>
          <w:t>6.3.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17 \h </w:instrText>
        </w:r>
      </w:ins>
      <w:r>
        <w:rPr>
          <w:noProof/>
        </w:rPr>
      </w:r>
      <w:r>
        <w:rPr>
          <w:noProof/>
        </w:rPr>
        <w:fldChar w:fldCharType="separate"/>
      </w:r>
      <w:ins w:id="854" w:author="Rapportuer" w:date="2025-11-21T12:27:00Z" w16du:dateUtc="2025-11-21T20:27:00Z">
        <w:r>
          <w:rPr>
            <w:noProof/>
          </w:rPr>
          <w:t>89</w:t>
        </w:r>
        <w:r>
          <w:rPr>
            <w:noProof/>
          </w:rPr>
          <w:fldChar w:fldCharType="end"/>
        </w:r>
      </w:ins>
    </w:p>
    <w:p w14:paraId="549D39FE" w14:textId="13206AD6" w:rsidR="00932E86" w:rsidRDefault="00932E86">
      <w:pPr>
        <w:pStyle w:val="TOC5"/>
        <w:rPr>
          <w:ins w:id="8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6" w:author="Rapportuer" w:date="2025-11-21T12:27:00Z" w16du:dateUtc="2025-11-21T20:27:00Z">
        <w:r>
          <w:rPr>
            <w:noProof/>
          </w:rPr>
          <w:t>6.3.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18 \h </w:instrText>
        </w:r>
      </w:ins>
      <w:r>
        <w:rPr>
          <w:noProof/>
        </w:rPr>
      </w:r>
      <w:r>
        <w:rPr>
          <w:noProof/>
        </w:rPr>
        <w:fldChar w:fldCharType="separate"/>
      </w:r>
      <w:ins w:id="857" w:author="Rapportuer" w:date="2025-11-21T12:27:00Z" w16du:dateUtc="2025-11-21T20:27:00Z">
        <w:r>
          <w:rPr>
            <w:noProof/>
          </w:rPr>
          <w:t>89</w:t>
        </w:r>
        <w:r>
          <w:rPr>
            <w:noProof/>
          </w:rPr>
          <w:fldChar w:fldCharType="end"/>
        </w:r>
      </w:ins>
    </w:p>
    <w:p w14:paraId="2EC6B465" w14:textId="08F4EE20" w:rsidR="00932E86" w:rsidRDefault="00932E86">
      <w:pPr>
        <w:pStyle w:val="TOC3"/>
        <w:rPr>
          <w:ins w:id="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9" w:author="Rapportuer" w:date="2025-11-21T12:27:00Z" w16du:dateUtc="2025-11-21T20:27:00Z">
        <w:r>
          <w:rPr>
            <w:noProof/>
          </w:rPr>
          <w:t>6.3.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19 \h </w:instrText>
        </w:r>
      </w:ins>
      <w:r>
        <w:rPr>
          <w:noProof/>
        </w:rPr>
      </w:r>
      <w:r>
        <w:rPr>
          <w:noProof/>
        </w:rPr>
        <w:fldChar w:fldCharType="separate"/>
      </w:r>
      <w:ins w:id="860" w:author="Rapportuer" w:date="2025-11-21T12:27:00Z" w16du:dateUtc="2025-11-21T20:27:00Z">
        <w:r>
          <w:rPr>
            <w:noProof/>
          </w:rPr>
          <w:t>90</w:t>
        </w:r>
        <w:r>
          <w:rPr>
            <w:noProof/>
          </w:rPr>
          <w:fldChar w:fldCharType="end"/>
        </w:r>
      </w:ins>
    </w:p>
    <w:p w14:paraId="1803487B" w14:textId="5B7172A4" w:rsidR="00932E86" w:rsidRDefault="00932E86">
      <w:pPr>
        <w:pStyle w:val="TOC4"/>
        <w:rPr>
          <w:ins w:id="8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2" w:author="Rapportuer" w:date="2025-11-21T12:27:00Z" w16du:dateUtc="2025-11-21T20:27:00Z">
        <w:r>
          <w:rPr>
            <w:noProof/>
          </w:rPr>
          <w:t>6.3.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20 \h </w:instrText>
        </w:r>
      </w:ins>
      <w:r>
        <w:rPr>
          <w:noProof/>
        </w:rPr>
      </w:r>
      <w:r>
        <w:rPr>
          <w:noProof/>
        </w:rPr>
        <w:fldChar w:fldCharType="separate"/>
      </w:r>
      <w:ins w:id="863" w:author="Rapportuer" w:date="2025-11-21T12:27:00Z" w16du:dateUtc="2025-11-21T20:27:00Z">
        <w:r>
          <w:rPr>
            <w:noProof/>
          </w:rPr>
          <w:t>90</w:t>
        </w:r>
        <w:r>
          <w:rPr>
            <w:noProof/>
          </w:rPr>
          <w:fldChar w:fldCharType="end"/>
        </w:r>
      </w:ins>
    </w:p>
    <w:p w14:paraId="51005C97" w14:textId="55B96DA5" w:rsidR="00932E86" w:rsidRDefault="00932E86">
      <w:pPr>
        <w:pStyle w:val="TOC4"/>
        <w:rPr>
          <w:ins w:id="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5" w:author="Rapportuer" w:date="2025-11-21T12:27:00Z" w16du:dateUtc="2025-11-21T20:27:00Z">
        <w:r>
          <w:rPr>
            <w:noProof/>
          </w:rPr>
          <w:t>6.3.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21 \h </w:instrText>
        </w:r>
      </w:ins>
      <w:r>
        <w:rPr>
          <w:noProof/>
        </w:rPr>
      </w:r>
      <w:r>
        <w:rPr>
          <w:noProof/>
        </w:rPr>
        <w:fldChar w:fldCharType="separate"/>
      </w:r>
      <w:ins w:id="866" w:author="Rapportuer" w:date="2025-11-21T12:27:00Z" w16du:dateUtc="2025-11-21T20:27:00Z">
        <w:r>
          <w:rPr>
            <w:noProof/>
          </w:rPr>
          <w:t>90</w:t>
        </w:r>
        <w:r>
          <w:rPr>
            <w:noProof/>
          </w:rPr>
          <w:fldChar w:fldCharType="end"/>
        </w:r>
      </w:ins>
    </w:p>
    <w:p w14:paraId="15ECF8C1" w14:textId="533A6A9F" w:rsidR="00932E86" w:rsidRDefault="00932E86">
      <w:pPr>
        <w:pStyle w:val="TOC4"/>
        <w:rPr>
          <w:ins w:id="8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8" w:author="Rapportuer" w:date="2025-11-21T12:27:00Z" w16du:dateUtc="2025-11-21T20:27:00Z">
        <w:r>
          <w:rPr>
            <w:noProof/>
          </w:rPr>
          <w:t>6.3.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22 \h </w:instrText>
        </w:r>
      </w:ins>
      <w:r>
        <w:rPr>
          <w:noProof/>
        </w:rPr>
      </w:r>
      <w:r>
        <w:rPr>
          <w:noProof/>
        </w:rPr>
        <w:fldChar w:fldCharType="separate"/>
      </w:r>
      <w:ins w:id="869" w:author="Rapportuer" w:date="2025-11-21T12:27:00Z" w16du:dateUtc="2025-11-21T20:27:00Z">
        <w:r>
          <w:rPr>
            <w:noProof/>
          </w:rPr>
          <w:t>90</w:t>
        </w:r>
        <w:r>
          <w:rPr>
            <w:noProof/>
          </w:rPr>
          <w:fldChar w:fldCharType="end"/>
        </w:r>
      </w:ins>
    </w:p>
    <w:p w14:paraId="3F0FCD2B" w14:textId="6A7F6942" w:rsidR="00932E86" w:rsidRDefault="00932E86">
      <w:pPr>
        <w:pStyle w:val="TOC3"/>
        <w:rPr>
          <w:ins w:id="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1" w:author="Rapportuer" w:date="2025-11-21T12:27:00Z" w16du:dateUtc="2025-11-21T20:27:00Z">
        <w:r>
          <w:rPr>
            <w:noProof/>
          </w:rPr>
          <w:t>6.3.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23 \h </w:instrText>
        </w:r>
      </w:ins>
      <w:r>
        <w:rPr>
          <w:noProof/>
        </w:rPr>
      </w:r>
      <w:r>
        <w:rPr>
          <w:noProof/>
        </w:rPr>
        <w:fldChar w:fldCharType="separate"/>
      </w:r>
      <w:ins w:id="872" w:author="Rapportuer" w:date="2025-11-21T12:27:00Z" w16du:dateUtc="2025-11-21T20:27:00Z">
        <w:r>
          <w:rPr>
            <w:noProof/>
          </w:rPr>
          <w:t>90</w:t>
        </w:r>
        <w:r>
          <w:rPr>
            <w:noProof/>
          </w:rPr>
          <w:fldChar w:fldCharType="end"/>
        </w:r>
      </w:ins>
    </w:p>
    <w:p w14:paraId="5C3EC848" w14:textId="6356C3B2" w:rsidR="00932E86" w:rsidRDefault="00932E86">
      <w:pPr>
        <w:pStyle w:val="TOC3"/>
        <w:rPr>
          <w:ins w:id="8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4" w:author="Rapportuer" w:date="2025-11-21T12:27:00Z" w16du:dateUtc="2025-11-21T20:27:00Z">
        <w:r>
          <w:rPr>
            <w:noProof/>
          </w:rPr>
          <w:t>6.3.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24 \h </w:instrText>
        </w:r>
      </w:ins>
      <w:r>
        <w:rPr>
          <w:noProof/>
        </w:rPr>
      </w:r>
      <w:r>
        <w:rPr>
          <w:noProof/>
        </w:rPr>
        <w:fldChar w:fldCharType="separate"/>
      </w:r>
      <w:ins w:id="875" w:author="Rapportuer" w:date="2025-11-21T12:27:00Z" w16du:dateUtc="2025-11-21T20:27:00Z">
        <w:r>
          <w:rPr>
            <w:noProof/>
          </w:rPr>
          <w:t>90</w:t>
        </w:r>
        <w:r>
          <w:rPr>
            <w:noProof/>
          </w:rPr>
          <w:fldChar w:fldCharType="end"/>
        </w:r>
      </w:ins>
    </w:p>
    <w:p w14:paraId="6F964DF1" w14:textId="7B4C71B8" w:rsidR="00932E86" w:rsidRDefault="00932E86">
      <w:pPr>
        <w:pStyle w:val="TOC2"/>
        <w:rPr>
          <w:ins w:id="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7" w:author="Rapportuer" w:date="2025-11-21T12:27:00Z" w16du:dateUtc="2025-11-21T20:27:00Z">
        <w:r>
          <w:rPr>
            <w:noProof/>
          </w:rPr>
          <w:t>6.4</w:t>
        </w:r>
        <w:r>
          <w:rPr>
            <w:rFonts w:asciiTheme="minorHAnsi" w:eastAsiaTheme="minorEastAsia" w:hAnsiTheme="minorHAnsi" w:cstheme="minorBidi"/>
            <w:noProof/>
            <w:kern w:val="2"/>
            <w:sz w:val="24"/>
            <w:szCs w:val="24"/>
            <w:lang w:val="en-US"/>
            <w14:ligatures w14:val="standardContextual"/>
          </w:rPr>
          <w:tab/>
        </w:r>
        <w:r>
          <w:rPr>
            <w:noProof/>
          </w:rPr>
          <w:t>Aimles_SplitOpEvent API</w:t>
        </w:r>
        <w:r>
          <w:rPr>
            <w:noProof/>
          </w:rPr>
          <w:tab/>
        </w:r>
        <w:r>
          <w:rPr>
            <w:noProof/>
          </w:rPr>
          <w:fldChar w:fldCharType="begin"/>
        </w:r>
        <w:r>
          <w:rPr>
            <w:noProof/>
          </w:rPr>
          <w:instrText xml:space="preserve"> PAGEREF _Toc214620725 \h </w:instrText>
        </w:r>
      </w:ins>
      <w:r>
        <w:rPr>
          <w:noProof/>
        </w:rPr>
      </w:r>
      <w:r>
        <w:rPr>
          <w:noProof/>
        </w:rPr>
        <w:fldChar w:fldCharType="separate"/>
      </w:r>
      <w:ins w:id="878" w:author="Rapportuer" w:date="2025-11-21T12:27:00Z" w16du:dateUtc="2025-11-21T20:27:00Z">
        <w:r>
          <w:rPr>
            <w:noProof/>
          </w:rPr>
          <w:t>91</w:t>
        </w:r>
        <w:r>
          <w:rPr>
            <w:noProof/>
          </w:rPr>
          <w:fldChar w:fldCharType="end"/>
        </w:r>
      </w:ins>
    </w:p>
    <w:p w14:paraId="743903F1" w14:textId="7E49E8DA" w:rsidR="00932E86" w:rsidRDefault="00932E86">
      <w:pPr>
        <w:pStyle w:val="TOC2"/>
        <w:rPr>
          <w:ins w:id="8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0" w:author="Rapportuer" w:date="2025-11-21T12:27:00Z" w16du:dateUtc="2025-11-21T20:27:00Z">
        <w:r>
          <w:rPr>
            <w:noProof/>
          </w:rPr>
          <w:t>6.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0726 \h </w:instrText>
        </w:r>
      </w:ins>
      <w:r>
        <w:rPr>
          <w:noProof/>
        </w:rPr>
      </w:r>
      <w:r>
        <w:rPr>
          <w:noProof/>
        </w:rPr>
        <w:fldChar w:fldCharType="separate"/>
      </w:r>
      <w:ins w:id="881" w:author="Rapportuer" w:date="2025-11-21T12:27:00Z" w16du:dateUtc="2025-11-21T20:27:00Z">
        <w:r>
          <w:rPr>
            <w:noProof/>
          </w:rPr>
          <w:t>92</w:t>
        </w:r>
        <w:r>
          <w:rPr>
            <w:noProof/>
          </w:rPr>
          <w:fldChar w:fldCharType="end"/>
        </w:r>
      </w:ins>
    </w:p>
    <w:p w14:paraId="4A593C3F" w14:textId="12C6CA4F" w:rsidR="00932E86" w:rsidRDefault="00932E86">
      <w:pPr>
        <w:pStyle w:val="TOC3"/>
        <w:rPr>
          <w:ins w:id="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3" w:author="Rapportuer" w:date="2025-11-21T12:27:00Z" w16du:dateUtc="2025-11-21T20:27: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27 \h </w:instrText>
        </w:r>
      </w:ins>
      <w:r>
        <w:rPr>
          <w:noProof/>
        </w:rPr>
      </w:r>
      <w:r>
        <w:rPr>
          <w:noProof/>
        </w:rPr>
        <w:fldChar w:fldCharType="separate"/>
      </w:r>
      <w:ins w:id="884" w:author="Rapportuer" w:date="2025-11-21T12:27:00Z" w16du:dateUtc="2025-11-21T20:27:00Z">
        <w:r>
          <w:rPr>
            <w:noProof/>
          </w:rPr>
          <w:t>92</w:t>
        </w:r>
        <w:r>
          <w:rPr>
            <w:noProof/>
          </w:rPr>
          <w:fldChar w:fldCharType="end"/>
        </w:r>
      </w:ins>
    </w:p>
    <w:p w14:paraId="5C6914ED" w14:textId="7D90261D" w:rsidR="00932E86" w:rsidRDefault="00932E86">
      <w:pPr>
        <w:pStyle w:val="TOC3"/>
        <w:rPr>
          <w:ins w:id="8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6" w:author="Rapportuer" w:date="2025-11-21T12:27:00Z" w16du:dateUtc="2025-11-21T20:27:00Z">
        <w:r>
          <w:rPr>
            <w:noProof/>
          </w:rPr>
          <w:t>6.5.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28 \h </w:instrText>
        </w:r>
      </w:ins>
      <w:r>
        <w:rPr>
          <w:noProof/>
        </w:rPr>
      </w:r>
      <w:r>
        <w:rPr>
          <w:noProof/>
        </w:rPr>
        <w:fldChar w:fldCharType="separate"/>
      </w:r>
      <w:ins w:id="887" w:author="Rapportuer" w:date="2025-11-21T12:27:00Z" w16du:dateUtc="2025-11-21T20:27:00Z">
        <w:r>
          <w:rPr>
            <w:noProof/>
          </w:rPr>
          <w:t>92</w:t>
        </w:r>
        <w:r>
          <w:rPr>
            <w:noProof/>
          </w:rPr>
          <w:fldChar w:fldCharType="end"/>
        </w:r>
      </w:ins>
    </w:p>
    <w:p w14:paraId="4654B259" w14:textId="05B5BEED" w:rsidR="00932E86" w:rsidRDefault="00932E86">
      <w:pPr>
        <w:pStyle w:val="TOC3"/>
        <w:rPr>
          <w:ins w:id="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9" w:author="Rapportuer" w:date="2025-11-21T12:27:00Z" w16du:dateUtc="2025-11-21T20:27:00Z">
        <w:r>
          <w:rPr>
            <w:noProof/>
          </w:rPr>
          <w:t>6.5.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29 \h </w:instrText>
        </w:r>
      </w:ins>
      <w:r>
        <w:rPr>
          <w:noProof/>
        </w:rPr>
      </w:r>
      <w:r>
        <w:rPr>
          <w:noProof/>
        </w:rPr>
        <w:fldChar w:fldCharType="separate"/>
      </w:r>
      <w:ins w:id="890" w:author="Rapportuer" w:date="2025-11-21T12:27:00Z" w16du:dateUtc="2025-11-21T20:27:00Z">
        <w:r>
          <w:rPr>
            <w:noProof/>
          </w:rPr>
          <w:t>92</w:t>
        </w:r>
        <w:r>
          <w:rPr>
            <w:noProof/>
          </w:rPr>
          <w:fldChar w:fldCharType="end"/>
        </w:r>
      </w:ins>
    </w:p>
    <w:p w14:paraId="3A4AC98A" w14:textId="0404A1E1" w:rsidR="00932E86" w:rsidRDefault="00932E86">
      <w:pPr>
        <w:pStyle w:val="TOC4"/>
        <w:rPr>
          <w:ins w:id="8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2" w:author="Rapportuer" w:date="2025-11-21T12:27:00Z" w16du:dateUtc="2025-11-21T20:27:00Z">
        <w:r>
          <w:rPr>
            <w:noProof/>
          </w:rPr>
          <w:t>6.5.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30 \h </w:instrText>
        </w:r>
      </w:ins>
      <w:r>
        <w:rPr>
          <w:noProof/>
        </w:rPr>
      </w:r>
      <w:r>
        <w:rPr>
          <w:noProof/>
        </w:rPr>
        <w:fldChar w:fldCharType="separate"/>
      </w:r>
      <w:ins w:id="893" w:author="Rapportuer" w:date="2025-11-21T12:27:00Z" w16du:dateUtc="2025-11-21T20:27:00Z">
        <w:r>
          <w:rPr>
            <w:noProof/>
          </w:rPr>
          <w:t>92</w:t>
        </w:r>
        <w:r>
          <w:rPr>
            <w:noProof/>
          </w:rPr>
          <w:fldChar w:fldCharType="end"/>
        </w:r>
      </w:ins>
    </w:p>
    <w:p w14:paraId="6222785D" w14:textId="4C5FC1FD" w:rsidR="00932E86" w:rsidRDefault="00932E86">
      <w:pPr>
        <w:pStyle w:val="TOC4"/>
        <w:rPr>
          <w:ins w:id="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5" w:author="Rapportuer" w:date="2025-11-21T12:27:00Z" w16du:dateUtc="2025-11-21T20:27:00Z">
        <w:r w:rsidRPr="00F26439">
          <w:rPr>
            <w:noProof/>
            <w:lang w:val="en-US"/>
          </w:rPr>
          <w:t>6.5.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AIMLE split operation pipeline creation</w:t>
        </w:r>
        <w:r>
          <w:rPr>
            <w:noProof/>
          </w:rPr>
          <w:tab/>
        </w:r>
        <w:r>
          <w:rPr>
            <w:noProof/>
          </w:rPr>
          <w:fldChar w:fldCharType="begin"/>
        </w:r>
        <w:r>
          <w:rPr>
            <w:noProof/>
          </w:rPr>
          <w:instrText xml:space="preserve"> PAGEREF _Toc214620731 \h </w:instrText>
        </w:r>
      </w:ins>
      <w:r>
        <w:rPr>
          <w:noProof/>
        </w:rPr>
      </w:r>
      <w:r>
        <w:rPr>
          <w:noProof/>
        </w:rPr>
        <w:fldChar w:fldCharType="separate"/>
      </w:r>
      <w:ins w:id="896" w:author="Rapportuer" w:date="2025-11-21T12:27:00Z" w16du:dateUtc="2025-11-21T20:27:00Z">
        <w:r>
          <w:rPr>
            <w:noProof/>
          </w:rPr>
          <w:t>93</w:t>
        </w:r>
        <w:r>
          <w:rPr>
            <w:noProof/>
          </w:rPr>
          <w:fldChar w:fldCharType="end"/>
        </w:r>
      </w:ins>
    </w:p>
    <w:p w14:paraId="5F7081B1" w14:textId="6D00792E" w:rsidR="00932E86" w:rsidRDefault="00932E86">
      <w:pPr>
        <w:pStyle w:val="TOC5"/>
        <w:rPr>
          <w:ins w:id="8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8" w:author="Rapportuer" w:date="2025-11-21T12:27:00Z" w16du:dateUtc="2025-11-21T20:27:00Z">
        <w:r w:rsidRPr="00F26439">
          <w:rPr>
            <w:noProof/>
            <w:lang w:val="en-US"/>
          </w:rPr>
          <w:t>6.5.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2 \h </w:instrText>
        </w:r>
      </w:ins>
      <w:r>
        <w:rPr>
          <w:noProof/>
        </w:rPr>
      </w:r>
      <w:r>
        <w:rPr>
          <w:noProof/>
        </w:rPr>
        <w:fldChar w:fldCharType="separate"/>
      </w:r>
      <w:ins w:id="899" w:author="Rapportuer" w:date="2025-11-21T12:27:00Z" w16du:dateUtc="2025-11-21T20:27:00Z">
        <w:r>
          <w:rPr>
            <w:noProof/>
          </w:rPr>
          <w:t>93</w:t>
        </w:r>
        <w:r>
          <w:rPr>
            <w:noProof/>
          </w:rPr>
          <w:fldChar w:fldCharType="end"/>
        </w:r>
      </w:ins>
    </w:p>
    <w:p w14:paraId="7A2C5171" w14:textId="153D9E5C" w:rsidR="00932E86" w:rsidRDefault="00932E86">
      <w:pPr>
        <w:pStyle w:val="TOC5"/>
        <w:rPr>
          <w:ins w:id="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1" w:author="Rapportuer" w:date="2025-11-21T12:27:00Z" w16du:dateUtc="2025-11-21T20:27:00Z">
        <w:r w:rsidRPr="00F26439">
          <w:rPr>
            <w:noProof/>
            <w:lang w:val="en-US"/>
          </w:rPr>
          <w:t>6.5.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3 \h </w:instrText>
        </w:r>
      </w:ins>
      <w:r>
        <w:rPr>
          <w:noProof/>
        </w:rPr>
      </w:r>
      <w:r>
        <w:rPr>
          <w:noProof/>
        </w:rPr>
        <w:fldChar w:fldCharType="separate"/>
      </w:r>
      <w:ins w:id="902" w:author="Rapportuer" w:date="2025-11-21T12:27:00Z" w16du:dateUtc="2025-11-21T20:27:00Z">
        <w:r>
          <w:rPr>
            <w:noProof/>
          </w:rPr>
          <w:t>93</w:t>
        </w:r>
        <w:r>
          <w:rPr>
            <w:noProof/>
          </w:rPr>
          <w:fldChar w:fldCharType="end"/>
        </w:r>
      </w:ins>
    </w:p>
    <w:p w14:paraId="113D5CB5" w14:textId="0F3BCE3F" w:rsidR="00932E86" w:rsidRDefault="00932E86">
      <w:pPr>
        <w:pStyle w:val="TOC5"/>
        <w:rPr>
          <w:ins w:id="9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4" w:author="Rapportuer" w:date="2025-11-21T12:27:00Z" w16du:dateUtc="2025-11-21T20:27:00Z">
        <w:r w:rsidRPr="00F26439">
          <w:rPr>
            <w:noProof/>
            <w:lang w:val="en-US"/>
          </w:rPr>
          <w:t>6.5.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4 \h </w:instrText>
        </w:r>
      </w:ins>
      <w:r>
        <w:rPr>
          <w:noProof/>
        </w:rPr>
      </w:r>
      <w:r>
        <w:rPr>
          <w:noProof/>
        </w:rPr>
        <w:fldChar w:fldCharType="separate"/>
      </w:r>
      <w:ins w:id="905" w:author="Rapportuer" w:date="2025-11-21T12:27:00Z" w16du:dateUtc="2025-11-21T20:27:00Z">
        <w:r>
          <w:rPr>
            <w:noProof/>
          </w:rPr>
          <w:t>93</w:t>
        </w:r>
        <w:r>
          <w:rPr>
            <w:noProof/>
          </w:rPr>
          <w:fldChar w:fldCharType="end"/>
        </w:r>
      </w:ins>
    </w:p>
    <w:p w14:paraId="7A1A3A95" w14:textId="04F695A7" w:rsidR="00932E86" w:rsidRDefault="00932E86">
      <w:pPr>
        <w:pStyle w:val="TOC5"/>
        <w:rPr>
          <w:ins w:id="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7" w:author="Rapportuer" w:date="2025-11-21T12:27:00Z" w16du:dateUtc="2025-11-21T20:27:00Z">
        <w:r w:rsidRPr="00F26439">
          <w:rPr>
            <w:noProof/>
            <w:lang w:val="en-US"/>
          </w:rPr>
          <w:t>6.5.3.2.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35 \h </w:instrText>
        </w:r>
      </w:ins>
      <w:r>
        <w:rPr>
          <w:noProof/>
        </w:rPr>
      </w:r>
      <w:r>
        <w:rPr>
          <w:noProof/>
        </w:rPr>
        <w:fldChar w:fldCharType="separate"/>
      </w:r>
      <w:ins w:id="908" w:author="Rapportuer" w:date="2025-11-21T12:27:00Z" w16du:dateUtc="2025-11-21T20:27:00Z">
        <w:r>
          <w:rPr>
            <w:noProof/>
          </w:rPr>
          <w:t>94</w:t>
        </w:r>
        <w:r>
          <w:rPr>
            <w:noProof/>
          </w:rPr>
          <w:fldChar w:fldCharType="end"/>
        </w:r>
      </w:ins>
    </w:p>
    <w:p w14:paraId="5B46541F" w14:textId="684B08A3" w:rsidR="00932E86" w:rsidRDefault="00932E86">
      <w:pPr>
        <w:pStyle w:val="TOC4"/>
        <w:rPr>
          <w:ins w:id="9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0" w:author="Rapportuer" w:date="2025-11-21T12:27:00Z" w16du:dateUtc="2025-11-21T20:27:00Z">
        <w:r w:rsidRPr="00F26439">
          <w:rPr>
            <w:noProof/>
            <w:lang w:val="en-US"/>
          </w:rPr>
          <w:t>6.5.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Individual AIMLE split operation pipeline creation</w:t>
        </w:r>
        <w:r>
          <w:rPr>
            <w:noProof/>
          </w:rPr>
          <w:tab/>
        </w:r>
        <w:r>
          <w:rPr>
            <w:noProof/>
          </w:rPr>
          <w:fldChar w:fldCharType="begin"/>
        </w:r>
        <w:r>
          <w:rPr>
            <w:noProof/>
          </w:rPr>
          <w:instrText xml:space="preserve"> PAGEREF _Toc214620736 \h </w:instrText>
        </w:r>
      </w:ins>
      <w:r>
        <w:rPr>
          <w:noProof/>
        </w:rPr>
      </w:r>
      <w:r>
        <w:rPr>
          <w:noProof/>
        </w:rPr>
        <w:fldChar w:fldCharType="separate"/>
      </w:r>
      <w:ins w:id="911" w:author="Rapportuer" w:date="2025-11-21T12:27:00Z" w16du:dateUtc="2025-11-21T20:27:00Z">
        <w:r>
          <w:rPr>
            <w:noProof/>
          </w:rPr>
          <w:t>94</w:t>
        </w:r>
        <w:r>
          <w:rPr>
            <w:noProof/>
          </w:rPr>
          <w:fldChar w:fldCharType="end"/>
        </w:r>
      </w:ins>
    </w:p>
    <w:p w14:paraId="34161BFA" w14:textId="57CDA9C3" w:rsidR="00932E86" w:rsidRDefault="00932E86">
      <w:pPr>
        <w:pStyle w:val="TOC5"/>
        <w:rPr>
          <w:ins w:id="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3" w:author="Rapportuer" w:date="2025-11-21T12:27:00Z" w16du:dateUtc="2025-11-21T20:27:00Z">
        <w:r w:rsidRPr="00F26439">
          <w:rPr>
            <w:noProof/>
            <w:lang w:val="en-US"/>
          </w:rPr>
          <w:t>6.5.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7 \h </w:instrText>
        </w:r>
      </w:ins>
      <w:r>
        <w:rPr>
          <w:noProof/>
        </w:rPr>
      </w:r>
      <w:r>
        <w:rPr>
          <w:noProof/>
        </w:rPr>
        <w:fldChar w:fldCharType="separate"/>
      </w:r>
      <w:ins w:id="914" w:author="Rapportuer" w:date="2025-11-21T12:27:00Z" w16du:dateUtc="2025-11-21T20:27:00Z">
        <w:r>
          <w:rPr>
            <w:noProof/>
          </w:rPr>
          <w:t>94</w:t>
        </w:r>
        <w:r>
          <w:rPr>
            <w:noProof/>
          </w:rPr>
          <w:fldChar w:fldCharType="end"/>
        </w:r>
      </w:ins>
    </w:p>
    <w:p w14:paraId="4F3C232E" w14:textId="1B7D3DE9" w:rsidR="00932E86" w:rsidRDefault="00932E86">
      <w:pPr>
        <w:pStyle w:val="TOC5"/>
        <w:rPr>
          <w:ins w:id="9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6" w:author="Rapportuer" w:date="2025-11-21T12:27:00Z" w16du:dateUtc="2025-11-21T20:27:00Z">
        <w:r w:rsidRPr="00F26439">
          <w:rPr>
            <w:noProof/>
            <w:lang w:val="en-US"/>
          </w:rPr>
          <w:t>6.5.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8 \h </w:instrText>
        </w:r>
      </w:ins>
      <w:r>
        <w:rPr>
          <w:noProof/>
        </w:rPr>
      </w:r>
      <w:r>
        <w:rPr>
          <w:noProof/>
        </w:rPr>
        <w:fldChar w:fldCharType="separate"/>
      </w:r>
      <w:ins w:id="917" w:author="Rapportuer" w:date="2025-11-21T12:27:00Z" w16du:dateUtc="2025-11-21T20:27:00Z">
        <w:r>
          <w:rPr>
            <w:noProof/>
          </w:rPr>
          <w:t>94</w:t>
        </w:r>
        <w:r>
          <w:rPr>
            <w:noProof/>
          </w:rPr>
          <w:fldChar w:fldCharType="end"/>
        </w:r>
      </w:ins>
    </w:p>
    <w:p w14:paraId="511E81FD" w14:textId="09BA6B37" w:rsidR="00932E86" w:rsidRDefault="00932E86">
      <w:pPr>
        <w:pStyle w:val="TOC5"/>
        <w:rPr>
          <w:ins w:id="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9" w:author="Rapportuer" w:date="2025-11-21T12:27:00Z" w16du:dateUtc="2025-11-21T20:27:00Z">
        <w:r w:rsidRPr="00F26439">
          <w:rPr>
            <w:noProof/>
            <w:lang w:val="en-US"/>
          </w:rPr>
          <w:t>6.5.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9 \h </w:instrText>
        </w:r>
      </w:ins>
      <w:r>
        <w:rPr>
          <w:noProof/>
        </w:rPr>
      </w:r>
      <w:r>
        <w:rPr>
          <w:noProof/>
        </w:rPr>
        <w:fldChar w:fldCharType="separate"/>
      </w:r>
      <w:ins w:id="920" w:author="Rapportuer" w:date="2025-11-21T12:27:00Z" w16du:dateUtc="2025-11-21T20:27:00Z">
        <w:r>
          <w:rPr>
            <w:noProof/>
          </w:rPr>
          <w:t>94</w:t>
        </w:r>
        <w:r>
          <w:rPr>
            <w:noProof/>
          </w:rPr>
          <w:fldChar w:fldCharType="end"/>
        </w:r>
      </w:ins>
    </w:p>
    <w:p w14:paraId="1A6D9E6E" w14:textId="6EA8589B" w:rsidR="00932E86" w:rsidRDefault="00932E86">
      <w:pPr>
        <w:pStyle w:val="TOC5"/>
        <w:rPr>
          <w:ins w:id="9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2" w:author="Rapportuer" w:date="2025-11-21T12:27:00Z" w16du:dateUtc="2025-11-21T20:27:00Z">
        <w:r w:rsidRPr="00F26439">
          <w:rPr>
            <w:noProof/>
            <w:lang w:val="en-US"/>
          </w:rPr>
          <w:t>6.5.3.3.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40 \h </w:instrText>
        </w:r>
      </w:ins>
      <w:r>
        <w:rPr>
          <w:noProof/>
        </w:rPr>
      </w:r>
      <w:r>
        <w:rPr>
          <w:noProof/>
        </w:rPr>
        <w:fldChar w:fldCharType="separate"/>
      </w:r>
      <w:ins w:id="923" w:author="Rapportuer" w:date="2025-11-21T12:27:00Z" w16du:dateUtc="2025-11-21T20:27:00Z">
        <w:r>
          <w:rPr>
            <w:noProof/>
          </w:rPr>
          <w:t>97</w:t>
        </w:r>
        <w:r>
          <w:rPr>
            <w:noProof/>
          </w:rPr>
          <w:fldChar w:fldCharType="end"/>
        </w:r>
      </w:ins>
    </w:p>
    <w:p w14:paraId="7A639B6D" w14:textId="2E68520C" w:rsidR="00932E86" w:rsidRDefault="00932E86">
      <w:pPr>
        <w:pStyle w:val="TOC3"/>
        <w:rPr>
          <w:ins w:id="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5" w:author="Rapportuer" w:date="2025-11-21T12:27:00Z" w16du:dateUtc="2025-11-21T20:27:00Z">
        <w:r>
          <w:rPr>
            <w:noProof/>
          </w:rPr>
          <w:t>6.5.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41 \h </w:instrText>
        </w:r>
      </w:ins>
      <w:r>
        <w:rPr>
          <w:noProof/>
        </w:rPr>
      </w:r>
      <w:r>
        <w:rPr>
          <w:noProof/>
        </w:rPr>
        <w:fldChar w:fldCharType="separate"/>
      </w:r>
      <w:ins w:id="926" w:author="Rapportuer" w:date="2025-11-21T12:27:00Z" w16du:dateUtc="2025-11-21T20:27:00Z">
        <w:r>
          <w:rPr>
            <w:noProof/>
          </w:rPr>
          <w:t>97</w:t>
        </w:r>
        <w:r>
          <w:rPr>
            <w:noProof/>
          </w:rPr>
          <w:fldChar w:fldCharType="end"/>
        </w:r>
      </w:ins>
    </w:p>
    <w:p w14:paraId="5A4EB103" w14:textId="15D28181" w:rsidR="00932E86" w:rsidRDefault="00932E86">
      <w:pPr>
        <w:pStyle w:val="TOC4"/>
        <w:rPr>
          <w:ins w:id="9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8" w:author="Rapportuer" w:date="2025-11-21T12:27:00Z" w16du:dateUtc="2025-11-21T20:27:00Z">
        <w:r>
          <w:rPr>
            <w:noProof/>
          </w:rPr>
          <w:lastRenderedPageBreak/>
          <w:t>6.5.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42 \h </w:instrText>
        </w:r>
      </w:ins>
      <w:r>
        <w:rPr>
          <w:noProof/>
        </w:rPr>
      </w:r>
      <w:r>
        <w:rPr>
          <w:noProof/>
        </w:rPr>
        <w:fldChar w:fldCharType="separate"/>
      </w:r>
      <w:ins w:id="929" w:author="Rapportuer" w:date="2025-11-21T12:27:00Z" w16du:dateUtc="2025-11-21T20:27:00Z">
        <w:r>
          <w:rPr>
            <w:noProof/>
          </w:rPr>
          <w:t>97</w:t>
        </w:r>
        <w:r>
          <w:rPr>
            <w:noProof/>
          </w:rPr>
          <w:fldChar w:fldCharType="end"/>
        </w:r>
      </w:ins>
    </w:p>
    <w:p w14:paraId="17E9A938" w14:textId="4CFA201D" w:rsidR="00932E86" w:rsidRDefault="00932E86">
      <w:pPr>
        <w:pStyle w:val="TOC4"/>
        <w:rPr>
          <w:ins w:id="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1" w:author="Rapportuer" w:date="2025-11-21T12:27:00Z" w16du:dateUtc="2025-11-21T20:27:00Z">
        <w:r>
          <w:rPr>
            <w:noProof/>
          </w:rPr>
          <w:t>6.5.4.2</w:t>
        </w:r>
        <w:r>
          <w:rPr>
            <w:rFonts w:asciiTheme="minorHAnsi" w:eastAsiaTheme="minorEastAsia" w:hAnsiTheme="minorHAnsi" w:cstheme="minorBidi"/>
            <w:noProof/>
            <w:kern w:val="2"/>
            <w:sz w:val="24"/>
            <w:szCs w:val="24"/>
            <w:lang w:val="en-US"/>
            <w14:ligatures w14:val="standardContextual"/>
          </w:rPr>
          <w:tab/>
        </w:r>
        <w:r>
          <w:rPr>
            <w:noProof/>
          </w:rPr>
          <w:t>Operation: AIML split operation discovery</w:t>
        </w:r>
        <w:r>
          <w:rPr>
            <w:noProof/>
          </w:rPr>
          <w:tab/>
        </w:r>
        <w:r>
          <w:rPr>
            <w:noProof/>
          </w:rPr>
          <w:fldChar w:fldCharType="begin"/>
        </w:r>
        <w:r>
          <w:rPr>
            <w:noProof/>
          </w:rPr>
          <w:instrText xml:space="preserve"> PAGEREF _Toc214620743 \h </w:instrText>
        </w:r>
      </w:ins>
      <w:r>
        <w:rPr>
          <w:noProof/>
        </w:rPr>
      </w:r>
      <w:r>
        <w:rPr>
          <w:noProof/>
        </w:rPr>
        <w:fldChar w:fldCharType="separate"/>
      </w:r>
      <w:ins w:id="932" w:author="Rapportuer" w:date="2025-11-21T12:27:00Z" w16du:dateUtc="2025-11-21T20:27:00Z">
        <w:r>
          <w:rPr>
            <w:noProof/>
          </w:rPr>
          <w:t>97</w:t>
        </w:r>
        <w:r>
          <w:rPr>
            <w:noProof/>
          </w:rPr>
          <w:fldChar w:fldCharType="end"/>
        </w:r>
      </w:ins>
    </w:p>
    <w:p w14:paraId="7A0D76BF" w14:textId="1DED4FCF" w:rsidR="00932E86" w:rsidRDefault="00932E86">
      <w:pPr>
        <w:pStyle w:val="TOC5"/>
        <w:rPr>
          <w:ins w:id="9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4" w:author="Rapportuer" w:date="2025-11-21T12:27:00Z" w16du:dateUtc="2025-11-21T20:27:00Z">
        <w:r>
          <w:rPr>
            <w:noProof/>
          </w:rPr>
          <w:t>6.5.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44 \h </w:instrText>
        </w:r>
      </w:ins>
      <w:r>
        <w:rPr>
          <w:noProof/>
        </w:rPr>
      </w:r>
      <w:r>
        <w:rPr>
          <w:noProof/>
        </w:rPr>
        <w:fldChar w:fldCharType="separate"/>
      </w:r>
      <w:ins w:id="935" w:author="Rapportuer" w:date="2025-11-21T12:27:00Z" w16du:dateUtc="2025-11-21T20:27:00Z">
        <w:r>
          <w:rPr>
            <w:noProof/>
          </w:rPr>
          <w:t>97</w:t>
        </w:r>
        <w:r>
          <w:rPr>
            <w:noProof/>
          </w:rPr>
          <w:fldChar w:fldCharType="end"/>
        </w:r>
      </w:ins>
    </w:p>
    <w:p w14:paraId="7191806F" w14:textId="65B1395F" w:rsidR="00932E86" w:rsidRDefault="00932E86">
      <w:pPr>
        <w:pStyle w:val="TOC5"/>
        <w:rPr>
          <w:ins w:id="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7" w:author="Rapportuer" w:date="2025-11-21T12:27:00Z" w16du:dateUtc="2025-11-21T20:27:00Z">
        <w:r>
          <w:rPr>
            <w:noProof/>
          </w:rPr>
          <w:t>6.5.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45 \h </w:instrText>
        </w:r>
      </w:ins>
      <w:r>
        <w:rPr>
          <w:noProof/>
        </w:rPr>
      </w:r>
      <w:r>
        <w:rPr>
          <w:noProof/>
        </w:rPr>
        <w:fldChar w:fldCharType="separate"/>
      </w:r>
      <w:ins w:id="938" w:author="Rapportuer" w:date="2025-11-21T12:27:00Z" w16du:dateUtc="2025-11-21T20:27:00Z">
        <w:r>
          <w:rPr>
            <w:noProof/>
          </w:rPr>
          <w:t>98</w:t>
        </w:r>
        <w:r>
          <w:rPr>
            <w:noProof/>
          </w:rPr>
          <w:fldChar w:fldCharType="end"/>
        </w:r>
      </w:ins>
    </w:p>
    <w:p w14:paraId="75F916AF" w14:textId="0E4506C7" w:rsidR="00932E86" w:rsidRDefault="00932E86">
      <w:pPr>
        <w:pStyle w:val="TOC3"/>
        <w:rPr>
          <w:ins w:id="9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0" w:author="Rapportuer" w:date="2025-11-21T12:27:00Z" w16du:dateUtc="2025-11-21T20:27:00Z">
        <w:r w:rsidRPr="00F26439">
          <w:rPr>
            <w:noProof/>
            <w:lang w:val="en-US"/>
          </w:rPr>
          <w:t>6.5.5</w:t>
        </w:r>
        <w:r>
          <w:rPr>
            <w:rFonts w:asciiTheme="minorHAnsi" w:eastAsiaTheme="minorEastAsia" w:hAnsiTheme="minorHAnsi" w:cstheme="minorBidi"/>
            <w:noProof/>
            <w:kern w:val="2"/>
            <w:sz w:val="24"/>
            <w:szCs w:val="24"/>
            <w:lang w:val="en-US"/>
            <w14:ligatures w14:val="standardContextual"/>
          </w:rPr>
          <w:tab/>
        </w:r>
        <w:r w:rsidRPr="00F26439">
          <w:rPr>
            <w:noProof/>
            <w:lang w:val="en-US"/>
          </w:rPr>
          <w:t>Notifications</w:t>
        </w:r>
        <w:r>
          <w:rPr>
            <w:noProof/>
          </w:rPr>
          <w:tab/>
        </w:r>
        <w:r>
          <w:rPr>
            <w:noProof/>
          </w:rPr>
          <w:fldChar w:fldCharType="begin"/>
        </w:r>
        <w:r>
          <w:rPr>
            <w:noProof/>
          </w:rPr>
          <w:instrText xml:space="preserve"> PAGEREF _Toc214620746 \h </w:instrText>
        </w:r>
      </w:ins>
      <w:r>
        <w:rPr>
          <w:noProof/>
        </w:rPr>
      </w:r>
      <w:r>
        <w:rPr>
          <w:noProof/>
        </w:rPr>
        <w:fldChar w:fldCharType="separate"/>
      </w:r>
      <w:ins w:id="941" w:author="Rapportuer" w:date="2025-11-21T12:27:00Z" w16du:dateUtc="2025-11-21T20:27:00Z">
        <w:r>
          <w:rPr>
            <w:noProof/>
          </w:rPr>
          <w:t>98</w:t>
        </w:r>
        <w:r>
          <w:rPr>
            <w:noProof/>
          </w:rPr>
          <w:fldChar w:fldCharType="end"/>
        </w:r>
      </w:ins>
    </w:p>
    <w:p w14:paraId="6FE83B38" w14:textId="0300DDB0" w:rsidR="00932E86" w:rsidRDefault="00932E86">
      <w:pPr>
        <w:pStyle w:val="TOC3"/>
        <w:rPr>
          <w:ins w:id="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3" w:author="Rapportuer" w:date="2025-11-21T12:27:00Z" w16du:dateUtc="2025-11-21T20:27:00Z">
        <w:r>
          <w:rPr>
            <w:noProof/>
            <w:lang w:eastAsia="zh-CN"/>
          </w:rPr>
          <w:t>6.5.6</w:t>
        </w:r>
        <w:r>
          <w:rPr>
            <w:rFonts w:asciiTheme="minorHAnsi" w:eastAsiaTheme="minorEastAsia" w:hAnsiTheme="minorHAnsi" w:cstheme="minorBidi"/>
            <w:noProof/>
            <w:kern w:val="2"/>
            <w:sz w:val="24"/>
            <w:szCs w:val="24"/>
            <w:lang w:val="en-US"/>
            <w14:ligatures w14:val="standardContextual"/>
          </w:rPr>
          <w:tab/>
        </w:r>
        <w:r>
          <w:rPr>
            <w:noProof/>
            <w:lang w:eastAsia="zh-CN"/>
          </w:rPr>
          <w:t>Data Model</w:t>
        </w:r>
        <w:r>
          <w:rPr>
            <w:noProof/>
          </w:rPr>
          <w:tab/>
        </w:r>
        <w:r>
          <w:rPr>
            <w:noProof/>
          </w:rPr>
          <w:fldChar w:fldCharType="begin"/>
        </w:r>
        <w:r>
          <w:rPr>
            <w:noProof/>
          </w:rPr>
          <w:instrText xml:space="preserve"> PAGEREF _Toc214620747 \h </w:instrText>
        </w:r>
      </w:ins>
      <w:r>
        <w:rPr>
          <w:noProof/>
        </w:rPr>
      </w:r>
      <w:r>
        <w:rPr>
          <w:noProof/>
        </w:rPr>
        <w:fldChar w:fldCharType="separate"/>
      </w:r>
      <w:ins w:id="944" w:author="Rapportuer" w:date="2025-11-21T12:27:00Z" w16du:dateUtc="2025-11-21T20:27:00Z">
        <w:r>
          <w:rPr>
            <w:noProof/>
          </w:rPr>
          <w:t>98</w:t>
        </w:r>
        <w:r>
          <w:rPr>
            <w:noProof/>
          </w:rPr>
          <w:fldChar w:fldCharType="end"/>
        </w:r>
      </w:ins>
    </w:p>
    <w:p w14:paraId="3B34D917" w14:textId="44A4D491" w:rsidR="00932E86" w:rsidRDefault="00932E86">
      <w:pPr>
        <w:pStyle w:val="TOC4"/>
        <w:rPr>
          <w:ins w:id="9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6" w:author="Rapportuer" w:date="2025-11-21T12:27:00Z" w16du:dateUtc="2025-11-21T20:27:00Z">
        <w:r>
          <w:rPr>
            <w:noProof/>
            <w:lang w:eastAsia="zh-CN"/>
          </w:rPr>
          <w:t>6.5.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4620748 \h </w:instrText>
        </w:r>
      </w:ins>
      <w:r>
        <w:rPr>
          <w:noProof/>
        </w:rPr>
      </w:r>
      <w:r>
        <w:rPr>
          <w:noProof/>
        </w:rPr>
        <w:fldChar w:fldCharType="separate"/>
      </w:r>
      <w:ins w:id="947" w:author="Rapportuer" w:date="2025-11-21T12:27:00Z" w16du:dateUtc="2025-11-21T20:27:00Z">
        <w:r>
          <w:rPr>
            <w:noProof/>
          </w:rPr>
          <w:t>98</w:t>
        </w:r>
        <w:r>
          <w:rPr>
            <w:noProof/>
          </w:rPr>
          <w:fldChar w:fldCharType="end"/>
        </w:r>
      </w:ins>
    </w:p>
    <w:p w14:paraId="75792A08" w14:textId="3BE6040B" w:rsidR="00932E86" w:rsidRDefault="00932E86">
      <w:pPr>
        <w:pStyle w:val="TOC4"/>
        <w:rPr>
          <w:ins w:id="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9" w:author="Rapportuer" w:date="2025-11-21T12:27:00Z" w16du:dateUtc="2025-11-21T20:27:00Z">
        <w:r>
          <w:rPr>
            <w:noProof/>
            <w:lang w:eastAsia="zh-CN"/>
          </w:rPr>
          <w:t>6.5.6.2</w:t>
        </w:r>
        <w:r>
          <w:rPr>
            <w:rFonts w:asciiTheme="minorHAnsi" w:eastAsiaTheme="minorEastAsia" w:hAnsiTheme="minorHAnsi" w:cstheme="minorBidi"/>
            <w:noProof/>
            <w:kern w:val="2"/>
            <w:sz w:val="24"/>
            <w:szCs w:val="24"/>
            <w:lang w:val="en-US"/>
            <w14:ligatures w14:val="standardContextual"/>
          </w:rPr>
          <w:tab/>
        </w:r>
        <w:r>
          <w:rPr>
            <w:noProof/>
            <w:lang w:eastAsia="zh-CN"/>
          </w:rPr>
          <w:t>Structured data types</w:t>
        </w:r>
        <w:r>
          <w:rPr>
            <w:noProof/>
          </w:rPr>
          <w:tab/>
        </w:r>
        <w:r>
          <w:rPr>
            <w:noProof/>
          </w:rPr>
          <w:fldChar w:fldCharType="begin"/>
        </w:r>
        <w:r>
          <w:rPr>
            <w:noProof/>
          </w:rPr>
          <w:instrText xml:space="preserve"> PAGEREF _Toc214620749 \h </w:instrText>
        </w:r>
      </w:ins>
      <w:r>
        <w:rPr>
          <w:noProof/>
        </w:rPr>
      </w:r>
      <w:r>
        <w:rPr>
          <w:noProof/>
        </w:rPr>
        <w:fldChar w:fldCharType="separate"/>
      </w:r>
      <w:ins w:id="950" w:author="Rapportuer" w:date="2025-11-21T12:27:00Z" w16du:dateUtc="2025-11-21T20:27:00Z">
        <w:r>
          <w:rPr>
            <w:noProof/>
          </w:rPr>
          <w:t>99</w:t>
        </w:r>
        <w:r>
          <w:rPr>
            <w:noProof/>
          </w:rPr>
          <w:fldChar w:fldCharType="end"/>
        </w:r>
      </w:ins>
    </w:p>
    <w:p w14:paraId="444E7D93" w14:textId="3138F6EE" w:rsidR="00932E86" w:rsidRDefault="00932E86">
      <w:pPr>
        <w:pStyle w:val="TOC5"/>
        <w:rPr>
          <w:ins w:id="9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2" w:author="Rapportuer" w:date="2025-11-21T12:27:00Z" w16du:dateUtc="2025-11-21T20:27:00Z">
        <w:r>
          <w:rPr>
            <w:noProof/>
            <w:lang w:eastAsia="zh-CN"/>
          </w:rPr>
          <w:t>6.5.6.2.1</w:t>
        </w:r>
        <w:r>
          <w:rPr>
            <w:rFonts w:asciiTheme="minorHAnsi" w:eastAsiaTheme="minorEastAsia" w:hAnsiTheme="minorHAnsi" w:cstheme="minorBidi"/>
            <w:noProof/>
            <w:kern w:val="2"/>
            <w:sz w:val="24"/>
            <w:szCs w:val="24"/>
            <w:lang w:val="en-US"/>
            <w14:ligatures w14:val="standardContextual"/>
          </w:rPr>
          <w:tab/>
        </w:r>
        <w:r>
          <w:rPr>
            <w:noProof/>
            <w:lang w:eastAsia="zh-CN"/>
          </w:rPr>
          <w:t>Introduction</w:t>
        </w:r>
        <w:r>
          <w:rPr>
            <w:noProof/>
          </w:rPr>
          <w:tab/>
        </w:r>
        <w:r>
          <w:rPr>
            <w:noProof/>
          </w:rPr>
          <w:fldChar w:fldCharType="begin"/>
        </w:r>
        <w:r>
          <w:rPr>
            <w:noProof/>
          </w:rPr>
          <w:instrText xml:space="preserve"> PAGEREF _Toc214620750 \h </w:instrText>
        </w:r>
      </w:ins>
      <w:r>
        <w:rPr>
          <w:noProof/>
        </w:rPr>
      </w:r>
      <w:r>
        <w:rPr>
          <w:noProof/>
        </w:rPr>
        <w:fldChar w:fldCharType="separate"/>
      </w:r>
      <w:ins w:id="953" w:author="Rapportuer" w:date="2025-11-21T12:27:00Z" w16du:dateUtc="2025-11-21T20:27:00Z">
        <w:r>
          <w:rPr>
            <w:noProof/>
          </w:rPr>
          <w:t>99</w:t>
        </w:r>
        <w:r>
          <w:rPr>
            <w:noProof/>
          </w:rPr>
          <w:fldChar w:fldCharType="end"/>
        </w:r>
      </w:ins>
    </w:p>
    <w:p w14:paraId="1234563C" w14:textId="55E4D0DC" w:rsidR="00932E86" w:rsidRDefault="00932E86">
      <w:pPr>
        <w:pStyle w:val="TOC5"/>
        <w:rPr>
          <w:ins w:id="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5" w:author="Rapportuer" w:date="2025-11-21T12:27:00Z" w16du:dateUtc="2025-11-21T20:27:00Z">
        <w:r>
          <w:rPr>
            <w:noProof/>
            <w:lang w:eastAsia="zh-CN"/>
          </w:rPr>
          <w:t>6.5.6.2.2</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Create</w:t>
        </w:r>
        <w:r>
          <w:rPr>
            <w:noProof/>
          </w:rPr>
          <w:t>Req</w:t>
        </w:r>
        <w:r>
          <w:rPr>
            <w:noProof/>
          </w:rPr>
          <w:tab/>
        </w:r>
        <w:r>
          <w:rPr>
            <w:noProof/>
          </w:rPr>
          <w:fldChar w:fldCharType="begin"/>
        </w:r>
        <w:r>
          <w:rPr>
            <w:noProof/>
          </w:rPr>
          <w:instrText xml:space="preserve"> PAGEREF _Toc214620751 \h </w:instrText>
        </w:r>
      </w:ins>
      <w:r>
        <w:rPr>
          <w:noProof/>
        </w:rPr>
      </w:r>
      <w:r>
        <w:rPr>
          <w:noProof/>
        </w:rPr>
        <w:fldChar w:fldCharType="separate"/>
      </w:r>
      <w:ins w:id="956" w:author="Rapportuer" w:date="2025-11-21T12:27:00Z" w16du:dateUtc="2025-11-21T20:27:00Z">
        <w:r>
          <w:rPr>
            <w:noProof/>
          </w:rPr>
          <w:t>100</w:t>
        </w:r>
        <w:r>
          <w:rPr>
            <w:noProof/>
          </w:rPr>
          <w:fldChar w:fldCharType="end"/>
        </w:r>
      </w:ins>
    </w:p>
    <w:p w14:paraId="7CDCE980" w14:textId="6753097A" w:rsidR="00932E86" w:rsidRDefault="00932E86">
      <w:pPr>
        <w:pStyle w:val="TOC5"/>
        <w:rPr>
          <w:ins w:id="9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8" w:author="Rapportuer" w:date="2025-11-21T12:27:00Z" w16du:dateUtc="2025-11-21T20:27:00Z">
        <w:r>
          <w:rPr>
            <w:noProof/>
          </w:rPr>
          <w:t>6.5.6.2.3</w:t>
        </w:r>
        <w:r>
          <w:rPr>
            <w:rFonts w:asciiTheme="minorHAnsi" w:eastAsiaTheme="minorEastAsia" w:hAnsiTheme="minorHAnsi" w:cstheme="minorBidi"/>
            <w:noProof/>
            <w:kern w:val="2"/>
            <w:sz w:val="24"/>
            <w:szCs w:val="24"/>
            <w:lang w:val="en-US"/>
            <w14:ligatures w14:val="standardContextual"/>
          </w:rPr>
          <w:tab/>
        </w:r>
        <w:r>
          <w:rPr>
            <w:noProof/>
          </w:rPr>
          <w:t>Type: SplitOpPipelineCreateResp</w:t>
        </w:r>
        <w:r>
          <w:rPr>
            <w:noProof/>
          </w:rPr>
          <w:tab/>
        </w:r>
        <w:r>
          <w:rPr>
            <w:noProof/>
          </w:rPr>
          <w:fldChar w:fldCharType="begin"/>
        </w:r>
        <w:r>
          <w:rPr>
            <w:noProof/>
          </w:rPr>
          <w:instrText xml:space="preserve"> PAGEREF _Toc214620752 \h </w:instrText>
        </w:r>
      </w:ins>
      <w:r>
        <w:rPr>
          <w:noProof/>
        </w:rPr>
      </w:r>
      <w:r>
        <w:rPr>
          <w:noProof/>
        </w:rPr>
        <w:fldChar w:fldCharType="separate"/>
      </w:r>
      <w:ins w:id="959" w:author="Rapportuer" w:date="2025-11-21T12:27:00Z" w16du:dateUtc="2025-11-21T20:27:00Z">
        <w:r>
          <w:rPr>
            <w:noProof/>
          </w:rPr>
          <w:t>100</w:t>
        </w:r>
        <w:r>
          <w:rPr>
            <w:noProof/>
          </w:rPr>
          <w:fldChar w:fldCharType="end"/>
        </w:r>
      </w:ins>
    </w:p>
    <w:p w14:paraId="41F6CC0F" w14:textId="11EC4D9B" w:rsidR="00932E86" w:rsidRDefault="00932E86">
      <w:pPr>
        <w:pStyle w:val="TOC5"/>
        <w:rPr>
          <w:ins w:id="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1" w:author="Rapportuer" w:date="2025-11-21T12:27:00Z" w16du:dateUtc="2025-11-21T20:27:00Z">
        <w:r>
          <w:rPr>
            <w:noProof/>
            <w:lang w:eastAsia="zh-CN"/>
          </w:rPr>
          <w:t>6.5.6.2.4</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Patch</w:t>
        </w:r>
        <w:r>
          <w:rPr>
            <w:noProof/>
          </w:rPr>
          <w:tab/>
        </w:r>
        <w:r>
          <w:rPr>
            <w:noProof/>
          </w:rPr>
          <w:fldChar w:fldCharType="begin"/>
        </w:r>
        <w:r>
          <w:rPr>
            <w:noProof/>
          </w:rPr>
          <w:instrText xml:space="preserve"> PAGEREF _Toc214620753 \h </w:instrText>
        </w:r>
      </w:ins>
      <w:r>
        <w:rPr>
          <w:noProof/>
        </w:rPr>
      </w:r>
      <w:r>
        <w:rPr>
          <w:noProof/>
        </w:rPr>
        <w:fldChar w:fldCharType="separate"/>
      </w:r>
      <w:ins w:id="962" w:author="Rapportuer" w:date="2025-11-21T12:27:00Z" w16du:dateUtc="2025-11-21T20:27:00Z">
        <w:r>
          <w:rPr>
            <w:noProof/>
          </w:rPr>
          <w:t>100</w:t>
        </w:r>
        <w:r>
          <w:rPr>
            <w:noProof/>
          </w:rPr>
          <w:fldChar w:fldCharType="end"/>
        </w:r>
      </w:ins>
    </w:p>
    <w:p w14:paraId="33FF3F54" w14:textId="6C8C5EBB" w:rsidR="00932E86" w:rsidRDefault="00932E86">
      <w:pPr>
        <w:pStyle w:val="TOC5"/>
        <w:rPr>
          <w:ins w:id="9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4" w:author="Rapportuer" w:date="2025-11-21T12:27:00Z" w16du:dateUtc="2025-11-21T20:27:00Z">
        <w:r>
          <w:rPr>
            <w:noProof/>
            <w:lang w:eastAsia="zh-CN"/>
          </w:rPr>
          <w:t>6.5.6.2.5</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DiscReq</w:t>
        </w:r>
        <w:r>
          <w:rPr>
            <w:noProof/>
          </w:rPr>
          <w:tab/>
        </w:r>
        <w:r>
          <w:rPr>
            <w:noProof/>
          </w:rPr>
          <w:fldChar w:fldCharType="begin"/>
        </w:r>
        <w:r>
          <w:rPr>
            <w:noProof/>
          </w:rPr>
          <w:instrText xml:space="preserve"> PAGEREF _Toc214620754 \h </w:instrText>
        </w:r>
      </w:ins>
      <w:r>
        <w:rPr>
          <w:noProof/>
        </w:rPr>
      </w:r>
      <w:r>
        <w:rPr>
          <w:noProof/>
        </w:rPr>
        <w:fldChar w:fldCharType="separate"/>
      </w:r>
      <w:ins w:id="965" w:author="Rapportuer" w:date="2025-11-21T12:27:00Z" w16du:dateUtc="2025-11-21T20:27:00Z">
        <w:r>
          <w:rPr>
            <w:noProof/>
          </w:rPr>
          <w:t>100</w:t>
        </w:r>
        <w:r>
          <w:rPr>
            <w:noProof/>
          </w:rPr>
          <w:fldChar w:fldCharType="end"/>
        </w:r>
      </w:ins>
    </w:p>
    <w:p w14:paraId="622D5839" w14:textId="372AB368" w:rsidR="00932E86" w:rsidRDefault="00932E86">
      <w:pPr>
        <w:pStyle w:val="TOC5"/>
        <w:rPr>
          <w:ins w:id="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7" w:author="Rapportuer" w:date="2025-11-21T12:27:00Z" w16du:dateUtc="2025-11-21T20:27:00Z">
        <w:r>
          <w:rPr>
            <w:noProof/>
          </w:rPr>
          <w:t>6.5.6.2.6</w:t>
        </w:r>
        <w:r>
          <w:rPr>
            <w:rFonts w:asciiTheme="minorHAnsi" w:eastAsiaTheme="minorEastAsia" w:hAnsiTheme="minorHAnsi" w:cstheme="minorBidi"/>
            <w:noProof/>
            <w:kern w:val="2"/>
            <w:sz w:val="24"/>
            <w:szCs w:val="24"/>
            <w:lang w:val="en-US"/>
            <w14:ligatures w14:val="standardContextual"/>
          </w:rPr>
          <w:tab/>
        </w:r>
        <w:r>
          <w:rPr>
            <w:noProof/>
          </w:rPr>
          <w:t>Type: SplitOpPipelineDiscResp</w:t>
        </w:r>
        <w:r>
          <w:rPr>
            <w:noProof/>
          </w:rPr>
          <w:tab/>
        </w:r>
        <w:r>
          <w:rPr>
            <w:noProof/>
          </w:rPr>
          <w:fldChar w:fldCharType="begin"/>
        </w:r>
        <w:r>
          <w:rPr>
            <w:noProof/>
          </w:rPr>
          <w:instrText xml:space="preserve"> PAGEREF _Toc214620755 \h </w:instrText>
        </w:r>
      </w:ins>
      <w:r>
        <w:rPr>
          <w:noProof/>
        </w:rPr>
      </w:r>
      <w:r>
        <w:rPr>
          <w:noProof/>
        </w:rPr>
        <w:fldChar w:fldCharType="separate"/>
      </w:r>
      <w:ins w:id="968" w:author="Rapportuer" w:date="2025-11-21T12:27:00Z" w16du:dateUtc="2025-11-21T20:27:00Z">
        <w:r>
          <w:rPr>
            <w:noProof/>
          </w:rPr>
          <w:t>100</w:t>
        </w:r>
        <w:r>
          <w:rPr>
            <w:noProof/>
          </w:rPr>
          <w:fldChar w:fldCharType="end"/>
        </w:r>
      </w:ins>
    </w:p>
    <w:p w14:paraId="009E7354" w14:textId="5939AE9F" w:rsidR="00932E86" w:rsidRDefault="00932E86">
      <w:pPr>
        <w:pStyle w:val="TOC5"/>
        <w:rPr>
          <w:ins w:id="9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0" w:author="Rapportuer" w:date="2025-11-21T12:27:00Z" w16du:dateUtc="2025-11-21T20:27:00Z">
        <w:r>
          <w:rPr>
            <w:noProof/>
            <w:lang w:eastAsia="zh-CN"/>
          </w:rPr>
          <w:t>6.5.6.2.7</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Type: </w:t>
        </w:r>
        <w:r>
          <w:rPr>
            <w:noProof/>
          </w:rPr>
          <w:t>SplitOpRequirements</w:t>
        </w:r>
        <w:r>
          <w:rPr>
            <w:noProof/>
          </w:rPr>
          <w:tab/>
        </w:r>
        <w:r>
          <w:rPr>
            <w:noProof/>
          </w:rPr>
          <w:fldChar w:fldCharType="begin"/>
        </w:r>
        <w:r>
          <w:rPr>
            <w:noProof/>
          </w:rPr>
          <w:instrText xml:space="preserve"> PAGEREF _Toc214620756 \h </w:instrText>
        </w:r>
      </w:ins>
      <w:r>
        <w:rPr>
          <w:noProof/>
        </w:rPr>
      </w:r>
      <w:r>
        <w:rPr>
          <w:noProof/>
        </w:rPr>
        <w:fldChar w:fldCharType="separate"/>
      </w:r>
      <w:ins w:id="971" w:author="Rapportuer" w:date="2025-11-21T12:27:00Z" w16du:dateUtc="2025-11-21T20:27:00Z">
        <w:r>
          <w:rPr>
            <w:noProof/>
          </w:rPr>
          <w:t>101</w:t>
        </w:r>
        <w:r>
          <w:rPr>
            <w:noProof/>
          </w:rPr>
          <w:fldChar w:fldCharType="end"/>
        </w:r>
      </w:ins>
    </w:p>
    <w:p w14:paraId="59BB1137" w14:textId="16E4E149" w:rsidR="00932E86" w:rsidRDefault="00932E86">
      <w:pPr>
        <w:pStyle w:val="TOC4"/>
        <w:rPr>
          <w:ins w:id="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3" w:author="Rapportuer" w:date="2025-11-21T12:27:00Z" w16du:dateUtc="2025-11-21T20:27:00Z">
        <w:r>
          <w:rPr>
            <w:noProof/>
            <w:lang w:eastAsia="zh-CN"/>
          </w:rPr>
          <w:t>6.5.6.3</w:t>
        </w:r>
        <w:r>
          <w:rPr>
            <w:rFonts w:asciiTheme="minorHAnsi" w:eastAsiaTheme="minorEastAsia" w:hAnsiTheme="minorHAnsi" w:cstheme="minorBidi"/>
            <w:noProof/>
            <w:kern w:val="2"/>
            <w:sz w:val="24"/>
            <w:szCs w:val="24"/>
            <w:lang w:val="en-US"/>
            <w14:ligatures w14:val="standardContextual"/>
          </w:rPr>
          <w:tab/>
        </w:r>
        <w:r>
          <w:rPr>
            <w:noProof/>
            <w:lang w:eastAsia="zh-CN"/>
          </w:rPr>
          <w:t>Simple data types and enumerations</w:t>
        </w:r>
        <w:r>
          <w:rPr>
            <w:noProof/>
          </w:rPr>
          <w:tab/>
        </w:r>
        <w:r>
          <w:rPr>
            <w:noProof/>
          </w:rPr>
          <w:fldChar w:fldCharType="begin"/>
        </w:r>
        <w:r>
          <w:rPr>
            <w:noProof/>
          </w:rPr>
          <w:instrText xml:space="preserve"> PAGEREF _Toc214620757 \h </w:instrText>
        </w:r>
      </w:ins>
      <w:r>
        <w:rPr>
          <w:noProof/>
        </w:rPr>
      </w:r>
      <w:r>
        <w:rPr>
          <w:noProof/>
        </w:rPr>
        <w:fldChar w:fldCharType="separate"/>
      </w:r>
      <w:ins w:id="974" w:author="Rapportuer" w:date="2025-11-21T12:27:00Z" w16du:dateUtc="2025-11-21T20:27:00Z">
        <w:r>
          <w:rPr>
            <w:noProof/>
          </w:rPr>
          <w:t>101</w:t>
        </w:r>
        <w:r>
          <w:rPr>
            <w:noProof/>
          </w:rPr>
          <w:fldChar w:fldCharType="end"/>
        </w:r>
      </w:ins>
    </w:p>
    <w:p w14:paraId="7890518E" w14:textId="4E5DF376" w:rsidR="00932E86" w:rsidRDefault="00932E86">
      <w:pPr>
        <w:pStyle w:val="TOC5"/>
        <w:rPr>
          <w:ins w:id="9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6" w:author="Rapportuer" w:date="2025-11-21T12:27:00Z" w16du:dateUtc="2025-11-21T20:27:00Z">
        <w:r>
          <w:rPr>
            <w:noProof/>
            <w:lang w:eastAsia="zh-CN"/>
          </w:rPr>
          <w:t>6.5.6.3</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58 \h </w:instrText>
        </w:r>
      </w:ins>
      <w:r>
        <w:rPr>
          <w:noProof/>
        </w:rPr>
      </w:r>
      <w:r>
        <w:rPr>
          <w:noProof/>
        </w:rPr>
        <w:fldChar w:fldCharType="separate"/>
      </w:r>
      <w:ins w:id="977" w:author="Rapportuer" w:date="2025-11-21T12:27:00Z" w16du:dateUtc="2025-11-21T20:27:00Z">
        <w:r>
          <w:rPr>
            <w:noProof/>
          </w:rPr>
          <w:t>101</w:t>
        </w:r>
        <w:r>
          <w:rPr>
            <w:noProof/>
          </w:rPr>
          <w:fldChar w:fldCharType="end"/>
        </w:r>
      </w:ins>
    </w:p>
    <w:p w14:paraId="5395B370" w14:textId="339ED6CF" w:rsidR="00932E86" w:rsidRDefault="00932E86">
      <w:pPr>
        <w:pStyle w:val="TOC5"/>
        <w:rPr>
          <w:ins w:id="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9" w:author="Rapportuer" w:date="2025-11-21T12:27:00Z" w16du:dateUtc="2025-11-21T20:27:00Z">
        <w:r>
          <w:rPr>
            <w:noProof/>
            <w:lang w:eastAsia="zh-CN"/>
          </w:rPr>
          <w:t>6.5.6.3</w:t>
        </w:r>
        <w:r>
          <w:rPr>
            <w:noProof/>
          </w:rPr>
          <w:t>.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59 \h </w:instrText>
        </w:r>
      </w:ins>
      <w:r>
        <w:rPr>
          <w:noProof/>
        </w:rPr>
      </w:r>
      <w:r>
        <w:rPr>
          <w:noProof/>
        </w:rPr>
        <w:fldChar w:fldCharType="separate"/>
      </w:r>
      <w:ins w:id="980" w:author="Rapportuer" w:date="2025-11-21T12:27:00Z" w16du:dateUtc="2025-11-21T20:27:00Z">
        <w:r>
          <w:rPr>
            <w:noProof/>
          </w:rPr>
          <w:t>101</w:t>
        </w:r>
        <w:r>
          <w:rPr>
            <w:noProof/>
          </w:rPr>
          <w:fldChar w:fldCharType="end"/>
        </w:r>
      </w:ins>
    </w:p>
    <w:p w14:paraId="3111BD75" w14:textId="678B91D2" w:rsidR="00932E86" w:rsidRDefault="00932E86">
      <w:pPr>
        <w:pStyle w:val="TOC4"/>
        <w:rPr>
          <w:ins w:id="9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2" w:author="Rapportuer" w:date="2025-11-21T12:27:00Z" w16du:dateUtc="2025-11-21T20:27:00Z">
        <w:r>
          <w:rPr>
            <w:noProof/>
          </w:rPr>
          <w:t>6.5.</w:t>
        </w:r>
        <w:r w:rsidRPr="00F26439">
          <w:rPr>
            <w:noProof/>
            <w:lang w:val="en-US"/>
          </w:rPr>
          <w:t>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60 \h </w:instrText>
        </w:r>
      </w:ins>
      <w:r>
        <w:rPr>
          <w:noProof/>
        </w:rPr>
      </w:r>
      <w:r>
        <w:rPr>
          <w:noProof/>
        </w:rPr>
        <w:fldChar w:fldCharType="separate"/>
      </w:r>
      <w:ins w:id="983" w:author="Rapportuer" w:date="2025-11-21T12:27:00Z" w16du:dateUtc="2025-11-21T20:27:00Z">
        <w:r>
          <w:rPr>
            <w:noProof/>
          </w:rPr>
          <w:t>101</w:t>
        </w:r>
        <w:r>
          <w:rPr>
            <w:noProof/>
          </w:rPr>
          <w:fldChar w:fldCharType="end"/>
        </w:r>
      </w:ins>
    </w:p>
    <w:p w14:paraId="109E0F51" w14:textId="59CC3640" w:rsidR="00932E86" w:rsidRDefault="00932E86">
      <w:pPr>
        <w:pStyle w:val="TOC4"/>
        <w:rPr>
          <w:ins w:id="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5" w:author="Rapportuer" w:date="2025-11-21T12:27:00Z" w16du:dateUtc="2025-11-21T20:27:00Z">
        <w:r>
          <w:rPr>
            <w:noProof/>
          </w:rPr>
          <w:t>6.5.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61 \h </w:instrText>
        </w:r>
      </w:ins>
      <w:r>
        <w:rPr>
          <w:noProof/>
        </w:rPr>
      </w:r>
      <w:r>
        <w:rPr>
          <w:noProof/>
        </w:rPr>
        <w:fldChar w:fldCharType="separate"/>
      </w:r>
      <w:ins w:id="986" w:author="Rapportuer" w:date="2025-11-21T12:27:00Z" w16du:dateUtc="2025-11-21T20:27:00Z">
        <w:r>
          <w:rPr>
            <w:noProof/>
          </w:rPr>
          <w:t>101</w:t>
        </w:r>
        <w:r>
          <w:rPr>
            <w:noProof/>
          </w:rPr>
          <w:fldChar w:fldCharType="end"/>
        </w:r>
      </w:ins>
    </w:p>
    <w:p w14:paraId="1ABE59CA" w14:textId="7182541B" w:rsidR="00932E86" w:rsidRDefault="00932E86">
      <w:pPr>
        <w:pStyle w:val="TOC3"/>
        <w:rPr>
          <w:ins w:id="9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8" w:author="Rapportuer" w:date="2025-11-21T12:27:00Z" w16du:dateUtc="2025-11-21T20:27:00Z">
        <w:r>
          <w:rPr>
            <w:noProof/>
            <w:lang w:eastAsia="zh-CN"/>
          </w:rPr>
          <w:t>6.5.7</w:t>
        </w:r>
        <w:r>
          <w:rPr>
            <w:rFonts w:asciiTheme="minorHAnsi" w:eastAsiaTheme="minorEastAsia" w:hAnsiTheme="minorHAnsi" w:cstheme="minorBidi"/>
            <w:noProof/>
            <w:kern w:val="2"/>
            <w:sz w:val="24"/>
            <w:szCs w:val="24"/>
            <w:lang w:val="en-US"/>
            <w14:ligatures w14:val="standardContextual"/>
          </w:rPr>
          <w:tab/>
        </w:r>
        <w:r>
          <w:rPr>
            <w:noProof/>
            <w:lang w:eastAsia="zh-CN"/>
          </w:rPr>
          <w:t>Error Handling</w:t>
        </w:r>
        <w:r>
          <w:rPr>
            <w:noProof/>
          </w:rPr>
          <w:tab/>
        </w:r>
        <w:r>
          <w:rPr>
            <w:noProof/>
          </w:rPr>
          <w:fldChar w:fldCharType="begin"/>
        </w:r>
        <w:r>
          <w:rPr>
            <w:noProof/>
          </w:rPr>
          <w:instrText xml:space="preserve"> PAGEREF _Toc214620762 \h </w:instrText>
        </w:r>
      </w:ins>
      <w:r>
        <w:rPr>
          <w:noProof/>
        </w:rPr>
      </w:r>
      <w:r>
        <w:rPr>
          <w:noProof/>
        </w:rPr>
        <w:fldChar w:fldCharType="separate"/>
      </w:r>
      <w:ins w:id="989" w:author="Rapportuer" w:date="2025-11-21T12:27:00Z" w16du:dateUtc="2025-11-21T20:27:00Z">
        <w:r>
          <w:rPr>
            <w:noProof/>
          </w:rPr>
          <w:t>101</w:t>
        </w:r>
        <w:r>
          <w:rPr>
            <w:noProof/>
          </w:rPr>
          <w:fldChar w:fldCharType="end"/>
        </w:r>
      </w:ins>
    </w:p>
    <w:p w14:paraId="1387592D" w14:textId="5F3190E8" w:rsidR="00932E86" w:rsidRDefault="00932E86">
      <w:pPr>
        <w:pStyle w:val="TOC4"/>
        <w:rPr>
          <w:ins w:id="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1" w:author="Rapportuer" w:date="2025-11-21T12:27:00Z" w16du:dateUtc="2025-11-21T20:27:00Z">
        <w:r>
          <w:rPr>
            <w:noProof/>
            <w:lang w:eastAsia="zh-CN"/>
          </w:rPr>
          <w:t>6.5.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63 \h </w:instrText>
        </w:r>
      </w:ins>
      <w:r>
        <w:rPr>
          <w:noProof/>
        </w:rPr>
      </w:r>
      <w:r>
        <w:rPr>
          <w:noProof/>
        </w:rPr>
        <w:fldChar w:fldCharType="separate"/>
      </w:r>
      <w:ins w:id="992" w:author="Rapportuer" w:date="2025-11-21T12:27:00Z" w16du:dateUtc="2025-11-21T20:27:00Z">
        <w:r>
          <w:rPr>
            <w:noProof/>
          </w:rPr>
          <w:t>101</w:t>
        </w:r>
        <w:r>
          <w:rPr>
            <w:noProof/>
          </w:rPr>
          <w:fldChar w:fldCharType="end"/>
        </w:r>
      </w:ins>
    </w:p>
    <w:p w14:paraId="4A74CF11" w14:textId="3A733306" w:rsidR="00932E86" w:rsidRDefault="00932E86">
      <w:pPr>
        <w:pStyle w:val="TOC4"/>
        <w:rPr>
          <w:ins w:id="9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4" w:author="Rapportuer" w:date="2025-11-21T12:27:00Z" w16du:dateUtc="2025-11-21T20:27:00Z">
        <w:r>
          <w:rPr>
            <w:noProof/>
            <w:lang w:eastAsia="zh-CN"/>
          </w:rPr>
          <w:t>6.5.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64 \h </w:instrText>
        </w:r>
      </w:ins>
      <w:r>
        <w:rPr>
          <w:noProof/>
        </w:rPr>
      </w:r>
      <w:r>
        <w:rPr>
          <w:noProof/>
        </w:rPr>
        <w:fldChar w:fldCharType="separate"/>
      </w:r>
      <w:ins w:id="995" w:author="Rapportuer" w:date="2025-11-21T12:27:00Z" w16du:dateUtc="2025-11-21T20:27:00Z">
        <w:r>
          <w:rPr>
            <w:noProof/>
          </w:rPr>
          <w:t>101</w:t>
        </w:r>
        <w:r>
          <w:rPr>
            <w:noProof/>
          </w:rPr>
          <w:fldChar w:fldCharType="end"/>
        </w:r>
      </w:ins>
    </w:p>
    <w:p w14:paraId="7E389018" w14:textId="47E5ABE5" w:rsidR="00932E86" w:rsidRDefault="00932E86">
      <w:pPr>
        <w:pStyle w:val="TOC4"/>
        <w:rPr>
          <w:ins w:id="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7" w:author="Rapportuer" w:date="2025-11-21T12:27:00Z" w16du:dateUtc="2025-11-21T20:27:00Z">
        <w:r>
          <w:rPr>
            <w:noProof/>
            <w:lang w:eastAsia="zh-CN"/>
          </w:rPr>
          <w:t>6.5.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65 \h </w:instrText>
        </w:r>
      </w:ins>
      <w:r>
        <w:rPr>
          <w:noProof/>
        </w:rPr>
      </w:r>
      <w:r>
        <w:rPr>
          <w:noProof/>
        </w:rPr>
        <w:fldChar w:fldCharType="separate"/>
      </w:r>
      <w:ins w:id="998" w:author="Rapportuer" w:date="2025-11-21T12:27:00Z" w16du:dateUtc="2025-11-21T20:27:00Z">
        <w:r>
          <w:rPr>
            <w:noProof/>
          </w:rPr>
          <w:t>102</w:t>
        </w:r>
        <w:r>
          <w:rPr>
            <w:noProof/>
          </w:rPr>
          <w:fldChar w:fldCharType="end"/>
        </w:r>
      </w:ins>
    </w:p>
    <w:p w14:paraId="5AFCEF83" w14:textId="487CE8E9" w:rsidR="00932E86" w:rsidRDefault="00932E86">
      <w:pPr>
        <w:pStyle w:val="TOC3"/>
        <w:rPr>
          <w:ins w:id="9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0" w:author="Rapportuer" w:date="2025-11-21T12:27:00Z" w16du:dateUtc="2025-11-21T20:27:00Z">
        <w:r>
          <w:rPr>
            <w:noProof/>
            <w:lang w:eastAsia="zh-CN"/>
          </w:rPr>
          <w:t>6.5.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66 \h </w:instrText>
        </w:r>
      </w:ins>
      <w:r>
        <w:rPr>
          <w:noProof/>
        </w:rPr>
      </w:r>
      <w:r>
        <w:rPr>
          <w:noProof/>
        </w:rPr>
        <w:fldChar w:fldCharType="separate"/>
      </w:r>
      <w:ins w:id="1001" w:author="Rapportuer" w:date="2025-11-21T12:27:00Z" w16du:dateUtc="2025-11-21T20:27:00Z">
        <w:r>
          <w:rPr>
            <w:noProof/>
          </w:rPr>
          <w:t>102</w:t>
        </w:r>
        <w:r>
          <w:rPr>
            <w:noProof/>
          </w:rPr>
          <w:fldChar w:fldCharType="end"/>
        </w:r>
      </w:ins>
    </w:p>
    <w:p w14:paraId="347D6C1A" w14:textId="172BA403" w:rsidR="00932E86" w:rsidRDefault="00932E86">
      <w:pPr>
        <w:pStyle w:val="TOC3"/>
        <w:rPr>
          <w:ins w:id="1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3" w:author="Rapportuer" w:date="2025-11-21T12:27:00Z" w16du:dateUtc="2025-11-21T20:27:00Z">
        <w:r>
          <w:rPr>
            <w:noProof/>
          </w:rPr>
          <w:t>6.5.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67 \h </w:instrText>
        </w:r>
      </w:ins>
      <w:r>
        <w:rPr>
          <w:noProof/>
        </w:rPr>
      </w:r>
      <w:r>
        <w:rPr>
          <w:noProof/>
        </w:rPr>
        <w:fldChar w:fldCharType="separate"/>
      </w:r>
      <w:ins w:id="1004" w:author="Rapportuer" w:date="2025-11-21T12:27:00Z" w16du:dateUtc="2025-11-21T20:27:00Z">
        <w:r>
          <w:rPr>
            <w:noProof/>
          </w:rPr>
          <w:t>102</w:t>
        </w:r>
        <w:r>
          <w:rPr>
            <w:noProof/>
          </w:rPr>
          <w:fldChar w:fldCharType="end"/>
        </w:r>
      </w:ins>
    </w:p>
    <w:p w14:paraId="4AA8F06B" w14:textId="7E68ED03" w:rsidR="00932E86" w:rsidRDefault="00932E86">
      <w:pPr>
        <w:pStyle w:val="TOC2"/>
        <w:rPr>
          <w:ins w:id="10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6" w:author="Rapportuer" w:date="2025-11-21T12:27:00Z" w16du:dateUtc="2025-11-21T20:27:00Z">
        <w:r>
          <w:rPr>
            <w:noProof/>
          </w:rPr>
          <w:t>6.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0768 \h </w:instrText>
        </w:r>
      </w:ins>
      <w:r>
        <w:rPr>
          <w:noProof/>
        </w:rPr>
      </w:r>
      <w:r>
        <w:rPr>
          <w:noProof/>
        </w:rPr>
        <w:fldChar w:fldCharType="separate"/>
      </w:r>
      <w:ins w:id="1007" w:author="Rapportuer" w:date="2025-11-21T12:27:00Z" w16du:dateUtc="2025-11-21T20:27:00Z">
        <w:r>
          <w:rPr>
            <w:noProof/>
          </w:rPr>
          <w:t>103</w:t>
        </w:r>
        <w:r>
          <w:rPr>
            <w:noProof/>
          </w:rPr>
          <w:fldChar w:fldCharType="end"/>
        </w:r>
      </w:ins>
    </w:p>
    <w:p w14:paraId="4E1C23F1" w14:textId="2FCA3D13" w:rsidR="00932E86" w:rsidRDefault="00932E86">
      <w:pPr>
        <w:pStyle w:val="TOC3"/>
        <w:rPr>
          <w:ins w:id="1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9" w:author="Rapportuer" w:date="2025-11-21T12:27:00Z" w16du:dateUtc="2025-11-21T20:27:00Z">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69 \h </w:instrText>
        </w:r>
      </w:ins>
      <w:r>
        <w:rPr>
          <w:noProof/>
        </w:rPr>
      </w:r>
      <w:r>
        <w:rPr>
          <w:noProof/>
        </w:rPr>
        <w:fldChar w:fldCharType="separate"/>
      </w:r>
      <w:ins w:id="1010" w:author="Rapportuer" w:date="2025-11-21T12:27:00Z" w16du:dateUtc="2025-11-21T20:27:00Z">
        <w:r>
          <w:rPr>
            <w:noProof/>
          </w:rPr>
          <w:t>103</w:t>
        </w:r>
        <w:r>
          <w:rPr>
            <w:noProof/>
          </w:rPr>
          <w:fldChar w:fldCharType="end"/>
        </w:r>
      </w:ins>
    </w:p>
    <w:p w14:paraId="289BC40C" w14:textId="5FF9FE23" w:rsidR="00932E86" w:rsidRDefault="00932E86">
      <w:pPr>
        <w:pStyle w:val="TOC3"/>
        <w:rPr>
          <w:ins w:id="10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2" w:author="Rapportuer" w:date="2025-11-21T12:27:00Z" w16du:dateUtc="2025-11-21T20:27:00Z">
        <w:r>
          <w:rPr>
            <w:noProof/>
          </w:rPr>
          <w:t>6.6.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70 \h </w:instrText>
        </w:r>
      </w:ins>
      <w:r>
        <w:rPr>
          <w:noProof/>
        </w:rPr>
      </w:r>
      <w:r>
        <w:rPr>
          <w:noProof/>
        </w:rPr>
        <w:fldChar w:fldCharType="separate"/>
      </w:r>
      <w:ins w:id="1013" w:author="Rapportuer" w:date="2025-11-21T12:27:00Z" w16du:dateUtc="2025-11-21T20:27:00Z">
        <w:r>
          <w:rPr>
            <w:noProof/>
          </w:rPr>
          <w:t>103</w:t>
        </w:r>
        <w:r>
          <w:rPr>
            <w:noProof/>
          </w:rPr>
          <w:fldChar w:fldCharType="end"/>
        </w:r>
      </w:ins>
    </w:p>
    <w:p w14:paraId="7ABCBE9F" w14:textId="194269AB" w:rsidR="00932E86" w:rsidRDefault="00932E86">
      <w:pPr>
        <w:pStyle w:val="TOC3"/>
        <w:rPr>
          <w:ins w:id="1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5" w:author="Rapportuer" w:date="2025-11-21T12:27:00Z" w16du:dateUtc="2025-11-21T20:27:00Z">
        <w:r>
          <w:rPr>
            <w:noProof/>
          </w:rPr>
          <w:t>6.6.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71 \h </w:instrText>
        </w:r>
      </w:ins>
      <w:r>
        <w:rPr>
          <w:noProof/>
        </w:rPr>
      </w:r>
      <w:r>
        <w:rPr>
          <w:noProof/>
        </w:rPr>
        <w:fldChar w:fldCharType="separate"/>
      </w:r>
      <w:ins w:id="1016" w:author="Rapportuer" w:date="2025-11-21T12:27:00Z" w16du:dateUtc="2025-11-21T20:27:00Z">
        <w:r>
          <w:rPr>
            <w:noProof/>
          </w:rPr>
          <w:t>103</w:t>
        </w:r>
        <w:r>
          <w:rPr>
            <w:noProof/>
          </w:rPr>
          <w:fldChar w:fldCharType="end"/>
        </w:r>
      </w:ins>
    </w:p>
    <w:p w14:paraId="35E9D7CB" w14:textId="12A00372" w:rsidR="00932E86" w:rsidRDefault="00932E86">
      <w:pPr>
        <w:pStyle w:val="TOC4"/>
        <w:rPr>
          <w:ins w:id="10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8" w:author="Rapportuer" w:date="2025-11-21T12:27:00Z" w16du:dateUtc="2025-11-21T20:27:00Z">
        <w:r>
          <w:rPr>
            <w:noProof/>
          </w:rPr>
          <w:t>6.6.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2 \h </w:instrText>
        </w:r>
      </w:ins>
      <w:r>
        <w:rPr>
          <w:noProof/>
        </w:rPr>
      </w:r>
      <w:r>
        <w:rPr>
          <w:noProof/>
        </w:rPr>
        <w:fldChar w:fldCharType="separate"/>
      </w:r>
      <w:ins w:id="1019" w:author="Rapportuer" w:date="2025-11-21T12:27:00Z" w16du:dateUtc="2025-11-21T20:27:00Z">
        <w:r>
          <w:rPr>
            <w:noProof/>
          </w:rPr>
          <w:t>103</w:t>
        </w:r>
        <w:r>
          <w:rPr>
            <w:noProof/>
          </w:rPr>
          <w:fldChar w:fldCharType="end"/>
        </w:r>
      </w:ins>
    </w:p>
    <w:p w14:paraId="67084E4D" w14:textId="41FDA509" w:rsidR="00932E86" w:rsidRDefault="00932E86">
      <w:pPr>
        <w:pStyle w:val="TOC3"/>
        <w:rPr>
          <w:ins w:id="1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1" w:author="Rapportuer" w:date="2025-11-21T12:27:00Z" w16du:dateUtc="2025-11-21T20:27:00Z">
        <w:r>
          <w:rPr>
            <w:noProof/>
          </w:rPr>
          <w:t>6.6.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73 \h </w:instrText>
        </w:r>
      </w:ins>
      <w:r>
        <w:rPr>
          <w:noProof/>
        </w:rPr>
      </w:r>
      <w:r>
        <w:rPr>
          <w:noProof/>
        </w:rPr>
        <w:fldChar w:fldCharType="separate"/>
      </w:r>
      <w:ins w:id="1022" w:author="Rapportuer" w:date="2025-11-21T12:27:00Z" w16du:dateUtc="2025-11-21T20:27:00Z">
        <w:r>
          <w:rPr>
            <w:noProof/>
          </w:rPr>
          <w:t>103</w:t>
        </w:r>
        <w:r>
          <w:rPr>
            <w:noProof/>
          </w:rPr>
          <w:fldChar w:fldCharType="end"/>
        </w:r>
      </w:ins>
    </w:p>
    <w:p w14:paraId="44B0CBB8" w14:textId="2B6A9085" w:rsidR="00932E86" w:rsidRDefault="00932E86">
      <w:pPr>
        <w:pStyle w:val="TOC4"/>
        <w:rPr>
          <w:ins w:id="10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4" w:author="Rapportuer" w:date="2025-11-21T12:27:00Z" w16du:dateUtc="2025-11-21T20:27:00Z">
        <w:r>
          <w:rPr>
            <w:noProof/>
          </w:rPr>
          <w:t>6.6.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4 \h </w:instrText>
        </w:r>
      </w:ins>
      <w:r>
        <w:rPr>
          <w:noProof/>
        </w:rPr>
      </w:r>
      <w:r>
        <w:rPr>
          <w:noProof/>
        </w:rPr>
        <w:fldChar w:fldCharType="separate"/>
      </w:r>
      <w:ins w:id="1025" w:author="Rapportuer" w:date="2025-11-21T12:27:00Z" w16du:dateUtc="2025-11-21T20:27:00Z">
        <w:r>
          <w:rPr>
            <w:noProof/>
          </w:rPr>
          <w:t>103</w:t>
        </w:r>
        <w:r>
          <w:rPr>
            <w:noProof/>
          </w:rPr>
          <w:fldChar w:fldCharType="end"/>
        </w:r>
      </w:ins>
    </w:p>
    <w:p w14:paraId="4D843353" w14:textId="58121B80" w:rsidR="00932E86" w:rsidRDefault="00932E86">
      <w:pPr>
        <w:pStyle w:val="TOC4"/>
        <w:rPr>
          <w:ins w:id="1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7" w:author="Rapportuer" w:date="2025-11-21T12:27:00Z" w16du:dateUtc="2025-11-21T20:27:00Z">
        <w:r>
          <w:rPr>
            <w:noProof/>
          </w:rPr>
          <w:t>6.6.4.2</w:t>
        </w:r>
        <w:r>
          <w:rPr>
            <w:rFonts w:asciiTheme="minorHAnsi" w:eastAsiaTheme="minorEastAsia" w:hAnsiTheme="minorHAnsi" w:cstheme="minorBidi"/>
            <w:noProof/>
            <w:kern w:val="2"/>
            <w:sz w:val="24"/>
            <w:szCs w:val="24"/>
            <w:lang w:val="en-US"/>
            <w14:ligatures w14:val="standardContextual"/>
          </w:rPr>
          <w:tab/>
        </w:r>
        <w:r>
          <w:rPr>
            <w:noProof/>
          </w:rPr>
          <w:t>Operation: Indicate FL group</w:t>
        </w:r>
        <w:r>
          <w:rPr>
            <w:noProof/>
          </w:rPr>
          <w:tab/>
        </w:r>
        <w:r>
          <w:rPr>
            <w:noProof/>
          </w:rPr>
          <w:fldChar w:fldCharType="begin"/>
        </w:r>
        <w:r>
          <w:rPr>
            <w:noProof/>
          </w:rPr>
          <w:instrText xml:space="preserve"> PAGEREF _Toc214620775 \h </w:instrText>
        </w:r>
      </w:ins>
      <w:r>
        <w:rPr>
          <w:noProof/>
        </w:rPr>
      </w:r>
      <w:r>
        <w:rPr>
          <w:noProof/>
        </w:rPr>
        <w:fldChar w:fldCharType="separate"/>
      </w:r>
      <w:ins w:id="1028" w:author="Rapportuer" w:date="2025-11-21T12:27:00Z" w16du:dateUtc="2025-11-21T20:27:00Z">
        <w:r>
          <w:rPr>
            <w:noProof/>
          </w:rPr>
          <w:t>103</w:t>
        </w:r>
        <w:r>
          <w:rPr>
            <w:noProof/>
          </w:rPr>
          <w:fldChar w:fldCharType="end"/>
        </w:r>
      </w:ins>
    </w:p>
    <w:p w14:paraId="63B1DD0E" w14:textId="4824A29B" w:rsidR="00932E86" w:rsidRDefault="00932E86">
      <w:pPr>
        <w:pStyle w:val="TOC5"/>
        <w:rPr>
          <w:ins w:id="10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0" w:author="Rapportuer" w:date="2025-11-21T12:27:00Z" w16du:dateUtc="2025-11-21T20:27:00Z">
        <w:r>
          <w:rPr>
            <w:noProof/>
          </w:rPr>
          <w:t>6.6.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76 \h </w:instrText>
        </w:r>
      </w:ins>
      <w:r>
        <w:rPr>
          <w:noProof/>
        </w:rPr>
      </w:r>
      <w:r>
        <w:rPr>
          <w:noProof/>
        </w:rPr>
        <w:fldChar w:fldCharType="separate"/>
      </w:r>
      <w:ins w:id="1031" w:author="Rapportuer" w:date="2025-11-21T12:27:00Z" w16du:dateUtc="2025-11-21T20:27:00Z">
        <w:r>
          <w:rPr>
            <w:noProof/>
          </w:rPr>
          <w:t>103</w:t>
        </w:r>
        <w:r>
          <w:rPr>
            <w:noProof/>
          </w:rPr>
          <w:fldChar w:fldCharType="end"/>
        </w:r>
      </w:ins>
    </w:p>
    <w:p w14:paraId="397A3D20" w14:textId="4F0E9215" w:rsidR="00932E86" w:rsidRDefault="00932E86">
      <w:pPr>
        <w:pStyle w:val="TOC5"/>
        <w:rPr>
          <w:ins w:id="1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3" w:author="Rapportuer" w:date="2025-11-21T12:27:00Z" w16du:dateUtc="2025-11-21T20:27:00Z">
        <w:r>
          <w:rPr>
            <w:noProof/>
          </w:rPr>
          <w:t>6.6.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77 \h </w:instrText>
        </w:r>
      </w:ins>
      <w:r>
        <w:rPr>
          <w:noProof/>
        </w:rPr>
      </w:r>
      <w:r>
        <w:rPr>
          <w:noProof/>
        </w:rPr>
        <w:fldChar w:fldCharType="separate"/>
      </w:r>
      <w:ins w:id="1034" w:author="Rapportuer" w:date="2025-11-21T12:27:00Z" w16du:dateUtc="2025-11-21T20:27:00Z">
        <w:r>
          <w:rPr>
            <w:noProof/>
          </w:rPr>
          <w:t>104</w:t>
        </w:r>
        <w:r>
          <w:rPr>
            <w:noProof/>
          </w:rPr>
          <w:fldChar w:fldCharType="end"/>
        </w:r>
      </w:ins>
    </w:p>
    <w:p w14:paraId="2187C2B4" w14:textId="640B27FD" w:rsidR="00932E86" w:rsidRDefault="00932E86">
      <w:pPr>
        <w:pStyle w:val="TOC3"/>
        <w:rPr>
          <w:ins w:id="10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6" w:author="Rapportuer" w:date="2025-11-21T12:27:00Z" w16du:dateUtc="2025-11-21T20:27:00Z">
        <w:r>
          <w:rPr>
            <w:noProof/>
          </w:rPr>
          <w:t>6.6.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778 \h </w:instrText>
        </w:r>
      </w:ins>
      <w:r>
        <w:rPr>
          <w:noProof/>
        </w:rPr>
      </w:r>
      <w:r>
        <w:rPr>
          <w:noProof/>
        </w:rPr>
        <w:fldChar w:fldCharType="separate"/>
      </w:r>
      <w:ins w:id="1037" w:author="Rapportuer" w:date="2025-11-21T12:27:00Z" w16du:dateUtc="2025-11-21T20:27:00Z">
        <w:r>
          <w:rPr>
            <w:noProof/>
          </w:rPr>
          <w:t>104</w:t>
        </w:r>
        <w:r>
          <w:rPr>
            <w:noProof/>
          </w:rPr>
          <w:fldChar w:fldCharType="end"/>
        </w:r>
      </w:ins>
    </w:p>
    <w:p w14:paraId="70453134" w14:textId="19938F8E" w:rsidR="00932E86" w:rsidRDefault="00932E86">
      <w:pPr>
        <w:pStyle w:val="TOC4"/>
        <w:rPr>
          <w:ins w:id="1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9" w:author="Rapportuer" w:date="2025-11-21T12:27:00Z" w16du:dateUtc="2025-11-21T20:27:00Z">
        <w:r>
          <w:rPr>
            <w:noProof/>
          </w:rPr>
          <w:t>6.6.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79 \h </w:instrText>
        </w:r>
      </w:ins>
      <w:r>
        <w:rPr>
          <w:noProof/>
        </w:rPr>
      </w:r>
      <w:r>
        <w:rPr>
          <w:noProof/>
        </w:rPr>
        <w:fldChar w:fldCharType="separate"/>
      </w:r>
      <w:ins w:id="1040" w:author="Rapportuer" w:date="2025-11-21T12:27:00Z" w16du:dateUtc="2025-11-21T20:27:00Z">
        <w:r>
          <w:rPr>
            <w:noProof/>
          </w:rPr>
          <w:t>104</w:t>
        </w:r>
        <w:r>
          <w:rPr>
            <w:noProof/>
          </w:rPr>
          <w:fldChar w:fldCharType="end"/>
        </w:r>
      </w:ins>
    </w:p>
    <w:p w14:paraId="297D927A" w14:textId="4A1B6800" w:rsidR="00932E86" w:rsidRDefault="00932E86">
      <w:pPr>
        <w:pStyle w:val="TOC3"/>
        <w:rPr>
          <w:ins w:id="10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2" w:author="Rapportuer" w:date="2025-11-21T12:27:00Z" w16du:dateUtc="2025-11-21T20:27:00Z">
        <w:r>
          <w:rPr>
            <w:noProof/>
          </w:rPr>
          <w:t>6.6.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780 \h </w:instrText>
        </w:r>
      </w:ins>
      <w:r>
        <w:rPr>
          <w:noProof/>
        </w:rPr>
      </w:r>
      <w:r>
        <w:rPr>
          <w:noProof/>
        </w:rPr>
        <w:fldChar w:fldCharType="separate"/>
      </w:r>
      <w:ins w:id="1043" w:author="Rapportuer" w:date="2025-11-21T12:27:00Z" w16du:dateUtc="2025-11-21T20:27:00Z">
        <w:r>
          <w:rPr>
            <w:noProof/>
          </w:rPr>
          <w:t>104</w:t>
        </w:r>
        <w:r>
          <w:rPr>
            <w:noProof/>
          </w:rPr>
          <w:fldChar w:fldCharType="end"/>
        </w:r>
      </w:ins>
    </w:p>
    <w:p w14:paraId="51690C17" w14:textId="0ED3DF75" w:rsidR="00932E86" w:rsidRDefault="00932E86">
      <w:pPr>
        <w:pStyle w:val="TOC4"/>
        <w:rPr>
          <w:ins w:id="1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5" w:author="Rapportuer" w:date="2025-11-21T12:27:00Z" w16du:dateUtc="2025-11-21T20:27:00Z">
        <w:r>
          <w:rPr>
            <w:noProof/>
          </w:rPr>
          <w:t>6.6.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81 \h </w:instrText>
        </w:r>
      </w:ins>
      <w:r>
        <w:rPr>
          <w:noProof/>
        </w:rPr>
      </w:r>
      <w:r>
        <w:rPr>
          <w:noProof/>
        </w:rPr>
        <w:fldChar w:fldCharType="separate"/>
      </w:r>
      <w:ins w:id="1046" w:author="Rapportuer" w:date="2025-11-21T12:27:00Z" w16du:dateUtc="2025-11-21T20:27:00Z">
        <w:r>
          <w:rPr>
            <w:noProof/>
          </w:rPr>
          <w:t>104</w:t>
        </w:r>
        <w:r>
          <w:rPr>
            <w:noProof/>
          </w:rPr>
          <w:fldChar w:fldCharType="end"/>
        </w:r>
      </w:ins>
    </w:p>
    <w:p w14:paraId="4601A9EB" w14:textId="5A7106BD" w:rsidR="00932E86" w:rsidRDefault="00932E86">
      <w:pPr>
        <w:pStyle w:val="TOC4"/>
        <w:rPr>
          <w:ins w:id="10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8" w:author="Rapportuer" w:date="2025-11-21T12:27:00Z" w16du:dateUtc="2025-11-21T20:27:00Z">
        <w:r w:rsidRPr="00F26439">
          <w:rPr>
            <w:noProof/>
            <w:lang w:val="en-US"/>
          </w:rPr>
          <w:t>6.6.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782 \h </w:instrText>
        </w:r>
      </w:ins>
      <w:r>
        <w:rPr>
          <w:noProof/>
        </w:rPr>
      </w:r>
      <w:r>
        <w:rPr>
          <w:noProof/>
        </w:rPr>
        <w:fldChar w:fldCharType="separate"/>
      </w:r>
      <w:ins w:id="1049" w:author="Rapportuer" w:date="2025-11-21T12:27:00Z" w16du:dateUtc="2025-11-21T20:27:00Z">
        <w:r>
          <w:rPr>
            <w:noProof/>
          </w:rPr>
          <w:t>105</w:t>
        </w:r>
        <w:r>
          <w:rPr>
            <w:noProof/>
          </w:rPr>
          <w:fldChar w:fldCharType="end"/>
        </w:r>
      </w:ins>
    </w:p>
    <w:p w14:paraId="48E074DC" w14:textId="15F0053E" w:rsidR="00932E86" w:rsidRDefault="00932E86">
      <w:pPr>
        <w:pStyle w:val="TOC5"/>
        <w:rPr>
          <w:ins w:id="1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1" w:author="Rapportuer" w:date="2025-11-21T12:27:00Z" w16du:dateUtc="2025-11-21T20:27:00Z">
        <w:r>
          <w:rPr>
            <w:noProof/>
          </w:rPr>
          <w:t>6.6.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83 \h </w:instrText>
        </w:r>
      </w:ins>
      <w:r>
        <w:rPr>
          <w:noProof/>
        </w:rPr>
      </w:r>
      <w:r>
        <w:rPr>
          <w:noProof/>
        </w:rPr>
        <w:fldChar w:fldCharType="separate"/>
      </w:r>
      <w:ins w:id="1052" w:author="Rapportuer" w:date="2025-11-21T12:27:00Z" w16du:dateUtc="2025-11-21T20:27:00Z">
        <w:r>
          <w:rPr>
            <w:noProof/>
          </w:rPr>
          <w:t>105</w:t>
        </w:r>
        <w:r>
          <w:rPr>
            <w:noProof/>
          </w:rPr>
          <w:fldChar w:fldCharType="end"/>
        </w:r>
      </w:ins>
    </w:p>
    <w:p w14:paraId="65F0099D" w14:textId="2A68C01F" w:rsidR="00932E86" w:rsidRDefault="00932E86">
      <w:pPr>
        <w:pStyle w:val="TOC5"/>
        <w:rPr>
          <w:ins w:id="10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4" w:author="Rapportuer" w:date="2025-11-21T12:27:00Z" w16du:dateUtc="2025-11-21T20:27:00Z">
        <w:r>
          <w:rPr>
            <w:noProof/>
          </w:rPr>
          <w:t>6.6.6.2.2</w:t>
        </w:r>
        <w:r>
          <w:rPr>
            <w:rFonts w:asciiTheme="minorHAnsi" w:eastAsiaTheme="minorEastAsia" w:hAnsiTheme="minorHAnsi" w:cstheme="minorBidi"/>
            <w:noProof/>
            <w:kern w:val="2"/>
            <w:sz w:val="24"/>
            <w:szCs w:val="24"/>
            <w:lang w:val="en-US"/>
            <w14:ligatures w14:val="standardContextual"/>
          </w:rPr>
          <w:tab/>
        </w:r>
        <w:r>
          <w:rPr>
            <w:noProof/>
          </w:rPr>
          <w:t>Type: IndFMember</w:t>
        </w:r>
        <w:r>
          <w:rPr>
            <w:noProof/>
          </w:rPr>
          <w:tab/>
        </w:r>
        <w:r>
          <w:rPr>
            <w:noProof/>
          </w:rPr>
          <w:fldChar w:fldCharType="begin"/>
        </w:r>
        <w:r>
          <w:rPr>
            <w:noProof/>
          </w:rPr>
          <w:instrText xml:space="preserve"> PAGEREF _Toc214620784 \h </w:instrText>
        </w:r>
      </w:ins>
      <w:r>
        <w:rPr>
          <w:noProof/>
        </w:rPr>
      </w:r>
      <w:r>
        <w:rPr>
          <w:noProof/>
        </w:rPr>
        <w:fldChar w:fldCharType="separate"/>
      </w:r>
      <w:ins w:id="1055" w:author="Rapportuer" w:date="2025-11-21T12:27:00Z" w16du:dateUtc="2025-11-21T20:27:00Z">
        <w:r>
          <w:rPr>
            <w:noProof/>
          </w:rPr>
          <w:t>105</w:t>
        </w:r>
        <w:r>
          <w:rPr>
            <w:noProof/>
          </w:rPr>
          <w:fldChar w:fldCharType="end"/>
        </w:r>
      </w:ins>
    </w:p>
    <w:p w14:paraId="44ADC93E" w14:textId="5003527C" w:rsidR="00932E86" w:rsidRDefault="00932E86">
      <w:pPr>
        <w:pStyle w:val="TOC5"/>
        <w:rPr>
          <w:ins w:id="1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7" w:author="Rapportuer" w:date="2025-11-21T12:27:00Z" w16du:dateUtc="2025-11-21T20:27:00Z">
        <w:r>
          <w:rPr>
            <w:noProof/>
          </w:rPr>
          <w:t>6.6.6.2.3</w:t>
        </w:r>
        <w:r>
          <w:rPr>
            <w:rFonts w:asciiTheme="minorHAnsi" w:eastAsiaTheme="minorEastAsia" w:hAnsiTheme="minorHAnsi" w:cstheme="minorBidi"/>
            <w:noProof/>
            <w:kern w:val="2"/>
            <w:sz w:val="24"/>
            <w:szCs w:val="24"/>
            <w:lang w:val="en-US"/>
            <w14:ligatures w14:val="standardContextual"/>
          </w:rPr>
          <w:tab/>
        </w:r>
        <w:r>
          <w:rPr>
            <w:noProof/>
          </w:rPr>
          <w:t>Type: FlGroupInfo</w:t>
        </w:r>
        <w:r>
          <w:rPr>
            <w:noProof/>
          </w:rPr>
          <w:tab/>
        </w:r>
        <w:r>
          <w:rPr>
            <w:noProof/>
          </w:rPr>
          <w:fldChar w:fldCharType="begin"/>
        </w:r>
        <w:r>
          <w:rPr>
            <w:noProof/>
          </w:rPr>
          <w:instrText xml:space="preserve"> PAGEREF _Toc214620785 \h </w:instrText>
        </w:r>
      </w:ins>
      <w:r>
        <w:rPr>
          <w:noProof/>
        </w:rPr>
      </w:r>
      <w:r>
        <w:rPr>
          <w:noProof/>
        </w:rPr>
        <w:fldChar w:fldCharType="separate"/>
      </w:r>
      <w:ins w:id="1058" w:author="Rapportuer" w:date="2025-11-21T12:27:00Z" w16du:dateUtc="2025-11-21T20:27:00Z">
        <w:r>
          <w:rPr>
            <w:noProof/>
          </w:rPr>
          <w:t>106</w:t>
        </w:r>
        <w:r>
          <w:rPr>
            <w:noProof/>
          </w:rPr>
          <w:fldChar w:fldCharType="end"/>
        </w:r>
      </w:ins>
    </w:p>
    <w:p w14:paraId="5A0E1701" w14:textId="5AB56A11" w:rsidR="00932E86" w:rsidRDefault="00932E86">
      <w:pPr>
        <w:pStyle w:val="TOC5"/>
        <w:rPr>
          <w:ins w:id="10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0" w:author="Rapportuer" w:date="2025-11-21T12:27:00Z" w16du:dateUtc="2025-11-21T20:27:00Z">
        <w:r>
          <w:rPr>
            <w:noProof/>
          </w:rPr>
          <w:t>6.6.6.2.4</w:t>
        </w:r>
        <w:r>
          <w:rPr>
            <w:rFonts w:asciiTheme="minorHAnsi" w:eastAsiaTheme="minorEastAsia" w:hAnsiTheme="minorHAnsi" w:cstheme="minorBidi"/>
            <w:noProof/>
            <w:kern w:val="2"/>
            <w:sz w:val="24"/>
            <w:szCs w:val="24"/>
            <w:lang w:val="en-US"/>
            <w14:ligatures w14:val="standardContextual"/>
          </w:rPr>
          <w:tab/>
        </w:r>
        <w:r>
          <w:rPr>
            <w:noProof/>
          </w:rPr>
          <w:t>Type: FlMemberData</w:t>
        </w:r>
        <w:r>
          <w:rPr>
            <w:noProof/>
          </w:rPr>
          <w:tab/>
        </w:r>
        <w:r>
          <w:rPr>
            <w:noProof/>
          </w:rPr>
          <w:fldChar w:fldCharType="begin"/>
        </w:r>
        <w:r>
          <w:rPr>
            <w:noProof/>
          </w:rPr>
          <w:instrText xml:space="preserve"> PAGEREF _Toc214620786 \h </w:instrText>
        </w:r>
      </w:ins>
      <w:r>
        <w:rPr>
          <w:noProof/>
        </w:rPr>
      </w:r>
      <w:r>
        <w:rPr>
          <w:noProof/>
        </w:rPr>
        <w:fldChar w:fldCharType="separate"/>
      </w:r>
      <w:ins w:id="1061" w:author="Rapportuer" w:date="2025-11-21T12:27:00Z" w16du:dateUtc="2025-11-21T20:27:00Z">
        <w:r>
          <w:rPr>
            <w:noProof/>
          </w:rPr>
          <w:t>106</w:t>
        </w:r>
        <w:r>
          <w:rPr>
            <w:noProof/>
          </w:rPr>
          <w:fldChar w:fldCharType="end"/>
        </w:r>
      </w:ins>
    </w:p>
    <w:p w14:paraId="69956624" w14:textId="62CF2AE4" w:rsidR="00932E86" w:rsidRDefault="00932E86">
      <w:pPr>
        <w:pStyle w:val="TOC5"/>
        <w:rPr>
          <w:ins w:id="1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3" w:author="Rapportuer" w:date="2025-11-21T12:27:00Z" w16du:dateUtc="2025-11-21T20:27:00Z">
        <w:r>
          <w:rPr>
            <w:noProof/>
          </w:rPr>
          <w:t>6.6.6.2.5</w:t>
        </w:r>
        <w:r>
          <w:rPr>
            <w:rFonts w:asciiTheme="minorHAnsi" w:eastAsiaTheme="minorEastAsia" w:hAnsiTheme="minorHAnsi" w:cstheme="minorBidi"/>
            <w:noProof/>
            <w:kern w:val="2"/>
            <w:sz w:val="24"/>
            <w:szCs w:val="24"/>
            <w:lang w:val="en-US"/>
            <w14:ligatures w14:val="standardContextual"/>
          </w:rPr>
          <w:tab/>
        </w:r>
        <w:r>
          <w:rPr>
            <w:noProof/>
          </w:rPr>
          <w:t>Type: FlMemberInfo</w:t>
        </w:r>
        <w:r>
          <w:rPr>
            <w:noProof/>
          </w:rPr>
          <w:tab/>
        </w:r>
        <w:r>
          <w:rPr>
            <w:noProof/>
          </w:rPr>
          <w:fldChar w:fldCharType="begin"/>
        </w:r>
        <w:r>
          <w:rPr>
            <w:noProof/>
          </w:rPr>
          <w:instrText xml:space="preserve"> PAGEREF _Toc214620787 \h </w:instrText>
        </w:r>
      </w:ins>
      <w:r>
        <w:rPr>
          <w:noProof/>
        </w:rPr>
      </w:r>
      <w:r>
        <w:rPr>
          <w:noProof/>
        </w:rPr>
        <w:fldChar w:fldCharType="separate"/>
      </w:r>
      <w:ins w:id="1064" w:author="Rapportuer" w:date="2025-11-21T12:27:00Z" w16du:dateUtc="2025-11-21T20:27:00Z">
        <w:r>
          <w:rPr>
            <w:noProof/>
          </w:rPr>
          <w:t>106</w:t>
        </w:r>
        <w:r>
          <w:rPr>
            <w:noProof/>
          </w:rPr>
          <w:fldChar w:fldCharType="end"/>
        </w:r>
      </w:ins>
    </w:p>
    <w:p w14:paraId="237C58AF" w14:textId="2930BECC" w:rsidR="00932E86" w:rsidRDefault="00932E86">
      <w:pPr>
        <w:pStyle w:val="TOC5"/>
        <w:rPr>
          <w:ins w:id="10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6" w:author="Rapportuer" w:date="2025-11-21T12:27:00Z" w16du:dateUtc="2025-11-21T20:27:00Z">
        <w:r>
          <w:rPr>
            <w:noProof/>
          </w:rPr>
          <w:t>6.6.6.2.6</w:t>
        </w:r>
        <w:r>
          <w:rPr>
            <w:rFonts w:asciiTheme="minorHAnsi" w:eastAsiaTheme="minorEastAsia" w:hAnsiTheme="minorHAnsi" w:cstheme="minorBidi"/>
            <w:noProof/>
            <w:kern w:val="2"/>
            <w:sz w:val="24"/>
            <w:szCs w:val="24"/>
            <w:lang w:val="en-US"/>
            <w14:ligatures w14:val="standardContextual"/>
          </w:rPr>
          <w:tab/>
        </w:r>
        <w:r>
          <w:rPr>
            <w:noProof/>
          </w:rPr>
          <w:t>Type: FlGroupDeletionInfo</w:t>
        </w:r>
        <w:r>
          <w:rPr>
            <w:noProof/>
          </w:rPr>
          <w:tab/>
        </w:r>
        <w:r>
          <w:rPr>
            <w:noProof/>
          </w:rPr>
          <w:fldChar w:fldCharType="begin"/>
        </w:r>
        <w:r>
          <w:rPr>
            <w:noProof/>
          </w:rPr>
          <w:instrText xml:space="preserve"> PAGEREF _Toc214620788 \h </w:instrText>
        </w:r>
      </w:ins>
      <w:r>
        <w:rPr>
          <w:noProof/>
        </w:rPr>
      </w:r>
      <w:r>
        <w:rPr>
          <w:noProof/>
        </w:rPr>
        <w:fldChar w:fldCharType="separate"/>
      </w:r>
      <w:ins w:id="1067" w:author="Rapportuer" w:date="2025-11-21T12:27:00Z" w16du:dateUtc="2025-11-21T20:27:00Z">
        <w:r>
          <w:rPr>
            <w:noProof/>
          </w:rPr>
          <w:t>106</w:t>
        </w:r>
        <w:r>
          <w:rPr>
            <w:noProof/>
          </w:rPr>
          <w:fldChar w:fldCharType="end"/>
        </w:r>
      </w:ins>
    </w:p>
    <w:p w14:paraId="7462F0BC" w14:textId="71A1D7E5" w:rsidR="00932E86" w:rsidRDefault="00932E86">
      <w:pPr>
        <w:pStyle w:val="TOC4"/>
        <w:rPr>
          <w:ins w:id="1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9" w:author="Rapportuer" w:date="2025-11-21T12:27:00Z" w16du:dateUtc="2025-11-21T20:27:00Z">
        <w:r w:rsidRPr="00F26439">
          <w:rPr>
            <w:noProof/>
            <w:lang w:val="en-US"/>
          </w:rPr>
          <w:t>6.6.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789 \h </w:instrText>
        </w:r>
      </w:ins>
      <w:r>
        <w:rPr>
          <w:noProof/>
        </w:rPr>
      </w:r>
      <w:r>
        <w:rPr>
          <w:noProof/>
        </w:rPr>
        <w:fldChar w:fldCharType="separate"/>
      </w:r>
      <w:ins w:id="1070" w:author="Rapportuer" w:date="2025-11-21T12:27:00Z" w16du:dateUtc="2025-11-21T20:27:00Z">
        <w:r>
          <w:rPr>
            <w:noProof/>
          </w:rPr>
          <w:t>106</w:t>
        </w:r>
        <w:r>
          <w:rPr>
            <w:noProof/>
          </w:rPr>
          <w:fldChar w:fldCharType="end"/>
        </w:r>
      </w:ins>
    </w:p>
    <w:p w14:paraId="12BA6139" w14:textId="331A8D42" w:rsidR="00932E86" w:rsidRDefault="00932E86">
      <w:pPr>
        <w:pStyle w:val="TOC5"/>
        <w:rPr>
          <w:ins w:id="10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2" w:author="Rapportuer" w:date="2025-11-21T12:27:00Z" w16du:dateUtc="2025-11-21T20:27:00Z">
        <w:r>
          <w:rPr>
            <w:noProof/>
          </w:rPr>
          <w:t>6.6.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90 \h </w:instrText>
        </w:r>
      </w:ins>
      <w:r>
        <w:rPr>
          <w:noProof/>
        </w:rPr>
      </w:r>
      <w:r>
        <w:rPr>
          <w:noProof/>
        </w:rPr>
        <w:fldChar w:fldCharType="separate"/>
      </w:r>
      <w:ins w:id="1073" w:author="Rapportuer" w:date="2025-11-21T12:27:00Z" w16du:dateUtc="2025-11-21T20:27:00Z">
        <w:r>
          <w:rPr>
            <w:noProof/>
          </w:rPr>
          <w:t>106</w:t>
        </w:r>
        <w:r>
          <w:rPr>
            <w:noProof/>
          </w:rPr>
          <w:fldChar w:fldCharType="end"/>
        </w:r>
      </w:ins>
    </w:p>
    <w:p w14:paraId="1330842D" w14:textId="6A39B1F7" w:rsidR="00932E86" w:rsidRDefault="00932E86">
      <w:pPr>
        <w:pStyle w:val="TOC5"/>
        <w:rPr>
          <w:ins w:id="1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5" w:author="Rapportuer" w:date="2025-11-21T12:27:00Z" w16du:dateUtc="2025-11-21T20:27:00Z">
        <w:r>
          <w:rPr>
            <w:noProof/>
          </w:rPr>
          <w:t>6.6.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91 \h </w:instrText>
        </w:r>
      </w:ins>
      <w:r>
        <w:rPr>
          <w:noProof/>
        </w:rPr>
      </w:r>
      <w:r>
        <w:rPr>
          <w:noProof/>
        </w:rPr>
        <w:fldChar w:fldCharType="separate"/>
      </w:r>
      <w:ins w:id="1076" w:author="Rapportuer" w:date="2025-11-21T12:27:00Z" w16du:dateUtc="2025-11-21T20:27:00Z">
        <w:r>
          <w:rPr>
            <w:noProof/>
          </w:rPr>
          <w:t>106</w:t>
        </w:r>
        <w:r>
          <w:rPr>
            <w:noProof/>
          </w:rPr>
          <w:fldChar w:fldCharType="end"/>
        </w:r>
      </w:ins>
    </w:p>
    <w:p w14:paraId="474B7C3A" w14:textId="57E37C78" w:rsidR="00932E86" w:rsidRDefault="00932E86">
      <w:pPr>
        <w:pStyle w:val="TOC5"/>
        <w:rPr>
          <w:ins w:id="10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8" w:author="Rapportuer" w:date="2025-11-21T12:27:00Z" w16du:dateUtc="2025-11-21T20:27:00Z">
        <w:r>
          <w:rPr>
            <w:noProof/>
          </w:rPr>
          <w:t>6.6.6.3.3</w:t>
        </w:r>
        <w:r>
          <w:rPr>
            <w:rFonts w:asciiTheme="minorHAnsi" w:eastAsiaTheme="minorEastAsia" w:hAnsiTheme="minorHAnsi" w:cstheme="minorBidi"/>
            <w:noProof/>
            <w:kern w:val="2"/>
            <w:sz w:val="24"/>
            <w:szCs w:val="24"/>
            <w:lang w:val="en-US"/>
            <w14:ligatures w14:val="standardContextual"/>
          </w:rPr>
          <w:tab/>
        </w:r>
        <w:r>
          <w:rPr>
            <w:noProof/>
          </w:rPr>
          <w:t>Enumeration: FlMemberAvailability</w:t>
        </w:r>
        <w:r>
          <w:rPr>
            <w:noProof/>
          </w:rPr>
          <w:tab/>
        </w:r>
        <w:r>
          <w:rPr>
            <w:noProof/>
          </w:rPr>
          <w:fldChar w:fldCharType="begin"/>
        </w:r>
        <w:r>
          <w:rPr>
            <w:noProof/>
          </w:rPr>
          <w:instrText xml:space="preserve"> PAGEREF _Toc214620792 \h </w:instrText>
        </w:r>
      </w:ins>
      <w:r>
        <w:rPr>
          <w:noProof/>
        </w:rPr>
      </w:r>
      <w:r>
        <w:rPr>
          <w:noProof/>
        </w:rPr>
        <w:fldChar w:fldCharType="separate"/>
      </w:r>
      <w:ins w:id="1079" w:author="Rapportuer" w:date="2025-11-21T12:27:00Z" w16du:dateUtc="2025-11-21T20:27:00Z">
        <w:r>
          <w:rPr>
            <w:noProof/>
          </w:rPr>
          <w:t>107</w:t>
        </w:r>
        <w:r>
          <w:rPr>
            <w:noProof/>
          </w:rPr>
          <w:fldChar w:fldCharType="end"/>
        </w:r>
      </w:ins>
    </w:p>
    <w:p w14:paraId="35E99AA8" w14:textId="28F24387" w:rsidR="00932E86" w:rsidRDefault="00932E86">
      <w:pPr>
        <w:pStyle w:val="TOC5"/>
        <w:rPr>
          <w:ins w:id="1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1" w:author="Rapportuer" w:date="2025-11-21T12:27:00Z" w16du:dateUtc="2025-11-21T20:27:00Z">
        <w:r>
          <w:rPr>
            <w:noProof/>
          </w:rPr>
          <w:t>6.6.6.3.4</w:t>
        </w:r>
        <w:r>
          <w:rPr>
            <w:rFonts w:asciiTheme="minorHAnsi" w:eastAsiaTheme="minorEastAsia" w:hAnsiTheme="minorHAnsi" w:cstheme="minorBidi"/>
            <w:noProof/>
            <w:kern w:val="2"/>
            <w:sz w:val="24"/>
            <w:szCs w:val="24"/>
            <w:lang w:val="en-US"/>
            <w14:ligatures w14:val="standardContextual"/>
          </w:rPr>
          <w:tab/>
        </w:r>
        <w:r>
          <w:rPr>
            <w:noProof/>
          </w:rPr>
          <w:t>Enumeration: FlMemberConstraint</w:t>
        </w:r>
        <w:r>
          <w:rPr>
            <w:noProof/>
          </w:rPr>
          <w:tab/>
        </w:r>
        <w:r>
          <w:rPr>
            <w:noProof/>
          </w:rPr>
          <w:fldChar w:fldCharType="begin"/>
        </w:r>
        <w:r>
          <w:rPr>
            <w:noProof/>
          </w:rPr>
          <w:instrText xml:space="preserve"> PAGEREF _Toc214620793 \h </w:instrText>
        </w:r>
      </w:ins>
      <w:r>
        <w:rPr>
          <w:noProof/>
        </w:rPr>
      </w:r>
      <w:r>
        <w:rPr>
          <w:noProof/>
        </w:rPr>
        <w:fldChar w:fldCharType="separate"/>
      </w:r>
      <w:ins w:id="1082" w:author="Rapportuer" w:date="2025-11-21T12:27:00Z" w16du:dateUtc="2025-11-21T20:27:00Z">
        <w:r>
          <w:rPr>
            <w:noProof/>
          </w:rPr>
          <w:t>107</w:t>
        </w:r>
        <w:r>
          <w:rPr>
            <w:noProof/>
          </w:rPr>
          <w:fldChar w:fldCharType="end"/>
        </w:r>
      </w:ins>
    </w:p>
    <w:p w14:paraId="5DDEF3D9" w14:textId="28FF0C06" w:rsidR="00932E86" w:rsidRDefault="00932E86">
      <w:pPr>
        <w:pStyle w:val="TOC5"/>
        <w:rPr>
          <w:ins w:id="10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4" w:author="Rapportuer" w:date="2025-11-21T12:27:00Z" w16du:dateUtc="2025-11-21T20:27:00Z">
        <w:r>
          <w:rPr>
            <w:noProof/>
          </w:rPr>
          <w:t>6.6.6.3.5</w:t>
        </w:r>
        <w:r>
          <w:rPr>
            <w:rFonts w:asciiTheme="minorHAnsi" w:eastAsiaTheme="minorEastAsia" w:hAnsiTheme="minorHAnsi" w:cstheme="minorBidi"/>
            <w:noProof/>
            <w:kern w:val="2"/>
            <w:sz w:val="24"/>
            <w:szCs w:val="24"/>
            <w:lang w:val="en-US"/>
            <w14:ligatures w14:val="standardContextual"/>
          </w:rPr>
          <w:tab/>
        </w:r>
        <w:r>
          <w:rPr>
            <w:noProof/>
          </w:rPr>
          <w:t>Enumeration: FlMemberRole</w:t>
        </w:r>
        <w:r>
          <w:rPr>
            <w:noProof/>
          </w:rPr>
          <w:tab/>
        </w:r>
        <w:r>
          <w:rPr>
            <w:noProof/>
          </w:rPr>
          <w:fldChar w:fldCharType="begin"/>
        </w:r>
        <w:r>
          <w:rPr>
            <w:noProof/>
          </w:rPr>
          <w:instrText xml:space="preserve"> PAGEREF _Toc214620794 \h </w:instrText>
        </w:r>
      </w:ins>
      <w:r>
        <w:rPr>
          <w:noProof/>
        </w:rPr>
      </w:r>
      <w:r>
        <w:rPr>
          <w:noProof/>
        </w:rPr>
        <w:fldChar w:fldCharType="separate"/>
      </w:r>
      <w:ins w:id="1085" w:author="Rapportuer" w:date="2025-11-21T12:27:00Z" w16du:dateUtc="2025-11-21T20:27:00Z">
        <w:r>
          <w:rPr>
            <w:noProof/>
          </w:rPr>
          <w:t>107</w:t>
        </w:r>
        <w:r>
          <w:rPr>
            <w:noProof/>
          </w:rPr>
          <w:fldChar w:fldCharType="end"/>
        </w:r>
      </w:ins>
    </w:p>
    <w:p w14:paraId="4D3DBD59" w14:textId="27961526" w:rsidR="00932E86" w:rsidRDefault="00932E86">
      <w:pPr>
        <w:pStyle w:val="TOC5"/>
        <w:rPr>
          <w:ins w:id="1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7" w:author="Rapportuer" w:date="2025-11-21T12:27:00Z" w16du:dateUtc="2025-11-21T20:27:00Z">
        <w:r>
          <w:rPr>
            <w:noProof/>
          </w:rPr>
          <w:t>6.6.6.3.6</w:t>
        </w:r>
        <w:r>
          <w:rPr>
            <w:rFonts w:asciiTheme="minorHAnsi" w:eastAsiaTheme="minorEastAsia" w:hAnsiTheme="minorHAnsi" w:cstheme="minorBidi"/>
            <w:noProof/>
            <w:kern w:val="2"/>
            <w:sz w:val="24"/>
            <w:szCs w:val="24"/>
            <w:lang w:val="en-US"/>
            <w14:ligatures w14:val="standardContextual"/>
          </w:rPr>
          <w:tab/>
        </w:r>
        <w:r>
          <w:rPr>
            <w:noProof/>
          </w:rPr>
          <w:t>Enumeration: FlGroupDelCause</w:t>
        </w:r>
        <w:r>
          <w:rPr>
            <w:noProof/>
          </w:rPr>
          <w:tab/>
        </w:r>
        <w:r>
          <w:rPr>
            <w:noProof/>
          </w:rPr>
          <w:fldChar w:fldCharType="begin"/>
        </w:r>
        <w:r>
          <w:rPr>
            <w:noProof/>
          </w:rPr>
          <w:instrText xml:space="preserve"> PAGEREF _Toc214620795 \h </w:instrText>
        </w:r>
      </w:ins>
      <w:r>
        <w:rPr>
          <w:noProof/>
        </w:rPr>
      </w:r>
      <w:r>
        <w:rPr>
          <w:noProof/>
        </w:rPr>
        <w:fldChar w:fldCharType="separate"/>
      </w:r>
      <w:ins w:id="1088" w:author="Rapportuer" w:date="2025-11-21T12:27:00Z" w16du:dateUtc="2025-11-21T20:27:00Z">
        <w:r>
          <w:rPr>
            <w:noProof/>
          </w:rPr>
          <w:t>107</w:t>
        </w:r>
        <w:r>
          <w:rPr>
            <w:noProof/>
          </w:rPr>
          <w:fldChar w:fldCharType="end"/>
        </w:r>
      </w:ins>
    </w:p>
    <w:p w14:paraId="5495E04A" w14:textId="7F52DB2A" w:rsidR="00932E86" w:rsidRDefault="00932E86">
      <w:pPr>
        <w:pStyle w:val="TOC4"/>
        <w:rPr>
          <w:ins w:id="10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0" w:author="Rapportuer" w:date="2025-11-21T12:27:00Z" w16du:dateUtc="2025-11-21T20:27:00Z">
        <w:r w:rsidRPr="00F26439">
          <w:rPr>
            <w:noProof/>
            <w:lang w:val="en-US"/>
          </w:rPr>
          <w:t>6.6.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96 \h </w:instrText>
        </w:r>
      </w:ins>
      <w:r>
        <w:rPr>
          <w:noProof/>
        </w:rPr>
      </w:r>
      <w:r>
        <w:rPr>
          <w:noProof/>
        </w:rPr>
        <w:fldChar w:fldCharType="separate"/>
      </w:r>
      <w:ins w:id="1091" w:author="Rapportuer" w:date="2025-11-21T12:27:00Z" w16du:dateUtc="2025-11-21T20:27:00Z">
        <w:r>
          <w:rPr>
            <w:noProof/>
          </w:rPr>
          <w:t>107</w:t>
        </w:r>
        <w:r>
          <w:rPr>
            <w:noProof/>
          </w:rPr>
          <w:fldChar w:fldCharType="end"/>
        </w:r>
      </w:ins>
    </w:p>
    <w:p w14:paraId="14CA5260" w14:textId="596CD33B" w:rsidR="00932E86" w:rsidRDefault="00932E86">
      <w:pPr>
        <w:pStyle w:val="TOC4"/>
        <w:rPr>
          <w:ins w:id="1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3" w:author="Rapportuer" w:date="2025-11-21T12:27:00Z" w16du:dateUtc="2025-11-21T20:27:00Z">
        <w:r>
          <w:rPr>
            <w:noProof/>
          </w:rPr>
          <w:t>6.6.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97 \h </w:instrText>
        </w:r>
      </w:ins>
      <w:r>
        <w:rPr>
          <w:noProof/>
        </w:rPr>
      </w:r>
      <w:r>
        <w:rPr>
          <w:noProof/>
        </w:rPr>
        <w:fldChar w:fldCharType="separate"/>
      </w:r>
      <w:ins w:id="1094" w:author="Rapportuer" w:date="2025-11-21T12:27:00Z" w16du:dateUtc="2025-11-21T20:27:00Z">
        <w:r>
          <w:rPr>
            <w:noProof/>
          </w:rPr>
          <w:t>108</w:t>
        </w:r>
        <w:r>
          <w:rPr>
            <w:noProof/>
          </w:rPr>
          <w:fldChar w:fldCharType="end"/>
        </w:r>
      </w:ins>
    </w:p>
    <w:p w14:paraId="30C6D809" w14:textId="0563CD4F" w:rsidR="00932E86" w:rsidRDefault="00932E86">
      <w:pPr>
        <w:pStyle w:val="TOC5"/>
        <w:rPr>
          <w:ins w:id="10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6" w:author="Rapportuer" w:date="2025-11-21T12:27:00Z" w16du:dateUtc="2025-11-21T20:27:00Z">
        <w:r>
          <w:rPr>
            <w:noProof/>
          </w:rPr>
          <w:t>6.6.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98 \h </w:instrText>
        </w:r>
      </w:ins>
      <w:r>
        <w:rPr>
          <w:noProof/>
        </w:rPr>
      </w:r>
      <w:r>
        <w:rPr>
          <w:noProof/>
        </w:rPr>
        <w:fldChar w:fldCharType="separate"/>
      </w:r>
      <w:ins w:id="1097" w:author="Rapportuer" w:date="2025-11-21T12:27:00Z" w16du:dateUtc="2025-11-21T20:27:00Z">
        <w:r>
          <w:rPr>
            <w:noProof/>
          </w:rPr>
          <w:t>108</w:t>
        </w:r>
        <w:r>
          <w:rPr>
            <w:noProof/>
          </w:rPr>
          <w:fldChar w:fldCharType="end"/>
        </w:r>
      </w:ins>
    </w:p>
    <w:p w14:paraId="575A9CB9" w14:textId="776D7882" w:rsidR="00932E86" w:rsidRDefault="00932E86">
      <w:pPr>
        <w:pStyle w:val="TOC3"/>
        <w:rPr>
          <w:ins w:id="1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9" w:author="Rapportuer" w:date="2025-11-21T12:27:00Z" w16du:dateUtc="2025-11-21T20:27:00Z">
        <w:r>
          <w:rPr>
            <w:noProof/>
          </w:rPr>
          <w:t>6.6.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99 \h </w:instrText>
        </w:r>
      </w:ins>
      <w:r>
        <w:rPr>
          <w:noProof/>
        </w:rPr>
      </w:r>
      <w:r>
        <w:rPr>
          <w:noProof/>
        </w:rPr>
        <w:fldChar w:fldCharType="separate"/>
      </w:r>
      <w:ins w:id="1100" w:author="Rapportuer" w:date="2025-11-21T12:27:00Z" w16du:dateUtc="2025-11-21T20:27:00Z">
        <w:r>
          <w:rPr>
            <w:noProof/>
          </w:rPr>
          <w:t>108</w:t>
        </w:r>
        <w:r>
          <w:rPr>
            <w:noProof/>
          </w:rPr>
          <w:fldChar w:fldCharType="end"/>
        </w:r>
      </w:ins>
    </w:p>
    <w:p w14:paraId="4A3B3BAD" w14:textId="64543C8C" w:rsidR="00932E86" w:rsidRDefault="00932E86">
      <w:pPr>
        <w:pStyle w:val="TOC4"/>
        <w:rPr>
          <w:ins w:id="11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2" w:author="Rapportuer" w:date="2025-11-21T12:27:00Z" w16du:dateUtc="2025-11-21T20:27:00Z">
        <w:r>
          <w:rPr>
            <w:noProof/>
          </w:rPr>
          <w:t>6.6.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00 \h </w:instrText>
        </w:r>
      </w:ins>
      <w:r>
        <w:rPr>
          <w:noProof/>
        </w:rPr>
      </w:r>
      <w:r>
        <w:rPr>
          <w:noProof/>
        </w:rPr>
        <w:fldChar w:fldCharType="separate"/>
      </w:r>
      <w:ins w:id="1103" w:author="Rapportuer" w:date="2025-11-21T12:27:00Z" w16du:dateUtc="2025-11-21T20:27:00Z">
        <w:r>
          <w:rPr>
            <w:noProof/>
          </w:rPr>
          <w:t>108</w:t>
        </w:r>
        <w:r>
          <w:rPr>
            <w:noProof/>
          </w:rPr>
          <w:fldChar w:fldCharType="end"/>
        </w:r>
      </w:ins>
    </w:p>
    <w:p w14:paraId="5D6D26D9" w14:textId="000F8597" w:rsidR="00932E86" w:rsidRDefault="00932E86">
      <w:pPr>
        <w:pStyle w:val="TOC4"/>
        <w:rPr>
          <w:ins w:id="1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5" w:author="Rapportuer" w:date="2025-11-21T12:27:00Z" w16du:dateUtc="2025-11-21T20:27:00Z">
        <w:r>
          <w:rPr>
            <w:noProof/>
          </w:rPr>
          <w:t>6.6.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01 \h </w:instrText>
        </w:r>
      </w:ins>
      <w:r>
        <w:rPr>
          <w:noProof/>
        </w:rPr>
      </w:r>
      <w:r>
        <w:rPr>
          <w:noProof/>
        </w:rPr>
        <w:fldChar w:fldCharType="separate"/>
      </w:r>
      <w:ins w:id="1106" w:author="Rapportuer" w:date="2025-11-21T12:27:00Z" w16du:dateUtc="2025-11-21T20:27:00Z">
        <w:r>
          <w:rPr>
            <w:noProof/>
          </w:rPr>
          <w:t>108</w:t>
        </w:r>
        <w:r>
          <w:rPr>
            <w:noProof/>
          </w:rPr>
          <w:fldChar w:fldCharType="end"/>
        </w:r>
      </w:ins>
    </w:p>
    <w:p w14:paraId="3F784C37" w14:textId="022AF00D" w:rsidR="00932E86" w:rsidRDefault="00932E86">
      <w:pPr>
        <w:pStyle w:val="TOC4"/>
        <w:rPr>
          <w:ins w:id="11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8" w:author="Rapportuer" w:date="2025-11-21T12:27:00Z" w16du:dateUtc="2025-11-21T20:27:00Z">
        <w:r>
          <w:rPr>
            <w:noProof/>
          </w:rPr>
          <w:t>6.6.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02 \h </w:instrText>
        </w:r>
      </w:ins>
      <w:r>
        <w:rPr>
          <w:noProof/>
        </w:rPr>
      </w:r>
      <w:r>
        <w:rPr>
          <w:noProof/>
        </w:rPr>
        <w:fldChar w:fldCharType="separate"/>
      </w:r>
      <w:ins w:id="1109" w:author="Rapportuer" w:date="2025-11-21T12:27:00Z" w16du:dateUtc="2025-11-21T20:27:00Z">
        <w:r>
          <w:rPr>
            <w:noProof/>
          </w:rPr>
          <w:t>108</w:t>
        </w:r>
        <w:r>
          <w:rPr>
            <w:noProof/>
          </w:rPr>
          <w:fldChar w:fldCharType="end"/>
        </w:r>
      </w:ins>
    </w:p>
    <w:p w14:paraId="0510BDB7" w14:textId="5DEDD5FC" w:rsidR="00932E86" w:rsidRDefault="00932E86">
      <w:pPr>
        <w:pStyle w:val="TOC3"/>
        <w:rPr>
          <w:ins w:id="1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1" w:author="Rapportuer" w:date="2025-11-21T12:27:00Z" w16du:dateUtc="2025-11-21T20:27:00Z">
        <w:r>
          <w:rPr>
            <w:noProof/>
          </w:rPr>
          <w:t>6.6.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03 \h </w:instrText>
        </w:r>
      </w:ins>
      <w:r>
        <w:rPr>
          <w:noProof/>
        </w:rPr>
      </w:r>
      <w:r>
        <w:rPr>
          <w:noProof/>
        </w:rPr>
        <w:fldChar w:fldCharType="separate"/>
      </w:r>
      <w:ins w:id="1112" w:author="Rapportuer" w:date="2025-11-21T12:27:00Z" w16du:dateUtc="2025-11-21T20:27:00Z">
        <w:r>
          <w:rPr>
            <w:noProof/>
          </w:rPr>
          <w:t>108</w:t>
        </w:r>
        <w:r>
          <w:rPr>
            <w:noProof/>
          </w:rPr>
          <w:fldChar w:fldCharType="end"/>
        </w:r>
      </w:ins>
    </w:p>
    <w:p w14:paraId="6E4ABFE3" w14:textId="1B4B071E" w:rsidR="00932E86" w:rsidRDefault="00932E86">
      <w:pPr>
        <w:pStyle w:val="TOC3"/>
        <w:rPr>
          <w:ins w:id="11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4" w:author="Rapportuer" w:date="2025-11-21T12:27:00Z" w16du:dateUtc="2025-11-21T20:27:00Z">
        <w:r>
          <w:rPr>
            <w:noProof/>
          </w:rPr>
          <w:lastRenderedPageBreak/>
          <w:t>6.6.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04 \h </w:instrText>
        </w:r>
      </w:ins>
      <w:r>
        <w:rPr>
          <w:noProof/>
        </w:rPr>
      </w:r>
      <w:r>
        <w:rPr>
          <w:noProof/>
        </w:rPr>
        <w:fldChar w:fldCharType="separate"/>
      </w:r>
      <w:ins w:id="1115" w:author="Rapportuer" w:date="2025-11-21T12:27:00Z" w16du:dateUtc="2025-11-21T20:27:00Z">
        <w:r>
          <w:rPr>
            <w:noProof/>
          </w:rPr>
          <w:t>108</w:t>
        </w:r>
        <w:r>
          <w:rPr>
            <w:noProof/>
          </w:rPr>
          <w:fldChar w:fldCharType="end"/>
        </w:r>
      </w:ins>
    </w:p>
    <w:p w14:paraId="44B06053" w14:textId="3EDAB5B3" w:rsidR="00932E86" w:rsidRDefault="00932E86">
      <w:pPr>
        <w:pStyle w:val="TOC2"/>
        <w:rPr>
          <w:ins w:id="1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7" w:author="Rapportuer" w:date="2025-11-21T12:27:00Z" w16du:dateUtc="2025-11-21T20:27:00Z">
        <w:r>
          <w:rPr>
            <w:noProof/>
          </w:rPr>
          <w:t>6.7</w:t>
        </w:r>
        <w:r>
          <w:rPr>
            <w:rFonts w:asciiTheme="minorHAnsi" w:eastAsiaTheme="minorEastAsia" w:hAnsiTheme="minorHAnsi" w:cstheme="minorBidi"/>
            <w:noProof/>
            <w:kern w:val="2"/>
            <w:sz w:val="24"/>
            <w:szCs w:val="24"/>
            <w:lang w:val="en-US"/>
            <w14:ligatures w14:val="standardContextual"/>
          </w:rPr>
          <w:tab/>
        </w:r>
        <w:r>
          <w:rPr>
            <w:noProof/>
          </w:rPr>
          <w:t>Aimlec_ClientDataProcessing API</w:t>
        </w:r>
        <w:r>
          <w:rPr>
            <w:noProof/>
          </w:rPr>
          <w:tab/>
        </w:r>
        <w:r>
          <w:rPr>
            <w:noProof/>
          </w:rPr>
          <w:fldChar w:fldCharType="begin"/>
        </w:r>
        <w:r>
          <w:rPr>
            <w:noProof/>
          </w:rPr>
          <w:instrText xml:space="preserve"> PAGEREF _Toc214620805 \h </w:instrText>
        </w:r>
      </w:ins>
      <w:r>
        <w:rPr>
          <w:noProof/>
        </w:rPr>
      </w:r>
      <w:r>
        <w:rPr>
          <w:noProof/>
        </w:rPr>
        <w:fldChar w:fldCharType="separate"/>
      </w:r>
      <w:ins w:id="1118" w:author="Rapportuer" w:date="2025-11-21T12:27:00Z" w16du:dateUtc="2025-11-21T20:27:00Z">
        <w:r>
          <w:rPr>
            <w:noProof/>
          </w:rPr>
          <w:t>109</w:t>
        </w:r>
        <w:r>
          <w:rPr>
            <w:noProof/>
          </w:rPr>
          <w:fldChar w:fldCharType="end"/>
        </w:r>
      </w:ins>
    </w:p>
    <w:p w14:paraId="3D6C298B" w14:textId="3DF85B66" w:rsidR="00932E86" w:rsidRDefault="00932E86">
      <w:pPr>
        <w:pStyle w:val="TOC3"/>
        <w:rPr>
          <w:ins w:id="11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0" w:author="Rapportuer" w:date="2025-11-21T12:27:00Z" w16du:dateUtc="2025-11-21T20:27: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06 \h </w:instrText>
        </w:r>
      </w:ins>
      <w:r>
        <w:rPr>
          <w:noProof/>
        </w:rPr>
      </w:r>
      <w:r>
        <w:rPr>
          <w:noProof/>
        </w:rPr>
        <w:fldChar w:fldCharType="separate"/>
      </w:r>
      <w:ins w:id="1121" w:author="Rapportuer" w:date="2025-11-21T12:27:00Z" w16du:dateUtc="2025-11-21T20:27:00Z">
        <w:r>
          <w:rPr>
            <w:noProof/>
          </w:rPr>
          <w:t>109</w:t>
        </w:r>
        <w:r>
          <w:rPr>
            <w:noProof/>
          </w:rPr>
          <w:fldChar w:fldCharType="end"/>
        </w:r>
      </w:ins>
    </w:p>
    <w:p w14:paraId="798287B8" w14:textId="691DE7CD" w:rsidR="00932E86" w:rsidRDefault="00932E86">
      <w:pPr>
        <w:pStyle w:val="TOC3"/>
        <w:rPr>
          <w:ins w:id="1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3" w:author="Rapportuer" w:date="2025-11-21T12:27:00Z" w16du:dateUtc="2025-11-21T20:27:00Z">
        <w:r>
          <w:rPr>
            <w:noProof/>
          </w:rPr>
          <w:t>6.7.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07 \h </w:instrText>
        </w:r>
      </w:ins>
      <w:r>
        <w:rPr>
          <w:noProof/>
        </w:rPr>
      </w:r>
      <w:r>
        <w:rPr>
          <w:noProof/>
        </w:rPr>
        <w:fldChar w:fldCharType="separate"/>
      </w:r>
      <w:ins w:id="1124" w:author="Rapportuer" w:date="2025-11-21T12:27:00Z" w16du:dateUtc="2025-11-21T20:27:00Z">
        <w:r>
          <w:rPr>
            <w:noProof/>
          </w:rPr>
          <w:t>109</w:t>
        </w:r>
        <w:r>
          <w:rPr>
            <w:noProof/>
          </w:rPr>
          <w:fldChar w:fldCharType="end"/>
        </w:r>
      </w:ins>
    </w:p>
    <w:p w14:paraId="1F9D8FF6" w14:textId="741624B5" w:rsidR="00932E86" w:rsidRDefault="00932E86">
      <w:pPr>
        <w:pStyle w:val="TOC3"/>
        <w:rPr>
          <w:ins w:id="11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6" w:author="Rapportuer" w:date="2025-11-21T12:27:00Z" w16du:dateUtc="2025-11-21T20:27:00Z">
        <w:r>
          <w:rPr>
            <w:noProof/>
          </w:rPr>
          <w:t>6.7.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08 \h </w:instrText>
        </w:r>
      </w:ins>
      <w:r>
        <w:rPr>
          <w:noProof/>
        </w:rPr>
      </w:r>
      <w:r>
        <w:rPr>
          <w:noProof/>
        </w:rPr>
        <w:fldChar w:fldCharType="separate"/>
      </w:r>
      <w:ins w:id="1127" w:author="Rapportuer" w:date="2025-11-21T12:27:00Z" w16du:dateUtc="2025-11-21T20:27:00Z">
        <w:r>
          <w:rPr>
            <w:noProof/>
          </w:rPr>
          <w:t>109</w:t>
        </w:r>
        <w:r>
          <w:rPr>
            <w:noProof/>
          </w:rPr>
          <w:fldChar w:fldCharType="end"/>
        </w:r>
      </w:ins>
    </w:p>
    <w:p w14:paraId="7AA89C6B" w14:textId="316E2022" w:rsidR="00932E86" w:rsidRDefault="00932E86">
      <w:pPr>
        <w:pStyle w:val="TOC4"/>
        <w:rPr>
          <w:ins w:id="1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9" w:author="Rapportuer" w:date="2025-11-21T12:27:00Z" w16du:dateUtc="2025-11-21T20:27:00Z">
        <w:r>
          <w:rPr>
            <w:noProof/>
          </w:rPr>
          <w:t>6.7.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09 \h </w:instrText>
        </w:r>
      </w:ins>
      <w:r>
        <w:rPr>
          <w:noProof/>
        </w:rPr>
      </w:r>
      <w:r>
        <w:rPr>
          <w:noProof/>
        </w:rPr>
        <w:fldChar w:fldCharType="separate"/>
      </w:r>
      <w:ins w:id="1130" w:author="Rapportuer" w:date="2025-11-21T12:27:00Z" w16du:dateUtc="2025-11-21T20:27:00Z">
        <w:r>
          <w:rPr>
            <w:noProof/>
          </w:rPr>
          <w:t>109</w:t>
        </w:r>
        <w:r>
          <w:rPr>
            <w:noProof/>
          </w:rPr>
          <w:fldChar w:fldCharType="end"/>
        </w:r>
      </w:ins>
    </w:p>
    <w:p w14:paraId="31859CB9" w14:textId="3F085878" w:rsidR="00932E86" w:rsidRDefault="00932E86">
      <w:pPr>
        <w:pStyle w:val="TOC3"/>
        <w:rPr>
          <w:ins w:id="11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2" w:author="Rapportuer" w:date="2025-11-21T12:27:00Z" w16du:dateUtc="2025-11-21T20:27:00Z">
        <w:r>
          <w:rPr>
            <w:noProof/>
          </w:rPr>
          <w:t>6.7.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10 \h </w:instrText>
        </w:r>
      </w:ins>
      <w:r>
        <w:rPr>
          <w:noProof/>
        </w:rPr>
      </w:r>
      <w:r>
        <w:rPr>
          <w:noProof/>
        </w:rPr>
        <w:fldChar w:fldCharType="separate"/>
      </w:r>
      <w:ins w:id="1133" w:author="Rapportuer" w:date="2025-11-21T12:27:00Z" w16du:dateUtc="2025-11-21T20:27:00Z">
        <w:r>
          <w:rPr>
            <w:noProof/>
          </w:rPr>
          <w:t>109</w:t>
        </w:r>
        <w:r>
          <w:rPr>
            <w:noProof/>
          </w:rPr>
          <w:fldChar w:fldCharType="end"/>
        </w:r>
      </w:ins>
    </w:p>
    <w:p w14:paraId="6DDA35C1" w14:textId="4085A59C" w:rsidR="00932E86" w:rsidRDefault="00932E86">
      <w:pPr>
        <w:pStyle w:val="TOC4"/>
        <w:rPr>
          <w:ins w:id="1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5" w:author="Rapportuer" w:date="2025-11-21T12:27:00Z" w16du:dateUtc="2025-11-21T20:27:00Z">
        <w:r>
          <w:rPr>
            <w:noProof/>
          </w:rPr>
          <w:t>6.7.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11 \h </w:instrText>
        </w:r>
      </w:ins>
      <w:r>
        <w:rPr>
          <w:noProof/>
        </w:rPr>
      </w:r>
      <w:r>
        <w:rPr>
          <w:noProof/>
        </w:rPr>
        <w:fldChar w:fldCharType="separate"/>
      </w:r>
      <w:ins w:id="1136" w:author="Rapportuer" w:date="2025-11-21T12:27:00Z" w16du:dateUtc="2025-11-21T20:27:00Z">
        <w:r>
          <w:rPr>
            <w:noProof/>
          </w:rPr>
          <w:t>109</w:t>
        </w:r>
        <w:r>
          <w:rPr>
            <w:noProof/>
          </w:rPr>
          <w:fldChar w:fldCharType="end"/>
        </w:r>
      </w:ins>
    </w:p>
    <w:p w14:paraId="674D1111" w14:textId="4C29C890" w:rsidR="00932E86" w:rsidRDefault="00932E86">
      <w:pPr>
        <w:pStyle w:val="TOC4"/>
        <w:rPr>
          <w:ins w:id="11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8" w:author="Rapportuer" w:date="2025-11-21T12:27:00Z" w16du:dateUtc="2025-11-21T20:27:00Z">
        <w:r>
          <w:rPr>
            <w:noProof/>
          </w:rPr>
          <w:t>6.7.4.2</w:t>
        </w:r>
        <w:r>
          <w:rPr>
            <w:rFonts w:asciiTheme="minorHAnsi" w:eastAsiaTheme="minorEastAsia" w:hAnsiTheme="minorHAnsi" w:cstheme="minorBidi"/>
            <w:noProof/>
            <w:kern w:val="2"/>
            <w:sz w:val="24"/>
            <w:szCs w:val="24"/>
            <w:lang w:val="en-US"/>
            <w14:ligatures w14:val="standardContextual"/>
          </w:rPr>
          <w:tab/>
        </w:r>
        <w:r>
          <w:rPr>
            <w:noProof/>
          </w:rPr>
          <w:t>Operation: Trigger client data processing</w:t>
        </w:r>
        <w:r>
          <w:rPr>
            <w:noProof/>
          </w:rPr>
          <w:tab/>
        </w:r>
        <w:r>
          <w:rPr>
            <w:noProof/>
          </w:rPr>
          <w:fldChar w:fldCharType="begin"/>
        </w:r>
        <w:r>
          <w:rPr>
            <w:noProof/>
          </w:rPr>
          <w:instrText xml:space="preserve"> PAGEREF _Toc214620812 \h </w:instrText>
        </w:r>
      </w:ins>
      <w:r>
        <w:rPr>
          <w:noProof/>
        </w:rPr>
      </w:r>
      <w:r>
        <w:rPr>
          <w:noProof/>
        </w:rPr>
        <w:fldChar w:fldCharType="separate"/>
      </w:r>
      <w:ins w:id="1139" w:author="Rapportuer" w:date="2025-11-21T12:27:00Z" w16du:dateUtc="2025-11-21T20:27:00Z">
        <w:r>
          <w:rPr>
            <w:noProof/>
          </w:rPr>
          <w:t>109</w:t>
        </w:r>
        <w:r>
          <w:rPr>
            <w:noProof/>
          </w:rPr>
          <w:fldChar w:fldCharType="end"/>
        </w:r>
      </w:ins>
    </w:p>
    <w:p w14:paraId="12949F02" w14:textId="7C5FBDBD" w:rsidR="00932E86" w:rsidRDefault="00932E86">
      <w:pPr>
        <w:pStyle w:val="TOC5"/>
        <w:rPr>
          <w:ins w:id="1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1" w:author="Rapportuer" w:date="2025-11-21T12:27:00Z" w16du:dateUtc="2025-11-21T20:27:00Z">
        <w:r>
          <w:rPr>
            <w:noProof/>
          </w:rPr>
          <w:t>6.7.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13 \h </w:instrText>
        </w:r>
      </w:ins>
      <w:r>
        <w:rPr>
          <w:noProof/>
        </w:rPr>
      </w:r>
      <w:r>
        <w:rPr>
          <w:noProof/>
        </w:rPr>
        <w:fldChar w:fldCharType="separate"/>
      </w:r>
      <w:ins w:id="1142" w:author="Rapportuer" w:date="2025-11-21T12:27:00Z" w16du:dateUtc="2025-11-21T20:27:00Z">
        <w:r>
          <w:rPr>
            <w:noProof/>
          </w:rPr>
          <w:t>109</w:t>
        </w:r>
        <w:r>
          <w:rPr>
            <w:noProof/>
          </w:rPr>
          <w:fldChar w:fldCharType="end"/>
        </w:r>
      </w:ins>
    </w:p>
    <w:p w14:paraId="6AA4BD6E" w14:textId="133720DE" w:rsidR="00932E86" w:rsidRDefault="00932E86">
      <w:pPr>
        <w:pStyle w:val="TOC5"/>
        <w:rPr>
          <w:ins w:id="11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4" w:author="Rapportuer" w:date="2025-11-21T12:27:00Z" w16du:dateUtc="2025-11-21T20:27:00Z">
        <w:r>
          <w:rPr>
            <w:noProof/>
          </w:rPr>
          <w:t>6.7.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14 \h </w:instrText>
        </w:r>
      </w:ins>
      <w:r>
        <w:rPr>
          <w:noProof/>
        </w:rPr>
      </w:r>
      <w:r>
        <w:rPr>
          <w:noProof/>
        </w:rPr>
        <w:fldChar w:fldCharType="separate"/>
      </w:r>
      <w:ins w:id="1145" w:author="Rapportuer" w:date="2025-11-21T12:27:00Z" w16du:dateUtc="2025-11-21T20:27:00Z">
        <w:r>
          <w:rPr>
            <w:noProof/>
          </w:rPr>
          <w:t>110</w:t>
        </w:r>
        <w:r>
          <w:rPr>
            <w:noProof/>
          </w:rPr>
          <w:fldChar w:fldCharType="end"/>
        </w:r>
      </w:ins>
    </w:p>
    <w:p w14:paraId="4D041D85" w14:textId="20812757" w:rsidR="00932E86" w:rsidRDefault="00932E86">
      <w:pPr>
        <w:pStyle w:val="TOC3"/>
        <w:rPr>
          <w:ins w:id="1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7" w:author="Rapportuer" w:date="2025-11-21T12:27:00Z" w16du:dateUtc="2025-11-21T20:27:00Z">
        <w:r>
          <w:rPr>
            <w:noProof/>
          </w:rPr>
          <w:t>6.7.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15 \h </w:instrText>
        </w:r>
      </w:ins>
      <w:r>
        <w:rPr>
          <w:noProof/>
        </w:rPr>
      </w:r>
      <w:r>
        <w:rPr>
          <w:noProof/>
        </w:rPr>
        <w:fldChar w:fldCharType="separate"/>
      </w:r>
      <w:ins w:id="1148" w:author="Rapportuer" w:date="2025-11-21T12:27:00Z" w16du:dateUtc="2025-11-21T20:27:00Z">
        <w:r>
          <w:rPr>
            <w:noProof/>
          </w:rPr>
          <w:t>110</w:t>
        </w:r>
        <w:r>
          <w:rPr>
            <w:noProof/>
          </w:rPr>
          <w:fldChar w:fldCharType="end"/>
        </w:r>
      </w:ins>
    </w:p>
    <w:p w14:paraId="31ED5B1F" w14:textId="46CED1EF" w:rsidR="00932E86" w:rsidRDefault="00932E86">
      <w:pPr>
        <w:pStyle w:val="TOC4"/>
        <w:rPr>
          <w:ins w:id="11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0" w:author="Rapportuer" w:date="2025-11-21T12:27:00Z" w16du:dateUtc="2025-11-21T20:27:00Z">
        <w:r>
          <w:rPr>
            <w:noProof/>
          </w:rPr>
          <w:t>6.7.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6 \h </w:instrText>
        </w:r>
      </w:ins>
      <w:r>
        <w:rPr>
          <w:noProof/>
        </w:rPr>
      </w:r>
      <w:r>
        <w:rPr>
          <w:noProof/>
        </w:rPr>
        <w:fldChar w:fldCharType="separate"/>
      </w:r>
      <w:ins w:id="1151" w:author="Rapportuer" w:date="2025-11-21T12:27:00Z" w16du:dateUtc="2025-11-21T20:27:00Z">
        <w:r>
          <w:rPr>
            <w:noProof/>
          </w:rPr>
          <w:t>110</w:t>
        </w:r>
        <w:r>
          <w:rPr>
            <w:noProof/>
          </w:rPr>
          <w:fldChar w:fldCharType="end"/>
        </w:r>
      </w:ins>
    </w:p>
    <w:p w14:paraId="79CD8C00" w14:textId="1B7A3020" w:rsidR="00932E86" w:rsidRDefault="00932E86">
      <w:pPr>
        <w:pStyle w:val="TOC3"/>
        <w:rPr>
          <w:ins w:id="1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3" w:author="Rapportuer" w:date="2025-11-21T12:27:00Z" w16du:dateUtc="2025-11-21T20:27:00Z">
        <w:r>
          <w:rPr>
            <w:noProof/>
          </w:rPr>
          <w:t>6.7.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17 \h </w:instrText>
        </w:r>
      </w:ins>
      <w:r>
        <w:rPr>
          <w:noProof/>
        </w:rPr>
      </w:r>
      <w:r>
        <w:rPr>
          <w:noProof/>
        </w:rPr>
        <w:fldChar w:fldCharType="separate"/>
      </w:r>
      <w:ins w:id="1154" w:author="Rapportuer" w:date="2025-11-21T12:27:00Z" w16du:dateUtc="2025-11-21T20:27:00Z">
        <w:r>
          <w:rPr>
            <w:noProof/>
          </w:rPr>
          <w:t>110</w:t>
        </w:r>
        <w:r>
          <w:rPr>
            <w:noProof/>
          </w:rPr>
          <w:fldChar w:fldCharType="end"/>
        </w:r>
      </w:ins>
    </w:p>
    <w:p w14:paraId="5D80D0BD" w14:textId="0E2FA8DA" w:rsidR="00932E86" w:rsidRDefault="00932E86">
      <w:pPr>
        <w:pStyle w:val="TOC4"/>
        <w:rPr>
          <w:ins w:id="11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6" w:author="Rapportuer" w:date="2025-11-21T12:27:00Z" w16du:dateUtc="2025-11-21T20:27:00Z">
        <w:r>
          <w:rPr>
            <w:noProof/>
          </w:rPr>
          <w:t>6.7.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8 \h </w:instrText>
        </w:r>
      </w:ins>
      <w:r>
        <w:rPr>
          <w:noProof/>
        </w:rPr>
      </w:r>
      <w:r>
        <w:rPr>
          <w:noProof/>
        </w:rPr>
        <w:fldChar w:fldCharType="separate"/>
      </w:r>
      <w:ins w:id="1157" w:author="Rapportuer" w:date="2025-11-21T12:27:00Z" w16du:dateUtc="2025-11-21T20:27:00Z">
        <w:r>
          <w:rPr>
            <w:noProof/>
          </w:rPr>
          <w:t>110</w:t>
        </w:r>
        <w:r>
          <w:rPr>
            <w:noProof/>
          </w:rPr>
          <w:fldChar w:fldCharType="end"/>
        </w:r>
      </w:ins>
    </w:p>
    <w:p w14:paraId="31D4BC80" w14:textId="3188B9B1" w:rsidR="00932E86" w:rsidRDefault="00932E86">
      <w:pPr>
        <w:pStyle w:val="TOC4"/>
        <w:rPr>
          <w:ins w:id="1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9" w:author="Rapportuer" w:date="2025-11-21T12:27:00Z" w16du:dateUtc="2025-11-21T20:27:00Z">
        <w:r w:rsidRPr="00F26439">
          <w:rPr>
            <w:noProof/>
            <w:lang w:val="en-US"/>
          </w:rPr>
          <w:t>6.7.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19 \h </w:instrText>
        </w:r>
      </w:ins>
      <w:r>
        <w:rPr>
          <w:noProof/>
        </w:rPr>
      </w:r>
      <w:r>
        <w:rPr>
          <w:noProof/>
        </w:rPr>
        <w:fldChar w:fldCharType="separate"/>
      </w:r>
      <w:ins w:id="1160" w:author="Rapportuer" w:date="2025-11-21T12:27:00Z" w16du:dateUtc="2025-11-21T20:27:00Z">
        <w:r>
          <w:rPr>
            <w:noProof/>
          </w:rPr>
          <w:t>111</w:t>
        </w:r>
        <w:r>
          <w:rPr>
            <w:noProof/>
          </w:rPr>
          <w:fldChar w:fldCharType="end"/>
        </w:r>
      </w:ins>
    </w:p>
    <w:p w14:paraId="49504C2C" w14:textId="5EB737E8" w:rsidR="00932E86" w:rsidRDefault="00932E86">
      <w:pPr>
        <w:pStyle w:val="TOC5"/>
        <w:rPr>
          <w:ins w:id="11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2" w:author="Rapportuer" w:date="2025-11-21T12:27:00Z" w16du:dateUtc="2025-11-21T20:27:00Z">
        <w:r>
          <w:rPr>
            <w:noProof/>
          </w:rPr>
          <w:t>6.7.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0 \h </w:instrText>
        </w:r>
      </w:ins>
      <w:r>
        <w:rPr>
          <w:noProof/>
        </w:rPr>
      </w:r>
      <w:r>
        <w:rPr>
          <w:noProof/>
        </w:rPr>
        <w:fldChar w:fldCharType="separate"/>
      </w:r>
      <w:ins w:id="1163" w:author="Rapportuer" w:date="2025-11-21T12:27:00Z" w16du:dateUtc="2025-11-21T20:27:00Z">
        <w:r>
          <w:rPr>
            <w:noProof/>
          </w:rPr>
          <w:t>111</w:t>
        </w:r>
        <w:r>
          <w:rPr>
            <w:noProof/>
          </w:rPr>
          <w:fldChar w:fldCharType="end"/>
        </w:r>
      </w:ins>
    </w:p>
    <w:p w14:paraId="28870D60" w14:textId="68F4A112" w:rsidR="00932E86" w:rsidRDefault="00932E86">
      <w:pPr>
        <w:pStyle w:val="TOC5"/>
        <w:rPr>
          <w:ins w:id="1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5" w:author="Rapportuer" w:date="2025-11-21T12:27:00Z" w16du:dateUtc="2025-11-21T20:27:00Z">
        <w:r>
          <w:rPr>
            <w:noProof/>
          </w:rPr>
          <w:t>6.7.6.2.2</w:t>
        </w:r>
        <w:r>
          <w:rPr>
            <w:rFonts w:asciiTheme="minorHAnsi" w:eastAsiaTheme="minorEastAsia" w:hAnsiTheme="minorHAnsi" w:cstheme="minorBidi"/>
            <w:noProof/>
            <w:kern w:val="2"/>
            <w:sz w:val="24"/>
            <w:szCs w:val="24"/>
            <w:lang w:val="en-US"/>
            <w14:ligatures w14:val="standardContextual"/>
          </w:rPr>
          <w:tab/>
        </w:r>
        <w:r>
          <w:rPr>
            <w:noProof/>
          </w:rPr>
          <w:t>Type: CltDataProcReq</w:t>
        </w:r>
        <w:r>
          <w:rPr>
            <w:noProof/>
          </w:rPr>
          <w:tab/>
        </w:r>
        <w:r>
          <w:rPr>
            <w:noProof/>
          </w:rPr>
          <w:fldChar w:fldCharType="begin"/>
        </w:r>
        <w:r>
          <w:rPr>
            <w:noProof/>
          </w:rPr>
          <w:instrText xml:space="preserve"> PAGEREF _Toc214620821 \h </w:instrText>
        </w:r>
      </w:ins>
      <w:r>
        <w:rPr>
          <w:noProof/>
        </w:rPr>
      </w:r>
      <w:r>
        <w:rPr>
          <w:noProof/>
        </w:rPr>
        <w:fldChar w:fldCharType="separate"/>
      </w:r>
      <w:ins w:id="1166" w:author="Rapportuer" w:date="2025-11-21T12:27:00Z" w16du:dateUtc="2025-11-21T20:27:00Z">
        <w:r>
          <w:rPr>
            <w:noProof/>
          </w:rPr>
          <w:t>111</w:t>
        </w:r>
        <w:r>
          <w:rPr>
            <w:noProof/>
          </w:rPr>
          <w:fldChar w:fldCharType="end"/>
        </w:r>
      </w:ins>
    </w:p>
    <w:p w14:paraId="6018EA19" w14:textId="396C094C" w:rsidR="00932E86" w:rsidRDefault="00932E86">
      <w:pPr>
        <w:pStyle w:val="TOC5"/>
        <w:rPr>
          <w:ins w:id="11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8" w:author="Rapportuer" w:date="2025-11-21T12:27:00Z" w16du:dateUtc="2025-11-21T20:27:00Z">
        <w:r>
          <w:rPr>
            <w:noProof/>
          </w:rPr>
          <w:t>6.7.6.2.3</w:t>
        </w:r>
        <w:r>
          <w:rPr>
            <w:rFonts w:asciiTheme="minorHAnsi" w:eastAsiaTheme="minorEastAsia" w:hAnsiTheme="minorHAnsi" w:cstheme="minorBidi"/>
            <w:noProof/>
            <w:kern w:val="2"/>
            <w:sz w:val="24"/>
            <w:szCs w:val="24"/>
            <w:lang w:val="en-US"/>
            <w14:ligatures w14:val="standardContextual"/>
          </w:rPr>
          <w:tab/>
        </w:r>
        <w:r>
          <w:rPr>
            <w:noProof/>
          </w:rPr>
          <w:t>Type: CltDataProcResp</w:t>
        </w:r>
        <w:r>
          <w:rPr>
            <w:noProof/>
          </w:rPr>
          <w:tab/>
        </w:r>
        <w:r>
          <w:rPr>
            <w:noProof/>
          </w:rPr>
          <w:fldChar w:fldCharType="begin"/>
        </w:r>
        <w:r>
          <w:rPr>
            <w:noProof/>
          </w:rPr>
          <w:instrText xml:space="preserve"> PAGEREF _Toc214620822 \h </w:instrText>
        </w:r>
      </w:ins>
      <w:r>
        <w:rPr>
          <w:noProof/>
        </w:rPr>
      </w:r>
      <w:r>
        <w:rPr>
          <w:noProof/>
        </w:rPr>
        <w:fldChar w:fldCharType="separate"/>
      </w:r>
      <w:ins w:id="1169" w:author="Rapportuer" w:date="2025-11-21T12:27:00Z" w16du:dateUtc="2025-11-21T20:27:00Z">
        <w:r>
          <w:rPr>
            <w:noProof/>
          </w:rPr>
          <w:t>112</w:t>
        </w:r>
        <w:r>
          <w:rPr>
            <w:noProof/>
          </w:rPr>
          <w:fldChar w:fldCharType="end"/>
        </w:r>
      </w:ins>
    </w:p>
    <w:p w14:paraId="36D9B333" w14:textId="7520F65B" w:rsidR="00932E86" w:rsidRDefault="00932E86">
      <w:pPr>
        <w:pStyle w:val="TOC4"/>
        <w:rPr>
          <w:ins w:id="1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1" w:author="Rapportuer" w:date="2025-11-21T12:27:00Z" w16du:dateUtc="2025-11-21T20:27:00Z">
        <w:r w:rsidRPr="00F26439">
          <w:rPr>
            <w:noProof/>
            <w:lang w:val="en-US"/>
          </w:rPr>
          <w:t>6.7.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23 \h </w:instrText>
        </w:r>
      </w:ins>
      <w:r>
        <w:rPr>
          <w:noProof/>
        </w:rPr>
      </w:r>
      <w:r>
        <w:rPr>
          <w:noProof/>
        </w:rPr>
        <w:fldChar w:fldCharType="separate"/>
      </w:r>
      <w:ins w:id="1172" w:author="Rapportuer" w:date="2025-11-21T12:27:00Z" w16du:dateUtc="2025-11-21T20:27:00Z">
        <w:r>
          <w:rPr>
            <w:noProof/>
          </w:rPr>
          <w:t>112</w:t>
        </w:r>
        <w:r>
          <w:rPr>
            <w:noProof/>
          </w:rPr>
          <w:fldChar w:fldCharType="end"/>
        </w:r>
      </w:ins>
    </w:p>
    <w:p w14:paraId="58BC7781" w14:textId="49F87976" w:rsidR="00932E86" w:rsidRDefault="00932E86">
      <w:pPr>
        <w:pStyle w:val="TOC5"/>
        <w:rPr>
          <w:ins w:id="11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4" w:author="Rapportuer" w:date="2025-11-21T12:27:00Z" w16du:dateUtc="2025-11-21T20:27:00Z">
        <w:r>
          <w:rPr>
            <w:noProof/>
          </w:rPr>
          <w:t>6.7.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4 \h </w:instrText>
        </w:r>
      </w:ins>
      <w:r>
        <w:rPr>
          <w:noProof/>
        </w:rPr>
      </w:r>
      <w:r>
        <w:rPr>
          <w:noProof/>
        </w:rPr>
        <w:fldChar w:fldCharType="separate"/>
      </w:r>
      <w:ins w:id="1175" w:author="Rapportuer" w:date="2025-11-21T12:27:00Z" w16du:dateUtc="2025-11-21T20:27:00Z">
        <w:r>
          <w:rPr>
            <w:noProof/>
          </w:rPr>
          <w:t>112</w:t>
        </w:r>
        <w:r>
          <w:rPr>
            <w:noProof/>
          </w:rPr>
          <w:fldChar w:fldCharType="end"/>
        </w:r>
      </w:ins>
    </w:p>
    <w:p w14:paraId="514170BF" w14:textId="7B5B18DB" w:rsidR="00932E86" w:rsidRDefault="00932E86">
      <w:pPr>
        <w:pStyle w:val="TOC5"/>
        <w:rPr>
          <w:ins w:id="1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7" w:author="Rapportuer" w:date="2025-11-21T12:27:00Z" w16du:dateUtc="2025-11-21T20:27:00Z">
        <w:r>
          <w:rPr>
            <w:noProof/>
          </w:rPr>
          <w:t>6.7.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25 \h </w:instrText>
        </w:r>
      </w:ins>
      <w:r>
        <w:rPr>
          <w:noProof/>
        </w:rPr>
      </w:r>
      <w:r>
        <w:rPr>
          <w:noProof/>
        </w:rPr>
        <w:fldChar w:fldCharType="separate"/>
      </w:r>
      <w:ins w:id="1178" w:author="Rapportuer" w:date="2025-11-21T12:27:00Z" w16du:dateUtc="2025-11-21T20:27:00Z">
        <w:r>
          <w:rPr>
            <w:noProof/>
          </w:rPr>
          <w:t>112</w:t>
        </w:r>
        <w:r>
          <w:rPr>
            <w:noProof/>
          </w:rPr>
          <w:fldChar w:fldCharType="end"/>
        </w:r>
      </w:ins>
    </w:p>
    <w:p w14:paraId="568F23E8" w14:textId="60DC7061" w:rsidR="00932E86" w:rsidRDefault="00932E86">
      <w:pPr>
        <w:pStyle w:val="TOC4"/>
        <w:rPr>
          <w:ins w:id="11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0" w:author="Rapportuer" w:date="2025-11-21T12:27:00Z" w16du:dateUtc="2025-11-21T20:27:00Z">
        <w:r w:rsidRPr="00F26439">
          <w:rPr>
            <w:noProof/>
            <w:lang w:val="en-US"/>
          </w:rPr>
          <w:t>6.7.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26 \h </w:instrText>
        </w:r>
      </w:ins>
      <w:r>
        <w:rPr>
          <w:noProof/>
        </w:rPr>
      </w:r>
      <w:r>
        <w:rPr>
          <w:noProof/>
        </w:rPr>
        <w:fldChar w:fldCharType="separate"/>
      </w:r>
      <w:ins w:id="1181" w:author="Rapportuer" w:date="2025-11-21T12:27:00Z" w16du:dateUtc="2025-11-21T20:27:00Z">
        <w:r>
          <w:rPr>
            <w:noProof/>
          </w:rPr>
          <w:t>112</w:t>
        </w:r>
        <w:r>
          <w:rPr>
            <w:noProof/>
          </w:rPr>
          <w:fldChar w:fldCharType="end"/>
        </w:r>
      </w:ins>
    </w:p>
    <w:p w14:paraId="4C6150ED" w14:textId="73DB3A03" w:rsidR="00932E86" w:rsidRDefault="00932E86">
      <w:pPr>
        <w:pStyle w:val="TOC4"/>
        <w:rPr>
          <w:ins w:id="1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3" w:author="Rapportuer" w:date="2025-11-21T12:27:00Z" w16du:dateUtc="2025-11-21T20:27:00Z">
        <w:r>
          <w:rPr>
            <w:noProof/>
          </w:rPr>
          <w:t>6.7.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27 \h </w:instrText>
        </w:r>
      </w:ins>
      <w:r>
        <w:rPr>
          <w:noProof/>
        </w:rPr>
      </w:r>
      <w:r>
        <w:rPr>
          <w:noProof/>
        </w:rPr>
        <w:fldChar w:fldCharType="separate"/>
      </w:r>
      <w:ins w:id="1184" w:author="Rapportuer" w:date="2025-11-21T12:27:00Z" w16du:dateUtc="2025-11-21T20:27:00Z">
        <w:r>
          <w:rPr>
            <w:noProof/>
          </w:rPr>
          <w:t>112</w:t>
        </w:r>
        <w:r>
          <w:rPr>
            <w:noProof/>
          </w:rPr>
          <w:fldChar w:fldCharType="end"/>
        </w:r>
      </w:ins>
    </w:p>
    <w:p w14:paraId="4C6A5F2D" w14:textId="445EDEB1" w:rsidR="00932E86" w:rsidRDefault="00932E86">
      <w:pPr>
        <w:pStyle w:val="TOC5"/>
        <w:rPr>
          <w:ins w:id="11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6" w:author="Rapportuer" w:date="2025-11-21T12:27:00Z" w16du:dateUtc="2025-11-21T20:27:00Z">
        <w:r>
          <w:rPr>
            <w:noProof/>
          </w:rPr>
          <w:t>6.7.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28 \h </w:instrText>
        </w:r>
      </w:ins>
      <w:r>
        <w:rPr>
          <w:noProof/>
        </w:rPr>
      </w:r>
      <w:r>
        <w:rPr>
          <w:noProof/>
        </w:rPr>
        <w:fldChar w:fldCharType="separate"/>
      </w:r>
      <w:ins w:id="1187" w:author="Rapportuer" w:date="2025-11-21T12:27:00Z" w16du:dateUtc="2025-11-21T20:27:00Z">
        <w:r>
          <w:rPr>
            <w:noProof/>
          </w:rPr>
          <w:t>112</w:t>
        </w:r>
        <w:r>
          <w:rPr>
            <w:noProof/>
          </w:rPr>
          <w:fldChar w:fldCharType="end"/>
        </w:r>
      </w:ins>
    </w:p>
    <w:p w14:paraId="27D21B57" w14:textId="5E6EF56D" w:rsidR="00932E86" w:rsidRDefault="00932E86">
      <w:pPr>
        <w:pStyle w:val="TOC3"/>
        <w:rPr>
          <w:ins w:id="1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9" w:author="Rapportuer" w:date="2025-11-21T12:27:00Z" w16du:dateUtc="2025-11-21T20:27:00Z">
        <w:r>
          <w:rPr>
            <w:noProof/>
          </w:rPr>
          <w:t>6.7.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29 \h </w:instrText>
        </w:r>
      </w:ins>
      <w:r>
        <w:rPr>
          <w:noProof/>
        </w:rPr>
      </w:r>
      <w:r>
        <w:rPr>
          <w:noProof/>
        </w:rPr>
        <w:fldChar w:fldCharType="separate"/>
      </w:r>
      <w:ins w:id="1190" w:author="Rapportuer" w:date="2025-11-21T12:27:00Z" w16du:dateUtc="2025-11-21T20:27:00Z">
        <w:r>
          <w:rPr>
            <w:noProof/>
          </w:rPr>
          <w:t>112</w:t>
        </w:r>
        <w:r>
          <w:rPr>
            <w:noProof/>
          </w:rPr>
          <w:fldChar w:fldCharType="end"/>
        </w:r>
      </w:ins>
    </w:p>
    <w:p w14:paraId="426F91DA" w14:textId="503C6B2D" w:rsidR="00932E86" w:rsidRDefault="00932E86">
      <w:pPr>
        <w:pStyle w:val="TOC4"/>
        <w:rPr>
          <w:ins w:id="11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2" w:author="Rapportuer" w:date="2025-11-21T12:27:00Z" w16du:dateUtc="2025-11-21T20:27:00Z">
        <w:r>
          <w:rPr>
            <w:noProof/>
          </w:rPr>
          <w:t>6.7.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30 \h </w:instrText>
        </w:r>
      </w:ins>
      <w:r>
        <w:rPr>
          <w:noProof/>
        </w:rPr>
      </w:r>
      <w:r>
        <w:rPr>
          <w:noProof/>
        </w:rPr>
        <w:fldChar w:fldCharType="separate"/>
      </w:r>
      <w:ins w:id="1193" w:author="Rapportuer" w:date="2025-11-21T12:27:00Z" w16du:dateUtc="2025-11-21T20:27:00Z">
        <w:r>
          <w:rPr>
            <w:noProof/>
          </w:rPr>
          <w:t>112</w:t>
        </w:r>
        <w:r>
          <w:rPr>
            <w:noProof/>
          </w:rPr>
          <w:fldChar w:fldCharType="end"/>
        </w:r>
      </w:ins>
    </w:p>
    <w:p w14:paraId="4D3B2958" w14:textId="2E5C6C51" w:rsidR="00932E86" w:rsidRDefault="00932E86">
      <w:pPr>
        <w:pStyle w:val="TOC4"/>
        <w:rPr>
          <w:ins w:id="1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5" w:author="Rapportuer" w:date="2025-11-21T12:27:00Z" w16du:dateUtc="2025-11-21T20:27:00Z">
        <w:r>
          <w:rPr>
            <w:noProof/>
          </w:rPr>
          <w:t>6.7.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31 \h </w:instrText>
        </w:r>
      </w:ins>
      <w:r>
        <w:rPr>
          <w:noProof/>
        </w:rPr>
      </w:r>
      <w:r>
        <w:rPr>
          <w:noProof/>
        </w:rPr>
        <w:fldChar w:fldCharType="separate"/>
      </w:r>
      <w:ins w:id="1196" w:author="Rapportuer" w:date="2025-11-21T12:27:00Z" w16du:dateUtc="2025-11-21T20:27:00Z">
        <w:r>
          <w:rPr>
            <w:noProof/>
          </w:rPr>
          <w:t>113</w:t>
        </w:r>
        <w:r>
          <w:rPr>
            <w:noProof/>
          </w:rPr>
          <w:fldChar w:fldCharType="end"/>
        </w:r>
      </w:ins>
    </w:p>
    <w:p w14:paraId="71ADE3F1" w14:textId="09E617F4" w:rsidR="00932E86" w:rsidRDefault="00932E86">
      <w:pPr>
        <w:pStyle w:val="TOC4"/>
        <w:rPr>
          <w:ins w:id="11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8" w:author="Rapportuer" w:date="2025-11-21T12:27:00Z" w16du:dateUtc="2025-11-21T20:27:00Z">
        <w:r>
          <w:rPr>
            <w:noProof/>
          </w:rPr>
          <w:t>6.7.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32 \h </w:instrText>
        </w:r>
      </w:ins>
      <w:r>
        <w:rPr>
          <w:noProof/>
        </w:rPr>
      </w:r>
      <w:r>
        <w:rPr>
          <w:noProof/>
        </w:rPr>
        <w:fldChar w:fldCharType="separate"/>
      </w:r>
      <w:ins w:id="1199" w:author="Rapportuer" w:date="2025-11-21T12:27:00Z" w16du:dateUtc="2025-11-21T20:27:00Z">
        <w:r>
          <w:rPr>
            <w:noProof/>
          </w:rPr>
          <w:t>113</w:t>
        </w:r>
        <w:r>
          <w:rPr>
            <w:noProof/>
          </w:rPr>
          <w:fldChar w:fldCharType="end"/>
        </w:r>
      </w:ins>
    </w:p>
    <w:p w14:paraId="370E7FA0" w14:textId="2DE94FE9" w:rsidR="00932E86" w:rsidRDefault="00932E86">
      <w:pPr>
        <w:pStyle w:val="TOC3"/>
        <w:rPr>
          <w:ins w:id="1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1" w:author="Rapportuer" w:date="2025-11-21T12:27:00Z" w16du:dateUtc="2025-11-21T20:27:00Z">
        <w:r>
          <w:rPr>
            <w:noProof/>
          </w:rPr>
          <w:t>6.7.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33 \h </w:instrText>
        </w:r>
      </w:ins>
      <w:r>
        <w:rPr>
          <w:noProof/>
        </w:rPr>
      </w:r>
      <w:r>
        <w:rPr>
          <w:noProof/>
        </w:rPr>
        <w:fldChar w:fldCharType="separate"/>
      </w:r>
      <w:ins w:id="1202" w:author="Rapportuer" w:date="2025-11-21T12:27:00Z" w16du:dateUtc="2025-11-21T20:27:00Z">
        <w:r>
          <w:rPr>
            <w:noProof/>
          </w:rPr>
          <w:t>113</w:t>
        </w:r>
        <w:r>
          <w:rPr>
            <w:noProof/>
          </w:rPr>
          <w:fldChar w:fldCharType="end"/>
        </w:r>
      </w:ins>
    </w:p>
    <w:p w14:paraId="4242E655" w14:textId="5B64DC84" w:rsidR="00932E86" w:rsidRDefault="00932E86">
      <w:pPr>
        <w:pStyle w:val="TOC3"/>
        <w:rPr>
          <w:ins w:id="12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4" w:author="Rapportuer" w:date="2025-11-21T12:27:00Z" w16du:dateUtc="2025-11-21T20:27:00Z">
        <w:r>
          <w:rPr>
            <w:noProof/>
          </w:rPr>
          <w:t>6.7.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34 \h </w:instrText>
        </w:r>
      </w:ins>
      <w:r>
        <w:rPr>
          <w:noProof/>
        </w:rPr>
      </w:r>
      <w:r>
        <w:rPr>
          <w:noProof/>
        </w:rPr>
        <w:fldChar w:fldCharType="separate"/>
      </w:r>
      <w:ins w:id="1205" w:author="Rapportuer" w:date="2025-11-21T12:27:00Z" w16du:dateUtc="2025-11-21T20:27:00Z">
        <w:r>
          <w:rPr>
            <w:noProof/>
          </w:rPr>
          <w:t>113</w:t>
        </w:r>
        <w:r>
          <w:rPr>
            <w:noProof/>
          </w:rPr>
          <w:fldChar w:fldCharType="end"/>
        </w:r>
      </w:ins>
    </w:p>
    <w:p w14:paraId="1B8B101D" w14:textId="4BE983B4" w:rsidR="00932E86" w:rsidRDefault="00932E86">
      <w:pPr>
        <w:pStyle w:val="TOC2"/>
        <w:rPr>
          <w:ins w:id="1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7" w:author="Rapportuer" w:date="2025-11-21T12:27:00Z" w16du:dateUtc="2025-11-21T20:27:00Z">
        <w:r>
          <w:rPr>
            <w:noProof/>
          </w:rPr>
          <w:t>6.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0835 \h </w:instrText>
        </w:r>
      </w:ins>
      <w:r>
        <w:rPr>
          <w:noProof/>
        </w:rPr>
      </w:r>
      <w:r>
        <w:rPr>
          <w:noProof/>
        </w:rPr>
        <w:fldChar w:fldCharType="separate"/>
      </w:r>
      <w:ins w:id="1208" w:author="Rapportuer" w:date="2025-11-21T12:27:00Z" w16du:dateUtc="2025-11-21T20:27:00Z">
        <w:r>
          <w:rPr>
            <w:noProof/>
          </w:rPr>
          <w:t>114</w:t>
        </w:r>
        <w:r>
          <w:rPr>
            <w:noProof/>
          </w:rPr>
          <w:fldChar w:fldCharType="end"/>
        </w:r>
      </w:ins>
    </w:p>
    <w:p w14:paraId="40F5FC15" w14:textId="4B0F7059" w:rsidR="00932E86" w:rsidRDefault="00932E86">
      <w:pPr>
        <w:pStyle w:val="TOC3"/>
        <w:rPr>
          <w:ins w:id="12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0" w:author="Rapportuer" w:date="2025-11-21T12:27:00Z" w16du:dateUtc="2025-11-21T20:27: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36 \h </w:instrText>
        </w:r>
      </w:ins>
      <w:r>
        <w:rPr>
          <w:noProof/>
        </w:rPr>
      </w:r>
      <w:r>
        <w:rPr>
          <w:noProof/>
        </w:rPr>
        <w:fldChar w:fldCharType="separate"/>
      </w:r>
      <w:ins w:id="1211" w:author="Rapportuer" w:date="2025-11-21T12:27:00Z" w16du:dateUtc="2025-11-21T20:27:00Z">
        <w:r>
          <w:rPr>
            <w:noProof/>
          </w:rPr>
          <w:t>114</w:t>
        </w:r>
        <w:r>
          <w:rPr>
            <w:noProof/>
          </w:rPr>
          <w:fldChar w:fldCharType="end"/>
        </w:r>
      </w:ins>
    </w:p>
    <w:p w14:paraId="37D47969" w14:textId="35BEFB16" w:rsidR="00932E86" w:rsidRDefault="00932E86">
      <w:pPr>
        <w:pStyle w:val="TOC3"/>
        <w:rPr>
          <w:ins w:id="1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3" w:author="Rapportuer" w:date="2025-11-21T12:27:00Z" w16du:dateUtc="2025-11-21T20:27:00Z">
        <w:r>
          <w:rPr>
            <w:noProof/>
          </w:rPr>
          <w:t>6.8.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37 \h </w:instrText>
        </w:r>
      </w:ins>
      <w:r>
        <w:rPr>
          <w:noProof/>
        </w:rPr>
      </w:r>
      <w:r>
        <w:rPr>
          <w:noProof/>
        </w:rPr>
        <w:fldChar w:fldCharType="separate"/>
      </w:r>
      <w:ins w:id="1214" w:author="Rapportuer" w:date="2025-11-21T12:27:00Z" w16du:dateUtc="2025-11-21T20:27:00Z">
        <w:r>
          <w:rPr>
            <w:noProof/>
          </w:rPr>
          <w:t>114</w:t>
        </w:r>
        <w:r>
          <w:rPr>
            <w:noProof/>
          </w:rPr>
          <w:fldChar w:fldCharType="end"/>
        </w:r>
      </w:ins>
    </w:p>
    <w:p w14:paraId="6D428B6E" w14:textId="43B16A69" w:rsidR="00932E86" w:rsidRDefault="00932E86">
      <w:pPr>
        <w:pStyle w:val="TOC3"/>
        <w:rPr>
          <w:ins w:id="12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6" w:author="Rapportuer" w:date="2025-11-21T12:27:00Z" w16du:dateUtc="2025-11-21T20:27:00Z">
        <w:r>
          <w:rPr>
            <w:noProof/>
          </w:rPr>
          <w:t>6.8.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38 \h </w:instrText>
        </w:r>
      </w:ins>
      <w:r>
        <w:rPr>
          <w:noProof/>
        </w:rPr>
      </w:r>
      <w:r>
        <w:rPr>
          <w:noProof/>
        </w:rPr>
        <w:fldChar w:fldCharType="separate"/>
      </w:r>
      <w:ins w:id="1217" w:author="Rapportuer" w:date="2025-11-21T12:27:00Z" w16du:dateUtc="2025-11-21T20:27:00Z">
        <w:r>
          <w:rPr>
            <w:noProof/>
          </w:rPr>
          <w:t>114</w:t>
        </w:r>
        <w:r>
          <w:rPr>
            <w:noProof/>
          </w:rPr>
          <w:fldChar w:fldCharType="end"/>
        </w:r>
      </w:ins>
    </w:p>
    <w:p w14:paraId="2CEBF672" w14:textId="7D4926B1" w:rsidR="00932E86" w:rsidRDefault="00932E86">
      <w:pPr>
        <w:pStyle w:val="TOC3"/>
        <w:rPr>
          <w:ins w:id="1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9" w:author="Rapportuer" w:date="2025-11-21T12:27:00Z" w16du:dateUtc="2025-11-21T20:27:00Z">
        <w:r>
          <w:rPr>
            <w:noProof/>
          </w:rPr>
          <w:t>6.8.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39 \h </w:instrText>
        </w:r>
      </w:ins>
      <w:r>
        <w:rPr>
          <w:noProof/>
        </w:rPr>
      </w:r>
      <w:r>
        <w:rPr>
          <w:noProof/>
        </w:rPr>
        <w:fldChar w:fldCharType="separate"/>
      </w:r>
      <w:ins w:id="1220" w:author="Rapportuer" w:date="2025-11-21T12:27:00Z" w16du:dateUtc="2025-11-21T20:27:00Z">
        <w:r>
          <w:rPr>
            <w:noProof/>
          </w:rPr>
          <w:t>114</w:t>
        </w:r>
        <w:r>
          <w:rPr>
            <w:noProof/>
          </w:rPr>
          <w:fldChar w:fldCharType="end"/>
        </w:r>
      </w:ins>
    </w:p>
    <w:p w14:paraId="735A3413" w14:textId="56BCC69A" w:rsidR="00932E86" w:rsidRDefault="00932E86">
      <w:pPr>
        <w:pStyle w:val="TOC4"/>
        <w:rPr>
          <w:ins w:id="12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2" w:author="Rapportuer" w:date="2025-11-21T12:27:00Z" w16du:dateUtc="2025-11-21T20:27:00Z">
        <w:r>
          <w:rPr>
            <w:noProof/>
          </w:rPr>
          <w:t>6.8.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40 \h </w:instrText>
        </w:r>
      </w:ins>
      <w:r>
        <w:rPr>
          <w:noProof/>
        </w:rPr>
      </w:r>
      <w:r>
        <w:rPr>
          <w:noProof/>
        </w:rPr>
        <w:fldChar w:fldCharType="separate"/>
      </w:r>
      <w:ins w:id="1223" w:author="Rapportuer" w:date="2025-11-21T12:27:00Z" w16du:dateUtc="2025-11-21T20:27:00Z">
        <w:r>
          <w:rPr>
            <w:noProof/>
          </w:rPr>
          <w:t>114</w:t>
        </w:r>
        <w:r>
          <w:rPr>
            <w:noProof/>
          </w:rPr>
          <w:fldChar w:fldCharType="end"/>
        </w:r>
      </w:ins>
    </w:p>
    <w:p w14:paraId="668CB3BD" w14:textId="1A91B700" w:rsidR="00932E86" w:rsidRDefault="00932E86">
      <w:pPr>
        <w:pStyle w:val="TOC4"/>
        <w:rPr>
          <w:ins w:id="1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5" w:author="Rapportuer" w:date="2025-11-21T12:27:00Z" w16du:dateUtc="2025-11-21T20:27:00Z">
        <w:r>
          <w:rPr>
            <w:noProof/>
          </w:rPr>
          <w:t>6.8.4.2</w:t>
        </w:r>
        <w:r>
          <w:rPr>
            <w:rFonts w:asciiTheme="minorHAnsi" w:eastAsiaTheme="minorEastAsia" w:hAnsiTheme="minorHAnsi" w:cstheme="minorBidi"/>
            <w:noProof/>
            <w:kern w:val="2"/>
            <w:sz w:val="24"/>
            <w:szCs w:val="24"/>
            <w:lang w:val="en-US"/>
            <w14:ligatures w14:val="standardContextual"/>
          </w:rPr>
          <w:tab/>
        </w:r>
        <w:r>
          <w:rPr>
            <w:noProof/>
          </w:rPr>
          <w:t>Operation: ML model training capability evaluation request</w:t>
        </w:r>
        <w:r>
          <w:rPr>
            <w:noProof/>
          </w:rPr>
          <w:tab/>
        </w:r>
        <w:r>
          <w:rPr>
            <w:noProof/>
          </w:rPr>
          <w:fldChar w:fldCharType="begin"/>
        </w:r>
        <w:r>
          <w:rPr>
            <w:noProof/>
          </w:rPr>
          <w:instrText xml:space="preserve"> PAGEREF _Toc214620841 \h </w:instrText>
        </w:r>
      </w:ins>
      <w:r>
        <w:rPr>
          <w:noProof/>
        </w:rPr>
      </w:r>
      <w:r>
        <w:rPr>
          <w:noProof/>
        </w:rPr>
        <w:fldChar w:fldCharType="separate"/>
      </w:r>
      <w:ins w:id="1226" w:author="Rapportuer" w:date="2025-11-21T12:27:00Z" w16du:dateUtc="2025-11-21T20:27:00Z">
        <w:r>
          <w:rPr>
            <w:noProof/>
          </w:rPr>
          <w:t>114</w:t>
        </w:r>
        <w:r>
          <w:rPr>
            <w:noProof/>
          </w:rPr>
          <w:fldChar w:fldCharType="end"/>
        </w:r>
      </w:ins>
    </w:p>
    <w:p w14:paraId="3ED836CC" w14:textId="36C4B136" w:rsidR="00932E86" w:rsidRDefault="00932E86">
      <w:pPr>
        <w:pStyle w:val="TOC5"/>
        <w:rPr>
          <w:ins w:id="12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8" w:author="Rapportuer" w:date="2025-11-21T12:27:00Z" w16du:dateUtc="2025-11-21T20:27:00Z">
        <w:r>
          <w:rPr>
            <w:noProof/>
          </w:rPr>
          <w:t>6.8.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42 \h </w:instrText>
        </w:r>
      </w:ins>
      <w:r>
        <w:rPr>
          <w:noProof/>
        </w:rPr>
      </w:r>
      <w:r>
        <w:rPr>
          <w:noProof/>
        </w:rPr>
        <w:fldChar w:fldCharType="separate"/>
      </w:r>
      <w:ins w:id="1229" w:author="Rapportuer" w:date="2025-11-21T12:27:00Z" w16du:dateUtc="2025-11-21T20:27:00Z">
        <w:r>
          <w:rPr>
            <w:noProof/>
          </w:rPr>
          <w:t>114</w:t>
        </w:r>
        <w:r>
          <w:rPr>
            <w:noProof/>
          </w:rPr>
          <w:fldChar w:fldCharType="end"/>
        </w:r>
      </w:ins>
    </w:p>
    <w:p w14:paraId="07BB017C" w14:textId="58F4835D" w:rsidR="00932E86" w:rsidRDefault="00932E86">
      <w:pPr>
        <w:pStyle w:val="TOC5"/>
        <w:rPr>
          <w:ins w:id="1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1" w:author="Rapportuer" w:date="2025-11-21T12:27:00Z" w16du:dateUtc="2025-11-21T20:27:00Z">
        <w:r>
          <w:rPr>
            <w:noProof/>
          </w:rPr>
          <w:t>6.8.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43 \h </w:instrText>
        </w:r>
      </w:ins>
      <w:r>
        <w:rPr>
          <w:noProof/>
        </w:rPr>
      </w:r>
      <w:r>
        <w:rPr>
          <w:noProof/>
        </w:rPr>
        <w:fldChar w:fldCharType="separate"/>
      </w:r>
      <w:ins w:id="1232" w:author="Rapportuer" w:date="2025-11-21T12:27:00Z" w16du:dateUtc="2025-11-21T20:27:00Z">
        <w:r>
          <w:rPr>
            <w:noProof/>
          </w:rPr>
          <w:t>114</w:t>
        </w:r>
        <w:r>
          <w:rPr>
            <w:noProof/>
          </w:rPr>
          <w:fldChar w:fldCharType="end"/>
        </w:r>
      </w:ins>
    </w:p>
    <w:p w14:paraId="2C34AF91" w14:textId="11972795" w:rsidR="00932E86" w:rsidRDefault="00932E86">
      <w:pPr>
        <w:pStyle w:val="TOC3"/>
        <w:rPr>
          <w:ins w:id="12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4" w:author="Rapportuer" w:date="2025-11-21T12:27:00Z" w16du:dateUtc="2025-11-21T20:27:00Z">
        <w:r>
          <w:rPr>
            <w:noProof/>
          </w:rPr>
          <w:t>6.8.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44 \h </w:instrText>
        </w:r>
      </w:ins>
      <w:r>
        <w:rPr>
          <w:noProof/>
        </w:rPr>
      </w:r>
      <w:r>
        <w:rPr>
          <w:noProof/>
        </w:rPr>
        <w:fldChar w:fldCharType="separate"/>
      </w:r>
      <w:ins w:id="1235" w:author="Rapportuer" w:date="2025-11-21T12:27:00Z" w16du:dateUtc="2025-11-21T20:27:00Z">
        <w:r>
          <w:rPr>
            <w:noProof/>
          </w:rPr>
          <w:t>115</w:t>
        </w:r>
        <w:r>
          <w:rPr>
            <w:noProof/>
          </w:rPr>
          <w:fldChar w:fldCharType="end"/>
        </w:r>
      </w:ins>
    </w:p>
    <w:p w14:paraId="7C400605" w14:textId="6F44ABEB" w:rsidR="00932E86" w:rsidRDefault="00932E86">
      <w:pPr>
        <w:pStyle w:val="TOC3"/>
        <w:rPr>
          <w:ins w:id="1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7" w:author="Rapportuer" w:date="2025-11-21T12:27:00Z" w16du:dateUtc="2025-11-21T20:27:00Z">
        <w:r>
          <w:rPr>
            <w:noProof/>
          </w:rPr>
          <w:t>6.8.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45 \h </w:instrText>
        </w:r>
      </w:ins>
      <w:r>
        <w:rPr>
          <w:noProof/>
        </w:rPr>
      </w:r>
      <w:r>
        <w:rPr>
          <w:noProof/>
        </w:rPr>
        <w:fldChar w:fldCharType="separate"/>
      </w:r>
      <w:ins w:id="1238" w:author="Rapportuer" w:date="2025-11-21T12:27:00Z" w16du:dateUtc="2025-11-21T20:27:00Z">
        <w:r>
          <w:rPr>
            <w:noProof/>
          </w:rPr>
          <w:t>115</w:t>
        </w:r>
        <w:r>
          <w:rPr>
            <w:noProof/>
          </w:rPr>
          <w:fldChar w:fldCharType="end"/>
        </w:r>
      </w:ins>
    </w:p>
    <w:p w14:paraId="3F33DE6F" w14:textId="5328ADB1" w:rsidR="00932E86" w:rsidRDefault="00932E86">
      <w:pPr>
        <w:pStyle w:val="TOC4"/>
        <w:rPr>
          <w:ins w:id="12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0" w:author="Rapportuer" w:date="2025-11-21T12:27:00Z" w16du:dateUtc="2025-11-21T20:27:00Z">
        <w:r>
          <w:rPr>
            <w:noProof/>
          </w:rPr>
          <w:t>6.8.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46 \h </w:instrText>
        </w:r>
      </w:ins>
      <w:r>
        <w:rPr>
          <w:noProof/>
        </w:rPr>
      </w:r>
      <w:r>
        <w:rPr>
          <w:noProof/>
        </w:rPr>
        <w:fldChar w:fldCharType="separate"/>
      </w:r>
      <w:ins w:id="1241" w:author="Rapportuer" w:date="2025-11-21T12:27:00Z" w16du:dateUtc="2025-11-21T20:27:00Z">
        <w:r>
          <w:rPr>
            <w:noProof/>
          </w:rPr>
          <w:t>115</w:t>
        </w:r>
        <w:r>
          <w:rPr>
            <w:noProof/>
          </w:rPr>
          <w:fldChar w:fldCharType="end"/>
        </w:r>
      </w:ins>
    </w:p>
    <w:p w14:paraId="43E92277" w14:textId="70FEE47D" w:rsidR="00932E86" w:rsidRDefault="00932E86">
      <w:pPr>
        <w:pStyle w:val="TOC4"/>
        <w:rPr>
          <w:ins w:id="1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3" w:author="Rapportuer" w:date="2025-11-21T12:27:00Z" w16du:dateUtc="2025-11-21T20:27:00Z">
        <w:r w:rsidRPr="00F26439">
          <w:rPr>
            <w:noProof/>
            <w:lang w:val="en-US"/>
          </w:rPr>
          <w:t>6.8.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47 \h </w:instrText>
        </w:r>
      </w:ins>
      <w:r>
        <w:rPr>
          <w:noProof/>
        </w:rPr>
      </w:r>
      <w:r>
        <w:rPr>
          <w:noProof/>
        </w:rPr>
        <w:fldChar w:fldCharType="separate"/>
      </w:r>
      <w:ins w:id="1244" w:author="Rapportuer" w:date="2025-11-21T12:27:00Z" w16du:dateUtc="2025-11-21T20:27:00Z">
        <w:r>
          <w:rPr>
            <w:noProof/>
          </w:rPr>
          <w:t>116</w:t>
        </w:r>
        <w:r>
          <w:rPr>
            <w:noProof/>
          </w:rPr>
          <w:fldChar w:fldCharType="end"/>
        </w:r>
      </w:ins>
    </w:p>
    <w:p w14:paraId="61DBF669" w14:textId="7388CA9F" w:rsidR="00932E86" w:rsidRDefault="00932E86">
      <w:pPr>
        <w:pStyle w:val="TOC5"/>
        <w:rPr>
          <w:ins w:id="12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6" w:author="Rapportuer" w:date="2025-11-21T12:27:00Z" w16du:dateUtc="2025-11-21T20:27:00Z">
        <w:r>
          <w:rPr>
            <w:noProof/>
          </w:rPr>
          <w:t>6.8.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48 \h </w:instrText>
        </w:r>
      </w:ins>
      <w:r>
        <w:rPr>
          <w:noProof/>
        </w:rPr>
      </w:r>
      <w:r>
        <w:rPr>
          <w:noProof/>
        </w:rPr>
        <w:fldChar w:fldCharType="separate"/>
      </w:r>
      <w:ins w:id="1247" w:author="Rapportuer" w:date="2025-11-21T12:27:00Z" w16du:dateUtc="2025-11-21T20:27:00Z">
        <w:r>
          <w:rPr>
            <w:noProof/>
          </w:rPr>
          <w:t>116</w:t>
        </w:r>
        <w:r>
          <w:rPr>
            <w:noProof/>
          </w:rPr>
          <w:fldChar w:fldCharType="end"/>
        </w:r>
      </w:ins>
    </w:p>
    <w:p w14:paraId="4E89096A" w14:textId="5C728EB7" w:rsidR="00932E86" w:rsidRDefault="00932E86">
      <w:pPr>
        <w:pStyle w:val="TOC5"/>
        <w:rPr>
          <w:ins w:id="1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9" w:author="Rapportuer" w:date="2025-11-21T12:27:00Z" w16du:dateUtc="2025-11-21T20:27:00Z">
        <w:r>
          <w:rPr>
            <w:noProof/>
          </w:rPr>
          <w:t>6.8.6.2.2</w:t>
        </w:r>
        <w:r>
          <w:rPr>
            <w:rFonts w:asciiTheme="minorHAnsi" w:eastAsiaTheme="minorEastAsia" w:hAnsiTheme="minorHAnsi" w:cstheme="minorBidi"/>
            <w:noProof/>
            <w:kern w:val="2"/>
            <w:sz w:val="24"/>
            <w:szCs w:val="24"/>
            <w:lang w:val="en-US"/>
            <w14:ligatures w14:val="standardContextual"/>
          </w:rPr>
          <w:tab/>
        </w:r>
        <w:r>
          <w:rPr>
            <w:noProof/>
          </w:rPr>
          <w:t>Type: MlModTngCapEvalReq</w:t>
        </w:r>
        <w:r>
          <w:rPr>
            <w:noProof/>
          </w:rPr>
          <w:tab/>
        </w:r>
        <w:r>
          <w:rPr>
            <w:noProof/>
          </w:rPr>
          <w:fldChar w:fldCharType="begin"/>
        </w:r>
        <w:r>
          <w:rPr>
            <w:noProof/>
          </w:rPr>
          <w:instrText xml:space="preserve"> PAGEREF _Toc214620849 \h </w:instrText>
        </w:r>
      </w:ins>
      <w:r>
        <w:rPr>
          <w:noProof/>
        </w:rPr>
      </w:r>
      <w:r>
        <w:rPr>
          <w:noProof/>
        </w:rPr>
        <w:fldChar w:fldCharType="separate"/>
      </w:r>
      <w:ins w:id="1250" w:author="Rapportuer" w:date="2025-11-21T12:27:00Z" w16du:dateUtc="2025-11-21T20:27:00Z">
        <w:r>
          <w:rPr>
            <w:noProof/>
          </w:rPr>
          <w:t>116</w:t>
        </w:r>
        <w:r>
          <w:rPr>
            <w:noProof/>
          </w:rPr>
          <w:fldChar w:fldCharType="end"/>
        </w:r>
      </w:ins>
    </w:p>
    <w:p w14:paraId="7A3AF73A" w14:textId="7196AF1C" w:rsidR="00932E86" w:rsidRDefault="00932E86">
      <w:pPr>
        <w:pStyle w:val="TOC5"/>
        <w:rPr>
          <w:ins w:id="12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2" w:author="Rapportuer" w:date="2025-11-21T12:27:00Z" w16du:dateUtc="2025-11-21T20:27:00Z">
        <w:r>
          <w:rPr>
            <w:noProof/>
          </w:rPr>
          <w:t>6.8.6.2.3</w:t>
        </w:r>
        <w:r>
          <w:rPr>
            <w:rFonts w:asciiTheme="minorHAnsi" w:eastAsiaTheme="minorEastAsia" w:hAnsiTheme="minorHAnsi" w:cstheme="minorBidi"/>
            <w:noProof/>
            <w:kern w:val="2"/>
            <w:sz w:val="24"/>
            <w:szCs w:val="24"/>
            <w:lang w:val="en-US"/>
            <w14:ligatures w14:val="standardContextual"/>
          </w:rPr>
          <w:tab/>
        </w:r>
        <w:r>
          <w:rPr>
            <w:noProof/>
          </w:rPr>
          <w:t>Type: MlModTngCapEvalResp</w:t>
        </w:r>
        <w:r>
          <w:rPr>
            <w:noProof/>
          </w:rPr>
          <w:tab/>
        </w:r>
        <w:r>
          <w:rPr>
            <w:noProof/>
          </w:rPr>
          <w:fldChar w:fldCharType="begin"/>
        </w:r>
        <w:r>
          <w:rPr>
            <w:noProof/>
          </w:rPr>
          <w:instrText xml:space="preserve"> PAGEREF _Toc214620850 \h </w:instrText>
        </w:r>
      </w:ins>
      <w:r>
        <w:rPr>
          <w:noProof/>
        </w:rPr>
      </w:r>
      <w:r>
        <w:rPr>
          <w:noProof/>
        </w:rPr>
        <w:fldChar w:fldCharType="separate"/>
      </w:r>
      <w:ins w:id="1253" w:author="Rapportuer" w:date="2025-11-21T12:27:00Z" w16du:dateUtc="2025-11-21T20:27:00Z">
        <w:r>
          <w:rPr>
            <w:noProof/>
          </w:rPr>
          <w:t>117</w:t>
        </w:r>
        <w:r>
          <w:rPr>
            <w:noProof/>
          </w:rPr>
          <w:fldChar w:fldCharType="end"/>
        </w:r>
      </w:ins>
    </w:p>
    <w:p w14:paraId="432B7677" w14:textId="390BBB28" w:rsidR="00932E86" w:rsidRDefault="00932E86">
      <w:pPr>
        <w:pStyle w:val="TOC5"/>
        <w:rPr>
          <w:ins w:id="1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5" w:author="Rapportuer" w:date="2025-11-21T12:27:00Z" w16du:dateUtc="2025-11-21T20:27:00Z">
        <w:r>
          <w:rPr>
            <w:noProof/>
          </w:rPr>
          <w:t>6.8.6.2.4</w:t>
        </w:r>
        <w:r>
          <w:rPr>
            <w:rFonts w:asciiTheme="minorHAnsi" w:eastAsiaTheme="minorEastAsia" w:hAnsiTheme="minorHAnsi" w:cstheme="minorBidi"/>
            <w:noProof/>
            <w:kern w:val="2"/>
            <w:sz w:val="24"/>
            <w:szCs w:val="24"/>
            <w:lang w:val="en-US"/>
            <w14:ligatures w14:val="standardContextual"/>
          </w:rPr>
          <w:tab/>
        </w:r>
        <w:r>
          <w:rPr>
            <w:noProof/>
          </w:rPr>
          <w:t>Type: AimlModelData</w:t>
        </w:r>
        <w:r>
          <w:rPr>
            <w:noProof/>
          </w:rPr>
          <w:tab/>
        </w:r>
        <w:r>
          <w:rPr>
            <w:noProof/>
          </w:rPr>
          <w:fldChar w:fldCharType="begin"/>
        </w:r>
        <w:r>
          <w:rPr>
            <w:noProof/>
          </w:rPr>
          <w:instrText xml:space="preserve"> PAGEREF _Toc214620851 \h </w:instrText>
        </w:r>
      </w:ins>
      <w:r>
        <w:rPr>
          <w:noProof/>
        </w:rPr>
      </w:r>
      <w:r>
        <w:rPr>
          <w:noProof/>
        </w:rPr>
        <w:fldChar w:fldCharType="separate"/>
      </w:r>
      <w:ins w:id="1256" w:author="Rapportuer" w:date="2025-11-21T12:27:00Z" w16du:dateUtc="2025-11-21T20:27:00Z">
        <w:r>
          <w:rPr>
            <w:noProof/>
          </w:rPr>
          <w:t>117</w:t>
        </w:r>
        <w:r>
          <w:rPr>
            <w:noProof/>
          </w:rPr>
          <w:fldChar w:fldCharType="end"/>
        </w:r>
      </w:ins>
    </w:p>
    <w:p w14:paraId="756C7996" w14:textId="04F3EF14" w:rsidR="00932E86" w:rsidRDefault="00932E86">
      <w:pPr>
        <w:pStyle w:val="TOC5"/>
        <w:rPr>
          <w:ins w:id="12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8" w:author="Rapportuer" w:date="2025-11-21T12:27:00Z" w16du:dateUtc="2025-11-21T20:27:00Z">
        <w:r>
          <w:rPr>
            <w:noProof/>
          </w:rPr>
          <w:t>6.8.6.2.5</w:t>
        </w:r>
        <w:r>
          <w:rPr>
            <w:rFonts w:asciiTheme="minorHAnsi" w:eastAsiaTheme="minorEastAsia" w:hAnsiTheme="minorHAnsi" w:cstheme="minorBidi"/>
            <w:noProof/>
            <w:kern w:val="2"/>
            <w:sz w:val="24"/>
            <w:szCs w:val="24"/>
            <w:lang w:val="en-US"/>
            <w14:ligatures w14:val="standardContextual"/>
          </w:rPr>
          <w:tab/>
        </w:r>
        <w:r>
          <w:rPr>
            <w:noProof/>
          </w:rPr>
          <w:t>Type: DataSetRequirements</w:t>
        </w:r>
        <w:r>
          <w:rPr>
            <w:noProof/>
          </w:rPr>
          <w:tab/>
        </w:r>
        <w:r>
          <w:rPr>
            <w:noProof/>
          </w:rPr>
          <w:fldChar w:fldCharType="begin"/>
        </w:r>
        <w:r>
          <w:rPr>
            <w:noProof/>
          </w:rPr>
          <w:instrText xml:space="preserve"> PAGEREF _Toc214620852 \h </w:instrText>
        </w:r>
      </w:ins>
      <w:r>
        <w:rPr>
          <w:noProof/>
        </w:rPr>
      </w:r>
      <w:r>
        <w:rPr>
          <w:noProof/>
        </w:rPr>
        <w:fldChar w:fldCharType="separate"/>
      </w:r>
      <w:ins w:id="1259" w:author="Rapportuer" w:date="2025-11-21T12:27:00Z" w16du:dateUtc="2025-11-21T20:27:00Z">
        <w:r>
          <w:rPr>
            <w:noProof/>
          </w:rPr>
          <w:t>117</w:t>
        </w:r>
        <w:r>
          <w:rPr>
            <w:noProof/>
          </w:rPr>
          <w:fldChar w:fldCharType="end"/>
        </w:r>
      </w:ins>
    </w:p>
    <w:p w14:paraId="5D815ED6" w14:textId="6BF16423" w:rsidR="00932E86" w:rsidRDefault="00932E86">
      <w:pPr>
        <w:pStyle w:val="TOC5"/>
        <w:rPr>
          <w:ins w:id="1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1" w:author="Rapportuer" w:date="2025-11-21T12:27:00Z" w16du:dateUtc="2025-11-21T20:27:00Z">
        <w:r>
          <w:rPr>
            <w:noProof/>
          </w:rPr>
          <w:t>6.8.6.2.6</w:t>
        </w:r>
        <w:r>
          <w:rPr>
            <w:rFonts w:asciiTheme="minorHAnsi" w:eastAsiaTheme="minorEastAsia" w:hAnsiTheme="minorHAnsi" w:cstheme="minorBidi"/>
            <w:noProof/>
            <w:kern w:val="2"/>
            <w:sz w:val="24"/>
            <w:szCs w:val="24"/>
            <w:lang w:val="en-US"/>
            <w14:ligatures w14:val="standardContextual"/>
          </w:rPr>
          <w:tab/>
        </w:r>
        <w:r>
          <w:rPr>
            <w:noProof/>
          </w:rPr>
          <w:t>Type: DomainFeatures</w:t>
        </w:r>
        <w:r>
          <w:rPr>
            <w:noProof/>
          </w:rPr>
          <w:tab/>
        </w:r>
        <w:r>
          <w:rPr>
            <w:noProof/>
          </w:rPr>
          <w:fldChar w:fldCharType="begin"/>
        </w:r>
        <w:r>
          <w:rPr>
            <w:noProof/>
          </w:rPr>
          <w:instrText xml:space="preserve"> PAGEREF _Toc214620853 \h </w:instrText>
        </w:r>
      </w:ins>
      <w:r>
        <w:rPr>
          <w:noProof/>
        </w:rPr>
      </w:r>
      <w:r>
        <w:rPr>
          <w:noProof/>
        </w:rPr>
        <w:fldChar w:fldCharType="separate"/>
      </w:r>
      <w:ins w:id="1262" w:author="Rapportuer" w:date="2025-11-21T12:27:00Z" w16du:dateUtc="2025-11-21T20:27:00Z">
        <w:r>
          <w:rPr>
            <w:noProof/>
          </w:rPr>
          <w:t>118</w:t>
        </w:r>
        <w:r>
          <w:rPr>
            <w:noProof/>
          </w:rPr>
          <w:fldChar w:fldCharType="end"/>
        </w:r>
      </w:ins>
    </w:p>
    <w:p w14:paraId="47200E95" w14:textId="736C6496" w:rsidR="00932E86" w:rsidRDefault="00932E86">
      <w:pPr>
        <w:pStyle w:val="TOC5"/>
        <w:rPr>
          <w:ins w:id="12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4" w:author="Rapportuer" w:date="2025-11-21T12:27:00Z" w16du:dateUtc="2025-11-21T20:27:00Z">
        <w:r>
          <w:rPr>
            <w:noProof/>
          </w:rPr>
          <w:t>6.8.6.2.7</w:t>
        </w:r>
        <w:r>
          <w:rPr>
            <w:rFonts w:asciiTheme="minorHAnsi" w:eastAsiaTheme="minorEastAsia" w:hAnsiTheme="minorHAnsi" w:cstheme="minorBidi"/>
            <w:noProof/>
            <w:kern w:val="2"/>
            <w:sz w:val="24"/>
            <w:szCs w:val="24"/>
            <w:lang w:val="en-US"/>
            <w14:ligatures w14:val="standardContextual"/>
          </w:rPr>
          <w:tab/>
        </w:r>
        <w:r>
          <w:rPr>
            <w:noProof/>
          </w:rPr>
          <w:t>Type: AimlModelInfo</w:t>
        </w:r>
        <w:r>
          <w:rPr>
            <w:noProof/>
          </w:rPr>
          <w:tab/>
        </w:r>
        <w:r>
          <w:rPr>
            <w:noProof/>
          </w:rPr>
          <w:fldChar w:fldCharType="begin"/>
        </w:r>
        <w:r>
          <w:rPr>
            <w:noProof/>
          </w:rPr>
          <w:instrText xml:space="preserve"> PAGEREF _Toc214620854 \h </w:instrText>
        </w:r>
      </w:ins>
      <w:r>
        <w:rPr>
          <w:noProof/>
        </w:rPr>
      </w:r>
      <w:r>
        <w:rPr>
          <w:noProof/>
        </w:rPr>
        <w:fldChar w:fldCharType="separate"/>
      </w:r>
      <w:ins w:id="1265" w:author="Rapportuer" w:date="2025-11-21T12:27:00Z" w16du:dateUtc="2025-11-21T20:27:00Z">
        <w:r>
          <w:rPr>
            <w:noProof/>
          </w:rPr>
          <w:t>118</w:t>
        </w:r>
        <w:r>
          <w:rPr>
            <w:noProof/>
          </w:rPr>
          <w:fldChar w:fldCharType="end"/>
        </w:r>
      </w:ins>
    </w:p>
    <w:p w14:paraId="33DC57FA" w14:textId="1B37332F" w:rsidR="00932E86" w:rsidRDefault="00932E86">
      <w:pPr>
        <w:pStyle w:val="TOC4"/>
        <w:rPr>
          <w:ins w:id="1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7" w:author="Rapportuer" w:date="2025-11-21T12:27:00Z" w16du:dateUtc="2025-11-21T20:27:00Z">
        <w:r w:rsidRPr="00F26439">
          <w:rPr>
            <w:noProof/>
            <w:lang w:val="en-US"/>
          </w:rPr>
          <w:t>6.8.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55 \h </w:instrText>
        </w:r>
      </w:ins>
      <w:r>
        <w:rPr>
          <w:noProof/>
        </w:rPr>
      </w:r>
      <w:r>
        <w:rPr>
          <w:noProof/>
        </w:rPr>
        <w:fldChar w:fldCharType="separate"/>
      </w:r>
      <w:ins w:id="1268" w:author="Rapportuer" w:date="2025-11-21T12:27:00Z" w16du:dateUtc="2025-11-21T20:27:00Z">
        <w:r>
          <w:rPr>
            <w:noProof/>
          </w:rPr>
          <w:t>118</w:t>
        </w:r>
        <w:r>
          <w:rPr>
            <w:noProof/>
          </w:rPr>
          <w:fldChar w:fldCharType="end"/>
        </w:r>
      </w:ins>
    </w:p>
    <w:p w14:paraId="2727D03D" w14:textId="4ED6EDC6" w:rsidR="00932E86" w:rsidRDefault="00932E86">
      <w:pPr>
        <w:pStyle w:val="TOC5"/>
        <w:rPr>
          <w:ins w:id="12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0" w:author="Rapportuer" w:date="2025-11-21T12:27:00Z" w16du:dateUtc="2025-11-21T20:27:00Z">
        <w:r>
          <w:rPr>
            <w:noProof/>
          </w:rPr>
          <w:t>6.8.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56 \h </w:instrText>
        </w:r>
      </w:ins>
      <w:r>
        <w:rPr>
          <w:noProof/>
        </w:rPr>
      </w:r>
      <w:r>
        <w:rPr>
          <w:noProof/>
        </w:rPr>
        <w:fldChar w:fldCharType="separate"/>
      </w:r>
      <w:ins w:id="1271" w:author="Rapportuer" w:date="2025-11-21T12:27:00Z" w16du:dateUtc="2025-11-21T20:27:00Z">
        <w:r>
          <w:rPr>
            <w:noProof/>
          </w:rPr>
          <w:t>118</w:t>
        </w:r>
        <w:r>
          <w:rPr>
            <w:noProof/>
          </w:rPr>
          <w:fldChar w:fldCharType="end"/>
        </w:r>
      </w:ins>
    </w:p>
    <w:p w14:paraId="3D6C7366" w14:textId="4B611E6F" w:rsidR="00932E86" w:rsidRDefault="00932E86">
      <w:pPr>
        <w:pStyle w:val="TOC5"/>
        <w:rPr>
          <w:ins w:id="1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3" w:author="Rapportuer" w:date="2025-11-21T12:27:00Z" w16du:dateUtc="2025-11-21T20:27:00Z">
        <w:r>
          <w:rPr>
            <w:noProof/>
          </w:rPr>
          <w:t>6.8.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57 \h </w:instrText>
        </w:r>
      </w:ins>
      <w:r>
        <w:rPr>
          <w:noProof/>
        </w:rPr>
      </w:r>
      <w:r>
        <w:rPr>
          <w:noProof/>
        </w:rPr>
        <w:fldChar w:fldCharType="separate"/>
      </w:r>
      <w:ins w:id="1274" w:author="Rapportuer" w:date="2025-11-21T12:27:00Z" w16du:dateUtc="2025-11-21T20:27:00Z">
        <w:r>
          <w:rPr>
            <w:noProof/>
          </w:rPr>
          <w:t>118</w:t>
        </w:r>
        <w:r>
          <w:rPr>
            <w:noProof/>
          </w:rPr>
          <w:fldChar w:fldCharType="end"/>
        </w:r>
      </w:ins>
    </w:p>
    <w:p w14:paraId="0493F596" w14:textId="38AE6C44" w:rsidR="00932E86" w:rsidRDefault="00932E86">
      <w:pPr>
        <w:pStyle w:val="TOC5"/>
        <w:rPr>
          <w:ins w:id="12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6" w:author="Rapportuer" w:date="2025-11-21T12:27:00Z" w16du:dateUtc="2025-11-21T20:27:00Z">
        <w:r>
          <w:rPr>
            <w:noProof/>
          </w:rPr>
          <w:t>6.8.6.3.3</w:t>
        </w:r>
        <w:r>
          <w:rPr>
            <w:rFonts w:asciiTheme="minorHAnsi" w:eastAsiaTheme="minorEastAsia" w:hAnsiTheme="minorHAnsi" w:cstheme="minorBidi"/>
            <w:noProof/>
            <w:kern w:val="2"/>
            <w:sz w:val="24"/>
            <w:szCs w:val="24"/>
            <w:lang w:val="en-US"/>
            <w14:ligatures w14:val="standardContextual"/>
          </w:rPr>
          <w:tab/>
        </w:r>
        <w:r>
          <w:rPr>
            <w:noProof/>
          </w:rPr>
          <w:t>Enumeration: CapEvalOutcome</w:t>
        </w:r>
        <w:r>
          <w:rPr>
            <w:noProof/>
          </w:rPr>
          <w:tab/>
        </w:r>
        <w:r>
          <w:rPr>
            <w:noProof/>
          </w:rPr>
          <w:fldChar w:fldCharType="begin"/>
        </w:r>
        <w:r>
          <w:rPr>
            <w:noProof/>
          </w:rPr>
          <w:instrText xml:space="preserve"> PAGEREF _Toc214620858 \h </w:instrText>
        </w:r>
      </w:ins>
      <w:r>
        <w:rPr>
          <w:noProof/>
        </w:rPr>
      </w:r>
      <w:r>
        <w:rPr>
          <w:noProof/>
        </w:rPr>
        <w:fldChar w:fldCharType="separate"/>
      </w:r>
      <w:ins w:id="1277" w:author="Rapportuer" w:date="2025-11-21T12:27:00Z" w16du:dateUtc="2025-11-21T20:27:00Z">
        <w:r>
          <w:rPr>
            <w:noProof/>
          </w:rPr>
          <w:t>118</w:t>
        </w:r>
        <w:r>
          <w:rPr>
            <w:noProof/>
          </w:rPr>
          <w:fldChar w:fldCharType="end"/>
        </w:r>
      </w:ins>
    </w:p>
    <w:p w14:paraId="3B4133B0" w14:textId="35B7D5FF" w:rsidR="00932E86" w:rsidRDefault="00932E86">
      <w:pPr>
        <w:pStyle w:val="TOC4"/>
        <w:rPr>
          <w:ins w:id="1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9" w:author="Rapportuer" w:date="2025-11-21T12:27:00Z" w16du:dateUtc="2025-11-21T20:27:00Z">
        <w:r w:rsidRPr="00F26439">
          <w:rPr>
            <w:noProof/>
            <w:lang w:val="en-US"/>
          </w:rPr>
          <w:t>6.8.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59 \h </w:instrText>
        </w:r>
      </w:ins>
      <w:r>
        <w:rPr>
          <w:noProof/>
        </w:rPr>
      </w:r>
      <w:r>
        <w:rPr>
          <w:noProof/>
        </w:rPr>
        <w:fldChar w:fldCharType="separate"/>
      </w:r>
      <w:ins w:id="1280" w:author="Rapportuer" w:date="2025-11-21T12:27:00Z" w16du:dateUtc="2025-11-21T20:27:00Z">
        <w:r>
          <w:rPr>
            <w:noProof/>
          </w:rPr>
          <w:t>118</w:t>
        </w:r>
        <w:r>
          <w:rPr>
            <w:noProof/>
          </w:rPr>
          <w:fldChar w:fldCharType="end"/>
        </w:r>
      </w:ins>
    </w:p>
    <w:p w14:paraId="4F68C99E" w14:textId="2418FD88" w:rsidR="00932E86" w:rsidRDefault="00932E86">
      <w:pPr>
        <w:pStyle w:val="TOC4"/>
        <w:rPr>
          <w:ins w:id="12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2" w:author="Rapportuer" w:date="2025-11-21T12:27:00Z" w16du:dateUtc="2025-11-21T20:27:00Z">
        <w:r>
          <w:rPr>
            <w:noProof/>
          </w:rPr>
          <w:t>6.8.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60 \h </w:instrText>
        </w:r>
      </w:ins>
      <w:r>
        <w:rPr>
          <w:noProof/>
        </w:rPr>
      </w:r>
      <w:r>
        <w:rPr>
          <w:noProof/>
        </w:rPr>
        <w:fldChar w:fldCharType="separate"/>
      </w:r>
      <w:ins w:id="1283" w:author="Rapportuer" w:date="2025-11-21T12:27:00Z" w16du:dateUtc="2025-11-21T20:27:00Z">
        <w:r>
          <w:rPr>
            <w:noProof/>
          </w:rPr>
          <w:t>119</w:t>
        </w:r>
        <w:r>
          <w:rPr>
            <w:noProof/>
          </w:rPr>
          <w:fldChar w:fldCharType="end"/>
        </w:r>
      </w:ins>
    </w:p>
    <w:p w14:paraId="020B94B5" w14:textId="6DC755BC" w:rsidR="00932E86" w:rsidRDefault="00932E86">
      <w:pPr>
        <w:pStyle w:val="TOC5"/>
        <w:rPr>
          <w:ins w:id="1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5" w:author="Rapportuer" w:date="2025-11-21T12:27:00Z" w16du:dateUtc="2025-11-21T20:27:00Z">
        <w:r>
          <w:rPr>
            <w:noProof/>
          </w:rPr>
          <w:t>6.8.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61 \h </w:instrText>
        </w:r>
      </w:ins>
      <w:r>
        <w:rPr>
          <w:noProof/>
        </w:rPr>
      </w:r>
      <w:r>
        <w:rPr>
          <w:noProof/>
        </w:rPr>
        <w:fldChar w:fldCharType="separate"/>
      </w:r>
      <w:ins w:id="1286" w:author="Rapportuer" w:date="2025-11-21T12:27:00Z" w16du:dateUtc="2025-11-21T20:27:00Z">
        <w:r>
          <w:rPr>
            <w:noProof/>
          </w:rPr>
          <w:t>119</w:t>
        </w:r>
        <w:r>
          <w:rPr>
            <w:noProof/>
          </w:rPr>
          <w:fldChar w:fldCharType="end"/>
        </w:r>
      </w:ins>
    </w:p>
    <w:p w14:paraId="1154A339" w14:textId="50B6248C" w:rsidR="00932E86" w:rsidRDefault="00932E86">
      <w:pPr>
        <w:pStyle w:val="TOC3"/>
        <w:rPr>
          <w:ins w:id="12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8" w:author="Rapportuer" w:date="2025-11-21T12:27:00Z" w16du:dateUtc="2025-11-21T20:27:00Z">
        <w:r>
          <w:rPr>
            <w:noProof/>
          </w:rPr>
          <w:t>6.8.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62 \h </w:instrText>
        </w:r>
      </w:ins>
      <w:r>
        <w:rPr>
          <w:noProof/>
        </w:rPr>
      </w:r>
      <w:r>
        <w:rPr>
          <w:noProof/>
        </w:rPr>
        <w:fldChar w:fldCharType="separate"/>
      </w:r>
      <w:ins w:id="1289" w:author="Rapportuer" w:date="2025-11-21T12:27:00Z" w16du:dateUtc="2025-11-21T20:27:00Z">
        <w:r>
          <w:rPr>
            <w:noProof/>
          </w:rPr>
          <w:t>119</w:t>
        </w:r>
        <w:r>
          <w:rPr>
            <w:noProof/>
          </w:rPr>
          <w:fldChar w:fldCharType="end"/>
        </w:r>
      </w:ins>
    </w:p>
    <w:p w14:paraId="77066F6A" w14:textId="29D2FAF6" w:rsidR="00932E86" w:rsidRDefault="00932E86">
      <w:pPr>
        <w:pStyle w:val="TOC4"/>
        <w:rPr>
          <w:ins w:id="1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1" w:author="Rapportuer" w:date="2025-11-21T12:27:00Z" w16du:dateUtc="2025-11-21T20:27:00Z">
        <w:r>
          <w:rPr>
            <w:noProof/>
          </w:rPr>
          <w:t>6.8.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63 \h </w:instrText>
        </w:r>
      </w:ins>
      <w:r>
        <w:rPr>
          <w:noProof/>
        </w:rPr>
      </w:r>
      <w:r>
        <w:rPr>
          <w:noProof/>
        </w:rPr>
        <w:fldChar w:fldCharType="separate"/>
      </w:r>
      <w:ins w:id="1292" w:author="Rapportuer" w:date="2025-11-21T12:27:00Z" w16du:dateUtc="2025-11-21T20:27:00Z">
        <w:r>
          <w:rPr>
            <w:noProof/>
          </w:rPr>
          <w:t>119</w:t>
        </w:r>
        <w:r>
          <w:rPr>
            <w:noProof/>
          </w:rPr>
          <w:fldChar w:fldCharType="end"/>
        </w:r>
      </w:ins>
    </w:p>
    <w:p w14:paraId="4CED1EB5" w14:textId="75D0D016" w:rsidR="00932E86" w:rsidRDefault="00932E86">
      <w:pPr>
        <w:pStyle w:val="TOC4"/>
        <w:rPr>
          <w:ins w:id="12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4" w:author="Rapportuer" w:date="2025-11-21T12:27:00Z" w16du:dateUtc="2025-11-21T20:27:00Z">
        <w:r>
          <w:rPr>
            <w:noProof/>
          </w:rPr>
          <w:t>6.8.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64 \h </w:instrText>
        </w:r>
      </w:ins>
      <w:r>
        <w:rPr>
          <w:noProof/>
        </w:rPr>
      </w:r>
      <w:r>
        <w:rPr>
          <w:noProof/>
        </w:rPr>
        <w:fldChar w:fldCharType="separate"/>
      </w:r>
      <w:ins w:id="1295" w:author="Rapportuer" w:date="2025-11-21T12:27:00Z" w16du:dateUtc="2025-11-21T20:27:00Z">
        <w:r>
          <w:rPr>
            <w:noProof/>
          </w:rPr>
          <w:t>119</w:t>
        </w:r>
        <w:r>
          <w:rPr>
            <w:noProof/>
          </w:rPr>
          <w:fldChar w:fldCharType="end"/>
        </w:r>
      </w:ins>
    </w:p>
    <w:p w14:paraId="3FBFE07E" w14:textId="6260B301" w:rsidR="00932E86" w:rsidRDefault="00932E86">
      <w:pPr>
        <w:pStyle w:val="TOC4"/>
        <w:rPr>
          <w:ins w:id="1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7" w:author="Rapportuer" w:date="2025-11-21T12:27:00Z" w16du:dateUtc="2025-11-21T20:27:00Z">
        <w:r>
          <w:rPr>
            <w:noProof/>
          </w:rPr>
          <w:t>6.8.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65 \h </w:instrText>
        </w:r>
      </w:ins>
      <w:r>
        <w:rPr>
          <w:noProof/>
        </w:rPr>
      </w:r>
      <w:r>
        <w:rPr>
          <w:noProof/>
        </w:rPr>
        <w:fldChar w:fldCharType="separate"/>
      </w:r>
      <w:ins w:id="1298" w:author="Rapportuer" w:date="2025-11-21T12:27:00Z" w16du:dateUtc="2025-11-21T20:27:00Z">
        <w:r>
          <w:rPr>
            <w:noProof/>
          </w:rPr>
          <w:t>119</w:t>
        </w:r>
        <w:r>
          <w:rPr>
            <w:noProof/>
          </w:rPr>
          <w:fldChar w:fldCharType="end"/>
        </w:r>
      </w:ins>
    </w:p>
    <w:p w14:paraId="3F141A57" w14:textId="39F918AD" w:rsidR="00932E86" w:rsidRDefault="00932E86">
      <w:pPr>
        <w:pStyle w:val="TOC3"/>
        <w:rPr>
          <w:ins w:id="12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0" w:author="Rapportuer" w:date="2025-11-21T12:27:00Z" w16du:dateUtc="2025-11-21T20:27:00Z">
        <w:r>
          <w:rPr>
            <w:noProof/>
          </w:rPr>
          <w:lastRenderedPageBreak/>
          <w:t>6.8.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66 \h </w:instrText>
        </w:r>
      </w:ins>
      <w:r>
        <w:rPr>
          <w:noProof/>
        </w:rPr>
      </w:r>
      <w:r>
        <w:rPr>
          <w:noProof/>
        </w:rPr>
        <w:fldChar w:fldCharType="separate"/>
      </w:r>
      <w:ins w:id="1301" w:author="Rapportuer" w:date="2025-11-21T12:27:00Z" w16du:dateUtc="2025-11-21T20:27:00Z">
        <w:r>
          <w:rPr>
            <w:noProof/>
          </w:rPr>
          <w:t>119</w:t>
        </w:r>
        <w:r>
          <w:rPr>
            <w:noProof/>
          </w:rPr>
          <w:fldChar w:fldCharType="end"/>
        </w:r>
      </w:ins>
    </w:p>
    <w:p w14:paraId="014349E9" w14:textId="13B58FDB" w:rsidR="00932E86" w:rsidRDefault="00932E86">
      <w:pPr>
        <w:pStyle w:val="TOC3"/>
        <w:rPr>
          <w:ins w:id="1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3" w:author="Rapportuer" w:date="2025-11-21T12:27:00Z" w16du:dateUtc="2025-11-21T20:27:00Z">
        <w:r>
          <w:rPr>
            <w:noProof/>
          </w:rPr>
          <w:t>6.8.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67 \h </w:instrText>
        </w:r>
      </w:ins>
      <w:r>
        <w:rPr>
          <w:noProof/>
        </w:rPr>
      </w:r>
      <w:r>
        <w:rPr>
          <w:noProof/>
        </w:rPr>
        <w:fldChar w:fldCharType="separate"/>
      </w:r>
      <w:ins w:id="1304" w:author="Rapportuer" w:date="2025-11-21T12:27:00Z" w16du:dateUtc="2025-11-21T20:27:00Z">
        <w:r>
          <w:rPr>
            <w:noProof/>
          </w:rPr>
          <w:t>119</w:t>
        </w:r>
        <w:r>
          <w:rPr>
            <w:noProof/>
          </w:rPr>
          <w:fldChar w:fldCharType="end"/>
        </w:r>
      </w:ins>
    </w:p>
    <w:p w14:paraId="0D771C01" w14:textId="23E1E9E4" w:rsidR="00932E86" w:rsidRDefault="00932E86">
      <w:pPr>
        <w:pStyle w:val="TOC2"/>
        <w:rPr>
          <w:ins w:id="13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6" w:author="Rapportuer" w:date="2025-11-21T12:27:00Z" w16du:dateUtc="2025-11-21T20:27:00Z">
        <w:r>
          <w:rPr>
            <w:noProof/>
          </w:rPr>
          <w:t>6.9</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 API</w:t>
        </w:r>
        <w:r>
          <w:rPr>
            <w:noProof/>
          </w:rPr>
          <w:tab/>
        </w:r>
        <w:r>
          <w:rPr>
            <w:noProof/>
          </w:rPr>
          <w:fldChar w:fldCharType="begin"/>
        </w:r>
        <w:r>
          <w:rPr>
            <w:noProof/>
          </w:rPr>
          <w:instrText xml:space="preserve"> PAGEREF _Toc214620868 \h </w:instrText>
        </w:r>
      </w:ins>
      <w:r>
        <w:rPr>
          <w:noProof/>
        </w:rPr>
      </w:r>
      <w:r>
        <w:rPr>
          <w:noProof/>
        </w:rPr>
        <w:fldChar w:fldCharType="separate"/>
      </w:r>
      <w:ins w:id="1307" w:author="Rapportuer" w:date="2025-11-21T12:27:00Z" w16du:dateUtc="2025-11-21T20:27:00Z">
        <w:r>
          <w:rPr>
            <w:noProof/>
          </w:rPr>
          <w:t>120</w:t>
        </w:r>
        <w:r>
          <w:rPr>
            <w:noProof/>
          </w:rPr>
          <w:fldChar w:fldCharType="end"/>
        </w:r>
      </w:ins>
    </w:p>
    <w:p w14:paraId="2D7A1A39" w14:textId="24F454A9" w:rsidR="00932E86" w:rsidRDefault="00932E86">
      <w:pPr>
        <w:pStyle w:val="TOC3"/>
        <w:rPr>
          <w:ins w:id="1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9" w:author="Rapportuer" w:date="2025-11-21T12:27:00Z" w16du:dateUtc="2025-11-21T20:27: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69 \h </w:instrText>
        </w:r>
      </w:ins>
      <w:r>
        <w:rPr>
          <w:noProof/>
        </w:rPr>
      </w:r>
      <w:r>
        <w:rPr>
          <w:noProof/>
        </w:rPr>
        <w:fldChar w:fldCharType="separate"/>
      </w:r>
      <w:ins w:id="1310" w:author="Rapportuer" w:date="2025-11-21T12:27:00Z" w16du:dateUtc="2025-11-21T20:27:00Z">
        <w:r>
          <w:rPr>
            <w:noProof/>
          </w:rPr>
          <w:t>120</w:t>
        </w:r>
        <w:r>
          <w:rPr>
            <w:noProof/>
          </w:rPr>
          <w:fldChar w:fldCharType="end"/>
        </w:r>
      </w:ins>
    </w:p>
    <w:p w14:paraId="404CC31A" w14:textId="66100B92" w:rsidR="00932E86" w:rsidRDefault="00932E86">
      <w:pPr>
        <w:pStyle w:val="TOC3"/>
        <w:rPr>
          <w:ins w:id="13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2" w:author="Rapportuer" w:date="2025-11-21T12:27:00Z" w16du:dateUtc="2025-11-21T20:27:00Z">
        <w:r>
          <w:rPr>
            <w:noProof/>
          </w:rPr>
          <w:t>6.9.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70 \h </w:instrText>
        </w:r>
      </w:ins>
      <w:r>
        <w:rPr>
          <w:noProof/>
        </w:rPr>
      </w:r>
      <w:r>
        <w:rPr>
          <w:noProof/>
        </w:rPr>
        <w:fldChar w:fldCharType="separate"/>
      </w:r>
      <w:ins w:id="1313" w:author="Rapportuer" w:date="2025-11-21T12:27:00Z" w16du:dateUtc="2025-11-21T20:27:00Z">
        <w:r>
          <w:rPr>
            <w:noProof/>
          </w:rPr>
          <w:t>120</w:t>
        </w:r>
        <w:r>
          <w:rPr>
            <w:noProof/>
          </w:rPr>
          <w:fldChar w:fldCharType="end"/>
        </w:r>
      </w:ins>
    </w:p>
    <w:p w14:paraId="5BE59C17" w14:textId="3FAC638E" w:rsidR="00932E86" w:rsidRDefault="00932E86">
      <w:pPr>
        <w:pStyle w:val="TOC3"/>
        <w:rPr>
          <w:ins w:id="1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5" w:author="Rapportuer" w:date="2025-11-21T12:27:00Z" w16du:dateUtc="2025-11-21T20:27:00Z">
        <w:r>
          <w:rPr>
            <w:noProof/>
          </w:rPr>
          <w:t>6.9.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71 \h </w:instrText>
        </w:r>
      </w:ins>
      <w:r>
        <w:rPr>
          <w:noProof/>
        </w:rPr>
      </w:r>
      <w:r>
        <w:rPr>
          <w:noProof/>
        </w:rPr>
        <w:fldChar w:fldCharType="separate"/>
      </w:r>
      <w:ins w:id="1316" w:author="Rapportuer" w:date="2025-11-21T12:27:00Z" w16du:dateUtc="2025-11-21T20:27:00Z">
        <w:r>
          <w:rPr>
            <w:noProof/>
          </w:rPr>
          <w:t>120</w:t>
        </w:r>
        <w:r>
          <w:rPr>
            <w:noProof/>
          </w:rPr>
          <w:fldChar w:fldCharType="end"/>
        </w:r>
      </w:ins>
    </w:p>
    <w:p w14:paraId="12A20636" w14:textId="27B51668" w:rsidR="00932E86" w:rsidRDefault="00932E86">
      <w:pPr>
        <w:pStyle w:val="TOC4"/>
        <w:rPr>
          <w:ins w:id="13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8" w:author="Rapportuer" w:date="2025-11-21T12:27:00Z" w16du:dateUtc="2025-11-21T20:27:00Z">
        <w:r>
          <w:rPr>
            <w:noProof/>
          </w:rPr>
          <w:t>6.9.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2 \h </w:instrText>
        </w:r>
      </w:ins>
      <w:r>
        <w:rPr>
          <w:noProof/>
        </w:rPr>
      </w:r>
      <w:r>
        <w:rPr>
          <w:noProof/>
        </w:rPr>
        <w:fldChar w:fldCharType="separate"/>
      </w:r>
      <w:ins w:id="1319" w:author="Rapportuer" w:date="2025-11-21T12:27:00Z" w16du:dateUtc="2025-11-21T20:27:00Z">
        <w:r>
          <w:rPr>
            <w:noProof/>
          </w:rPr>
          <w:t>120</w:t>
        </w:r>
        <w:r>
          <w:rPr>
            <w:noProof/>
          </w:rPr>
          <w:fldChar w:fldCharType="end"/>
        </w:r>
      </w:ins>
    </w:p>
    <w:p w14:paraId="6CD4EFA6" w14:textId="52F21B6A" w:rsidR="00932E86" w:rsidRDefault="00932E86">
      <w:pPr>
        <w:pStyle w:val="TOC3"/>
        <w:rPr>
          <w:ins w:id="1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1" w:author="Rapportuer" w:date="2025-11-21T12:27:00Z" w16du:dateUtc="2025-11-21T20:27:00Z">
        <w:r>
          <w:rPr>
            <w:noProof/>
          </w:rPr>
          <w:t>6.9.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73 \h </w:instrText>
        </w:r>
      </w:ins>
      <w:r>
        <w:rPr>
          <w:noProof/>
        </w:rPr>
      </w:r>
      <w:r>
        <w:rPr>
          <w:noProof/>
        </w:rPr>
        <w:fldChar w:fldCharType="separate"/>
      </w:r>
      <w:ins w:id="1322" w:author="Rapportuer" w:date="2025-11-21T12:27:00Z" w16du:dateUtc="2025-11-21T20:27:00Z">
        <w:r>
          <w:rPr>
            <w:noProof/>
          </w:rPr>
          <w:t>120</w:t>
        </w:r>
        <w:r>
          <w:rPr>
            <w:noProof/>
          </w:rPr>
          <w:fldChar w:fldCharType="end"/>
        </w:r>
      </w:ins>
    </w:p>
    <w:p w14:paraId="3FFAAFB0" w14:textId="3D966034" w:rsidR="00932E86" w:rsidRDefault="00932E86">
      <w:pPr>
        <w:pStyle w:val="TOC4"/>
        <w:rPr>
          <w:ins w:id="13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4" w:author="Rapportuer" w:date="2025-11-21T12:27:00Z" w16du:dateUtc="2025-11-21T20:27:00Z">
        <w:r>
          <w:rPr>
            <w:noProof/>
          </w:rPr>
          <w:t>6.9.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4 \h </w:instrText>
        </w:r>
      </w:ins>
      <w:r>
        <w:rPr>
          <w:noProof/>
        </w:rPr>
      </w:r>
      <w:r>
        <w:rPr>
          <w:noProof/>
        </w:rPr>
        <w:fldChar w:fldCharType="separate"/>
      </w:r>
      <w:ins w:id="1325" w:author="Rapportuer" w:date="2025-11-21T12:27:00Z" w16du:dateUtc="2025-11-21T20:27:00Z">
        <w:r>
          <w:rPr>
            <w:noProof/>
          </w:rPr>
          <w:t>120</w:t>
        </w:r>
        <w:r>
          <w:rPr>
            <w:noProof/>
          </w:rPr>
          <w:fldChar w:fldCharType="end"/>
        </w:r>
      </w:ins>
    </w:p>
    <w:p w14:paraId="0F32BA7F" w14:textId="6394E8D5" w:rsidR="00932E86" w:rsidRDefault="00932E86">
      <w:pPr>
        <w:pStyle w:val="TOC4"/>
        <w:rPr>
          <w:ins w:id="1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7" w:author="Rapportuer" w:date="2025-11-21T12:27:00Z" w16du:dateUtc="2025-11-21T20:27:00Z">
        <w:r>
          <w:rPr>
            <w:noProof/>
          </w:rPr>
          <w:t>6.9.4.2</w:t>
        </w:r>
        <w:r>
          <w:rPr>
            <w:rFonts w:asciiTheme="minorHAnsi" w:eastAsiaTheme="minorEastAsia" w:hAnsiTheme="minorHAnsi" w:cstheme="minorBidi"/>
            <w:noProof/>
            <w:kern w:val="2"/>
            <w:sz w:val="24"/>
            <w:szCs w:val="24"/>
            <w:lang w:val="en-US"/>
            <w14:ligatures w14:val="standardContextual"/>
          </w:rPr>
          <w:tab/>
        </w:r>
        <w:r>
          <w:rPr>
            <w:noProof/>
          </w:rPr>
          <w:t>Operation: TL model selection assistance</w:t>
        </w:r>
        <w:r>
          <w:rPr>
            <w:noProof/>
          </w:rPr>
          <w:tab/>
        </w:r>
        <w:r>
          <w:rPr>
            <w:noProof/>
          </w:rPr>
          <w:fldChar w:fldCharType="begin"/>
        </w:r>
        <w:r>
          <w:rPr>
            <w:noProof/>
          </w:rPr>
          <w:instrText xml:space="preserve"> PAGEREF _Toc214620875 \h </w:instrText>
        </w:r>
      </w:ins>
      <w:r>
        <w:rPr>
          <w:noProof/>
        </w:rPr>
      </w:r>
      <w:r>
        <w:rPr>
          <w:noProof/>
        </w:rPr>
        <w:fldChar w:fldCharType="separate"/>
      </w:r>
      <w:ins w:id="1328" w:author="Rapportuer" w:date="2025-11-21T12:27:00Z" w16du:dateUtc="2025-11-21T20:27:00Z">
        <w:r>
          <w:rPr>
            <w:noProof/>
          </w:rPr>
          <w:t>120</w:t>
        </w:r>
        <w:r>
          <w:rPr>
            <w:noProof/>
          </w:rPr>
          <w:fldChar w:fldCharType="end"/>
        </w:r>
      </w:ins>
    </w:p>
    <w:p w14:paraId="28295F86" w14:textId="399BF3BA" w:rsidR="00932E86" w:rsidRDefault="00932E86">
      <w:pPr>
        <w:pStyle w:val="TOC5"/>
        <w:rPr>
          <w:ins w:id="13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0" w:author="Rapportuer" w:date="2025-11-21T12:27:00Z" w16du:dateUtc="2025-11-21T20:27:00Z">
        <w:r>
          <w:rPr>
            <w:noProof/>
          </w:rPr>
          <w:t>6.9.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76 \h </w:instrText>
        </w:r>
      </w:ins>
      <w:r>
        <w:rPr>
          <w:noProof/>
        </w:rPr>
      </w:r>
      <w:r>
        <w:rPr>
          <w:noProof/>
        </w:rPr>
        <w:fldChar w:fldCharType="separate"/>
      </w:r>
      <w:ins w:id="1331" w:author="Rapportuer" w:date="2025-11-21T12:27:00Z" w16du:dateUtc="2025-11-21T20:27:00Z">
        <w:r>
          <w:rPr>
            <w:noProof/>
          </w:rPr>
          <w:t>120</w:t>
        </w:r>
        <w:r>
          <w:rPr>
            <w:noProof/>
          </w:rPr>
          <w:fldChar w:fldCharType="end"/>
        </w:r>
      </w:ins>
    </w:p>
    <w:p w14:paraId="564252CC" w14:textId="2C4D19EE" w:rsidR="00932E86" w:rsidRDefault="00932E86">
      <w:pPr>
        <w:pStyle w:val="TOC5"/>
        <w:rPr>
          <w:ins w:id="1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3" w:author="Rapportuer" w:date="2025-11-21T12:27:00Z" w16du:dateUtc="2025-11-21T20:27:00Z">
        <w:r>
          <w:rPr>
            <w:noProof/>
          </w:rPr>
          <w:t>6.9.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77 \h </w:instrText>
        </w:r>
      </w:ins>
      <w:r>
        <w:rPr>
          <w:noProof/>
        </w:rPr>
      </w:r>
      <w:r>
        <w:rPr>
          <w:noProof/>
        </w:rPr>
        <w:fldChar w:fldCharType="separate"/>
      </w:r>
      <w:ins w:id="1334" w:author="Rapportuer" w:date="2025-11-21T12:27:00Z" w16du:dateUtc="2025-11-21T20:27:00Z">
        <w:r>
          <w:rPr>
            <w:noProof/>
          </w:rPr>
          <w:t>121</w:t>
        </w:r>
        <w:r>
          <w:rPr>
            <w:noProof/>
          </w:rPr>
          <w:fldChar w:fldCharType="end"/>
        </w:r>
      </w:ins>
    </w:p>
    <w:p w14:paraId="496F4203" w14:textId="63D78A65" w:rsidR="00932E86" w:rsidRDefault="00932E86">
      <w:pPr>
        <w:pStyle w:val="TOC3"/>
        <w:rPr>
          <w:ins w:id="13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6" w:author="Rapportuer" w:date="2025-11-21T12:27:00Z" w16du:dateUtc="2025-11-21T20:27:00Z">
        <w:r>
          <w:rPr>
            <w:noProof/>
          </w:rPr>
          <w:t>6.9.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78 \h </w:instrText>
        </w:r>
      </w:ins>
      <w:r>
        <w:rPr>
          <w:noProof/>
        </w:rPr>
      </w:r>
      <w:r>
        <w:rPr>
          <w:noProof/>
        </w:rPr>
        <w:fldChar w:fldCharType="separate"/>
      </w:r>
      <w:ins w:id="1337" w:author="Rapportuer" w:date="2025-11-21T12:27:00Z" w16du:dateUtc="2025-11-21T20:27:00Z">
        <w:r>
          <w:rPr>
            <w:noProof/>
          </w:rPr>
          <w:t>121</w:t>
        </w:r>
        <w:r>
          <w:rPr>
            <w:noProof/>
          </w:rPr>
          <w:fldChar w:fldCharType="end"/>
        </w:r>
      </w:ins>
    </w:p>
    <w:p w14:paraId="4C444821" w14:textId="3931D402" w:rsidR="00932E86" w:rsidRDefault="00932E86">
      <w:pPr>
        <w:pStyle w:val="TOC3"/>
        <w:rPr>
          <w:ins w:id="1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9" w:author="Rapportuer" w:date="2025-11-21T12:27:00Z" w16du:dateUtc="2025-11-21T20:27:00Z">
        <w:r>
          <w:rPr>
            <w:noProof/>
          </w:rPr>
          <w:t>6.9.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79 \h </w:instrText>
        </w:r>
      </w:ins>
      <w:r>
        <w:rPr>
          <w:noProof/>
        </w:rPr>
      </w:r>
      <w:r>
        <w:rPr>
          <w:noProof/>
        </w:rPr>
        <w:fldChar w:fldCharType="separate"/>
      </w:r>
      <w:ins w:id="1340" w:author="Rapportuer" w:date="2025-11-21T12:27:00Z" w16du:dateUtc="2025-11-21T20:27:00Z">
        <w:r>
          <w:rPr>
            <w:noProof/>
          </w:rPr>
          <w:t>121</w:t>
        </w:r>
        <w:r>
          <w:rPr>
            <w:noProof/>
          </w:rPr>
          <w:fldChar w:fldCharType="end"/>
        </w:r>
      </w:ins>
    </w:p>
    <w:p w14:paraId="728FE810" w14:textId="416CD863" w:rsidR="00932E86" w:rsidRDefault="00932E86">
      <w:pPr>
        <w:pStyle w:val="TOC4"/>
        <w:rPr>
          <w:ins w:id="13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2" w:author="Rapportuer" w:date="2025-11-21T12:27:00Z" w16du:dateUtc="2025-11-21T20:27:00Z">
        <w:r>
          <w:rPr>
            <w:noProof/>
          </w:rPr>
          <w:t>6.9.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80 \h </w:instrText>
        </w:r>
      </w:ins>
      <w:r>
        <w:rPr>
          <w:noProof/>
        </w:rPr>
      </w:r>
      <w:r>
        <w:rPr>
          <w:noProof/>
        </w:rPr>
        <w:fldChar w:fldCharType="separate"/>
      </w:r>
      <w:ins w:id="1343" w:author="Rapportuer" w:date="2025-11-21T12:27:00Z" w16du:dateUtc="2025-11-21T20:27:00Z">
        <w:r>
          <w:rPr>
            <w:noProof/>
          </w:rPr>
          <w:t>121</w:t>
        </w:r>
        <w:r>
          <w:rPr>
            <w:noProof/>
          </w:rPr>
          <w:fldChar w:fldCharType="end"/>
        </w:r>
      </w:ins>
    </w:p>
    <w:p w14:paraId="15C691FF" w14:textId="5B0773ED" w:rsidR="00932E86" w:rsidRDefault="00932E86">
      <w:pPr>
        <w:pStyle w:val="TOC4"/>
        <w:rPr>
          <w:ins w:id="1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5" w:author="Rapportuer" w:date="2025-11-21T12:27:00Z" w16du:dateUtc="2025-11-21T20:27:00Z">
        <w:r w:rsidRPr="00F26439">
          <w:rPr>
            <w:noProof/>
            <w:lang w:val="en-US"/>
          </w:rPr>
          <w:t>6.9.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81 \h </w:instrText>
        </w:r>
      </w:ins>
      <w:r>
        <w:rPr>
          <w:noProof/>
        </w:rPr>
      </w:r>
      <w:r>
        <w:rPr>
          <w:noProof/>
        </w:rPr>
        <w:fldChar w:fldCharType="separate"/>
      </w:r>
      <w:ins w:id="1346" w:author="Rapportuer" w:date="2025-11-21T12:27:00Z" w16du:dateUtc="2025-11-21T20:27:00Z">
        <w:r>
          <w:rPr>
            <w:noProof/>
          </w:rPr>
          <w:t>122</w:t>
        </w:r>
        <w:r>
          <w:rPr>
            <w:noProof/>
          </w:rPr>
          <w:fldChar w:fldCharType="end"/>
        </w:r>
      </w:ins>
    </w:p>
    <w:p w14:paraId="7DDB9190" w14:textId="1228A3B8" w:rsidR="00932E86" w:rsidRDefault="00932E86">
      <w:pPr>
        <w:pStyle w:val="TOC5"/>
        <w:rPr>
          <w:ins w:id="13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8" w:author="Rapportuer" w:date="2025-11-21T12:27:00Z" w16du:dateUtc="2025-11-21T20:27:00Z">
        <w:r>
          <w:rPr>
            <w:noProof/>
          </w:rPr>
          <w:t>6.9.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2 \h </w:instrText>
        </w:r>
      </w:ins>
      <w:r>
        <w:rPr>
          <w:noProof/>
        </w:rPr>
      </w:r>
      <w:r>
        <w:rPr>
          <w:noProof/>
        </w:rPr>
        <w:fldChar w:fldCharType="separate"/>
      </w:r>
      <w:ins w:id="1349" w:author="Rapportuer" w:date="2025-11-21T12:27:00Z" w16du:dateUtc="2025-11-21T20:27:00Z">
        <w:r>
          <w:rPr>
            <w:noProof/>
          </w:rPr>
          <w:t>122</w:t>
        </w:r>
        <w:r>
          <w:rPr>
            <w:noProof/>
          </w:rPr>
          <w:fldChar w:fldCharType="end"/>
        </w:r>
      </w:ins>
    </w:p>
    <w:p w14:paraId="6B6C4EC6" w14:textId="3CE61124" w:rsidR="00932E86" w:rsidRDefault="00932E86">
      <w:pPr>
        <w:pStyle w:val="TOC5"/>
        <w:rPr>
          <w:ins w:id="1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1" w:author="Rapportuer" w:date="2025-11-21T12:27:00Z" w16du:dateUtc="2025-11-21T20:27:00Z">
        <w:r>
          <w:rPr>
            <w:noProof/>
          </w:rPr>
          <w:t>6.9.6.2.2</w:t>
        </w:r>
        <w:r>
          <w:rPr>
            <w:rFonts w:asciiTheme="minorHAnsi" w:eastAsiaTheme="minorEastAsia" w:hAnsiTheme="minorHAnsi" w:cstheme="minorBidi"/>
            <w:noProof/>
            <w:kern w:val="2"/>
            <w:sz w:val="24"/>
            <w:szCs w:val="24"/>
            <w:lang w:val="en-US"/>
            <w14:ligatures w14:val="standardContextual"/>
          </w:rPr>
          <w:tab/>
        </w:r>
        <w:r>
          <w:rPr>
            <w:noProof/>
          </w:rPr>
          <w:t>Type: TlModelSelectAssistReq</w:t>
        </w:r>
        <w:r>
          <w:rPr>
            <w:noProof/>
          </w:rPr>
          <w:tab/>
        </w:r>
        <w:r>
          <w:rPr>
            <w:noProof/>
          </w:rPr>
          <w:fldChar w:fldCharType="begin"/>
        </w:r>
        <w:r>
          <w:rPr>
            <w:noProof/>
          </w:rPr>
          <w:instrText xml:space="preserve"> PAGEREF _Toc214620883 \h </w:instrText>
        </w:r>
      </w:ins>
      <w:r>
        <w:rPr>
          <w:noProof/>
        </w:rPr>
      </w:r>
      <w:r>
        <w:rPr>
          <w:noProof/>
        </w:rPr>
        <w:fldChar w:fldCharType="separate"/>
      </w:r>
      <w:ins w:id="1352" w:author="Rapportuer" w:date="2025-11-21T12:27:00Z" w16du:dateUtc="2025-11-21T20:27:00Z">
        <w:r>
          <w:rPr>
            <w:noProof/>
          </w:rPr>
          <w:t>123</w:t>
        </w:r>
        <w:r>
          <w:rPr>
            <w:noProof/>
          </w:rPr>
          <w:fldChar w:fldCharType="end"/>
        </w:r>
      </w:ins>
    </w:p>
    <w:p w14:paraId="3516FFBC" w14:textId="4F7E02B7" w:rsidR="00932E86" w:rsidRDefault="00932E86">
      <w:pPr>
        <w:pStyle w:val="TOC5"/>
        <w:rPr>
          <w:ins w:id="13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4" w:author="Rapportuer" w:date="2025-11-21T12:27:00Z" w16du:dateUtc="2025-11-21T20:27:00Z">
        <w:r>
          <w:rPr>
            <w:noProof/>
          </w:rPr>
          <w:t>6.9.6.2.3</w:t>
        </w:r>
        <w:r>
          <w:rPr>
            <w:rFonts w:asciiTheme="minorHAnsi" w:eastAsiaTheme="minorEastAsia" w:hAnsiTheme="minorHAnsi" w:cstheme="minorBidi"/>
            <w:noProof/>
            <w:kern w:val="2"/>
            <w:sz w:val="24"/>
            <w:szCs w:val="24"/>
            <w:lang w:val="en-US"/>
            <w14:ligatures w14:val="standardContextual"/>
          </w:rPr>
          <w:tab/>
        </w:r>
        <w:r>
          <w:rPr>
            <w:noProof/>
          </w:rPr>
          <w:t>Type: TlModelSelectAssistResp</w:t>
        </w:r>
        <w:r>
          <w:rPr>
            <w:noProof/>
          </w:rPr>
          <w:tab/>
        </w:r>
        <w:r>
          <w:rPr>
            <w:noProof/>
          </w:rPr>
          <w:fldChar w:fldCharType="begin"/>
        </w:r>
        <w:r>
          <w:rPr>
            <w:noProof/>
          </w:rPr>
          <w:instrText xml:space="preserve"> PAGEREF _Toc214620884 \h </w:instrText>
        </w:r>
      </w:ins>
      <w:r>
        <w:rPr>
          <w:noProof/>
        </w:rPr>
      </w:r>
      <w:r>
        <w:rPr>
          <w:noProof/>
        </w:rPr>
        <w:fldChar w:fldCharType="separate"/>
      </w:r>
      <w:ins w:id="1355" w:author="Rapportuer" w:date="2025-11-21T12:27:00Z" w16du:dateUtc="2025-11-21T20:27:00Z">
        <w:r>
          <w:rPr>
            <w:noProof/>
          </w:rPr>
          <w:t>123</w:t>
        </w:r>
        <w:r>
          <w:rPr>
            <w:noProof/>
          </w:rPr>
          <w:fldChar w:fldCharType="end"/>
        </w:r>
      </w:ins>
    </w:p>
    <w:p w14:paraId="4E5DA83C" w14:textId="398C2F12" w:rsidR="00932E86" w:rsidRDefault="00932E86">
      <w:pPr>
        <w:pStyle w:val="TOC5"/>
        <w:rPr>
          <w:ins w:id="1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7" w:author="Rapportuer" w:date="2025-11-21T12:27:00Z" w16du:dateUtc="2025-11-21T20:27:00Z">
        <w:r>
          <w:rPr>
            <w:noProof/>
          </w:rPr>
          <w:t>6.9.6.2.4</w:t>
        </w:r>
        <w:r>
          <w:rPr>
            <w:rFonts w:asciiTheme="minorHAnsi" w:eastAsiaTheme="minorEastAsia" w:hAnsiTheme="minorHAnsi" w:cstheme="minorBidi"/>
            <w:noProof/>
            <w:kern w:val="2"/>
            <w:sz w:val="24"/>
            <w:szCs w:val="24"/>
            <w:lang w:val="en-US"/>
            <w14:ligatures w14:val="standardContextual"/>
          </w:rPr>
          <w:tab/>
        </w:r>
        <w:r>
          <w:rPr>
            <w:noProof/>
          </w:rPr>
          <w:t>Type: TlCriteria</w:t>
        </w:r>
        <w:r>
          <w:rPr>
            <w:noProof/>
          </w:rPr>
          <w:tab/>
        </w:r>
        <w:r>
          <w:rPr>
            <w:noProof/>
          </w:rPr>
          <w:fldChar w:fldCharType="begin"/>
        </w:r>
        <w:r>
          <w:rPr>
            <w:noProof/>
          </w:rPr>
          <w:instrText xml:space="preserve"> PAGEREF _Toc214620885 \h </w:instrText>
        </w:r>
      </w:ins>
      <w:r>
        <w:rPr>
          <w:noProof/>
        </w:rPr>
      </w:r>
      <w:r>
        <w:rPr>
          <w:noProof/>
        </w:rPr>
        <w:fldChar w:fldCharType="separate"/>
      </w:r>
      <w:ins w:id="1358" w:author="Rapportuer" w:date="2025-11-21T12:27:00Z" w16du:dateUtc="2025-11-21T20:27:00Z">
        <w:r>
          <w:rPr>
            <w:noProof/>
          </w:rPr>
          <w:t>123</w:t>
        </w:r>
        <w:r>
          <w:rPr>
            <w:noProof/>
          </w:rPr>
          <w:fldChar w:fldCharType="end"/>
        </w:r>
      </w:ins>
    </w:p>
    <w:p w14:paraId="7A0BF6EF" w14:textId="43FF6457" w:rsidR="00932E86" w:rsidRDefault="00932E86">
      <w:pPr>
        <w:pStyle w:val="TOC5"/>
        <w:rPr>
          <w:ins w:id="13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0" w:author="Rapportuer" w:date="2025-11-21T12:27:00Z" w16du:dateUtc="2025-11-21T20:27:00Z">
        <w:r>
          <w:rPr>
            <w:noProof/>
          </w:rPr>
          <w:t>6.9.6.2.5</w:t>
        </w:r>
        <w:r>
          <w:rPr>
            <w:rFonts w:asciiTheme="minorHAnsi" w:eastAsiaTheme="minorEastAsia" w:hAnsiTheme="minorHAnsi" w:cstheme="minorBidi"/>
            <w:noProof/>
            <w:kern w:val="2"/>
            <w:sz w:val="24"/>
            <w:szCs w:val="24"/>
            <w:lang w:val="en-US"/>
            <w14:ligatures w14:val="standardContextual"/>
          </w:rPr>
          <w:tab/>
        </w:r>
        <w:r>
          <w:rPr>
            <w:noProof/>
          </w:rPr>
          <w:t>Type: MLModel</w:t>
        </w:r>
        <w:r>
          <w:rPr>
            <w:noProof/>
          </w:rPr>
          <w:tab/>
        </w:r>
        <w:r>
          <w:rPr>
            <w:noProof/>
          </w:rPr>
          <w:fldChar w:fldCharType="begin"/>
        </w:r>
        <w:r>
          <w:rPr>
            <w:noProof/>
          </w:rPr>
          <w:instrText xml:space="preserve"> PAGEREF _Toc214620886 \h </w:instrText>
        </w:r>
      </w:ins>
      <w:r>
        <w:rPr>
          <w:noProof/>
        </w:rPr>
      </w:r>
      <w:r>
        <w:rPr>
          <w:noProof/>
        </w:rPr>
        <w:fldChar w:fldCharType="separate"/>
      </w:r>
      <w:ins w:id="1361" w:author="Rapportuer" w:date="2025-11-21T12:27:00Z" w16du:dateUtc="2025-11-21T20:27:00Z">
        <w:r>
          <w:rPr>
            <w:noProof/>
          </w:rPr>
          <w:t>124</w:t>
        </w:r>
        <w:r>
          <w:rPr>
            <w:noProof/>
          </w:rPr>
          <w:fldChar w:fldCharType="end"/>
        </w:r>
      </w:ins>
    </w:p>
    <w:p w14:paraId="380D39AB" w14:textId="270090CC" w:rsidR="00932E86" w:rsidRDefault="00932E86">
      <w:pPr>
        <w:pStyle w:val="TOC5"/>
        <w:rPr>
          <w:ins w:id="1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3" w:author="Rapportuer" w:date="2025-11-21T12:27:00Z" w16du:dateUtc="2025-11-21T20:27:00Z">
        <w:r>
          <w:rPr>
            <w:noProof/>
          </w:rPr>
          <w:t>6.9.6.2.6</w:t>
        </w:r>
        <w:r>
          <w:rPr>
            <w:rFonts w:asciiTheme="minorHAnsi" w:eastAsiaTheme="minorEastAsia" w:hAnsiTheme="minorHAnsi" w:cstheme="minorBidi"/>
            <w:noProof/>
            <w:kern w:val="2"/>
            <w:sz w:val="24"/>
            <w:szCs w:val="24"/>
            <w:lang w:val="en-US"/>
            <w14:ligatures w14:val="standardContextual"/>
          </w:rPr>
          <w:tab/>
        </w:r>
        <w:r>
          <w:rPr>
            <w:noProof/>
          </w:rPr>
          <w:t>Type: AccessType</w:t>
        </w:r>
        <w:r>
          <w:rPr>
            <w:noProof/>
          </w:rPr>
          <w:tab/>
        </w:r>
        <w:r>
          <w:rPr>
            <w:noProof/>
          </w:rPr>
          <w:fldChar w:fldCharType="begin"/>
        </w:r>
        <w:r>
          <w:rPr>
            <w:noProof/>
          </w:rPr>
          <w:instrText xml:space="preserve"> PAGEREF _Toc214620887 \h </w:instrText>
        </w:r>
      </w:ins>
      <w:r>
        <w:rPr>
          <w:noProof/>
        </w:rPr>
      </w:r>
      <w:r>
        <w:rPr>
          <w:noProof/>
        </w:rPr>
        <w:fldChar w:fldCharType="separate"/>
      </w:r>
      <w:ins w:id="1364" w:author="Rapportuer" w:date="2025-11-21T12:27:00Z" w16du:dateUtc="2025-11-21T20:27:00Z">
        <w:r>
          <w:rPr>
            <w:noProof/>
          </w:rPr>
          <w:t>124</w:t>
        </w:r>
        <w:r>
          <w:rPr>
            <w:noProof/>
          </w:rPr>
          <w:fldChar w:fldCharType="end"/>
        </w:r>
      </w:ins>
    </w:p>
    <w:p w14:paraId="6E6A1EEC" w14:textId="2DF06FA4" w:rsidR="00932E86" w:rsidRDefault="00932E86">
      <w:pPr>
        <w:pStyle w:val="TOC4"/>
        <w:rPr>
          <w:ins w:id="13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6" w:author="Rapportuer" w:date="2025-11-21T12:27:00Z" w16du:dateUtc="2025-11-21T20:27:00Z">
        <w:r w:rsidRPr="00F26439">
          <w:rPr>
            <w:noProof/>
            <w:lang w:val="en-US"/>
          </w:rPr>
          <w:t>6.9.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88 \h </w:instrText>
        </w:r>
      </w:ins>
      <w:r>
        <w:rPr>
          <w:noProof/>
        </w:rPr>
      </w:r>
      <w:r>
        <w:rPr>
          <w:noProof/>
        </w:rPr>
        <w:fldChar w:fldCharType="separate"/>
      </w:r>
      <w:ins w:id="1367" w:author="Rapportuer" w:date="2025-11-21T12:27:00Z" w16du:dateUtc="2025-11-21T20:27:00Z">
        <w:r>
          <w:rPr>
            <w:noProof/>
          </w:rPr>
          <w:t>124</w:t>
        </w:r>
        <w:r>
          <w:rPr>
            <w:noProof/>
          </w:rPr>
          <w:fldChar w:fldCharType="end"/>
        </w:r>
      </w:ins>
    </w:p>
    <w:p w14:paraId="783140B6" w14:textId="02A16CE8" w:rsidR="00932E86" w:rsidRDefault="00932E86">
      <w:pPr>
        <w:pStyle w:val="TOC5"/>
        <w:rPr>
          <w:ins w:id="1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9" w:author="Rapportuer" w:date="2025-11-21T12:27:00Z" w16du:dateUtc="2025-11-21T20:27:00Z">
        <w:r>
          <w:rPr>
            <w:noProof/>
          </w:rPr>
          <w:t>6.9.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9 \h </w:instrText>
        </w:r>
      </w:ins>
      <w:r>
        <w:rPr>
          <w:noProof/>
        </w:rPr>
      </w:r>
      <w:r>
        <w:rPr>
          <w:noProof/>
        </w:rPr>
        <w:fldChar w:fldCharType="separate"/>
      </w:r>
      <w:ins w:id="1370" w:author="Rapportuer" w:date="2025-11-21T12:27:00Z" w16du:dateUtc="2025-11-21T20:27:00Z">
        <w:r>
          <w:rPr>
            <w:noProof/>
          </w:rPr>
          <w:t>124</w:t>
        </w:r>
        <w:r>
          <w:rPr>
            <w:noProof/>
          </w:rPr>
          <w:fldChar w:fldCharType="end"/>
        </w:r>
      </w:ins>
    </w:p>
    <w:p w14:paraId="148C856C" w14:textId="63E56429" w:rsidR="00932E86" w:rsidRDefault="00932E86">
      <w:pPr>
        <w:pStyle w:val="TOC5"/>
        <w:rPr>
          <w:ins w:id="13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2" w:author="Rapportuer" w:date="2025-11-21T12:27:00Z" w16du:dateUtc="2025-11-21T20:27:00Z">
        <w:r>
          <w:rPr>
            <w:noProof/>
          </w:rPr>
          <w:t>6.9.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90 \h </w:instrText>
        </w:r>
      </w:ins>
      <w:r>
        <w:rPr>
          <w:noProof/>
        </w:rPr>
      </w:r>
      <w:r>
        <w:rPr>
          <w:noProof/>
        </w:rPr>
        <w:fldChar w:fldCharType="separate"/>
      </w:r>
      <w:ins w:id="1373" w:author="Rapportuer" w:date="2025-11-21T12:27:00Z" w16du:dateUtc="2025-11-21T20:27:00Z">
        <w:r>
          <w:rPr>
            <w:noProof/>
          </w:rPr>
          <w:t>124</w:t>
        </w:r>
        <w:r>
          <w:rPr>
            <w:noProof/>
          </w:rPr>
          <w:fldChar w:fldCharType="end"/>
        </w:r>
      </w:ins>
    </w:p>
    <w:p w14:paraId="6DE74B16" w14:textId="1A84D1FE" w:rsidR="00932E86" w:rsidRDefault="00932E86">
      <w:pPr>
        <w:pStyle w:val="TOC5"/>
        <w:rPr>
          <w:ins w:id="1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5" w:author="Rapportuer" w:date="2025-11-21T12:27:00Z" w16du:dateUtc="2025-11-21T20:27:00Z">
        <w:r>
          <w:rPr>
            <w:noProof/>
          </w:rPr>
          <w:t>6.9.6.3.3</w:t>
        </w:r>
        <w:r>
          <w:rPr>
            <w:rFonts w:asciiTheme="minorHAnsi" w:eastAsiaTheme="minorEastAsia" w:hAnsiTheme="minorHAnsi" w:cstheme="minorBidi"/>
            <w:noProof/>
            <w:kern w:val="2"/>
            <w:sz w:val="24"/>
            <w:szCs w:val="24"/>
            <w:lang w:val="en-US"/>
            <w14:ligatures w14:val="standardContextual"/>
          </w:rPr>
          <w:tab/>
        </w:r>
        <w:r>
          <w:rPr>
            <w:noProof/>
          </w:rPr>
          <w:t>Enumeration: TlType</w:t>
        </w:r>
        <w:r>
          <w:rPr>
            <w:noProof/>
          </w:rPr>
          <w:tab/>
        </w:r>
        <w:r>
          <w:rPr>
            <w:noProof/>
          </w:rPr>
          <w:fldChar w:fldCharType="begin"/>
        </w:r>
        <w:r>
          <w:rPr>
            <w:noProof/>
          </w:rPr>
          <w:instrText xml:space="preserve"> PAGEREF _Toc214620891 \h </w:instrText>
        </w:r>
      </w:ins>
      <w:r>
        <w:rPr>
          <w:noProof/>
        </w:rPr>
      </w:r>
      <w:r>
        <w:rPr>
          <w:noProof/>
        </w:rPr>
        <w:fldChar w:fldCharType="separate"/>
      </w:r>
      <w:ins w:id="1376" w:author="Rapportuer" w:date="2025-11-21T12:27:00Z" w16du:dateUtc="2025-11-21T20:27:00Z">
        <w:r>
          <w:rPr>
            <w:noProof/>
          </w:rPr>
          <w:t>124</w:t>
        </w:r>
        <w:r>
          <w:rPr>
            <w:noProof/>
          </w:rPr>
          <w:fldChar w:fldCharType="end"/>
        </w:r>
      </w:ins>
    </w:p>
    <w:p w14:paraId="5D387670" w14:textId="13D06F99" w:rsidR="00932E86" w:rsidRDefault="00932E86">
      <w:pPr>
        <w:pStyle w:val="TOC5"/>
        <w:rPr>
          <w:ins w:id="13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8" w:author="Rapportuer" w:date="2025-11-21T12:27:00Z" w16du:dateUtc="2025-11-21T20:27:00Z">
        <w:r>
          <w:rPr>
            <w:noProof/>
          </w:rPr>
          <w:t>6.9.6.3.4</w:t>
        </w:r>
        <w:r>
          <w:rPr>
            <w:rFonts w:asciiTheme="minorHAnsi" w:eastAsiaTheme="minorEastAsia" w:hAnsiTheme="minorHAnsi" w:cstheme="minorBidi"/>
            <w:noProof/>
            <w:kern w:val="2"/>
            <w:sz w:val="24"/>
            <w:szCs w:val="24"/>
            <w:lang w:val="en-US"/>
            <w14:ligatures w14:val="standardContextual"/>
          </w:rPr>
          <w:tab/>
        </w:r>
        <w:r>
          <w:rPr>
            <w:noProof/>
          </w:rPr>
          <w:t>Enumeration: EnvironmentType</w:t>
        </w:r>
        <w:r>
          <w:rPr>
            <w:noProof/>
          </w:rPr>
          <w:tab/>
        </w:r>
        <w:r>
          <w:rPr>
            <w:noProof/>
          </w:rPr>
          <w:fldChar w:fldCharType="begin"/>
        </w:r>
        <w:r>
          <w:rPr>
            <w:noProof/>
          </w:rPr>
          <w:instrText xml:space="preserve"> PAGEREF _Toc214620892 \h </w:instrText>
        </w:r>
      </w:ins>
      <w:r>
        <w:rPr>
          <w:noProof/>
        </w:rPr>
      </w:r>
      <w:r>
        <w:rPr>
          <w:noProof/>
        </w:rPr>
        <w:fldChar w:fldCharType="separate"/>
      </w:r>
      <w:ins w:id="1379" w:author="Rapportuer" w:date="2025-11-21T12:27:00Z" w16du:dateUtc="2025-11-21T20:27:00Z">
        <w:r>
          <w:rPr>
            <w:noProof/>
          </w:rPr>
          <w:t>125</w:t>
        </w:r>
        <w:r>
          <w:rPr>
            <w:noProof/>
          </w:rPr>
          <w:fldChar w:fldCharType="end"/>
        </w:r>
      </w:ins>
    </w:p>
    <w:p w14:paraId="5A2492CF" w14:textId="34389DE4" w:rsidR="00932E86" w:rsidRDefault="00932E86">
      <w:pPr>
        <w:pStyle w:val="TOC4"/>
        <w:rPr>
          <w:ins w:id="1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1" w:author="Rapportuer" w:date="2025-11-21T12:27:00Z" w16du:dateUtc="2025-11-21T20:27:00Z">
        <w:r w:rsidRPr="00F26439">
          <w:rPr>
            <w:noProof/>
            <w:lang w:val="en-US"/>
          </w:rPr>
          <w:t>6.9.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93 \h </w:instrText>
        </w:r>
      </w:ins>
      <w:r>
        <w:rPr>
          <w:noProof/>
        </w:rPr>
      </w:r>
      <w:r>
        <w:rPr>
          <w:noProof/>
        </w:rPr>
        <w:fldChar w:fldCharType="separate"/>
      </w:r>
      <w:ins w:id="1382" w:author="Rapportuer" w:date="2025-11-21T12:27:00Z" w16du:dateUtc="2025-11-21T20:27:00Z">
        <w:r>
          <w:rPr>
            <w:noProof/>
          </w:rPr>
          <w:t>125</w:t>
        </w:r>
        <w:r>
          <w:rPr>
            <w:noProof/>
          </w:rPr>
          <w:fldChar w:fldCharType="end"/>
        </w:r>
      </w:ins>
    </w:p>
    <w:p w14:paraId="4820ED29" w14:textId="7B2AF19E" w:rsidR="00932E86" w:rsidRDefault="00932E86">
      <w:pPr>
        <w:pStyle w:val="TOC4"/>
        <w:rPr>
          <w:ins w:id="13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4" w:author="Rapportuer" w:date="2025-11-21T12:27:00Z" w16du:dateUtc="2025-11-21T20:27:00Z">
        <w:r>
          <w:rPr>
            <w:noProof/>
          </w:rPr>
          <w:t>6.9.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94 \h </w:instrText>
        </w:r>
      </w:ins>
      <w:r>
        <w:rPr>
          <w:noProof/>
        </w:rPr>
      </w:r>
      <w:r>
        <w:rPr>
          <w:noProof/>
        </w:rPr>
        <w:fldChar w:fldCharType="separate"/>
      </w:r>
      <w:ins w:id="1385" w:author="Rapportuer" w:date="2025-11-21T12:27:00Z" w16du:dateUtc="2025-11-21T20:27:00Z">
        <w:r>
          <w:rPr>
            <w:noProof/>
          </w:rPr>
          <w:t>125</w:t>
        </w:r>
        <w:r>
          <w:rPr>
            <w:noProof/>
          </w:rPr>
          <w:fldChar w:fldCharType="end"/>
        </w:r>
      </w:ins>
    </w:p>
    <w:p w14:paraId="32370F31" w14:textId="0A2F3BFE" w:rsidR="00932E86" w:rsidRDefault="00932E86">
      <w:pPr>
        <w:pStyle w:val="TOC5"/>
        <w:rPr>
          <w:ins w:id="1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7" w:author="Rapportuer" w:date="2025-11-21T12:27:00Z" w16du:dateUtc="2025-11-21T20:27:00Z">
        <w:r>
          <w:rPr>
            <w:noProof/>
          </w:rPr>
          <w:t>6.9.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95 \h </w:instrText>
        </w:r>
      </w:ins>
      <w:r>
        <w:rPr>
          <w:noProof/>
        </w:rPr>
      </w:r>
      <w:r>
        <w:rPr>
          <w:noProof/>
        </w:rPr>
        <w:fldChar w:fldCharType="separate"/>
      </w:r>
      <w:ins w:id="1388" w:author="Rapportuer" w:date="2025-11-21T12:27:00Z" w16du:dateUtc="2025-11-21T20:27:00Z">
        <w:r>
          <w:rPr>
            <w:noProof/>
          </w:rPr>
          <w:t>125</w:t>
        </w:r>
        <w:r>
          <w:rPr>
            <w:noProof/>
          </w:rPr>
          <w:fldChar w:fldCharType="end"/>
        </w:r>
      </w:ins>
    </w:p>
    <w:p w14:paraId="054EA7B7" w14:textId="7085B397" w:rsidR="00932E86" w:rsidRDefault="00932E86">
      <w:pPr>
        <w:pStyle w:val="TOC3"/>
        <w:rPr>
          <w:ins w:id="13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0" w:author="Rapportuer" w:date="2025-11-21T12:27:00Z" w16du:dateUtc="2025-11-21T20:27:00Z">
        <w:r>
          <w:rPr>
            <w:noProof/>
          </w:rPr>
          <w:t>6.9.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96 \h </w:instrText>
        </w:r>
      </w:ins>
      <w:r>
        <w:rPr>
          <w:noProof/>
        </w:rPr>
      </w:r>
      <w:r>
        <w:rPr>
          <w:noProof/>
        </w:rPr>
        <w:fldChar w:fldCharType="separate"/>
      </w:r>
      <w:ins w:id="1391" w:author="Rapportuer" w:date="2025-11-21T12:27:00Z" w16du:dateUtc="2025-11-21T20:27:00Z">
        <w:r>
          <w:rPr>
            <w:noProof/>
          </w:rPr>
          <w:t>125</w:t>
        </w:r>
        <w:r>
          <w:rPr>
            <w:noProof/>
          </w:rPr>
          <w:fldChar w:fldCharType="end"/>
        </w:r>
      </w:ins>
    </w:p>
    <w:p w14:paraId="3584D3F3" w14:textId="0DFDFC2F" w:rsidR="00932E86" w:rsidRDefault="00932E86">
      <w:pPr>
        <w:pStyle w:val="TOC4"/>
        <w:rPr>
          <w:ins w:id="1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3" w:author="Rapportuer" w:date="2025-11-21T12:27:00Z" w16du:dateUtc="2025-11-21T20:27:00Z">
        <w:r>
          <w:rPr>
            <w:noProof/>
          </w:rPr>
          <w:t>6.9.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97 \h </w:instrText>
        </w:r>
      </w:ins>
      <w:r>
        <w:rPr>
          <w:noProof/>
        </w:rPr>
      </w:r>
      <w:r>
        <w:rPr>
          <w:noProof/>
        </w:rPr>
        <w:fldChar w:fldCharType="separate"/>
      </w:r>
      <w:ins w:id="1394" w:author="Rapportuer" w:date="2025-11-21T12:27:00Z" w16du:dateUtc="2025-11-21T20:27:00Z">
        <w:r>
          <w:rPr>
            <w:noProof/>
          </w:rPr>
          <w:t>125</w:t>
        </w:r>
        <w:r>
          <w:rPr>
            <w:noProof/>
          </w:rPr>
          <w:fldChar w:fldCharType="end"/>
        </w:r>
      </w:ins>
    </w:p>
    <w:p w14:paraId="43C3DB28" w14:textId="4FB3358D" w:rsidR="00932E86" w:rsidRDefault="00932E86">
      <w:pPr>
        <w:pStyle w:val="TOC4"/>
        <w:rPr>
          <w:ins w:id="13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6" w:author="Rapportuer" w:date="2025-11-21T12:27:00Z" w16du:dateUtc="2025-11-21T20:27:00Z">
        <w:r>
          <w:rPr>
            <w:noProof/>
          </w:rPr>
          <w:t>6.9.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98 \h </w:instrText>
        </w:r>
      </w:ins>
      <w:r>
        <w:rPr>
          <w:noProof/>
        </w:rPr>
      </w:r>
      <w:r>
        <w:rPr>
          <w:noProof/>
        </w:rPr>
        <w:fldChar w:fldCharType="separate"/>
      </w:r>
      <w:ins w:id="1397" w:author="Rapportuer" w:date="2025-11-21T12:27:00Z" w16du:dateUtc="2025-11-21T20:27:00Z">
        <w:r>
          <w:rPr>
            <w:noProof/>
          </w:rPr>
          <w:t>125</w:t>
        </w:r>
        <w:r>
          <w:rPr>
            <w:noProof/>
          </w:rPr>
          <w:fldChar w:fldCharType="end"/>
        </w:r>
      </w:ins>
    </w:p>
    <w:p w14:paraId="4BBB6B1E" w14:textId="68568B3C" w:rsidR="00932E86" w:rsidRDefault="00932E86">
      <w:pPr>
        <w:pStyle w:val="TOC4"/>
        <w:rPr>
          <w:ins w:id="1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9" w:author="Rapportuer" w:date="2025-11-21T12:27:00Z" w16du:dateUtc="2025-11-21T20:27:00Z">
        <w:r>
          <w:rPr>
            <w:noProof/>
          </w:rPr>
          <w:t>6.9.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99 \h </w:instrText>
        </w:r>
      </w:ins>
      <w:r>
        <w:rPr>
          <w:noProof/>
        </w:rPr>
      </w:r>
      <w:r>
        <w:rPr>
          <w:noProof/>
        </w:rPr>
        <w:fldChar w:fldCharType="separate"/>
      </w:r>
      <w:ins w:id="1400" w:author="Rapportuer" w:date="2025-11-21T12:27:00Z" w16du:dateUtc="2025-11-21T20:27:00Z">
        <w:r>
          <w:rPr>
            <w:noProof/>
          </w:rPr>
          <w:t>125</w:t>
        </w:r>
        <w:r>
          <w:rPr>
            <w:noProof/>
          </w:rPr>
          <w:fldChar w:fldCharType="end"/>
        </w:r>
      </w:ins>
    </w:p>
    <w:p w14:paraId="700932B7" w14:textId="4796E9CD" w:rsidR="00932E86" w:rsidRDefault="00932E86">
      <w:pPr>
        <w:pStyle w:val="TOC3"/>
        <w:rPr>
          <w:ins w:id="14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2" w:author="Rapportuer" w:date="2025-11-21T12:27:00Z" w16du:dateUtc="2025-11-21T20:27:00Z">
        <w:r>
          <w:rPr>
            <w:noProof/>
          </w:rPr>
          <w:t>6.9.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00 \h </w:instrText>
        </w:r>
      </w:ins>
      <w:r>
        <w:rPr>
          <w:noProof/>
        </w:rPr>
      </w:r>
      <w:r>
        <w:rPr>
          <w:noProof/>
        </w:rPr>
        <w:fldChar w:fldCharType="separate"/>
      </w:r>
      <w:ins w:id="1403" w:author="Rapportuer" w:date="2025-11-21T12:27:00Z" w16du:dateUtc="2025-11-21T20:27:00Z">
        <w:r>
          <w:rPr>
            <w:noProof/>
          </w:rPr>
          <w:t>126</w:t>
        </w:r>
        <w:r>
          <w:rPr>
            <w:noProof/>
          </w:rPr>
          <w:fldChar w:fldCharType="end"/>
        </w:r>
      </w:ins>
    </w:p>
    <w:p w14:paraId="2BEB8800" w14:textId="5EFF5D53" w:rsidR="00932E86" w:rsidRDefault="00932E86">
      <w:pPr>
        <w:pStyle w:val="TOC3"/>
        <w:rPr>
          <w:ins w:id="1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5" w:author="Rapportuer" w:date="2025-11-21T12:27:00Z" w16du:dateUtc="2025-11-21T20:27:00Z">
        <w:r>
          <w:rPr>
            <w:noProof/>
          </w:rPr>
          <w:t>6.9.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01 \h </w:instrText>
        </w:r>
      </w:ins>
      <w:r>
        <w:rPr>
          <w:noProof/>
        </w:rPr>
      </w:r>
      <w:r>
        <w:rPr>
          <w:noProof/>
        </w:rPr>
        <w:fldChar w:fldCharType="separate"/>
      </w:r>
      <w:ins w:id="1406" w:author="Rapportuer" w:date="2025-11-21T12:27:00Z" w16du:dateUtc="2025-11-21T20:27:00Z">
        <w:r>
          <w:rPr>
            <w:noProof/>
          </w:rPr>
          <w:t>126</w:t>
        </w:r>
        <w:r>
          <w:rPr>
            <w:noProof/>
          </w:rPr>
          <w:fldChar w:fldCharType="end"/>
        </w:r>
      </w:ins>
    </w:p>
    <w:p w14:paraId="05CD22AC" w14:textId="17034476" w:rsidR="00932E86" w:rsidRDefault="00932E86">
      <w:pPr>
        <w:pStyle w:val="TOC2"/>
        <w:rPr>
          <w:ins w:id="14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8" w:author="Rapportuer" w:date="2025-11-21T12:27:00Z" w16du:dateUtc="2025-11-21T20:27:00Z">
        <w:r>
          <w:rPr>
            <w:noProof/>
          </w:rPr>
          <w:t>6.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0902 \h </w:instrText>
        </w:r>
      </w:ins>
      <w:r>
        <w:rPr>
          <w:noProof/>
        </w:rPr>
      </w:r>
      <w:r>
        <w:rPr>
          <w:noProof/>
        </w:rPr>
        <w:fldChar w:fldCharType="separate"/>
      </w:r>
      <w:ins w:id="1409" w:author="Rapportuer" w:date="2025-11-21T12:27:00Z" w16du:dateUtc="2025-11-21T20:27:00Z">
        <w:r>
          <w:rPr>
            <w:noProof/>
          </w:rPr>
          <w:t>127</w:t>
        </w:r>
        <w:r>
          <w:rPr>
            <w:noProof/>
          </w:rPr>
          <w:fldChar w:fldCharType="end"/>
        </w:r>
      </w:ins>
    </w:p>
    <w:p w14:paraId="29B7DC94" w14:textId="231223C9" w:rsidR="00932E86" w:rsidRDefault="00932E86">
      <w:pPr>
        <w:pStyle w:val="TOC3"/>
        <w:rPr>
          <w:ins w:id="1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1" w:author="Rapportuer" w:date="2025-11-21T12:27:00Z" w16du:dateUtc="2025-11-21T20:27: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03 \h </w:instrText>
        </w:r>
      </w:ins>
      <w:r>
        <w:rPr>
          <w:noProof/>
        </w:rPr>
      </w:r>
      <w:r>
        <w:rPr>
          <w:noProof/>
        </w:rPr>
        <w:fldChar w:fldCharType="separate"/>
      </w:r>
      <w:ins w:id="1412" w:author="Rapportuer" w:date="2025-11-21T12:27:00Z" w16du:dateUtc="2025-11-21T20:27:00Z">
        <w:r>
          <w:rPr>
            <w:noProof/>
          </w:rPr>
          <w:t>127</w:t>
        </w:r>
        <w:r>
          <w:rPr>
            <w:noProof/>
          </w:rPr>
          <w:fldChar w:fldCharType="end"/>
        </w:r>
      </w:ins>
    </w:p>
    <w:p w14:paraId="0D95E72C" w14:textId="71193A0D" w:rsidR="00932E86" w:rsidRDefault="00932E86">
      <w:pPr>
        <w:pStyle w:val="TOC3"/>
        <w:rPr>
          <w:ins w:id="14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4" w:author="Rapportuer" w:date="2025-11-21T12:27:00Z" w16du:dateUtc="2025-11-21T20:27:00Z">
        <w:r>
          <w:rPr>
            <w:noProof/>
          </w:rPr>
          <w:t>6.10.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04 \h </w:instrText>
        </w:r>
      </w:ins>
      <w:r>
        <w:rPr>
          <w:noProof/>
        </w:rPr>
      </w:r>
      <w:r>
        <w:rPr>
          <w:noProof/>
        </w:rPr>
        <w:fldChar w:fldCharType="separate"/>
      </w:r>
      <w:ins w:id="1415" w:author="Rapportuer" w:date="2025-11-21T12:27:00Z" w16du:dateUtc="2025-11-21T20:27:00Z">
        <w:r>
          <w:rPr>
            <w:noProof/>
          </w:rPr>
          <w:t>127</w:t>
        </w:r>
        <w:r>
          <w:rPr>
            <w:noProof/>
          </w:rPr>
          <w:fldChar w:fldCharType="end"/>
        </w:r>
      </w:ins>
    </w:p>
    <w:p w14:paraId="4AD22873" w14:textId="70629A1A" w:rsidR="00932E86" w:rsidRDefault="00932E86">
      <w:pPr>
        <w:pStyle w:val="TOC3"/>
        <w:rPr>
          <w:ins w:id="1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7" w:author="Rapportuer" w:date="2025-11-21T12:27:00Z" w16du:dateUtc="2025-11-21T20:27:00Z">
        <w:r>
          <w:rPr>
            <w:noProof/>
          </w:rPr>
          <w:t>6.10.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05 \h </w:instrText>
        </w:r>
      </w:ins>
      <w:r>
        <w:rPr>
          <w:noProof/>
        </w:rPr>
      </w:r>
      <w:r>
        <w:rPr>
          <w:noProof/>
        </w:rPr>
        <w:fldChar w:fldCharType="separate"/>
      </w:r>
      <w:ins w:id="1418" w:author="Rapportuer" w:date="2025-11-21T12:27:00Z" w16du:dateUtc="2025-11-21T20:27:00Z">
        <w:r>
          <w:rPr>
            <w:noProof/>
          </w:rPr>
          <w:t>127</w:t>
        </w:r>
        <w:r>
          <w:rPr>
            <w:noProof/>
          </w:rPr>
          <w:fldChar w:fldCharType="end"/>
        </w:r>
      </w:ins>
    </w:p>
    <w:p w14:paraId="7B6696B8" w14:textId="3B01D61A" w:rsidR="00932E86" w:rsidRDefault="00932E86">
      <w:pPr>
        <w:pStyle w:val="TOC4"/>
        <w:rPr>
          <w:ins w:id="14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0" w:author="Rapportuer" w:date="2025-11-21T12:27:00Z" w16du:dateUtc="2025-11-21T20:27:00Z">
        <w:r>
          <w:rPr>
            <w:noProof/>
          </w:rPr>
          <w:t>6.10.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06 \h </w:instrText>
        </w:r>
      </w:ins>
      <w:r>
        <w:rPr>
          <w:noProof/>
        </w:rPr>
      </w:r>
      <w:r>
        <w:rPr>
          <w:noProof/>
        </w:rPr>
        <w:fldChar w:fldCharType="separate"/>
      </w:r>
      <w:ins w:id="1421" w:author="Rapportuer" w:date="2025-11-21T12:27:00Z" w16du:dateUtc="2025-11-21T20:27:00Z">
        <w:r>
          <w:rPr>
            <w:noProof/>
          </w:rPr>
          <w:t>127</w:t>
        </w:r>
        <w:r>
          <w:rPr>
            <w:noProof/>
          </w:rPr>
          <w:fldChar w:fldCharType="end"/>
        </w:r>
      </w:ins>
    </w:p>
    <w:p w14:paraId="29B113F8" w14:textId="72A1C497" w:rsidR="00932E86" w:rsidRDefault="00932E86">
      <w:pPr>
        <w:pStyle w:val="TOC4"/>
        <w:rPr>
          <w:ins w:id="1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3" w:author="Rapportuer" w:date="2025-11-21T12:27:00Z" w16du:dateUtc="2025-11-21T20:27:00Z">
        <w:r>
          <w:rPr>
            <w:noProof/>
          </w:rPr>
          <w:t>6.10.4.2</w:t>
        </w:r>
        <w:r>
          <w:rPr>
            <w:rFonts w:asciiTheme="minorHAnsi" w:eastAsiaTheme="minorEastAsia" w:hAnsiTheme="minorHAnsi" w:cstheme="minorBidi"/>
            <w:noProof/>
            <w:kern w:val="2"/>
            <w:sz w:val="24"/>
            <w:szCs w:val="24"/>
            <w:lang w:val="en-US"/>
            <w14:ligatures w14:val="standardContextual"/>
          </w:rPr>
          <w:tab/>
        </w:r>
        <w:r>
          <w:rPr>
            <w:noProof/>
          </w:rPr>
          <w:t>Operation: AIMLE service operation request</w:t>
        </w:r>
        <w:r>
          <w:rPr>
            <w:noProof/>
          </w:rPr>
          <w:tab/>
        </w:r>
        <w:r>
          <w:rPr>
            <w:noProof/>
          </w:rPr>
          <w:fldChar w:fldCharType="begin"/>
        </w:r>
        <w:r>
          <w:rPr>
            <w:noProof/>
          </w:rPr>
          <w:instrText xml:space="preserve"> PAGEREF _Toc214620907 \h </w:instrText>
        </w:r>
      </w:ins>
      <w:r>
        <w:rPr>
          <w:noProof/>
        </w:rPr>
      </w:r>
      <w:r>
        <w:rPr>
          <w:noProof/>
        </w:rPr>
        <w:fldChar w:fldCharType="separate"/>
      </w:r>
      <w:ins w:id="1424" w:author="Rapportuer" w:date="2025-11-21T12:27:00Z" w16du:dateUtc="2025-11-21T20:27:00Z">
        <w:r>
          <w:rPr>
            <w:noProof/>
          </w:rPr>
          <w:t>127</w:t>
        </w:r>
        <w:r>
          <w:rPr>
            <w:noProof/>
          </w:rPr>
          <w:fldChar w:fldCharType="end"/>
        </w:r>
      </w:ins>
    </w:p>
    <w:p w14:paraId="0957E624" w14:textId="481D195D" w:rsidR="00932E86" w:rsidRDefault="00932E86">
      <w:pPr>
        <w:pStyle w:val="TOC5"/>
        <w:rPr>
          <w:ins w:id="14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6" w:author="Rapportuer" w:date="2025-11-21T12:27:00Z" w16du:dateUtc="2025-11-21T20:27:00Z">
        <w:r>
          <w:rPr>
            <w:noProof/>
          </w:rPr>
          <w:t>6.10.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08 \h </w:instrText>
        </w:r>
      </w:ins>
      <w:r>
        <w:rPr>
          <w:noProof/>
        </w:rPr>
      </w:r>
      <w:r>
        <w:rPr>
          <w:noProof/>
        </w:rPr>
        <w:fldChar w:fldCharType="separate"/>
      </w:r>
      <w:ins w:id="1427" w:author="Rapportuer" w:date="2025-11-21T12:27:00Z" w16du:dateUtc="2025-11-21T20:27:00Z">
        <w:r>
          <w:rPr>
            <w:noProof/>
          </w:rPr>
          <w:t>127</w:t>
        </w:r>
        <w:r>
          <w:rPr>
            <w:noProof/>
          </w:rPr>
          <w:fldChar w:fldCharType="end"/>
        </w:r>
      </w:ins>
    </w:p>
    <w:p w14:paraId="0C24ACC7" w14:textId="4C223066" w:rsidR="00932E86" w:rsidRDefault="00932E86">
      <w:pPr>
        <w:pStyle w:val="TOC5"/>
        <w:rPr>
          <w:ins w:id="1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9" w:author="Rapportuer" w:date="2025-11-21T12:27:00Z" w16du:dateUtc="2025-11-21T20:27:00Z">
        <w:r>
          <w:rPr>
            <w:noProof/>
          </w:rPr>
          <w:t>6.10.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09 \h </w:instrText>
        </w:r>
      </w:ins>
      <w:r>
        <w:rPr>
          <w:noProof/>
        </w:rPr>
      </w:r>
      <w:r>
        <w:rPr>
          <w:noProof/>
        </w:rPr>
        <w:fldChar w:fldCharType="separate"/>
      </w:r>
      <w:ins w:id="1430" w:author="Rapportuer" w:date="2025-11-21T12:27:00Z" w16du:dateUtc="2025-11-21T20:27:00Z">
        <w:r>
          <w:rPr>
            <w:noProof/>
          </w:rPr>
          <w:t>127</w:t>
        </w:r>
        <w:r>
          <w:rPr>
            <w:noProof/>
          </w:rPr>
          <w:fldChar w:fldCharType="end"/>
        </w:r>
      </w:ins>
    </w:p>
    <w:p w14:paraId="7604FC85" w14:textId="7F6DFE27" w:rsidR="00932E86" w:rsidRDefault="00932E86">
      <w:pPr>
        <w:pStyle w:val="TOC3"/>
        <w:rPr>
          <w:ins w:id="14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2" w:author="Rapportuer" w:date="2025-11-21T12:27:00Z" w16du:dateUtc="2025-11-21T20:27:00Z">
        <w:r>
          <w:rPr>
            <w:noProof/>
          </w:rPr>
          <w:t>6.10.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10 \h </w:instrText>
        </w:r>
      </w:ins>
      <w:r>
        <w:rPr>
          <w:noProof/>
        </w:rPr>
      </w:r>
      <w:r>
        <w:rPr>
          <w:noProof/>
        </w:rPr>
        <w:fldChar w:fldCharType="separate"/>
      </w:r>
      <w:ins w:id="1433" w:author="Rapportuer" w:date="2025-11-21T12:27:00Z" w16du:dateUtc="2025-11-21T20:27:00Z">
        <w:r>
          <w:rPr>
            <w:noProof/>
          </w:rPr>
          <w:t>128</w:t>
        </w:r>
        <w:r>
          <w:rPr>
            <w:noProof/>
          </w:rPr>
          <w:fldChar w:fldCharType="end"/>
        </w:r>
      </w:ins>
    </w:p>
    <w:p w14:paraId="38587D4B" w14:textId="0AA747B8" w:rsidR="00932E86" w:rsidRDefault="00932E86">
      <w:pPr>
        <w:pStyle w:val="TOC3"/>
        <w:rPr>
          <w:ins w:id="1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5" w:author="Rapportuer" w:date="2025-11-21T12:27:00Z" w16du:dateUtc="2025-11-21T20:27:00Z">
        <w:r>
          <w:rPr>
            <w:noProof/>
          </w:rPr>
          <w:t>6.10.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11 \h </w:instrText>
        </w:r>
      </w:ins>
      <w:r>
        <w:rPr>
          <w:noProof/>
        </w:rPr>
      </w:r>
      <w:r>
        <w:rPr>
          <w:noProof/>
        </w:rPr>
        <w:fldChar w:fldCharType="separate"/>
      </w:r>
      <w:ins w:id="1436" w:author="Rapportuer" w:date="2025-11-21T12:27:00Z" w16du:dateUtc="2025-11-21T20:27:00Z">
        <w:r>
          <w:rPr>
            <w:noProof/>
          </w:rPr>
          <w:t>128</w:t>
        </w:r>
        <w:r>
          <w:rPr>
            <w:noProof/>
          </w:rPr>
          <w:fldChar w:fldCharType="end"/>
        </w:r>
      </w:ins>
    </w:p>
    <w:p w14:paraId="35CB6D34" w14:textId="412E8463" w:rsidR="00932E86" w:rsidRDefault="00932E86">
      <w:pPr>
        <w:pStyle w:val="TOC3"/>
        <w:rPr>
          <w:ins w:id="14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8" w:author="Rapportuer" w:date="2025-11-21T12:27:00Z" w16du:dateUtc="2025-11-21T20:27:00Z">
        <w:r>
          <w:rPr>
            <w:noProof/>
          </w:rPr>
          <w:t>6.10.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12 \h </w:instrText>
        </w:r>
      </w:ins>
      <w:r>
        <w:rPr>
          <w:noProof/>
        </w:rPr>
      </w:r>
      <w:r>
        <w:rPr>
          <w:noProof/>
        </w:rPr>
        <w:fldChar w:fldCharType="separate"/>
      </w:r>
      <w:ins w:id="1439" w:author="Rapportuer" w:date="2025-11-21T12:27:00Z" w16du:dateUtc="2025-11-21T20:27:00Z">
        <w:r>
          <w:rPr>
            <w:noProof/>
          </w:rPr>
          <w:t>128</w:t>
        </w:r>
        <w:r>
          <w:rPr>
            <w:noProof/>
          </w:rPr>
          <w:fldChar w:fldCharType="end"/>
        </w:r>
      </w:ins>
    </w:p>
    <w:p w14:paraId="58293E41" w14:textId="6A0AB1A5" w:rsidR="00932E86" w:rsidRDefault="00932E86">
      <w:pPr>
        <w:pStyle w:val="TOC4"/>
        <w:rPr>
          <w:ins w:id="1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1" w:author="Rapportuer" w:date="2025-11-21T12:27:00Z" w16du:dateUtc="2025-11-21T20:27:00Z">
        <w:r>
          <w:rPr>
            <w:noProof/>
          </w:rPr>
          <w:t>6.10.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13 \h </w:instrText>
        </w:r>
      </w:ins>
      <w:r>
        <w:rPr>
          <w:noProof/>
        </w:rPr>
      </w:r>
      <w:r>
        <w:rPr>
          <w:noProof/>
        </w:rPr>
        <w:fldChar w:fldCharType="separate"/>
      </w:r>
      <w:ins w:id="1442" w:author="Rapportuer" w:date="2025-11-21T12:27:00Z" w16du:dateUtc="2025-11-21T20:27:00Z">
        <w:r>
          <w:rPr>
            <w:noProof/>
          </w:rPr>
          <w:t>128</w:t>
        </w:r>
        <w:r>
          <w:rPr>
            <w:noProof/>
          </w:rPr>
          <w:fldChar w:fldCharType="end"/>
        </w:r>
      </w:ins>
    </w:p>
    <w:p w14:paraId="41461FB3" w14:textId="6B189707" w:rsidR="00932E86" w:rsidRDefault="00932E86">
      <w:pPr>
        <w:pStyle w:val="TOC4"/>
        <w:rPr>
          <w:ins w:id="14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4" w:author="Rapportuer" w:date="2025-11-21T12:27:00Z" w16du:dateUtc="2025-11-21T20:27:00Z">
        <w:r w:rsidRPr="00F26439">
          <w:rPr>
            <w:noProof/>
            <w:lang w:val="en-US"/>
          </w:rPr>
          <w:t>6.10.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14 \h </w:instrText>
        </w:r>
      </w:ins>
      <w:r>
        <w:rPr>
          <w:noProof/>
        </w:rPr>
      </w:r>
      <w:r>
        <w:rPr>
          <w:noProof/>
        </w:rPr>
        <w:fldChar w:fldCharType="separate"/>
      </w:r>
      <w:ins w:id="1445" w:author="Rapportuer" w:date="2025-11-21T12:27:00Z" w16du:dateUtc="2025-11-21T20:27:00Z">
        <w:r>
          <w:rPr>
            <w:noProof/>
          </w:rPr>
          <w:t>129</w:t>
        </w:r>
        <w:r>
          <w:rPr>
            <w:noProof/>
          </w:rPr>
          <w:fldChar w:fldCharType="end"/>
        </w:r>
      </w:ins>
    </w:p>
    <w:p w14:paraId="3A3AF8EF" w14:textId="3C09A136" w:rsidR="00932E86" w:rsidRDefault="00932E86">
      <w:pPr>
        <w:pStyle w:val="TOC5"/>
        <w:rPr>
          <w:ins w:id="1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7" w:author="Rapportuer" w:date="2025-11-21T12:27:00Z" w16du:dateUtc="2025-11-21T20:27:00Z">
        <w:r>
          <w:rPr>
            <w:noProof/>
          </w:rPr>
          <w:t>6.10.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15 \h </w:instrText>
        </w:r>
      </w:ins>
      <w:r>
        <w:rPr>
          <w:noProof/>
        </w:rPr>
      </w:r>
      <w:r>
        <w:rPr>
          <w:noProof/>
        </w:rPr>
        <w:fldChar w:fldCharType="separate"/>
      </w:r>
      <w:ins w:id="1448" w:author="Rapportuer" w:date="2025-11-21T12:27:00Z" w16du:dateUtc="2025-11-21T20:27:00Z">
        <w:r>
          <w:rPr>
            <w:noProof/>
          </w:rPr>
          <w:t>129</w:t>
        </w:r>
        <w:r>
          <w:rPr>
            <w:noProof/>
          </w:rPr>
          <w:fldChar w:fldCharType="end"/>
        </w:r>
      </w:ins>
    </w:p>
    <w:p w14:paraId="036CB9AD" w14:textId="3698CCFC" w:rsidR="00932E86" w:rsidRDefault="00932E86">
      <w:pPr>
        <w:pStyle w:val="TOC5"/>
        <w:rPr>
          <w:ins w:id="14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0" w:author="Rapportuer" w:date="2025-11-21T12:27:00Z" w16du:dateUtc="2025-11-21T20:27:00Z">
        <w:r>
          <w:rPr>
            <w:noProof/>
          </w:rPr>
          <w:t>6.10.6.2.2</w:t>
        </w:r>
        <w:r>
          <w:rPr>
            <w:rFonts w:asciiTheme="minorHAnsi" w:eastAsiaTheme="minorEastAsia" w:hAnsiTheme="minorHAnsi" w:cstheme="minorBidi"/>
            <w:noProof/>
            <w:kern w:val="2"/>
            <w:sz w:val="24"/>
            <w:szCs w:val="24"/>
            <w:lang w:val="en-US"/>
            <w14:ligatures w14:val="standardContextual"/>
          </w:rPr>
          <w:tab/>
        </w:r>
        <w:r>
          <w:rPr>
            <w:noProof/>
          </w:rPr>
          <w:t>Type: AimleClientServOpReq</w:t>
        </w:r>
        <w:r>
          <w:rPr>
            <w:noProof/>
          </w:rPr>
          <w:tab/>
        </w:r>
        <w:r>
          <w:rPr>
            <w:noProof/>
          </w:rPr>
          <w:fldChar w:fldCharType="begin"/>
        </w:r>
        <w:r>
          <w:rPr>
            <w:noProof/>
          </w:rPr>
          <w:instrText xml:space="preserve"> PAGEREF _Toc214620916 \h </w:instrText>
        </w:r>
      </w:ins>
      <w:r>
        <w:rPr>
          <w:noProof/>
        </w:rPr>
      </w:r>
      <w:r>
        <w:rPr>
          <w:noProof/>
        </w:rPr>
        <w:fldChar w:fldCharType="separate"/>
      </w:r>
      <w:ins w:id="1451" w:author="Rapportuer" w:date="2025-11-21T12:27:00Z" w16du:dateUtc="2025-11-21T20:27:00Z">
        <w:r>
          <w:rPr>
            <w:noProof/>
          </w:rPr>
          <w:t>129</w:t>
        </w:r>
        <w:r>
          <w:rPr>
            <w:noProof/>
          </w:rPr>
          <w:fldChar w:fldCharType="end"/>
        </w:r>
      </w:ins>
    </w:p>
    <w:p w14:paraId="7D1BD4F2" w14:textId="537201B4" w:rsidR="00932E86" w:rsidRDefault="00932E86">
      <w:pPr>
        <w:pStyle w:val="TOC5"/>
        <w:rPr>
          <w:ins w:id="1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3" w:author="Rapportuer" w:date="2025-11-21T12:27:00Z" w16du:dateUtc="2025-11-21T20:27:00Z">
        <w:r>
          <w:rPr>
            <w:noProof/>
          </w:rPr>
          <w:t>6.10.6.2.3</w:t>
        </w:r>
        <w:r>
          <w:rPr>
            <w:rFonts w:asciiTheme="minorHAnsi" w:eastAsiaTheme="minorEastAsia" w:hAnsiTheme="minorHAnsi" w:cstheme="minorBidi"/>
            <w:noProof/>
            <w:kern w:val="2"/>
            <w:sz w:val="24"/>
            <w:szCs w:val="24"/>
            <w:lang w:val="en-US"/>
            <w14:ligatures w14:val="standardContextual"/>
          </w:rPr>
          <w:tab/>
        </w:r>
        <w:r>
          <w:rPr>
            <w:noProof/>
          </w:rPr>
          <w:t>Type: AimleClientServOpResp</w:t>
        </w:r>
        <w:r>
          <w:rPr>
            <w:noProof/>
          </w:rPr>
          <w:tab/>
        </w:r>
        <w:r>
          <w:rPr>
            <w:noProof/>
          </w:rPr>
          <w:fldChar w:fldCharType="begin"/>
        </w:r>
        <w:r>
          <w:rPr>
            <w:noProof/>
          </w:rPr>
          <w:instrText xml:space="preserve"> PAGEREF _Toc214620917 \h </w:instrText>
        </w:r>
      </w:ins>
      <w:r>
        <w:rPr>
          <w:noProof/>
        </w:rPr>
      </w:r>
      <w:r>
        <w:rPr>
          <w:noProof/>
        </w:rPr>
        <w:fldChar w:fldCharType="separate"/>
      </w:r>
      <w:ins w:id="1454" w:author="Rapportuer" w:date="2025-11-21T12:27:00Z" w16du:dateUtc="2025-11-21T20:27:00Z">
        <w:r>
          <w:rPr>
            <w:noProof/>
          </w:rPr>
          <w:t>130</w:t>
        </w:r>
        <w:r>
          <w:rPr>
            <w:noProof/>
          </w:rPr>
          <w:fldChar w:fldCharType="end"/>
        </w:r>
      </w:ins>
    </w:p>
    <w:p w14:paraId="2FC54379" w14:textId="28E5209E" w:rsidR="00932E86" w:rsidRDefault="00932E86">
      <w:pPr>
        <w:pStyle w:val="TOC5"/>
        <w:rPr>
          <w:ins w:id="14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6" w:author="Rapportuer" w:date="2025-11-21T12:27:00Z" w16du:dateUtc="2025-11-21T20:27:00Z">
        <w:r>
          <w:rPr>
            <w:noProof/>
          </w:rPr>
          <w:t>6.10.6.2.4</w:t>
        </w:r>
        <w:r>
          <w:rPr>
            <w:rFonts w:asciiTheme="minorHAnsi" w:eastAsiaTheme="minorEastAsia" w:hAnsiTheme="minorHAnsi" w:cstheme="minorBidi"/>
            <w:noProof/>
            <w:kern w:val="2"/>
            <w:sz w:val="24"/>
            <w:szCs w:val="24"/>
            <w:lang w:val="en-US"/>
            <w14:ligatures w14:val="standardContextual"/>
          </w:rPr>
          <w:tab/>
        </w:r>
        <w:r>
          <w:rPr>
            <w:noProof/>
          </w:rPr>
          <w:t>Type: ServiceOperationInfo</w:t>
        </w:r>
        <w:r>
          <w:rPr>
            <w:noProof/>
          </w:rPr>
          <w:tab/>
        </w:r>
        <w:r>
          <w:rPr>
            <w:noProof/>
          </w:rPr>
          <w:fldChar w:fldCharType="begin"/>
        </w:r>
        <w:r>
          <w:rPr>
            <w:noProof/>
          </w:rPr>
          <w:instrText xml:space="preserve"> PAGEREF _Toc214620918 \h </w:instrText>
        </w:r>
      </w:ins>
      <w:r>
        <w:rPr>
          <w:noProof/>
        </w:rPr>
      </w:r>
      <w:r>
        <w:rPr>
          <w:noProof/>
        </w:rPr>
        <w:fldChar w:fldCharType="separate"/>
      </w:r>
      <w:ins w:id="1457" w:author="Rapportuer" w:date="2025-11-21T12:27:00Z" w16du:dateUtc="2025-11-21T20:27:00Z">
        <w:r>
          <w:rPr>
            <w:noProof/>
          </w:rPr>
          <w:t>130</w:t>
        </w:r>
        <w:r>
          <w:rPr>
            <w:noProof/>
          </w:rPr>
          <w:fldChar w:fldCharType="end"/>
        </w:r>
      </w:ins>
    </w:p>
    <w:p w14:paraId="3DBA40AA" w14:textId="52A3CFFB" w:rsidR="00932E86" w:rsidRDefault="00932E86">
      <w:pPr>
        <w:pStyle w:val="TOC5"/>
        <w:rPr>
          <w:ins w:id="1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9" w:author="Rapportuer" w:date="2025-11-21T12:27:00Z" w16du:dateUtc="2025-11-21T20:27:00Z">
        <w:r>
          <w:rPr>
            <w:noProof/>
          </w:rPr>
          <w:t>6.10.6.2.5</w:t>
        </w:r>
        <w:r>
          <w:rPr>
            <w:rFonts w:asciiTheme="minorHAnsi" w:eastAsiaTheme="minorEastAsia" w:hAnsiTheme="minorHAnsi" w:cstheme="minorBidi"/>
            <w:noProof/>
            <w:kern w:val="2"/>
            <w:sz w:val="24"/>
            <w:szCs w:val="24"/>
            <w:lang w:val="en-US"/>
            <w14:ligatures w14:val="standardContextual"/>
          </w:rPr>
          <w:tab/>
        </w:r>
        <w:r>
          <w:rPr>
            <w:noProof/>
          </w:rPr>
          <w:t>Type: ServiceOpModeConfiguration</w:t>
        </w:r>
        <w:r>
          <w:rPr>
            <w:noProof/>
          </w:rPr>
          <w:tab/>
        </w:r>
        <w:r>
          <w:rPr>
            <w:noProof/>
          </w:rPr>
          <w:fldChar w:fldCharType="begin"/>
        </w:r>
        <w:r>
          <w:rPr>
            <w:noProof/>
          </w:rPr>
          <w:instrText xml:space="preserve"> PAGEREF _Toc214620919 \h </w:instrText>
        </w:r>
      </w:ins>
      <w:r>
        <w:rPr>
          <w:noProof/>
        </w:rPr>
      </w:r>
      <w:r>
        <w:rPr>
          <w:noProof/>
        </w:rPr>
        <w:fldChar w:fldCharType="separate"/>
      </w:r>
      <w:ins w:id="1460" w:author="Rapportuer" w:date="2025-11-21T12:27:00Z" w16du:dateUtc="2025-11-21T20:27:00Z">
        <w:r>
          <w:rPr>
            <w:noProof/>
          </w:rPr>
          <w:t>130</w:t>
        </w:r>
        <w:r>
          <w:rPr>
            <w:noProof/>
          </w:rPr>
          <w:fldChar w:fldCharType="end"/>
        </w:r>
      </w:ins>
    </w:p>
    <w:p w14:paraId="2D4F8D14" w14:textId="1DBD6394" w:rsidR="00932E86" w:rsidRDefault="00932E86">
      <w:pPr>
        <w:pStyle w:val="TOC4"/>
        <w:rPr>
          <w:ins w:id="14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2" w:author="Rapportuer" w:date="2025-11-21T12:27:00Z" w16du:dateUtc="2025-11-21T20:27:00Z">
        <w:r w:rsidRPr="00F26439">
          <w:rPr>
            <w:noProof/>
            <w:lang w:val="en-US"/>
          </w:rPr>
          <w:t>6.10.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20 \h </w:instrText>
        </w:r>
      </w:ins>
      <w:r>
        <w:rPr>
          <w:noProof/>
        </w:rPr>
      </w:r>
      <w:r>
        <w:rPr>
          <w:noProof/>
        </w:rPr>
        <w:fldChar w:fldCharType="separate"/>
      </w:r>
      <w:ins w:id="1463" w:author="Rapportuer" w:date="2025-11-21T12:27:00Z" w16du:dateUtc="2025-11-21T20:27:00Z">
        <w:r>
          <w:rPr>
            <w:noProof/>
          </w:rPr>
          <w:t>130</w:t>
        </w:r>
        <w:r>
          <w:rPr>
            <w:noProof/>
          </w:rPr>
          <w:fldChar w:fldCharType="end"/>
        </w:r>
      </w:ins>
    </w:p>
    <w:p w14:paraId="5FE41181" w14:textId="6B8197F5" w:rsidR="00932E86" w:rsidRDefault="00932E86">
      <w:pPr>
        <w:pStyle w:val="TOC5"/>
        <w:rPr>
          <w:ins w:id="1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5" w:author="Rapportuer" w:date="2025-11-21T12:27:00Z" w16du:dateUtc="2025-11-21T20:27:00Z">
        <w:r>
          <w:rPr>
            <w:noProof/>
          </w:rPr>
          <w:t>6.10.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21 \h </w:instrText>
        </w:r>
      </w:ins>
      <w:r>
        <w:rPr>
          <w:noProof/>
        </w:rPr>
      </w:r>
      <w:r>
        <w:rPr>
          <w:noProof/>
        </w:rPr>
        <w:fldChar w:fldCharType="separate"/>
      </w:r>
      <w:ins w:id="1466" w:author="Rapportuer" w:date="2025-11-21T12:27:00Z" w16du:dateUtc="2025-11-21T20:27:00Z">
        <w:r>
          <w:rPr>
            <w:noProof/>
          </w:rPr>
          <w:t>130</w:t>
        </w:r>
        <w:r>
          <w:rPr>
            <w:noProof/>
          </w:rPr>
          <w:fldChar w:fldCharType="end"/>
        </w:r>
      </w:ins>
    </w:p>
    <w:p w14:paraId="4B806884" w14:textId="15B88A43" w:rsidR="00932E86" w:rsidRDefault="00932E86">
      <w:pPr>
        <w:pStyle w:val="TOC5"/>
        <w:rPr>
          <w:ins w:id="14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8" w:author="Rapportuer" w:date="2025-11-21T12:27:00Z" w16du:dateUtc="2025-11-21T20:27:00Z">
        <w:r>
          <w:rPr>
            <w:noProof/>
          </w:rPr>
          <w:t>6.10.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22 \h </w:instrText>
        </w:r>
      </w:ins>
      <w:r>
        <w:rPr>
          <w:noProof/>
        </w:rPr>
      </w:r>
      <w:r>
        <w:rPr>
          <w:noProof/>
        </w:rPr>
        <w:fldChar w:fldCharType="separate"/>
      </w:r>
      <w:ins w:id="1469" w:author="Rapportuer" w:date="2025-11-21T12:27:00Z" w16du:dateUtc="2025-11-21T20:27:00Z">
        <w:r>
          <w:rPr>
            <w:noProof/>
          </w:rPr>
          <w:t>130</w:t>
        </w:r>
        <w:r>
          <w:rPr>
            <w:noProof/>
          </w:rPr>
          <w:fldChar w:fldCharType="end"/>
        </w:r>
      </w:ins>
    </w:p>
    <w:p w14:paraId="183663F3" w14:textId="6CC93C7A" w:rsidR="00932E86" w:rsidRDefault="00932E86">
      <w:pPr>
        <w:pStyle w:val="TOC5"/>
        <w:rPr>
          <w:ins w:id="1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1" w:author="Rapportuer" w:date="2025-11-21T12:27:00Z" w16du:dateUtc="2025-11-21T20:27:00Z">
        <w:r>
          <w:rPr>
            <w:noProof/>
          </w:rPr>
          <w:t>6.10.6.3.3</w:t>
        </w:r>
        <w:r>
          <w:rPr>
            <w:rFonts w:asciiTheme="minorHAnsi" w:eastAsiaTheme="minorEastAsia" w:hAnsiTheme="minorHAnsi" w:cstheme="minorBidi"/>
            <w:noProof/>
            <w:kern w:val="2"/>
            <w:sz w:val="24"/>
            <w:szCs w:val="24"/>
            <w:lang w:val="en-US"/>
            <w14:ligatures w14:val="standardContextual"/>
          </w:rPr>
          <w:tab/>
        </w:r>
        <w:r>
          <w:rPr>
            <w:noProof/>
          </w:rPr>
          <w:t>Enumeration: ServiceOperationMode</w:t>
        </w:r>
        <w:r>
          <w:rPr>
            <w:noProof/>
          </w:rPr>
          <w:tab/>
        </w:r>
        <w:r>
          <w:rPr>
            <w:noProof/>
          </w:rPr>
          <w:fldChar w:fldCharType="begin"/>
        </w:r>
        <w:r>
          <w:rPr>
            <w:noProof/>
          </w:rPr>
          <w:instrText xml:space="preserve"> PAGEREF _Toc214620923 \h </w:instrText>
        </w:r>
      </w:ins>
      <w:r>
        <w:rPr>
          <w:noProof/>
        </w:rPr>
      </w:r>
      <w:r>
        <w:rPr>
          <w:noProof/>
        </w:rPr>
        <w:fldChar w:fldCharType="separate"/>
      </w:r>
      <w:ins w:id="1472" w:author="Rapportuer" w:date="2025-11-21T12:27:00Z" w16du:dateUtc="2025-11-21T20:27:00Z">
        <w:r>
          <w:rPr>
            <w:noProof/>
          </w:rPr>
          <w:t>131</w:t>
        </w:r>
        <w:r>
          <w:rPr>
            <w:noProof/>
          </w:rPr>
          <w:fldChar w:fldCharType="end"/>
        </w:r>
      </w:ins>
    </w:p>
    <w:p w14:paraId="79A52C81" w14:textId="547D309C" w:rsidR="00932E86" w:rsidRDefault="00932E86">
      <w:pPr>
        <w:pStyle w:val="TOC4"/>
        <w:rPr>
          <w:ins w:id="14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4" w:author="Rapportuer" w:date="2025-11-21T12:27:00Z" w16du:dateUtc="2025-11-21T20:27:00Z">
        <w:r w:rsidRPr="00F26439">
          <w:rPr>
            <w:noProof/>
            <w:lang w:val="en-US"/>
          </w:rPr>
          <w:t>6.10.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24 \h </w:instrText>
        </w:r>
      </w:ins>
      <w:r>
        <w:rPr>
          <w:noProof/>
        </w:rPr>
      </w:r>
      <w:r>
        <w:rPr>
          <w:noProof/>
        </w:rPr>
        <w:fldChar w:fldCharType="separate"/>
      </w:r>
      <w:ins w:id="1475" w:author="Rapportuer" w:date="2025-11-21T12:27:00Z" w16du:dateUtc="2025-11-21T20:27:00Z">
        <w:r>
          <w:rPr>
            <w:noProof/>
          </w:rPr>
          <w:t>131</w:t>
        </w:r>
        <w:r>
          <w:rPr>
            <w:noProof/>
          </w:rPr>
          <w:fldChar w:fldCharType="end"/>
        </w:r>
      </w:ins>
    </w:p>
    <w:p w14:paraId="50A938CA" w14:textId="63CA41C8" w:rsidR="00932E86" w:rsidRDefault="00932E86">
      <w:pPr>
        <w:pStyle w:val="TOC4"/>
        <w:rPr>
          <w:ins w:id="1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7" w:author="Rapportuer" w:date="2025-11-21T12:27:00Z" w16du:dateUtc="2025-11-21T20:27:00Z">
        <w:r>
          <w:rPr>
            <w:noProof/>
          </w:rPr>
          <w:t>6.10.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25 \h </w:instrText>
        </w:r>
      </w:ins>
      <w:r>
        <w:rPr>
          <w:noProof/>
        </w:rPr>
      </w:r>
      <w:r>
        <w:rPr>
          <w:noProof/>
        </w:rPr>
        <w:fldChar w:fldCharType="separate"/>
      </w:r>
      <w:ins w:id="1478" w:author="Rapportuer" w:date="2025-11-21T12:27:00Z" w16du:dateUtc="2025-11-21T20:27:00Z">
        <w:r>
          <w:rPr>
            <w:noProof/>
          </w:rPr>
          <w:t>131</w:t>
        </w:r>
        <w:r>
          <w:rPr>
            <w:noProof/>
          </w:rPr>
          <w:fldChar w:fldCharType="end"/>
        </w:r>
      </w:ins>
    </w:p>
    <w:p w14:paraId="06F474D4" w14:textId="5E0C86C7" w:rsidR="00932E86" w:rsidRDefault="00932E86">
      <w:pPr>
        <w:pStyle w:val="TOC5"/>
        <w:rPr>
          <w:ins w:id="14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0" w:author="Rapportuer" w:date="2025-11-21T12:27:00Z" w16du:dateUtc="2025-11-21T20:27:00Z">
        <w:r>
          <w:rPr>
            <w:noProof/>
          </w:rPr>
          <w:t>6.10.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26 \h </w:instrText>
        </w:r>
      </w:ins>
      <w:r>
        <w:rPr>
          <w:noProof/>
        </w:rPr>
      </w:r>
      <w:r>
        <w:rPr>
          <w:noProof/>
        </w:rPr>
        <w:fldChar w:fldCharType="separate"/>
      </w:r>
      <w:ins w:id="1481" w:author="Rapportuer" w:date="2025-11-21T12:27:00Z" w16du:dateUtc="2025-11-21T20:27:00Z">
        <w:r>
          <w:rPr>
            <w:noProof/>
          </w:rPr>
          <w:t>131</w:t>
        </w:r>
        <w:r>
          <w:rPr>
            <w:noProof/>
          </w:rPr>
          <w:fldChar w:fldCharType="end"/>
        </w:r>
      </w:ins>
    </w:p>
    <w:p w14:paraId="6B329B84" w14:textId="2D5477B0" w:rsidR="00932E86" w:rsidRDefault="00932E86">
      <w:pPr>
        <w:pStyle w:val="TOC3"/>
        <w:rPr>
          <w:ins w:id="1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3" w:author="Rapportuer" w:date="2025-11-21T12:27:00Z" w16du:dateUtc="2025-11-21T20:27:00Z">
        <w:r>
          <w:rPr>
            <w:noProof/>
          </w:rPr>
          <w:t>6.10.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27 \h </w:instrText>
        </w:r>
      </w:ins>
      <w:r>
        <w:rPr>
          <w:noProof/>
        </w:rPr>
      </w:r>
      <w:r>
        <w:rPr>
          <w:noProof/>
        </w:rPr>
        <w:fldChar w:fldCharType="separate"/>
      </w:r>
      <w:ins w:id="1484" w:author="Rapportuer" w:date="2025-11-21T12:27:00Z" w16du:dateUtc="2025-11-21T20:27:00Z">
        <w:r>
          <w:rPr>
            <w:noProof/>
          </w:rPr>
          <w:t>131</w:t>
        </w:r>
        <w:r>
          <w:rPr>
            <w:noProof/>
          </w:rPr>
          <w:fldChar w:fldCharType="end"/>
        </w:r>
      </w:ins>
    </w:p>
    <w:p w14:paraId="0F850121" w14:textId="4D66B4EB" w:rsidR="00932E86" w:rsidRDefault="00932E86">
      <w:pPr>
        <w:pStyle w:val="TOC4"/>
        <w:rPr>
          <w:ins w:id="14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6" w:author="Rapportuer" w:date="2025-11-21T12:27:00Z" w16du:dateUtc="2025-11-21T20:27:00Z">
        <w:r>
          <w:rPr>
            <w:noProof/>
          </w:rPr>
          <w:lastRenderedPageBreak/>
          <w:t>6.10.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28 \h </w:instrText>
        </w:r>
      </w:ins>
      <w:r>
        <w:rPr>
          <w:noProof/>
        </w:rPr>
      </w:r>
      <w:r>
        <w:rPr>
          <w:noProof/>
        </w:rPr>
        <w:fldChar w:fldCharType="separate"/>
      </w:r>
      <w:ins w:id="1487" w:author="Rapportuer" w:date="2025-11-21T12:27:00Z" w16du:dateUtc="2025-11-21T20:27:00Z">
        <w:r>
          <w:rPr>
            <w:noProof/>
          </w:rPr>
          <w:t>131</w:t>
        </w:r>
        <w:r>
          <w:rPr>
            <w:noProof/>
          </w:rPr>
          <w:fldChar w:fldCharType="end"/>
        </w:r>
      </w:ins>
    </w:p>
    <w:p w14:paraId="7C89114C" w14:textId="18B1155C" w:rsidR="00932E86" w:rsidRDefault="00932E86">
      <w:pPr>
        <w:pStyle w:val="TOC4"/>
        <w:rPr>
          <w:ins w:id="1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9" w:author="Rapportuer" w:date="2025-11-21T12:27:00Z" w16du:dateUtc="2025-11-21T20:27:00Z">
        <w:r>
          <w:rPr>
            <w:noProof/>
          </w:rPr>
          <w:t>6.10.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29 \h </w:instrText>
        </w:r>
      </w:ins>
      <w:r>
        <w:rPr>
          <w:noProof/>
        </w:rPr>
      </w:r>
      <w:r>
        <w:rPr>
          <w:noProof/>
        </w:rPr>
        <w:fldChar w:fldCharType="separate"/>
      </w:r>
      <w:ins w:id="1490" w:author="Rapportuer" w:date="2025-11-21T12:27:00Z" w16du:dateUtc="2025-11-21T20:27:00Z">
        <w:r>
          <w:rPr>
            <w:noProof/>
          </w:rPr>
          <w:t>131</w:t>
        </w:r>
        <w:r>
          <w:rPr>
            <w:noProof/>
          </w:rPr>
          <w:fldChar w:fldCharType="end"/>
        </w:r>
      </w:ins>
    </w:p>
    <w:p w14:paraId="3169874C" w14:textId="03DAD9F3" w:rsidR="00932E86" w:rsidRDefault="00932E86">
      <w:pPr>
        <w:pStyle w:val="TOC4"/>
        <w:rPr>
          <w:ins w:id="14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2" w:author="Rapportuer" w:date="2025-11-21T12:27:00Z" w16du:dateUtc="2025-11-21T20:27:00Z">
        <w:r>
          <w:rPr>
            <w:noProof/>
          </w:rPr>
          <w:t>6.10.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30 \h </w:instrText>
        </w:r>
      </w:ins>
      <w:r>
        <w:rPr>
          <w:noProof/>
        </w:rPr>
      </w:r>
      <w:r>
        <w:rPr>
          <w:noProof/>
        </w:rPr>
        <w:fldChar w:fldCharType="separate"/>
      </w:r>
      <w:ins w:id="1493" w:author="Rapportuer" w:date="2025-11-21T12:27:00Z" w16du:dateUtc="2025-11-21T20:27:00Z">
        <w:r>
          <w:rPr>
            <w:noProof/>
          </w:rPr>
          <w:t>131</w:t>
        </w:r>
        <w:r>
          <w:rPr>
            <w:noProof/>
          </w:rPr>
          <w:fldChar w:fldCharType="end"/>
        </w:r>
      </w:ins>
    </w:p>
    <w:p w14:paraId="38783DA9" w14:textId="4A8E134E" w:rsidR="00932E86" w:rsidRDefault="00932E86">
      <w:pPr>
        <w:pStyle w:val="TOC3"/>
        <w:rPr>
          <w:ins w:id="1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5" w:author="Rapportuer" w:date="2025-11-21T12:27:00Z" w16du:dateUtc="2025-11-21T20:27:00Z">
        <w:r>
          <w:rPr>
            <w:noProof/>
          </w:rPr>
          <w:t>6.10.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31 \h </w:instrText>
        </w:r>
      </w:ins>
      <w:r>
        <w:rPr>
          <w:noProof/>
        </w:rPr>
      </w:r>
      <w:r>
        <w:rPr>
          <w:noProof/>
        </w:rPr>
        <w:fldChar w:fldCharType="separate"/>
      </w:r>
      <w:ins w:id="1496" w:author="Rapportuer" w:date="2025-11-21T12:27:00Z" w16du:dateUtc="2025-11-21T20:27:00Z">
        <w:r>
          <w:rPr>
            <w:noProof/>
          </w:rPr>
          <w:t>132</w:t>
        </w:r>
        <w:r>
          <w:rPr>
            <w:noProof/>
          </w:rPr>
          <w:fldChar w:fldCharType="end"/>
        </w:r>
      </w:ins>
    </w:p>
    <w:p w14:paraId="77E24812" w14:textId="109E6B90" w:rsidR="00932E86" w:rsidRDefault="00932E86">
      <w:pPr>
        <w:pStyle w:val="TOC3"/>
        <w:rPr>
          <w:ins w:id="14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8" w:author="Rapportuer" w:date="2025-11-21T12:27:00Z" w16du:dateUtc="2025-11-21T20:27:00Z">
        <w:r>
          <w:rPr>
            <w:noProof/>
          </w:rPr>
          <w:t>6.10.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32 \h </w:instrText>
        </w:r>
      </w:ins>
      <w:r>
        <w:rPr>
          <w:noProof/>
        </w:rPr>
      </w:r>
      <w:r>
        <w:rPr>
          <w:noProof/>
        </w:rPr>
        <w:fldChar w:fldCharType="separate"/>
      </w:r>
      <w:ins w:id="1499" w:author="Rapportuer" w:date="2025-11-21T12:27:00Z" w16du:dateUtc="2025-11-21T20:27:00Z">
        <w:r>
          <w:rPr>
            <w:noProof/>
          </w:rPr>
          <w:t>132</w:t>
        </w:r>
        <w:r>
          <w:rPr>
            <w:noProof/>
          </w:rPr>
          <w:fldChar w:fldCharType="end"/>
        </w:r>
      </w:ins>
    </w:p>
    <w:p w14:paraId="3EF3C5E9" w14:textId="57BE8539" w:rsidR="00932E86" w:rsidRDefault="00932E86">
      <w:pPr>
        <w:pStyle w:val="TOC2"/>
        <w:rPr>
          <w:ins w:id="1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1"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0933 \h </w:instrText>
        </w:r>
      </w:ins>
      <w:r>
        <w:rPr>
          <w:noProof/>
        </w:rPr>
      </w:r>
      <w:r>
        <w:rPr>
          <w:noProof/>
        </w:rPr>
        <w:fldChar w:fldCharType="separate"/>
      </w:r>
      <w:ins w:id="1502" w:author="Rapportuer" w:date="2025-11-21T12:27:00Z" w16du:dateUtc="2025-11-21T20:27:00Z">
        <w:r>
          <w:rPr>
            <w:noProof/>
          </w:rPr>
          <w:t>133</w:t>
        </w:r>
        <w:r>
          <w:rPr>
            <w:noProof/>
          </w:rPr>
          <w:fldChar w:fldCharType="end"/>
        </w:r>
      </w:ins>
    </w:p>
    <w:p w14:paraId="28FC60B9" w14:textId="25210783" w:rsidR="00932E86" w:rsidRDefault="00932E86">
      <w:pPr>
        <w:pStyle w:val="TOC3"/>
        <w:rPr>
          <w:ins w:id="15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4" w:author="Rapportuer" w:date="2025-11-21T12:27:00Z" w16du:dateUtc="2025-11-21T20:27:00Z">
        <w:r>
          <w:rPr>
            <w:noProof/>
          </w:rPr>
          <w:t>6.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34 \h </w:instrText>
        </w:r>
      </w:ins>
      <w:r>
        <w:rPr>
          <w:noProof/>
        </w:rPr>
      </w:r>
      <w:r>
        <w:rPr>
          <w:noProof/>
        </w:rPr>
        <w:fldChar w:fldCharType="separate"/>
      </w:r>
      <w:ins w:id="1505" w:author="Rapportuer" w:date="2025-11-21T12:27:00Z" w16du:dateUtc="2025-11-21T20:27:00Z">
        <w:r>
          <w:rPr>
            <w:noProof/>
          </w:rPr>
          <w:t>133</w:t>
        </w:r>
        <w:r>
          <w:rPr>
            <w:noProof/>
          </w:rPr>
          <w:fldChar w:fldCharType="end"/>
        </w:r>
      </w:ins>
    </w:p>
    <w:p w14:paraId="75177451" w14:textId="567A3CB2" w:rsidR="00932E86" w:rsidRDefault="00932E86">
      <w:pPr>
        <w:pStyle w:val="TOC3"/>
        <w:rPr>
          <w:ins w:id="1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7" w:author="Rapportuer" w:date="2025-11-21T12:27:00Z" w16du:dateUtc="2025-11-21T20:27:00Z">
        <w:r>
          <w:rPr>
            <w:noProof/>
          </w:rPr>
          <w:t>6.1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35 \h </w:instrText>
        </w:r>
      </w:ins>
      <w:r>
        <w:rPr>
          <w:noProof/>
        </w:rPr>
      </w:r>
      <w:r>
        <w:rPr>
          <w:noProof/>
        </w:rPr>
        <w:fldChar w:fldCharType="separate"/>
      </w:r>
      <w:ins w:id="1508" w:author="Rapportuer" w:date="2025-11-21T12:27:00Z" w16du:dateUtc="2025-11-21T20:27:00Z">
        <w:r>
          <w:rPr>
            <w:noProof/>
          </w:rPr>
          <w:t>133</w:t>
        </w:r>
        <w:r>
          <w:rPr>
            <w:noProof/>
          </w:rPr>
          <w:fldChar w:fldCharType="end"/>
        </w:r>
      </w:ins>
    </w:p>
    <w:p w14:paraId="1FD642D6" w14:textId="3684B778" w:rsidR="00932E86" w:rsidRDefault="00932E86">
      <w:pPr>
        <w:pStyle w:val="TOC3"/>
        <w:rPr>
          <w:ins w:id="15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0" w:author="Rapportuer" w:date="2025-11-21T12:27:00Z" w16du:dateUtc="2025-11-21T20:27:00Z">
        <w:r>
          <w:rPr>
            <w:noProof/>
          </w:rPr>
          <w:t>6.1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36 \h </w:instrText>
        </w:r>
      </w:ins>
      <w:r>
        <w:rPr>
          <w:noProof/>
        </w:rPr>
      </w:r>
      <w:r>
        <w:rPr>
          <w:noProof/>
        </w:rPr>
        <w:fldChar w:fldCharType="separate"/>
      </w:r>
      <w:ins w:id="1511" w:author="Rapportuer" w:date="2025-11-21T12:27:00Z" w16du:dateUtc="2025-11-21T20:27:00Z">
        <w:r>
          <w:rPr>
            <w:noProof/>
          </w:rPr>
          <w:t>133</w:t>
        </w:r>
        <w:r>
          <w:rPr>
            <w:noProof/>
          </w:rPr>
          <w:fldChar w:fldCharType="end"/>
        </w:r>
      </w:ins>
    </w:p>
    <w:p w14:paraId="79CEC582" w14:textId="4C18F178" w:rsidR="00932E86" w:rsidRDefault="00932E86">
      <w:pPr>
        <w:pStyle w:val="TOC3"/>
        <w:rPr>
          <w:ins w:id="1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3" w:author="Rapportuer" w:date="2025-11-21T12:27:00Z" w16du:dateUtc="2025-11-21T20:27:00Z">
        <w:r>
          <w:rPr>
            <w:noProof/>
          </w:rPr>
          <w:t>6.1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37 \h </w:instrText>
        </w:r>
      </w:ins>
      <w:r>
        <w:rPr>
          <w:noProof/>
        </w:rPr>
      </w:r>
      <w:r>
        <w:rPr>
          <w:noProof/>
        </w:rPr>
        <w:fldChar w:fldCharType="separate"/>
      </w:r>
      <w:ins w:id="1514" w:author="Rapportuer" w:date="2025-11-21T12:27:00Z" w16du:dateUtc="2025-11-21T20:27:00Z">
        <w:r>
          <w:rPr>
            <w:noProof/>
          </w:rPr>
          <w:t>133</w:t>
        </w:r>
        <w:r>
          <w:rPr>
            <w:noProof/>
          </w:rPr>
          <w:fldChar w:fldCharType="end"/>
        </w:r>
      </w:ins>
    </w:p>
    <w:p w14:paraId="0C7C0E28" w14:textId="2A45583E" w:rsidR="00932E86" w:rsidRDefault="00932E86">
      <w:pPr>
        <w:pStyle w:val="TOC4"/>
        <w:rPr>
          <w:ins w:id="15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6" w:author="Rapportuer" w:date="2025-11-21T12:27:00Z" w16du:dateUtc="2025-11-21T20:27:00Z">
        <w:r>
          <w:rPr>
            <w:noProof/>
          </w:rPr>
          <w:t>6.1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38 \h </w:instrText>
        </w:r>
      </w:ins>
      <w:r>
        <w:rPr>
          <w:noProof/>
        </w:rPr>
      </w:r>
      <w:r>
        <w:rPr>
          <w:noProof/>
        </w:rPr>
        <w:fldChar w:fldCharType="separate"/>
      </w:r>
      <w:ins w:id="1517" w:author="Rapportuer" w:date="2025-11-21T12:27:00Z" w16du:dateUtc="2025-11-21T20:27:00Z">
        <w:r>
          <w:rPr>
            <w:noProof/>
          </w:rPr>
          <w:t>133</w:t>
        </w:r>
        <w:r>
          <w:rPr>
            <w:noProof/>
          </w:rPr>
          <w:fldChar w:fldCharType="end"/>
        </w:r>
      </w:ins>
    </w:p>
    <w:p w14:paraId="0E37C6D0" w14:textId="7F95DD8C" w:rsidR="00932E86" w:rsidRDefault="00932E86">
      <w:pPr>
        <w:pStyle w:val="TOC4"/>
        <w:rPr>
          <w:ins w:id="1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9" w:author="Rapportuer" w:date="2025-11-21T12:27:00Z" w16du:dateUtc="2025-11-21T20:27:00Z">
        <w:r>
          <w:rPr>
            <w:noProof/>
          </w:rPr>
          <w:t>6.11.4.2</w:t>
        </w:r>
        <w:r>
          <w:rPr>
            <w:rFonts w:asciiTheme="minorHAnsi" w:eastAsiaTheme="minorEastAsia" w:hAnsiTheme="minorHAnsi" w:cstheme="minorBidi"/>
            <w:noProof/>
            <w:kern w:val="2"/>
            <w:sz w:val="24"/>
            <w:szCs w:val="24"/>
            <w:lang w:val="en-US"/>
            <w14:ligatures w14:val="standardContextual"/>
          </w:rPr>
          <w:tab/>
        </w:r>
        <w:r>
          <w:rPr>
            <w:noProof/>
          </w:rPr>
          <w:t>Operation: AIML task transfer</w:t>
        </w:r>
        <w:r>
          <w:rPr>
            <w:noProof/>
          </w:rPr>
          <w:tab/>
        </w:r>
        <w:r>
          <w:rPr>
            <w:noProof/>
          </w:rPr>
          <w:fldChar w:fldCharType="begin"/>
        </w:r>
        <w:r>
          <w:rPr>
            <w:noProof/>
          </w:rPr>
          <w:instrText xml:space="preserve"> PAGEREF _Toc214620939 \h </w:instrText>
        </w:r>
      </w:ins>
      <w:r>
        <w:rPr>
          <w:noProof/>
        </w:rPr>
      </w:r>
      <w:r>
        <w:rPr>
          <w:noProof/>
        </w:rPr>
        <w:fldChar w:fldCharType="separate"/>
      </w:r>
      <w:ins w:id="1520" w:author="Rapportuer" w:date="2025-11-21T12:27:00Z" w16du:dateUtc="2025-11-21T20:27:00Z">
        <w:r>
          <w:rPr>
            <w:noProof/>
          </w:rPr>
          <w:t>133</w:t>
        </w:r>
        <w:r>
          <w:rPr>
            <w:noProof/>
          </w:rPr>
          <w:fldChar w:fldCharType="end"/>
        </w:r>
      </w:ins>
    </w:p>
    <w:p w14:paraId="0CD2C879" w14:textId="74820F00" w:rsidR="00932E86" w:rsidRDefault="00932E86">
      <w:pPr>
        <w:pStyle w:val="TOC5"/>
        <w:rPr>
          <w:ins w:id="15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2" w:author="Rapportuer" w:date="2025-11-21T12:27:00Z" w16du:dateUtc="2025-11-21T20:27:00Z">
        <w:r>
          <w:rPr>
            <w:noProof/>
          </w:rPr>
          <w:t>6.1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0 \h </w:instrText>
        </w:r>
      </w:ins>
      <w:r>
        <w:rPr>
          <w:noProof/>
        </w:rPr>
      </w:r>
      <w:r>
        <w:rPr>
          <w:noProof/>
        </w:rPr>
        <w:fldChar w:fldCharType="separate"/>
      </w:r>
      <w:ins w:id="1523" w:author="Rapportuer" w:date="2025-11-21T12:27:00Z" w16du:dateUtc="2025-11-21T20:27:00Z">
        <w:r>
          <w:rPr>
            <w:noProof/>
          </w:rPr>
          <w:t>133</w:t>
        </w:r>
        <w:r>
          <w:rPr>
            <w:noProof/>
          </w:rPr>
          <w:fldChar w:fldCharType="end"/>
        </w:r>
      </w:ins>
    </w:p>
    <w:p w14:paraId="0D617232" w14:textId="6764BFF8" w:rsidR="00932E86" w:rsidRDefault="00932E86">
      <w:pPr>
        <w:pStyle w:val="TOC5"/>
        <w:rPr>
          <w:ins w:id="1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5" w:author="Rapportuer" w:date="2025-11-21T12:27:00Z" w16du:dateUtc="2025-11-21T20:27:00Z">
        <w:r>
          <w:rPr>
            <w:noProof/>
          </w:rPr>
          <w:t>6.1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1 \h </w:instrText>
        </w:r>
      </w:ins>
      <w:r>
        <w:rPr>
          <w:noProof/>
        </w:rPr>
      </w:r>
      <w:r>
        <w:rPr>
          <w:noProof/>
        </w:rPr>
        <w:fldChar w:fldCharType="separate"/>
      </w:r>
      <w:ins w:id="1526" w:author="Rapportuer" w:date="2025-11-21T12:27:00Z" w16du:dateUtc="2025-11-21T20:27:00Z">
        <w:r>
          <w:rPr>
            <w:noProof/>
          </w:rPr>
          <w:t>133</w:t>
        </w:r>
        <w:r>
          <w:rPr>
            <w:noProof/>
          </w:rPr>
          <w:fldChar w:fldCharType="end"/>
        </w:r>
      </w:ins>
    </w:p>
    <w:p w14:paraId="6E66B064" w14:textId="24EBB58A" w:rsidR="00932E86" w:rsidRDefault="00932E86">
      <w:pPr>
        <w:pStyle w:val="TOC4"/>
        <w:rPr>
          <w:ins w:id="15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8" w:author="Rapportuer" w:date="2025-11-21T12:27:00Z" w16du:dateUtc="2025-11-21T20:27:00Z">
        <w:r>
          <w:rPr>
            <w:noProof/>
          </w:rPr>
          <w:t>6.11.4.3</w:t>
        </w:r>
        <w:r>
          <w:rPr>
            <w:rFonts w:asciiTheme="minorHAnsi" w:eastAsiaTheme="minorEastAsia" w:hAnsiTheme="minorHAnsi" w:cstheme="minorBidi"/>
            <w:noProof/>
            <w:kern w:val="2"/>
            <w:sz w:val="24"/>
            <w:szCs w:val="24"/>
            <w:lang w:val="en-US"/>
            <w14:ligatures w14:val="standardContextual"/>
          </w:rPr>
          <w:tab/>
        </w:r>
        <w:r>
          <w:rPr>
            <w:noProof/>
          </w:rPr>
          <w:t>Operation: Direct AIML task transfer</w:t>
        </w:r>
        <w:r>
          <w:rPr>
            <w:noProof/>
          </w:rPr>
          <w:tab/>
        </w:r>
        <w:r>
          <w:rPr>
            <w:noProof/>
          </w:rPr>
          <w:fldChar w:fldCharType="begin"/>
        </w:r>
        <w:r>
          <w:rPr>
            <w:noProof/>
          </w:rPr>
          <w:instrText xml:space="preserve"> PAGEREF _Toc214620942 \h </w:instrText>
        </w:r>
      </w:ins>
      <w:r>
        <w:rPr>
          <w:noProof/>
        </w:rPr>
      </w:r>
      <w:r>
        <w:rPr>
          <w:noProof/>
        </w:rPr>
        <w:fldChar w:fldCharType="separate"/>
      </w:r>
      <w:ins w:id="1529" w:author="Rapportuer" w:date="2025-11-21T12:27:00Z" w16du:dateUtc="2025-11-21T20:27:00Z">
        <w:r>
          <w:rPr>
            <w:noProof/>
          </w:rPr>
          <w:t>134</w:t>
        </w:r>
        <w:r>
          <w:rPr>
            <w:noProof/>
          </w:rPr>
          <w:fldChar w:fldCharType="end"/>
        </w:r>
      </w:ins>
    </w:p>
    <w:p w14:paraId="7489F06C" w14:textId="248F1636" w:rsidR="00932E86" w:rsidRDefault="00932E86">
      <w:pPr>
        <w:pStyle w:val="TOC5"/>
        <w:rPr>
          <w:ins w:id="1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1" w:author="Rapportuer" w:date="2025-11-21T12:27:00Z" w16du:dateUtc="2025-11-21T20:27:00Z">
        <w:r>
          <w:rPr>
            <w:noProof/>
          </w:rPr>
          <w:t>6.11.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3 \h </w:instrText>
        </w:r>
      </w:ins>
      <w:r>
        <w:rPr>
          <w:noProof/>
        </w:rPr>
      </w:r>
      <w:r>
        <w:rPr>
          <w:noProof/>
        </w:rPr>
        <w:fldChar w:fldCharType="separate"/>
      </w:r>
      <w:ins w:id="1532" w:author="Rapportuer" w:date="2025-11-21T12:27:00Z" w16du:dateUtc="2025-11-21T20:27:00Z">
        <w:r>
          <w:rPr>
            <w:noProof/>
          </w:rPr>
          <w:t>134</w:t>
        </w:r>
        <w:r>
          <w:rPr>
            <w:noProof/>
          </w:rPr>
          <w:fldChar w:fldCharType="end"/>
        </w:r>
      </w:ins>
    </w:p>
    <w:p w14:paraId="6AD9686D" w14:textId="376F54F0" w:rsidR="00932E86" w:rsidRDefault="00932E86">
      <w:pPr>
        <w:pStyle w:val="TOC5"/>
        <w:rPr>
          <w:ins w:id="15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4" w:author="Rapportuer" w:date="2025-11-21T12:27:00Z" w16du:dateUtc="2025-11-21T20:27:00Z">
        <w:r>
          <w:rPr>
            <w:noProof/>
          </w:rPr>
          <w:t>6.11.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4 \h </w:instrText>
        </w:r>
      </w:ins>
      <w:r>
        <w:rPr>
          <w:noProof/>
        </w:rPr>
      </w:r>
      <w:r>
        <w:rPr>
          <w:noProof/>
        </w:rPr>
        <w:fldChar w:fldCharType="separate"/>
      </w:r>
      <w:ins w:id="1535" w:author="Rapportuer" w:date="2025-11-21T12:27:00Z" w16du:dateUtc="2025-11-21T20:27:00Z">
        <w:r>
          <w:rPr>
            <w:noProof/>
          </w:rPr>
          <w:t>134</w:t>
        </w:r>
        <w:r>
          <w:rPr>
            <w:noProof/>
          </w:rPr>
          <w:fldChar w:fldCharType="end"/>
        </w:r>
      </w:ins>
    </w:p>
    <w:p w14:paraId="31880DEB" w14:textId="081E3A6A" w:rsidR="00932E86" w:rsidRDefault="00932E86">
      <w:pPr>
        <w:pStyle w:val="TOC3"/>
        <w:rPr>
          <w:ins w:id="1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7" w:author="Rapportuer" w:date="2025-11-21T12:27:00Z" w16du:dateUtc="2025-11-21T20:27:00Z">
        <w:r>
          <w:rPr>
            <w:noProof/>
          </w:rPr>
          <w:t>6.1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45 \h </w:instrText>
        </w:r>
      </w:ins>
      <w:r>
        <w:rPr>
          <w:noProof/>
        </w:rPr>
      </w:r>
      <w:r>
        <w:rPr>
          <w:noProof/>
        </w:rPr>
        <w:fldChar w:fldCharType="separate"/>
      </w:r>
      <w:ins w:id="1538" w:author="Rapportuer" w:date="2025-11-21T12:27:00Z" w16du:dateUtc="2025-11-21T20:27:00Z">
        <w:r>
          <w:rPr>
            <w:noProof/>
          </w:rPr>
          <w:t>135</w:t>
        </w:r>
        <w:r>
          <w:rPr>
            <w:noProof/>
          </w:rPr>
          <w:fldChar w:fldCharType="end"/>
        </w:r>
      </w:ins>
    </w:p>
    <w:p w14:paraId="4B8AAEA3" w14:textId="1506B0ED" w:rsidR="00932E86" w:rsidRDefault="00932E86">
      <w:pPr>
        <w:pStyle w:val="TOC3"/>
        <w:rPr>
          <w:ins w:id="15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0" w:author="Rapportuer" w:date="2025-11-21T12:27:00Z" w16du:dateUtc="2025-11-21T20:27:00Z">
        <w:r>
          <w:rPr>
            <w:noProof/>
          </w:rPr>
          <w:t>6.1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46 \h </w:instrText>
        </w:r>
      </w:ins>
      <w:r>
        <w:rPr>
          <w:noProof/>
        </w:rPr>
      </w:r>
      <w:r>
        <w:rPr>
          <w:noProof/>
        </w:rPr>
        <w:fldChar w:fldCharType="separate"/>
      </w:r>
      <w:ins w:id="1541" w:author="Rapportuer" w:date="2025-11-21T12:27:00Z" w16du:dateUtc="2025-11-21T20:27:00Z">
        <w:r>
          <w:rPr>
            <w:noProof/>
          </w:rPr>
          <w:t>135</w:t>
        </w:r>
        <w:r>
          <w:rPr>
            <w:noProof/>
          </w:rPr>
          <w:fldChar w:fldCharType="end"/>
        </w:r>
      </w:ins>
    </w:p>
    <w:p w14:paraId="225A7AE2" w14:textId="4FE7092F" w:rsidR="00932E86" w:rsidRDefault="00932E86">
      <w:pPr>
        <w:pStyle w:val="TOC4"/>
        <w:rPr>
          <w:ins w:id="1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3" w:author="Rapportuer" w:date="2025-11-21T12:27:00Z" w16du:dateUtc="2025-11-21T20:27:00Z">
        <w:r>
          <w:rPr>
            <w:noProof/>
          </w:rPr>
          <w:t>6.1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47 \h </w:instrText>
        </w:r>
      </w:ins>
      <w:r>
        <w:rPr>
          <w:noProof/>
        </w:rPr>
      </w:r>
      <w:r>
        <w:rPr>
          <w:noProof/>
        </w:rPr>
        <w:fldChar w:fldCharType="separate"/>
      </w:r>
      <w:ins w:id="1544" w:author="Rapportuer" w:date="2025-11-21T12:27:00Z" w16du:dateUtc="2025-11-21T20:27:00Z">
        <w:r>
          <w:rPr>
            <w:noProof/>
          </w:rPr>
          <w:t>135</w:t>
        </w:r>
        <w:r>
          <w:rPr>
            <w:noProof/>
          </w:rPr>
          <w:fldChar w:fldCharType="end"/>
        </w:r>
      </w:ins>
    </w:p>
    <w:p w14:paraId="0428F783" w14:textId="59578903" w:rsidR="00932E86" w:rsidRDefault="00932E86">
      <w:pPr>
        <w:pStyle w:val="TOC4"/>
        <w:rPr>
          <w:ins w:id="15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6" w:author="Rapportuer" w:date="2025-11-21T12:27:00Z" w16du:dateUtc="2025-11-21T20:27:00Z">
        <w:r w:rsidRPr="00F26439">
          <w:rPr>
            <w:noProof/>
            <w:lang w:val="en-US"/>
          </w:rPr>
          <w:t>6.1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48 \h </w:instrText>
        </w:r>
      </w:ins>
      <w:r>
        <w:rPr>
          <w:noProof/>
        </w:rPr>
      </w:r>
      <w:r>
        <w:rPr>
          <w:noProof/>
        </w:rPr>
        <w:fldChar w:fldCharType="separate"/>
      </w:r>
      <w:ins w:id="1547" w:author="Rapportuer" w:date="2025-11-21T12:27:00Z" w16du:dateUtc="2025-11-21T20:27:00Z">
        <w:r>
          <w:rPr>
            <w:noProof/>
          </w:rPr>
          <w:t>136</w:t>
        </w:r>
        <w:r>
          <w:rPr>
            <w:noProof/>
          </w:rPr>
          <w:fldChar w:fldCharType="end"/>
        </w:r>
      </w:ins>
    </w:p>
    <w:p w14:paraId="32AC140A" w14:textId="3FFD72A0" w:rsidR="00932E86" w:rsidRDefault="00932E86">
      <w:pPr>
        <w:pStyle w:val="TOC5"/>
        <w:rPr>
          <w:ins w:id="1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9" w:author="Rapportuer" w:date="2025-11-21T12:27:00Z" w16du:dateUtc="2025-11-21T20:27:00Z">
        <w:r>
          <w:rPr>
            <w:noProof/>
          </w:rPr>
          <w:t>6.1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49 \h </w:instrText>
        </w:r>
      </w:ins>
      <w:r>
        <w:rPr>
          <w:noProof/>
        </w:rPr>
      </w:r>
      <w:r>
        <w:rPr>
          <w:noProof/>
        </w:rPr>
        <w:fldChar w:fldCharType="separate"/>
      </w:r>
      <w:ins w:id="1550" w:author="Rapportuer" w:date="2025-11-21T12:27:00Z" w16du:dateUtc="2025-11-21T20:27:00Z">
        <w:r>
          <w:rPr>
            <w:noProof/>
          </w:rPr>
          <w:t>136</w:t>
        </w:r>
        <w:r>
          <w:rPr>
            <w:noProof/>
          </w:rPr>
          <w:fldChar w:fldCharType="end"/>
        </w:r>
      </w:ins>
    </w:p>
    <w:p w14:paraId="0E8986FF" w14:textId="744B6D33" w:rsidR="00932E86" w:rsidRDefault="00932E86">
      <w:pPr>
        <w:pStyle w:val="TOC5"/>
        <w:rPr>
          <w:ins w:id="15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2" w:author="Rapportuer" w:date="2025-11-21T12:27:00Z" w16du:dateUtc="2025-11-21T20:27:00Z">
        <w:r>
          <w:rPr>
            <w:noProof/>
          </w:rPr>
          <w:t>6.11.6.2.2</w:t>
        </w:r>
        <w:r>
          <w:rPr>
            <w:rFonts w:asciiTheme="minorHAnsi" w:eastAsiaTheme="minorEastAsia" w:hAnsiTheme="minorHAnsi" w:cstheme="minorBidi"/>
            <w:noProof/>
            <w:kern w:val="2"/>
            <w:sz w:val="24"/>
            <w:szCs w:val="24"/>
            <w:lang w:val="en-US"/>
            <w14:ligatures w14:val="standardContextual"/>
          </w:rPr>
          <w:tab/>
        </w:r>
        <w:r>
          <w:rPr>
            <w:noProof/>
          </w:rPr>
          <w:t>Type: AimleClientTaskTransferReq</w:t>
        </w:r>
        <w:r>
          <w:rPr>
            <w:noProof/>
          </w:rPr>
          <w:tab/>
        </w:r>
        <w:r>
          <w:rPr>
            <w:noProof/>
          </w:rPr>
          <w:fldChar w:fldCharType="begin"/>
        </w:r>
        <w:r>
          <w:rPr>
            <w:noProof/>
          </w:rPr>
          <w:instrText xml:space="preserve"> PAGEREF _Toc214620950 \h </w:instrText>
        </w:r>
      </w:ins>
      <w:r>
        <w:rPr>
          <w:noProof/>
        </w:rPr>
      </w:r>
      <w:r>
        <w:rPr>
          <w:noProof/>
        </w:rPr>
        <w:fldChar w:fldCharType="separate"/>
      </w:r>
      <w:ins w:id="1553" w:author="Rapportuer" w:date="2025-11-21T12:27:00Z" w16du:dateUtc="2025-11-21T20:27:00Z">
        <w:r>
          <w:rPr>
            <w:noProof/>
          </w:rPr>
          <w:t>136</w:t>
        </w:r>
        <w:r>
          <w:rPr>
            <w:noProof/>
          </w:rPr>
          <w:fldChar w:fldCharType="end"/>
        </w:r>
      </w:ins>
    </w:p>
    <w:p w14:paraId="4D0CA36D" w14:textId="7D3C15D8" w:rsidR="00932E86" w:rsidRDefault="00932E86">
      <w:pPr>
        <w:pStyle w:val="TOC5"/>
        <w:rPr>
          <w:ins w:id="1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5" w:author="Rapportuer" w:date="2025-11-21T12:27:00Z" w16du:dateUtc="2025-11-21T20:27:00Z">
        <w:r>
          <w:rPr>
            <w:noProof/>
          </w:rPr>
          <w:t>6.11.6.2.3</w:t>
        </w:r>
        <w:r>
          <w:rPr>
            <w:rFonts w:asciiTheme="minorHAnsi" w:eastAsiaTheme="minorEastAsia" w:hAnsiTheme="minorHAnsi" w:cstheme="minorBidi"/>
            <w:noProof/>
            <w:kern w:val="2"/>
            <w:sz w:val="24"/>
            <w:szCs w:val="24"/>
            <w:lang w:val="en-US"/>
            <w14:ligatures w14:val="standardContextual"/>
          </w:rPr>
          <w:tab/>
        </w:r>
        <w:r>
          <w:rPr>
            <w:noProof/>
          </w:rPr>
          <w:t>Type: AimleClientTaskTransferRes</w:t>
        </w:r>
        <w:r>
          <w:rPr>
            <w:noProof/>
          </w:rPr>
          <w:tab/>
        </w:r>
        <w:r>
          <w:rPr>
            <w:noProof/>
          </w:rPr>
          <w:fldChar w:fldCharType="begin"/>
        </w:r>
        <w:r>
          <w:rPr>
            <w:noProof/>
          </w:rPr>
          <w:instrText xml:space="preserve"> PAGEREF _Toc214620951 \h </w:instrText>
        </w:r>
      </w:ins>
      <w:r>
        <w:rPr>
          <w:noProof/>
        </w:rPr>
      </w:r>
      <w:r>
        <w:rPr>
          <w:noProof/>
        </w:rPr>
        <w:fldChar w:fldCharType="separate"/>
      </w:r>
      <w:ins w:id="1556" w:author="Rapportuer" w:date="2025-11-21T12:27:00Z" w16du:dateUtc="2025-11-21T20:27:00Z">
        <w:r>
          <w:rPr>
            <w:noProof/>
          </w:rPr>
          <w:t>137</w:t>
        </w:r>
        <w:r>
          <w:rPr>
            <w:noProof/>
          </w:rPr>
          <w:fldChar w:fldCharType="end"/>
        </w:r>
      </w:ins>
    </w:p>
    <w:p w14:paraId="78E66EAD" w14:textId="2FB8F5E4" w:rsidR="00932E86" w:rsidRDefault="00932E86">
      <w:pPr>
        <w:pStyle w:val="TOC5"/>
        <w:rPr>
          <w:ins w:id="15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8" w:author="Rapportuer" w:date="2025-11-21T12:27:00Z" w16du:dateUtc="2025-11-21T20:27:00Z">
        <w:r>
          <w:rPr>
            <w:noProof/>
          </w:rPr>
          <w:t>6.11.6.2.4</w:t>
        </w:r>
        <w:r>
          <w:rPr>
            <w:rFonts w:asciiTheme="minorHAnsi" w:eastAsiaTheme="minorEastAsia" w:hAnsiTheme="minorHAnsi" w:cstheme="minorBidi"/>
            <w:noProof/>
            <w:kern w:val="2"/>
            <w:sz w:val="24"/>
            <w:szCs w:val="24"/>
            <w:lang w:val="en-US"/>
            <w14:ligatures w14:val="standardContextual"/>
          </w:rPr>
          <w:tab/>
        </w:r>
        <w:r>
          <w:rPr>
            <w:noProof/>
          </w:rPr>
          <w:t>Type: AimleClientDirectTransferReq</w:t>
        </w:r>
        <w:r>
          <w:rPr>
            <w:noProof/>
          </w:rPr>
          <w:tab/>
        </w:r>
        <w:r>
          <w:rPr>
            <w:noProof/>
          </w:rPr>
          <w:fldChar w:fldCharType="begin"/>
        </w:r>
        <w:r>
          <w:rPr>
            <w:noProof/>
          </w:rPr>
          <w:instrText xml:space="preserve"> PAGEREF _Toc214620952 \h </w:instrText>
        </w:r>
      </w:ins>
      <w:r>
        <w:rPr>
          <w:noProof/>
        </w:rPr>
      </w:r>
      <w:r>
        <w:rPr>
          <w:noProof/>
        </w:rPr>
        <w:fldChar w:fldCharType="separate"/>
      </w:r>
      <w:ins w:id="1559" w:author="Rapportuer" w:date="2025-11-21T12:27:00Z" w16du:dateUtc="2025-11-21T20:27:00Z">
        <w:r>
          <w:rPr>
            <w:noProof/>
          </w:rPr>
          <w:t>137</w:t>
        </w:r>
        <w:r>
          <w:rPr>
            <w:noProof/>
          </w:rPr>
          <w:fldChar w:fldCharType="end"/>
        </w:r>
      </w:ins>
    </w:p>
    <w:p w14:paraId="3B30DA22" w14:textId="377CA592" w:rsidR="00932E86" w:rsidRDefault="00932E86">
      <w:pPr>
        <w:pStyle w:val="TOC4"/>
        <w:rPr>
          <w:ins w:id="1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1" w:author="Rapportuer" w:date="2025-11-21T12:27:00Z" w16du:dateUtc="2025-11-21T20:27:00Z">
        <w:r w:rsidRPr="00F26439">
          <w:rPr>
            <w:noProof/>
            <w:lang w:val="en-US"/>
          </w:rPr>
          <w:t>6.1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53 \h </w:instrText>
        </w:r>
      </w:ins>
      <w:r>
        <w:rPr>
          <w:noProof/>
        </w:rPr>
      </w:r>
      <w:r>
        <w:rPr>
          <w:noProof/>
        </w:rPr>
        <w:fldChar w:fldCharType="separate"/>
      </w:r>
      <w:ins w:id="1562" w:author="Rapportuer" w:date="2025-11-21T12:27:00Z" w16du:dateUtc="2025-11-21T20:27:00Z">
        <w:r>
          <w:rPr>
            <w:noProof/>
          </w:rPr>
          <w:t>137</w:t>
        </w:r>
        <w:r>
          <w:rPr>
            <w:noProof/>
          </w:rPr>
          <w:fldChar w:fldCharType="end"/>
        </w:r>
      </w:ins>
    </w:p>
    <w:p w14:paraId="5C2D2AC8" w14:textId="0AF048AB" w:rsidR="00932E86" w:rsidRDefault="00932E86">
      <w:pPr>
        <w:pStyle w:val="TOC5"/>
        <w:rPr>
          <w:ins w:id="15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4" w:author="Rapportuer" w:date="2025-11-21T12:27:00Z" w16du:dateUtc="2025-11-21T20:27:00Z">
        <w:r>
          <w:rPr>
            <w:noProof/>
          </w:rPr>
          <w:t>6.1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54 \h </w:instrText>
        </w:r>
      </w:ins>
      <w:r>
        <w:rPr>
          <w:noProof/>
        </w:rPr>
      </w:r>
      <w:r>
        <w:rPr>
          <w:noProof/>
        </w:rPr>
        <w:fldChar w:fldCharType="separate"/>
      </w:r>
      <w:ins w:id="1565" w:author="Rapportuer" w:date="2025-11-21T12:27:00Z" w16du:dateUtc="2025-11-21T20:27:00Z">
        <w:r>
          <w:rPr>
            <w:noProof/>
          </w:rPr>
          <w:t>137</w:t>
        </w:r>
        <w:r>
          <w:rPr>
            <w:noProof/>
          </w:rPr>
          <w:fldChar w:fldCharType="end"/>
        </w:r>
      </w:ins>
    </w:p>
    <w:p w14:paraId="4BCF3217" w14:textId="5CE11FA7" w:rsidR="00932E86" w:rsidRDefault="00932E86">
      <w:pPr>
        <w:pStyle w:val="TOC5"/>
        <w:rPr>
          <w:ins w:id="1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7" w:author="Rapportuer" w:date="2025-11-21T12:27:00Z" w16du:dateUtc="2025-11-21T20:27:00Z">
        <w:r>
          <w:rPr>
            <w:noProof/>
          </w:rPr>
          <w:t>6.1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55 \h </w:instrText>
        </w:r>
      </w:ins>
      <w:r>
        <w:rPr>
          <w:noProof/>
        </w:rPr>
      </w:r>
      <w:r>
        <w:rPr>
          <w:noProof/>
        </w:rPr>
        <w:fldChar w:fldCharType="separate"/>
      </w:r>
      <w:ins w:id="1568" w:author="Rapportuer" w:date="2025-11-21T12:27:00Z" w16du:dateUtc="2025-11-21T20:27:00Z">
        <w:r>
          <w:rPr>
            <w:noProof/>
          </w:rPr>
          <w:t>137</w:t>
        </w:r>
        <w:r>
          <w:rPr>
            <w:noProof/>
          </w:rPr>
          <w:fldChar w:fldCharType="end"/>
        </w:r>
      </w:ins>
    </w:p>
    <w:p w14:paraId="66C18AB9" w14:textId="1EA9B830" w:rsidR="00932E86" w:rsidRDefault="00932E86">
      <w:pPr>
        <w:pStyle w:val="TOC5"/>
        <w:rPr>
          <w:ins w:id="15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0" w:author="Rapportuer" w:date="2025-11-21T12:27:00Z" w16du:dateUtc="2025-11-21T20:27:00Z">
        <w:r>
          <w:rPr>
            <w:noProof/>
          </w:rPr>
          <w:t>6.11.6.3.3</w:t>
        </w:r>
        <w:r>
          <w:rPr>
            <w:rFonts w:asciiTheme="minorHAnsi" w:eastAsiaTheme="minorEastAsia" w:hAnsiTheme="minorHAnsi" w:cstheme="minorBidi"/>
            <w:noProof/>
            <w:kern w:val="2"/>
            <w:sz w:val="24"/>
            <w:szCs w:val="24"/>
            <w:lang w:val="en-US"/>
            <w14:ligatures w14:val="standardContextual"/>
          </w:rPr>
          <w:tab/>
        </w:r>
        <w:r>
          <w:rPr>
            <w:noProof/>
          </w:rPr>
          <w:t>Enumeration: AimlInfoType</w:t>
        </w:r>
        <w:r>
          <w:rPr>
            <w:noProof/>
          </w:rPr>
          <w:tab/>
        </w:r>
        <w:r>
          <w:rPr>
            <w:noProof/>
          </w:rPr>
          <w:fldChar w:fldCharType="begin"/>
        </w:r>
        <w:r>
          <w:rPr>
            <w:noProof/>
          </w:rPr>
          <w:instrText xml:space="preserve"> PAGEREF _Toc214620956 \h </w:instrText>
        </w:r>
      </w:ins>
      <w:r>
        <w:rPr>
          <w:noProof/>
        </w:rPr>
      </w:r>
      <w:r>
        <w:rPr>
          <w:noProof/>
        </w:rPr>
        <w:fldChar w:fldCharType="separate"/>
      </w:r>
      <w:ins w:id="1571" w:author="Rapportuer" w:date="2025-11-21T12:27:00Z" w16du:dateUtc="2025-11-21T20:27:00Z">
        <w:r>
          <w:rPr>
            <w:noProof/>
          </w:rPr>
          <w:t>137</w:t>
        </w:r>
        <w:r>
          <w:rPr>
            <w:noProof/>
          </w:rPr>
          <w:fldChar w:fldCharType="end"/>
        </w:r>
      </w:ins>
    </w:p>
    <w:p w14:paraId="29F3CA67" w14:textId="48524EE3" w:rsidR="00932E86" w:rsidRDefault="00932E86">
      <w:pPr>
        <w:pStyle w:val="TOC4"/>
        <w:rPr>
          <w:ins w:id="1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3" w:author="Rapportuer" w:date="2025-11-21T12:27:00Z" w16du:dateUtc="2025-11-21T20:27:00Z">
        <w:r w:rsidRPr="00F26439">
          <w:rPr>
            <w:noProof/>
            <w:lang w:val="en-US"/>
          </w:rPr>
          <w:t>6.1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57 \h </w:instrText>
        </w:r>
      </w:ins>
      <w:r>
        <w:rPr>
          <w:noProof/>
        </w:rPr>
      </w:r>
      <w:r>
        <w:rPr>
          <w:noProof/>
        </w:rPr>
        <w:fldChar w:fldCharType="separate"/>
      </w:r>
      <w:ins w:id="1574" w:author="Rapportuer" w:date="2025-11-21T12:27:00Z" w16du:dateUtc="2025-11-21T20:27:00Z">
        <w:r>
          <w:rPr>
            <w:noProof/>
          </w:rPr>
          <w:t>138</w:t>
        </w:r>
        <w:r>
          <w:rPr>
            <w:noProof/>
          </w:rPr>
          <w:fldChar w:fldCharType="end"/>
        </w:r>
      </w:ins>
    </w:p>
    <w:p w14:paraId="08A89A2D" w14:textId="51A00B5B" w:rsidR="00932E86" w:rsidRDefault="00932E86">
      <w:pPr>
        <w:pStyle w:val="TOC4"/>
        <w:rPr>
          <w:ins w:id="15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6" w:author="Rapportuer" w:date="2025-11-21T12:27:00Z" w16du:dateUtc="2025-11-21T20:27:00Z">
        <w:r>
          <w:rPr>
            <w:noProof/>
          </w:rPr>
          <w:t>6.1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58 \h </w:instrText>
        </w:r>
      </w:ins>
      <w:r>
        <w:rPr>
          <w:noProof/>
        </w:rPr>
      </w:r>
      <w:r>
        <w:rPr>
          <w:noProof/>
        </w:rPr>
        <w:fldChar w:fldCharType="separate"/>
      </w:r>
      <w:ins w:id="1577" w:author="Rapportuer" w:date="2025-11-21T12:27:00Z" w16du:dateUtc="2025-11-21T20:27:00Z">
        <w:r>
          <w:rPr>
            <w:noProof/>
          </w:rPr>
          <w:t>138</w:t>
        </w:r>
        <w:r>
          <w:rPr>
            <w:noProof/>
          </w:rPr>
          <w:fldChar w:fldCharType="end"/>
        </w:r>
      </w:ins>
    </w:p>
    <w:p w14:paraId="472F7222" w14:textId="7D5BF195" w:rsidR="00932E86" w:rsidRDefault="00932E86">
      <w:pPr>
        <w:pStyle w:val="TOC5"/>
        <w:rPr>
          <w:ins w:id="1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9" w:author="Rapportuer" w:date="2025-11-21T12:27:00Z" w16du:dateUtc="2025-11-21T20:27:00Z">
        <w:r>
          <w:rPr>
            <w:noProof/>
          </w:rPr>
          <w:t>6.1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59 \h </w:instrText>
        </w:r>
      </w:ins>
      <w:r>
        <w:rPr>
          <w:noProof/>
        </w:rPr>
      </w:r>
      <w:r>
        <w:rPr>
          <w:noProof/>
        </w:rPr>
        <w:fldChar w:fldCharType="separate"/>
      </w:r>
      <w:ins w:id="1580" w:author="Rapportuer" w:date="2025-11-21T12:27:00Z" w16du:dateUtc="2025-11-21T20:27:00Z">
        <w:r>
          <w:rPr>
            <w:noProof/>
          </w:rPr>
          <w:t>138</w:t>
        </w:r>
        <w:r>
          <w:rPr>
            <w:noProof/>
          </w:rPr>
          <w:fldChar w:fldCharType="end"/>
        </w:r>
      </w:ins>
    </w:p>
    <w:p w14:paraId="023A6EA1" w14:textId="2EB1A830" w:rsidR="00932E86" w:rsidRDefault="00932E86">
      <w:pPr>
        <w:pStyle w:val="TOC3"/>
        <w:rPr>
          <w:ins w:id="15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2" w:author="Rapportuer" w:date="2025-11-21T12:27:00Z" w16du:dateUtc="2025-11-21T20:27:00Z">
        <w:r>
          <w:rPr>
            <w:noProof/>
          </w:rPr>
          <w:t>6.1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60 \h </w:instrText>
        </w:r>
      </w:ins>
      <w:r>
        <w:rPr>
          <w:noProof/>
        </w:rPr>
      </w:r>
      <w:r>
        <w:rPr>
          <w:noProof/>
        </w:rPr>
        <w:fldChar w:fldCharType="separate"/>
      </w:r>
      <w:ins w:id="1583" w:author="Rapportuer" w:date="2025-11-21T12:27:00Z" w16du:dateUtc="2025-11-21T20:27:00Z">
        <w:r>
          <w:rPr>
            <w:noProof/>
          </w:rPr>
          <w:t>138</w:t>
        </w:r>
        <w:r>
          <w:rPr>
            <w:noProof/>
          </w:rPr>
          <w:fldChar w:fldCharType="end"/>
        </w:r>
      </w:ins>
    </w:p>
    <w:p w14:paraId="16B2B5A9" w14:textId="769FEE74" w:rsidR="00932E86" w:rsidRDefault="00932E86">
      <w:pPr>
        <w:pStyle w:val="TOC4"/>
        <w:rPr>
          <w:ins w:id="1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5" w:author="Rapportuer" w:date="2025-11-21T12:27:00Z" w16du:dateUtc="2025-11-21T20:27:00Z">
        <w:r>
          <w:rPr>
            <w:noProof/>
          </w:rPr>
          <w:t>6.1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61 \h </w:instrText>
        </w:r>
      </w:ins>
      <w:r>
        <w:rPr>
          <w:noProof/>
        </w:rPr>
      </w:r>
      <w:r>
        <w:rPr>
          <w:noProof/>
        </w:rPr>
        <w:fldChar w:fldCharType="separate"/>
      </w:r>
      <w:ins w:id="1586" w:author="Rapportuer" w:date="2025-11-21T12:27:00Z" w16du:dateUtc="2025-11-21T20:27:00Z">
        <w:r>
          <w:rPr>
            <w:noProof/>
          </w:rPr>
          <w:t>138</w:t>
        </w:r>
        <w:r>
          <w:rPr>
            <w:noProof/>
          </w:rPr>
          <w:fldChar w:fldCharType="end"/>
        </w:r>
      </w:ins>
    </w:p>
    <w:p w14:paraId="60EFDD73" w14:textId="613EB7F2" w:rsidR="00932E86" w:rsidRDefault="00932E86">
      <w:pPr>
        <w:pStyle w:val="TOC4"/>
        <w:rPr>
          <w:ins w:id="15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8" w:author="Rapportuer" w:date="2025-11-21T12:27:00Z" w16du:dateUtc="2025-11-21T20:27:00Z">
        <w:r>
          <w:rPr>
            <w:noProof/>
          </w:rPr>
          <w:t>6.1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62 \h </w:instrText>
        </w:r>
      </w:ins>
      <w:r>
        <w:rPr>
          <w:noProof/>
        </w:rPr>
      </w:r>
      <w:r>
        <w:rPr>
          <w:noProof/>
        </w:rPr>
        <w:fldChar w:fldCharType="separate"/>
      </w:r>
      <w:ins w:id="1589" w:author="Rapportuer" w:date="2025-11-21T12:27:00Z" w16du:dateUtc="2025-11-21T20:27:00Z">
        <w:r>
          <w:rPr>
            <w:noProof/>
          </w:rPr>
          <w:t>138</w:t>
        </w:r>
        <w:r>
          <w:rPr>
            <w:noProof/>
          </w:rPr>
          <w:fldChar w:fldCharType="end"/>
        </w:r>
      </w:ins>
    </w:p>
    <w:p w14:paraId="6D0F7970" w14:textId="35CA1B17" w:rsidR="00932E86" w:rsidRDefault="00932E86">
      <w:pPr>
        <w:pStyle w:val="TOC4"/>
        <w:rPr>
          <w:ins w:id="1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1" w:author="Rapportuer" w:date="2025-11-21T12:27:00Z" w16du:dateUtc="2025-11-21T20:27:00Z">
        <w:r>
          <w:rPr>
            <w:noProof/>
          </w:rPr>
          <w:t>6.1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63 \h </w:instrText>
        </w:r>
      </w:ins>
      <w:r>
        <w:rPr>
          <w:noProof/>
        </w:rPr>
      </w:r>
      <w:r>
        <w:rPr>
          <w:noProof/>
        </w:rPr>
        <w:fldChar w:fldCharType="separate"/>
      </w:r>
      <w:ins w:id="1592" w:author="Rapportuer" w:date="2025-11-21T12:27:00Z" w16du:dateUtc="2025-11-21T20:27:00Z">
        <w:r>
          <w:rPr>
            <w:noProof/>
          </w:rPr>
          <w:t>138</w:t>
        </w:r>
        <w:r>
          <w:rPr>
            <w:noProof/>
          </w:rPr>
          <w:fldChar w:fldCharType="end"/>
        </w:r>
      </w:ins>
    </w:p>
    <w:p w14:paraId="05B2B6C7" w14:textId="1C21CC73" w:rsidR="00932E86" w:rsidRDefault="00932E86">
      <w:pPr>
        <w:pStyle w:val="TOC3"/>
        <w:rPr>
          <w:ins w:id="15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4" w:author="Rapportuer" w:date="2025-11-21T12:27:00Z" w16du:dateUtc="2025-11-21T20:27:00Z">
        <w:r>
          <w:rPr>
            <w:noProof/>
          </w:rPr>
          <w:t>6.1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64 \h </w:instrText>
        </w:r>
      </w:ins>
      <w:r>
        <w:rPr>
          <w:noProof/>
        </w:rPr>
      </w:r>
      <w:r>
        <w:rPr>
          <w:noProof/>
        </w:rPr>
        <w:fldChar w:fldCharType="separate"/>
      </w:r>
      <w:ins w:id="1595" w:author="Rapportuer" w:date="2025-11-21T12:27:00Z" w16du:dateUtc="2025-11-21T20:27:00Z">
        <w:r>
          <w:rPr>
            <w:noProof/>
          </w:rPr>
          <w:t>138</w:t>
        </w:r>
        <w:r>
          <w:rPr>
            <w:noProof/>
          </w:rPr>
          <w:fldChar w:fldCharType="end"/>
        </w:r>
      </w:ins>
    </w:p>
    <w:p w14:paraId="341A91C9" w14:textId="19AC9556" w:rsidR="00932E86" w:rsidRDefault="00932E86">
      <w:pPr>
        <w:pStyle w:val="TOC3"/>
        <w:rPr>
          <w:ins w:id="1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7" w:author="Rapportuer" w:date="2025-11-21T12:27:00Z" w16du:dateUtc="2025-11-21T20:27:00Z">
        <w:r>
          <w:rPr>
            <w:noProof/>
          </w:rPr>
          <w:t>6.1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65 \h </w:instrText>
        </w:r>
      </w:ins>
      <w:r>
        <w:rPr>
          <w:noProof/>
        </w:rPr>
      </w:r>
      <w:r>
        <w:rPr>
          <w:noProof/>
        </w:rPr>
        <w:fldChar w:fldCharType="separate"/>
      </w:r>
      <w:ins w:id="1598" w:author="Rapportuer" w:date="2025-11-21T12:27:00Z" w16du:dateUtc="2025-11-21T20:27:00Z">
        <w:r>
          <w:rPr>
            <w:noProof/>
          </w:rPr>
          <w:t>138</w:t>
        </w:r>
        <w:r>
          <w:rPr>
            <w:noProof/>
          </w:rPr>
          <w:fldChar w:fldCharType="end"/>
        </w:r>
      </w:ins>
    </w:p>
    <w:p w14:paraId="7A57AD46" w14:textId="3E2C7253" w:rsidR="00932E86" w:rsidRDefault="00932E86">
      <w:pPr>
        <w:pStyle w:val="TOC2"/>
        <w:rPr>
          <w:ins w:id="15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0966 \h </w:instrText>
        </w:r>
      </w:ins>
      <w:r>
        <w:rPr>
          <w:noProof/>
        </w:rPr>
      </w:r>
      <w:r>
        <w:rPr>
          <w:noProof/>
        </w:rPr>
        <w:fldChar w:fldCharType="separate"/>
      </w:r>
      <w:ins w:id="1601" w:author="Rapportuer" w:date="2025-11-21T12:27:00Z" w16du:dateUtc="2025-11-21T20:27:00Z">
        <w:r>
          <w:rPr>
            <w:noProof/>
          </w:rPr>
          <w:t>139</w:t>
        </w:r>
        <w:r>
          <w:rPr>
            <w:noProof/>
          </w:rPr>
          <w:fldChar w:fldCharType="end"/>
        </w:r>
      </w:ins>
    </w:p>
    <w:p w14:paraId="109F4DCB" w14:textId="668D162D" w:rsidR="00932E86" w:rsidRDefault="00932E86">
      <w:pPr>
        <w:pStyle w:val="TOC3"/>
        <w:rPr>
          <w:ins w:id="1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3" w:author="Rapportuer" w:date="2025-11-21T12:27:00Z" w16du:dateUtc="2025-11-21T20:27:00Z">
        <w:r>
          <w:rPr>
            <w:noProof/>
          </w:rPr>
          <w:t>6.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67 \h </w:instrText>
        </w:r>
      </w:ins>
      <w:r>
        <w:rPr>
          <w:noProof/>
        </w:rPr>
      </w:r>
      <w:r>
        <w:rPr>
          <w:noProof/>
        </w:rPr>
        <w:fldChar w:fldCharType="separate"/>
      </w:r>
      <w:ins w:id="1604" w:author="Rapportuer" w:date="2025-11-21T12:27:00Z" w16du:dateUtc="2025-11-21T20:27:00Z">
        <w:r>
          <w:rPr>
            <w:noProof/>
          </w:rPr>
          <w:t>139</w:t>
        </w:r>
        <w:r>
          <w:rPr>
            <w:noProof/>
          </w:rPr>
          <w:fldChar w:fldCharType="end"/>
        </w:r>
      </w:ins>
    </w:p>
    <w:p w14:paraId="4A7825DC" w14:textId="748507E6" w:rsidR="00932E86" w:rsidRDefault="00932E86">
      <w:pPr>
        <w:pStyle w:val="TOC3"/>
        <w:rPr>
          <w:ins w:id="16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6" w:author="Rapportuer" w:date="2025-11-21T12:27:00Z" w16du:dateUtc="2025-11-21T20:27:00Z">
        <w:r>
          <w:rPr>
            <w:noProof/>
          </w:rPr>
          <w:t>6.12.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68 \h </w:instrText>
        </w:r>
      </w:ins>
      <w:r>
        <w:rPr>
          <w:noProof/>
        </w:rPr>
      </w:r>
      <w:r>
        <w:rPr>
          <w:noProof/>
        </w:rPr>
        <w:fldChar w:fldCharType="separate"/>
      </w:r>
      <w:ins w:id="1607" w:author="Rapportuer" w:date="2025-11-21T12:27:00Z" w16du:dateUtc="2025-11-21T20:27:00Z">
        <w:r>
          <w:rPr>
            <w:noProof/>
          </w:rPr>
          <w:t>139</w:t>
        </w:r>
        <w:r>
          <w:rPr>
            <w:noProof/>
          </w:rPr>
          <w:fldChar w:fldCharType="end"/>
        </w:r>
      </w:ins>
    </w:p>
    <w:p w14:paraId="7E513CD7" w14:textId="09BACC71" w:rsidR="00932E86" w:rsidRDefault="00932E86">
      <w:pPr>
        <w:pStyle w:val="TOC3"/>
        <w:rPr>
          <w:ins w:id="1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9" w:author="Rapportuer" w:date="2025-11-21T12:27:00Z" w16du:dateUtc="2025-11-21T20:27:00Z">
        <w:r>
          <w:rPr>
            <w:noProof/>
          </w:rPr>
          <w:t>6.12.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69 \h </w:instrText>
        </w:r>
      </w:ins>
      <w:r>
        <w:rPr>
          <w:noProof/>
        </w:rPr>
      </w:r>
      <w:r>
        <w:rPr>
          <w:noProof/>
        </w:rPr>
        <w:fldChar w:fldCharType="separate"/>
      </w:r>
      <w:ins w:id="1610" w:author="Rapportuer" w:date="2025-11-21T12:27:00Z" w16du:dateUtc="2025-11-21T20:27:00Z">
        <w:r>
          <w:rPr>
            <w:noProof/>
          </w:rPr>
          <w:t>139</w:t>
        </w:r>
        <w:r>
          <w:rPr>
            <w:noProof/>
          </w:rPr>
          <w:fldChar w:fldCharType="end"/>
        </w:r>
      </w:ins>
    </w:p>
    <w:p w14:paraId="0D97EEBB" w14:textId="1F6C777D" w:rsidR="00932E86" w:rsidRDefault="00932E86">
      <w:pPr>
        <w:pStyle w:val="TOC3"/>
        <w:rPr>
          <w:ins w:id="16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2" w:author="Rapportuer" w:date="2025-11-21T12:27:00Z" w16du:dateUtc="2025-11-21T20:27:00Z">
        <w:r>
          <w:rPr>
            <w:noProof/>
          </w:rPr>
          <w:t>6.1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70 \h </w:instrText>
        </w:r>
      </w:ins>
      <w:r>
        <w:rPr>
          <w:noProof/>
        </w:rPr>
      </w:r>
      <w:r>
        <w:rPr>
          <w:noProof/>
        </w:rPr>
        <w:fldChar w:fldCharType="separate"/>
      </w:r>
      <w:ins w:id="1613" w:author="Rapportuer" w:date="2025-11-21T12:27:00Z" w16du:dateUtc="2025-11-21T20:27:00Z">
        <w:r>
          <w:rPr>
            <w:noProof/>
          </w:rPr>
          <w:t>139</w:t>
        </w:r>
        <w:r>
          <w:rPr>
            <w:noProof/>
          </w:rPr>
          <w:fldChar w:fldCharType="end"/>
        </w:r>
      </w:ins>
    </w:p>
    <w:p w14:paraId="18AE41B2" w14:textId="189E0832" w:rsidR="00932E86" w:rsidRDefault="00932E86">
      <w:pPr>
        <w:pStyle w:val="TOC4"/>
        <w:rPr>
          <w:ins w:id="1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5" w:author="Rapportuer" w:date="2025-11-21T12:27:00Z" w16du:dateUtc="2025-11-21T20:27:00Z">
        <w:r>
          <w:rPr>
            <w:noProof/>
          </w:rPr>
          <w:t>6.1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71 \h </w:instrText>
        </w:r>
      </w:ins>
      <w:r>
        <w:rPr>
          <w:noProof/>
        </w:rPr>
      </w:r>
      <w:r>
        <w:rPr>
          <w:noProof/>
        </w:rPr>
        <w:fldChar w:fldCharType="separate"/>
      </w:r>
      <w:ins w:id="1616" w:author="Rapportuer" w:date="2025-11-21T12:27:00Z" w16du:dateUtc="2025-11-21T20:27:00Z">
        <w:r>
          <w:rPr>
            <w:noProof/>
          </w:rPr>
          <w:t>139</w:t>
        </w:r>
        <w:r>
          <w:rPr>
            <w:noProof/>
          </w:rPr>
          <w:fldChar w:fldCharType="end"/>
        </w:r>
      </w:ins>
    </w:p>
    <w:p w14:paraId="701B0142" w14:textId="35B29B00" w:rsidR="00932E86" w:rsidRDefault="00932E86">
      <w:pPr>
        <w:pStyle w:val="TOC4"/>
        <w:rPr>
          <w:ins w:id="16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8" w:author="Rapportuer" w:date="2025-11-21T12:27:00Z" w16du:dateUtc="2025-11-21T20:27:00Z">
        <w:r>
          <w:rPr>
            <w:noProof/>
          </w:rPr>
          <w:t>6.12.4.2</w:t>
        </w:r>
        <w:r>
          <w:rPr>
            <w:rFonts w:asciiTheme="minorHAnsi" w:eastAsiaTheme="minorEastAsia" w:hAnsiTheme="minorHAnsi" w:cstheme="minorBidi"/>
            <w:noProof/>
            <w:kern w:val="2"/>
            <w:sz w:val="24"/>
            <w:szCs w:val="24"/>
            <w:lang w:val="en-US"/>
            <w14:ligatures w14:val="standardContextual"/>
          </w:rPr>
          <w:tab/>
        </w:r>
        <w:r>
          <w:rPr>
            <w:noProof/>
          </w:rPr>
          <w:t>Operation: AIML task transfer assist</w:t>
        </w:r>
        <w:r>
          <w:rPr>
            <w:noProof/>
          </w:rPr>
          <w:tab/>
        </w:r>
        <w:r>
          <w:rPr>
            <w:noProof/>
          </w:rPr>
          <w:fldChar w:fldCharType="begin"/>
        </w:r>
        <w:r>
          <w:rPr>
            <w:noProof/>
          </w:rPr>
          <w:instrText xml:space="preserve"> PAGEREF _Toc214620972 \h </w:instrText>
        </w:r>
      </w:ins>
      <w:r>
        <w:rPr>
          <w:noProof/>
        </w:rPr>
      </w:r>
      <w:r>
        <w:rPr>
          <w:noProof/>
        </w:rPr>
        <w:fldChar w:fldCharType="separate"/>
      </w:r>
      <w:ins w:id="1619" w:author="Rapportuer" w:date="2025-11-21T12:27:00Z" w16du:dateUtc="2025-11-21T20:27:00Z">
        <w:r>
          <w:rPr>
            <w:noProof/>
          </w:rPr>
          <w:t>139</w:t>
        </w:r>
        <w:r>
          <w:rPr>
            <w:noProof/>
          </w:rPr>
          <w:fldChar w:fldCharType="end"/>
        </w:r>
      </w:ins>
    </w:p>
    <w:p w14:paraId="570C38A3" w14:textId="0B9351C5" w:rsidR="00932E86" w:rsidRDefault="00932E86">
      <w:pPr>
        <w:pStyle w:val="TOC5"/>
        <w:rPr>
          <w:ins w:id="1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1" w:author="Rapportuer" w:date="2025-11-21T12:27:00Z" w16du:dateUtc="2025-11-21T20:27:00Z">
        <w:r>
          <w:rPr>
            <w:noProof/>
          </w:rPr>
          <w:t>6.12.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3 \h </w:instrText>
        </w:r>
      </w:ins>
      <w:r>
        <w:rPr>
          <w:noProof/>
        </w:rPr>
      </w:r>
      <w:r>
        <w:rPr>
          <w:noProof/>
        </w:rPr>
        <w:fldChar w:fldCharType="separate"/>
      </w:r>
      <w:ins w:id="1622" w:author="Rapportuer" w:date="2025-11-21T12:27:00Z" w16du:dateUtc="2025-11-21T20:27:00Z">
        <w:r>
          <w:rPr>
            <w:noProof/>
          </w:rPr>
          <w:t>139</w:t>
        </w:r>
        <w:r>
          <w:rPr>
            <w:noProof/>
          </w:rPr>
          <w:fldChar w:fldCharType="end"/>
        </w:r>
      </w:ins>
    </w:p>
    <w:p w14:paraId="0AE5A234" w14:textId="16C38CD4" w:rsidR="00932E86" w:rsidRDefault="00932E86">
      <w:pPr>
        <w:pStyle w:val="TOC5"/>
        <w:rPr>
          <w:ins w:id="16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4" w:author="Rapportuer" w:date="2025-11-21T12:27:00Z" w16du:dateUtc="2025-11-21T20:27:00Z">
        <w:r>
          <w:rPr>
            <w:noProof/>
          </w:rPr>
          <w:t>6.12.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4 \h </w:instrText>
        </w:r>
      </w:ins>
      <w:r>
        <w:rPr>
          <w:noProof/>
        </w:rPr>
      </w:r>
      <w:r>
        <w:rPr>
          <w:noProof/>
        </w:rPr>
        <w:fldChar w:fldCharType="separate"/>
      </w:r>
      <w:ins w:id="1625" w:author="Rapportuer" w:date="2025-11-21T12:27:00Z" w16du:dateUtc="2025-11-21T20:27:00Z">
        <w:r>
          <w:rPr>
            <w:noProof/>
          </w:rPr>
          <w:t>140</w:t>
        </w:r>
        <w:r>
          <w:rPr>
            <w:noProof/>
          </w:rPr>
          <w:fldChar w:fldCharType="end"/>
        </w:r>
      </w:ins>
    </w:p>
    <w:p w14:paraId="268C6854" w14:textId="32C95853" w:rsidR="00932E86" w:rsidRDefault="00932E86">
      <w:pPr>
        <w:pStyle w:val="TOC4"/>
        <w:rPr>
          <w:ins w:id="1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7" w:author="Rapportuer" w:date="2025-11-21T12:27:00Z" w16du:dateUtc="2025-11-21T20:27:00Z">
        <w:r>
          <w:rPr>
            <w:noProof/>
          </w:rPr>
          <w:t>6.12.4.3</w:t>
        </w:r>
        <w:r>
          <w:rPr>
            <w:rFonts w:asciiTheme="minorHAnsi" w:eastAsiaTheme="minorEastAsia" w:hAnsiTheme="minorHAnsi" w:cstheme="minorBidi"/>
            <w:noProof/>
            <w:kern w:val="2"/>
            <w:sz w:val="24"/>
            <w:szCs w:val="24"/>
            <w:lang w:val="en-US"/>
            <w14:ligatures w14:val="standardContextual"/>
          </w:rPr>
          <w:tab/>
        </w:r>
        <w:r>
          <w:rPr>
            <w:noProof/>
          </w:rPr>
          <w:t>Operation: Controlled AIML task transfer</w:t>
        </w:r>
        <w:r>
          <w:rPr>
            <w:noProof/>
          </w:rPr>
          <w:tab/>
        </w:r>
        <w:r>
          <w:rPr>
            <w:noProof/>
          </w:rPr>
          <w:fldChar w:fldCharType="begin"/>
        </w:r>
        <w:r>
          <w:rPr>
            <w:noProof/>
          </w:rPr>
          <w:instrText xml:space="preserve"> PAGEREF _Toc214620975 \h </w:instrText>
        </w:r>
      </w:ins>
      <w:r>
        <w:rPr>
          <w:noProof/>
        </w:rPr>
      </w:r>
      <w:r>
        <w:rPr>
          <w:noProof/>
        </w:rPr>
        <w:fldChar w:fldCharType="separate"/>
      </w:r>
      <w:ins w:id="1628" w:author="Rapportuer" w:date="2025-11-21T12:27:00Z" w16du:dateUtc="2025-11-21T20:27:00Z">
        <w:r>
          <w:rPr>
            <w:noProof/>
          </w:rPr>
          <w:t>140</w:t>
        </w:r>
        <w:r>
          <w:rPr>
            <w:noProof/>
          </w:rPr>
          <w:fldChar w:fldCharType="end"/>
        </w:r>
      </w:ins>
    </w:p>
    <w:p w14:paraId="738B2445" w14:textId="1A7226D5" w:rsidR="00932E86" w:rsidRDefault="00932E86">
      <w:pPr>
        <w:pStyle w:val="TOC5"/>
        <w:rPr>
          <w:ins w:id="16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0" w:author="Rapportuer" w:date="2025-11-21T12:27:00Z" w16du:dateUtc="2025-11-21T20:27:00Z">
        <w:r>
          <w:rPr>
            <w:noProof/>
          </w:rPr>
          <w:t>6.12.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6 \h </w:instrText>
        </w:r>
      </w:ins>
      <w:r>
        <w:rPr>
          <w:noProof/>
        </w:rPr>
      </w:r>
      <w:r>
        <w:rPr>
          <w:noProof/>
        </w:rPr>
        <w:fldChar w:fldCharType="separate"/>
      </w:r>
      <w:ins w:id="1631" w:author="Rapportuer" w:date="2025-11-21T12:27:00Z" w16du:dateUtc="2025-11-21T20:27:00Z">
        <w:r>
          <w:rPr>
            <w:noProof/>
          </w:rPr>
          <w:t>140</w:t>
        </w:r>
        <w:r>
          <w:rPr>
            <w:noProof/>
          </w:rPr>
          <w:fldChar w:fldCharType="end"/>
        </w:r>
      </w:ins>
    </w:p>
    <w:p w14:paraId="3BFB6F64" w14:textId="6B307870" w:rsidR="00932E86" w:rsidRDefault="00932E86">
      <w:pPr>
        <w:pStyle w:val="TOC5"/>
        <w:rPr>
          <w:ins w:id="1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3" w:author="Rapportuer" w:date="2025-11-21T12:27:00Z" w16du:dateUtc="2025-11-21T20:27:00Z">
        <w:r>
          <w:rPr>
            <w:noProof/>
          </w:rPr>
          <w:t>6.12.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7 \h </w:instrText>
        </w:r>
      </w:ins>
      <w:r>
        <w:rPr>
          <w:noProof/>
        </w:rPr>
      </w:r>
      <w:r>
        <w:rPr>
          <w:noProof/>
        </w:rPr>
        <w:fldChar w:fldCharType="separate"/>
      </w:r>
      <w:ins w:id="1634" w:author="Rapportuer" w:date="2025-11-21T12:27:00Z" w16du:dateUtc="2025-11-21T20:27:00Z">
        <w:r>
          <w:rPr>
            <w:noProof/>
          </w:rPr>
          <w:t>140</w:t>
        </w:r>
        <w:r>
          <w:rPr>
            <w:noProof/>
          </w:rPr>
          <w:fldChar w:fldCharType="end"/>
        </w:r>
      </w:ins>
    </w:p>
    <w:p w14:paraId="37ED20C7" w14:textId="67B9FDBE" w:rsidR="00932E86" w:rsidRDefault="00932E86">
      <w:pPr>
        <w:pStyle w:val="TOC3"/>
        <w:rPr>
          <w:ins w:id="16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6" w:author="Rapportuer" w:date="2025-11-21T12:27:00Z" w16du:dateUtc="2025-11-21T20:27:00Z">
        <w:r>
          <w:rPr>
            <w:noProof/>
          </w:rPr>
          <w:t>6.1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78 \h </w:instrText>
        </w:r>
      </w:ins>
      <w:r>
        <w:rPr>
          <w:noProof/>
        </w:rPr>
      </w:r>
      <w:r>
        <w:rPr>
          <w:noProof/>
        </w:rPr>
        <w:fldChar w:fldCharType="separate"/>
      </w:r>
      <w:ins w:id="1637" w:author="Rapportuer" w:date="2025-11-21T12:27:00Z" w16du:dateUtc="2025-11-21T20:27:00Z">
        <w:r>
          <w:rPr>
            <w:noProof/>
          </w:rPr>
          <w:t>141</w:t>
        </w:r>
        <w:r>
          <w:rPr>
            <w:noProof/>
          </w:rPr>
          <w:fldChar w:fldCharType="end"/>
        </w:r>
      </w:ins>
    </w:p>
    <w:p w14:paraId="1F0F36C8" w14:textId="64E69360" w:rsidR="00932E86" w:rsidRDefault="00932E86">
      <w:pPr>
        <w:pStyle w:val="TOC3"/>
        <w:rPr>
          <w:ins w:id="1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9" w:author="Rapportuer" w:date="2025-11-21T12:27:00Z" w16du:dateUtc="2025-11-21T20:27:00Z">
        <w:r>
          <w:rPr>
            <w:noProof/>
          </w:rPr>
          <w:t>6.1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79 \h </w:instrText>
        </w:r>
      </w:ins>
      <w:r>
        <w:rPr>
          <w:noProof/>
        </w:rPr>
      </w:r>
      <w:r>
        <w:rPr>
          <w:noProof/>
        </w:rPr>
        <w:fldChar w:fldCharType="separate"/>
      </w:r>
      <w:ins w:id="1640" w:author="Rapportuer" w:date="2025-11-21T12:27:00Z" w16du:dateUtc="2025-11-21T20:27:00Z">
        <w:r>
          <w:rPr>
            <w:noProof/>
          </w:rPr>
          <w:t>141</w:t>
        </w:r>
        <w:r>
          <w:rPr>
            <w:noProof/>
          </w:rPr>
          <w:fldChar w:fldCharType="end"/>
        </w:r>
      </w:ins>
    </w:p>
    <w:p w14:paraId="25B54AE2" w14:textId="162C0E73" w:rsidR="00932E86" w:rsidRDefault="00932E86">
      <w:pPr>
        <w:pStyle w:val="TOC4"/>
        <w:rPr>
          <w:ins w:id="16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2" w:author="Rapportuer" w:date="2025-11-21T12:27:00Z" w16du:dateUtc="2025-11-21T20:27:00Z">
        <w:r>
          <w:rPr>
            <w:noProof/>
          </w:rPr>
          <w:t>6.1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80 \h </w:instrText>
        </w:r>
      </w:ins>
      <w:r>
        <w:rPr>
          <w:noProof/>
        </w:rPr>
      </w:r>
      <w:r>
        <w:rPr>
          <w:noProof/>
        </w:rPr>
        <w:fldChar w:fldCharType="separate"/>
      </w:r>
      <w:ins w:id="1643" w:author="Rapportuer" w:date="2025-11-21T12:27:00Z" w16du:dateUtc="2025-11-21T20:27:00Z">
        <w:r>
          <w:rPr>
            <w:noProof/>
          </w:rPr>
          <w:t>141</w:t>
        </w:r>
        <w:r>
          <w:rPr>
            <w:noProof/>
          </w:rPr>
          <w:fldChar w:fldCharType="end"/>
        </w:r>
      </w:ins>
    </w:p>
    <w:p w14:paraId="37068ABB" w14:textId="15262FAF" w:rsidR="00932E86" w:rsidRDefault="00932E86">
      <w:pPr>
        <w:pStyle w:val="TOC4"/>
        <w:rPr>
          <w:ins w:id="1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5" w:author="Rapportuer" w:date="2025-11-21T12:27:00Z" w16du:dateUtc="2025-11-21T20:27:00Z">
        <w:r>
          <w:rPr>
            <w:noProof/>
          </w:rPr>
          <w:t>6.12.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981 \h </w:instrText>
        </w:r>
      </w:ins>
      <w:r>
        <w:rPr>
          <w:noProof/>
        </w:rPr>
      </w:r>
      <w:r>
        <w:rPr>
          <w:noProof/>
        </w:rPr>
        <w:fldChar w:fldCharType="separate"/>
      </w:r>
      <w:ins w:id="1646" w:author="Rapportuer" w:date="2025-11-21T12:27:00Z" w16du:dateUtc="2025-11-21T20:27:00Z">
        <w:r>
          <w:rPr>
            <w:noProof/>
          </w:rPr>
          <w:t>142</w:t>
        </w:r>
        <w:r>
          <w:rPr>
            <w:noProof/>
          </w:rPr>
          <w:fldChar w:fldCharType="end"/>
        </w:r>
      </w:ins>
    </w:p>
    <w:p w14:paraId="1104FE7B" w14:textId="2087E7E0" w:rsidR="00932E86" w:rsidRDefault="00932E86">
      <w:pPr>
        <w:pStyle w:val="TOC5"/>
        <w:rPr>
          <w:ins w:id="16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8" w:author="Rapportuer" w:date="2025-11-21T12:27:00Z" w16du:dateUtc="2025-11-21T20:27:00Z">
        <w:r>
          <w:rPr>
            <w:noProof/>
          </w:rPr>
          <w:t>6.1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82 \h </w:instrText>
        </w:r>
      </w:ins>
      <w:r>
        <w:rPr>
          <w:noProof/>
        </w:rPr>
      </w:r>
      <w:r>
        <w:rPr>
          <w:noProof/>
        </w:rPr>
        <w:fldChar w:fldCharType="separate"/>
      </w:r>
      <w:ins w:id="1649" w:author="Rapportuer" w:date="2025-11-21T12:27:00Z" w16du:dateUtc="2025-11-21T20:27:00Z">
        <w:r>
          <w:rPr>
            <w:noProof/>
          </w:rPr>
          <w:t>142</w:t>
        </w:r>
        <w:r>
          <w:rPr>
            <w:noProof/>
          </w:rPr>
          <w:fldChar w:fldCharType="end"/>
        </w:r>
      </w:ins>
    </w:p>
    <w:p w14:paraId="07A3604C" w14:textId="7B4AFAE6" w:rsidR="00932E86" w:rsidRDefault="00932E86">
      <w:pPr>
        <w:pStyle w:val="TOC5"/>
        <w:rPr>
          <w:ins w:id="1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1" w:author="Rapportuer" w:date="2025-11-21T12:27:00Z" w16du:dateUtc="2025-11-21T20:27:00Z">
        <w:r>
          <w:rPr>
            <w:noProof/>
          </w:rPr>
          <w:t>6.12.6.2.2</w:t>
        </w:r>
        <w:r>
          <w:rPr>
            <w:rFonts w:asciiTheme="minorHAnsi" w:eastAsiaTheme="minorEastAsia" w:hAnsiTheme="minorHAnsi" w:cstheme="minorBidi"/>
            <w:noProof/>
            <w:kern w:val="2"/>
            <w:sz w:val="24"/>
            <w:szCs w:val="24"/>
            <w:lang w:val="en-US"/>
            <w14:ligatures w14:val="standardContextual"/>
          </w:rPr>
          <w:tab/>
        </w:r>
        <w:r>
          <w:rPr>
            <w:noProof/>
          </w:rPr>
          <w:t>Type: AimlesTaskTransferAssistReq</w:t>
        </w:r>
        <w:r>
          <w:rPr>
            <w:noProof/>
          </w:rPr>
          <w:tab/>
        </w:r>
        <w:r>
          <w:rPr>
            <w:noProof/>
          </w:rPr>
          <w:fldChar w:fldCharType="begin"/>
        </w:r>
        <w:r>
          <w:rPr>
            <w:noProof/>
          </w:rPr>
          <w:instrText xml:space="preserve"> PAGEREF _Toc214620983 \h </w:instrText>
        </w:r>
      </w:ins>
      <w:r>
        <w:rPr>
          <w:noProof/>
        </w:rPr>
      </w:r>
      <w:r>
        <w:rPr>
          <w:noProof/>
        </w:rPr>
        <w:fldChar w:fldCharType="separate"/>
      </w:r>
      <w:ins w:id="1652" w:author="Rapportuer" w:date="2025-11-21T12:27:00Z" w16du:dateUtc="2025-11-21T20:27:00Z">
        <w:r>
          <w:rPr>
            <w:noProof/>
          </w:rPr>
          <w:t>143</w:t>
        </w:r>
        <w:r>
          <w:rPr>
            <w:noProof/>
          </w:rPr>
          <w:fldChar w:fldCharType="end"/>
        </w:r>
      </w:ins>
    </w:p>
    <w:p w14:paraId="21B1EC26" w14:textId="283D3C50" w:rsidR="00932E86" w:rsidRDefault="00932E86">
      <w:pPr>
        <w:pStyle w:val="TOC5"/>
        <w:rPr>
          <w:ins w:id="16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4" w:author="Rapportuer" w:date="2025-11-21T12:27:00Z" w16du:dateUtc="2025-11-21T20:27:00Z">
        <w:r>
          <w:rPr>
            <w:noProof/>
          </w:rPr>
          <w:t>6.12.6.2.3</w:t>
        </w:r>
        <w:r>
          <w:rPr>
            <w:rFonts w:asciiTheme="minorHAnsi" w:eastAsiaTheme="minorEastAsia" w:hAnsiTheme="minorHAnsi" w:cstheme="minorBidi"/>
            <w:noProof/>
            <w:kern w:val="2"/>
            <w:sz w:val="24"/>
            <w:szCs w:val="24"/>
            <w:lang w:val="en-US"/>
            <w14:ligatures w14:val="standardContextual"/>
          </w:rPr>
          <w:tab/>
        </w:r>
        <w:r>
          <w:rPr>
            <w:noProof/>
          </w:rPr>
          <w:t>Type: AimlesTaskTransferAssistResp</w:t>
        </w:r>
        <w:r>
          <w:rPr>
            <w:noProof/>
          </w:rPr>
          <w:tab/>
        </w:r>
        <w:r>
          <w:rPr>
            <w:noProof/>
          </w:rPr>
          <w:fldChar w:fldCharType="begin"/>
        </w:r>
        <w:r>
          <w:rPr>
            <w:noProof/>
          </w:rPr>
          <w:instrText xml:space="preserve"> PAGEREF _Toc214620984 \h </w:instrText>
        </w:r>
      </w:ins>
      <w:r>
        <w:rPr>
          <w:noProof/>
        </w:rPr>
      </w:r>
      <w:r>
        <w:rPr>
          <w:noProof/>
        </w:rPr>
        <w:fldChar w:fldCharType="separate"/>
      </w:r>
      <w:ins w:id="1655" w:author="Rapportuer" w:date="2025-11-21T12:27:00Z" w16du:dateUtc="2025-11-21T20:27:00Z">
        <w:r>
          <w:rPr>
            <w:noProof/>
          </w:rPr>
          <w:t>143</w:t>
        </w:r>
        <w:r>
          <w:rPr>
            <w:noProof/>
          </w:rPr>
          <w:fldChar w:fldCharType="end"/>
        </w:r>
      </w:ins>
    </w:p>
    <w:p w14:paraId="41BD2B8C" w14:textId="3D724774" w:rsidR="00932E86" w:rsidRDefault="00932E86">
      <w:pPr>
        <w:pStyle w:val="TOC5"/>
        <w:rPr>
          <w:ins w:id="1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7" w:author="Rapportuer" w:date="2025-11-21T12:27:00Z" w16du:dateUtc="2025-11-21T20:27:00Z">
        <w:r>
          <w:rPr>
            <w:noProof/>
          </w:rPr>
          <w:t>6.12.6.2.4</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q</w:t>
        </w:r>
        <w:r>
          <w:rPr>
            <w:noProof/>
          </w:rPr>
          <w:tab/>
        </w:r>
        <w:r>
          <w:rPr>
            <w:noProof/>
          </w:rPr>
          <w:fldChar w:fldCharType="begin"/>
        </w:r>
        <w:r>
          <w:rPr>
            <w:noProof/>
          </w:rPr>
          <w:instrText xml:space="preserve"> PAGEREF _Toc214620985 \h </w:instrText>
        </w:r>
      </w:ins>
      <w:r>
        <w:rPr>
          <w:noProof/>
        </w:rPr>
      </w:r>
      <w:r>
        <w:rPr>
          <w:noProof/>
        </w:rPr>
        <w:fldChar w:fldCharType="separate"/>
      </w:r>
      <w:ins w:id="1658" w:author="Rapportuer" w:date="2025-11-21T12:27:00Z" w16du:dateUtc="2025-11-21T20:27:00Z">
        <w:r>
          <w:rPr>
            <w:noProof/>
          </w:rPr>
          <w:t>143</w:t>
        </w:r>
        <w:r>
          <w:rPr>
            <w:noProof/>
          </w:rPr>
          <w:fldChar w:fldCharType="end"/>
        </w:r>
      </w:ins>
    </w:p>
    <w:p w14:paraId="113C671D" w14:textId="4CD9FAFF" w:rsidR="00932E86" w:rsidRDefault="00932E86">
      <w:pPr>
        <w:pStyle w:val="TOC5"/>
        <w:rPr>
          <w:ins w:id="16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0" w:author="Rapportuer" w:date="2025-11-21T12:27:00Z" w16du:dateUtc="2025-11-21T20:27:00Z">
        <w:r>
          <w:rPr>
            <w:noProof/>
          </w:rPr>
          <w:t>6.12.6.2.5</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sp</w:t>
        </w:r>
        <w:r>
          <w:rPr>
            <w:noProof/>
          </w:rPr>
          <w:tab/>
        </w:r>
        <w:r>
          <w:rPr>
            <w:noProof/>
          </w:rPr>
          <w:fldChar w:fldCharType="begin"/>
        </w:r>
        <w:r>
          <w:rPr>
            <w:noProof/>
          </w:rPr>
          <w:instrText xml:space="preserve"> PAGEREF _Toc214620986 \h </w:instrText>
        </w:r>
      </w:ins>
      <w:r>
        <w:rPr>
          <w:noProof/>
        </w:rPr>
      </w:r>
      <w:r>
        <w:rPr>
          <w:noProof/>
        </w:rPr>
        <w:fldChar w:fldCharType="separate"/>
      </w:r>
      <w:ins w:id="1661" w:author="Rapportuer" w:date="2025-11-21T12:27:00Z" w16du:dateUtc="2025-11-21T20:27:00Z">
        <w:r>
          <w:rPr>
            <w:noProof/>
          </w:rPr>
          <w:t>144</w:t>
        </w:r>
        <w:r>
          <w:rPr>
            <w:noProof/>
          </w:rPr>
          <w:fldChar w:fldCharType="end"/>
        </w:r>
      </w:ins>
    </w:p>
    <w:p w14:paraId="554C816D" w14:textId="253287DD" w:rsidR="00932E86" w:rsidRDefault="00932E86">
      <w:pPr>
        <w:pStyle w:val="TOC5"/>
        <w:rPr>
          <w:ins w:id="1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3" w:author="Rapportuer" w:date="2025-11-21T12:27:00Z" w16du:dateUtc="2025-11-21T20:27:00Z">
        <w:r>
          <w:rPr>
            <w:noProof/>
          </w:rPr>
          <w:t>6.12.6.2.6</w:t>
        </w:r>
        <w:r>
          <w:rPr>
            <w:rFonts w:asciiTheme="minorHAnsi" w:eastAsiaTheme="minorEastAsia" w:hAnsiTheme="minorHAnsi" w:cstheme="minorBidi"/>
            <w:noProof/>
            <w:kern w:val="2"/>
            <w:sz w:val="24"/>
            <w:szCs w:val="24"/>
            <w:lang w:val="en-US"/>
            <w14:ligatures w14:val="standardContextual"/>
          </w:rPr>
          <w:tab/>
        </w:r>
        <w:r>
          <w:rPr>
            <w:noProof/>
          </w:rPr>
          <w:t>Type: AimlRmngTrainingReq</w:t>
        </w:r>
        <w:r>
          <w:rPr>
            <w:noProof/>
          </w:rPr>
          <w:tab/>
        </w:r>
        <w:r>
          <w:rPr>
            <w:noProof/>
          </w:rPr>
          <w:fldChar w:fldCharType="begin"/>
        </w:r>
        <w:r>
          <w:rPr>
            <w:noProof/>
          </w:rPr>
          <w:instrText xml:space="preserve"> PAGEREF _Toc214620987 \h </w:instrText>
        </w:r>
      </w:ins>
      <w:r>
        <w:rPr>
          <w:noProof/>
        </w:rPr>
      </w:r>
      <w:r>
        <w:rPr>
          <w:noProof/>
        </w:rPr>
        <w:fldChar w:fldCharType="separate"/>
      </w:r>
      <w:ins w:id="1664" w:author="Rapportuer" w:date="2025-11-21T12:27:00Z" w16du:dateUtc="2025-11-21T20:27:00Z">
        <w:r>
          <w:rPr>
            <w:noProof/>
          </w:rPr>
          <w:t>144</w:t>
        </w:r>
        <w:r>
          <w:rPr>
            <w:noProof/>
          </w:rPr>
          <w:fldChar w:fldCharType="end"/>
        </w:r>
      </w:ins>
    </w:p>
    <w:p w14:paraId="730E0DC8" w14:textId="0EE79FE3" w:rsidR="00932E86" w:rsidRDefault="00932E86">
      <w:pPr>
        <w:pStyle w:val="TOC5"/>
        <w:rPr>
          <w:ins w:id="16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6" w:author="Rapportuer" w:date="2025-11-21T12:27:00Z" w16du:dateUtc="2025-11-21T20:27:00Z">
        <w:r>
          <w:rPr>
            <w:noProof/>
          </w:rPr>
          <w:t>6.12.6.2.7</w:t>
        </w:r>
        <w:r>
          <w:rPr>
            <w:rFonts w:asciiTheme="minorHAnsi" w:eastAsiaTheme="minorEastAsia" w:hAnsiTheme="minorHAnsi" w:cstheme="minorBidi"/>
            <w:noProof/>
            <w:kern w:val="2"/>
            <w:sz w:val="24"/>
            <w:szCs w:val="24"/>
            <w:lang w:val="en-US"/>
            <w14:ligatures w14:val="standardContextual"/>
          </w:rPr>
          <w:tab/>
        </w:r>
        <w:r>
          <w:rPr>
            <w:noProof/>
          </w:rPr>
          <w:t>Type: AimlIntermediateInfo</w:t>
        </w:r>
        <w:r>
          <w:rPr>
            <w:noProof/>
          </w:rPr>
          <w:tab/>
        </w:r>
        <w:r>
          <w:rPr>
            <w:noProof/>
          </w:rPr>
          <w:fldChar w:fldCharType="begin"/>
        </w:r>
        <w:r>
          <w:rPr>
            <w:noProof/>
          </w:rPr>
          <w:instrText xml:space="preserve"> PAGEREF _Toc214620988 \h </w:instrText>
        </w:r>
      </w:ins>
      <w:r>
        <w:rPr>
          <w:noProof/>
        </w:rPr>
      </w:r>
      <w:r>
        <w:rPr>
          <w:noProof/>
        </w:rPr>
        <w:fldChar w:fldCharType="separate"/>
      </w:r>
      <w:ins w:id="1667" w:author="Rapportuer" w:date="2025-11-21T12:27:00Z" w16du:dateUtc="2025-11-21T20:27:00Z">
        <w:r>
          <w:rPr>
            <w:noProof/>
          </w:rPr>
          <w:t>144</w:t>
        </w:r>
        <w:r>
          <w:rPr>
            <w:noProof/>
          </w:rPr>
          <w:fldChar w:fldCharType="end"/>
        </w:r>
      </w:ins>
    </w:p>
    <w:p w14:paraId="7D33B407" w14:textId="5D356E7F" w:rsidR="00932E86" w:rsidRDefault="00932E86">
      <w:pPr>
        <w:pStyle w:val="TOC4"/>
        <w:rPr>
          <w:ins w:id="1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9" w:author="Rapportuer" w:date="2025-11-21T12:27:00Z" w16du:dateUtc="2025-11-21T20:27:00Z">
        <w:r>
          <w:rPr>
            <w:noProof/>
          </w:rPr>
          <w:t>6.12.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989 \h </w:instrText>
        </w:r>
      </w:ins>
      <w:r>
        <w:rPr>
          <w:noProof/>
        </w:rPr>
      </w:r>
      <w:r>
        <w:rPr>
          <w:noProof/>
        </w:rPr>
        <w:fldChar w:fldCharType="separate"/>
      </w:r>
      <w:ins w:id="1670" w:author="Rapportuer" w:date="2025-11-21T12:27:00Z" w16du:dateUtc="2025-11-21T20:27:00Z">
        <w:r>
          <w:rPr>
            <w:noProof/>
          </w:rPr>
          <w:t>144</w:t>
        </w:r>
        <w:r>
          <w:rPr>
            <w:noProof/>
          </w:rPr>
          <w:fldChar w:fldCharType="end"/>
        </w:r>
      </w:ins>
    </w:p>
    <w:p w14:paraId="438E72D8" w14:textId="7BF34829" w:rsidR="00932E86" w:rsidRDefault="00932E86">
      <w:pPr>
        <w:pStyle w:val="TOC5"/>
        <w:rPr>
          <w:ins w:id="16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2" w:author="Rapportuer" w:date="2025-11-21T12:27:00Z" w16du:dateUtc="2025-11-21T20:27:00Z">
        <w:r>
          <w:rPr>
            <w:noProof/>
          </w:rPr>
          <w:lastRenderedPageBreak/>
          <w:t>6.1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90 \h </w:instrText>
        </w:r>
      </w:ins>
      <w:r>
        <w:rPr>
          <w:noProof/>
        </w:rPr>
      </w:r>
      <w:r>
        <w:rPr>
          <w:noProof/>
        </w:rPr>
        <w:fldChar w:fldCharType="separate"/>
      </w:r>
      <w:ins w:id="1673" w:author="Rapportuer" w:date="2025-11-21T12:27:00Z" w16du:dateUtc="2025-11-21T20:27:00Z">
        <w:r>
          <w:rPr>
            <w:noProof/>
          </w:rPr>
          <w:t>144</w:t>
        </w:r>
        <w:r>
          <w:rPr>
            <w:noProof/>
          </w:rPr>
          <w:fldChar w:fldCharType="end"/>
        </w:r>
      </w:ins>
    </w:p>
    <w:p w14:paraId="4AD89D83" w14:textId="46B71B3F" w:rsidR="00932E86" w:rsidRDefault="00932E86">
      <w:pPr>
        <w:pStyle w:val="TOC5"/>
        <w:rPr>
          <w:ins w:id="1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5" w:author="Rapportuer" w:date="2025-11-21T12:27:00Z" w16du:dateUtc="2025-11-21T20:27:00Z">
        <w:r>
          <w:rPr>
            <w:noProof/>
          </w:rPr>
          <w:t>6.1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91 \h </w:instrText>
        </w:r>
      </w:ins>
      <w:r>
        <w:rPr>
          <w:noProof/>
        </w:rPr>
      </w:r>
      <w:r>
        <w:rPr>
          <w:noProof/>
        </w:rPr>
        <w:fldChar w:fldCharType="separate"/>
      </w:r>
      <w:ins w:id="1676" w:author="Rapportuer" w:date="2025-11-21T12:27:00Z" w16du:dateUtc="2025-11-21T20:27:00Z">
        <w:r>
          <w:rPr>
            <w:noProof/>
          </w:rPr>
          <w:t>144</w:t>
        </w:r>
        <w:r>
          <w:rPr>
            <w:noProof/>
          </w:rPr>
          <w:fldChar w:fldCharType="end"/>
        </w:r>
      </w:ins>
    </w:p>
    <w:p w14:paraId="731F8AA5" w14:textId="5A8F4532" w:rsidR="00932E86" w:rsidRDefault="00932E86">
      <w:pPr>
        <w:pStyle w:val="TOC5"/>
        <w:rPr>
          <w:ins w:id="16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8" w:author="Rapportuer" w:date="2025-11-21T12:27:00Z" w16du:dateUtc="2025-11-21T20:27:00Z">
        <w:r>
          <w:rPr>
            <w:noProof/>
          </w:rPr>
          <w:t>6.12.6.3.3</w:t>
        </w:r>
        <w:r>
          <w:rPr>
            <w:rFonts w:asciiTheme="minorHAnsi" w:eastAsiaTheme="minorEastAsia" w:hAnsiTheme="minorHAnsi" w:cstheme="minorBidi"/>
            <w:noProof/>
            <w:kern w:val="2"/>
            <w:sz w:val="24"/>
            <w:szCs w:val="24"/>
            <w:lang w:val="en-US"/>
            <w14:ligatures w14:val="standardContextual"/>
          </w:rPr>
          <w:tab/>
        </w:r>
        <w:r>
          <w:rPr>
            <w:noProof/>
          </w:rPr>
          <w:t>Enumeration: TransferMode</w:t>
        </w:r>
        <w:r>
          <w:rPr>
            <w:noProof/>
          </w:rPr>
          <w:tab/>
        </w:r>
        <w:r>
          <w:rPr>
            <w:noProof/>
          </w:rPr>
          <w:fldChar w:fldCharType="begin"/>
        </w:r>
        <w:r>
          <w:rPr>
            <w:noProof/>
          </w:rPr>
          <w:instrText xml:space="preserve"> PAGEREF _Toc214620992 \h </w:instrText>
        </w:r>
      </w:ins>
      <w:r>
        <w:rPr>
          <w:noProof/>
        </w:rPr>
      </w:r>
      <w:r>
        <w:rPr>
          <w:noProof/>
        </w:rPr>
        <w:fldChar w:fldCharType="separate"/>
      </w:r>
      <w:ins w:id="1679" w:author="Rapportuer" w:date="2025-11-21T12:27:00Z" w16du:dateUtc="2025-11-21T20:27:00Z">
        <w:r>
          <w:rPr>
            <w:noProof/>
          </w:rPr>
          <w:t>144</w:t>
        </w:r>
        <w:r>
          <w:rPr>
            <w:noProof/>
          </w:rPr>
          <w:fldChar w:fldCharType="end"/>
        </w:r>
      </w:ins>
    </w:p>
    <w:p w14:paraId="1C16D6E7" w14:textId="392AFDE8" w:rsidR="00932E86" w:rsidRDefault="00932E86">
      <w:pPr>
        <w:pStyle w:val="TOC4"/>
        <w:rPr>
          <w:ins w:id="1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1" w:author="Rapportuer" w:date="2025-11-21T12:27:00Z" w16du:dateUtc="2025-11-21T20:27:00Z">
        <w:r>
          <w:rPr>
            <w:noProof/>
          </w:rPr>
          <w:t>6.1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93 \h </w:instrText>
        </w:r>
      </w:ins>
      <w:r>
        <w:rPr>
          <w:noProof/>
        </w:rPr>
      </w:r>
      <w:r>
        <w:rPr>
          <w:noProof/>
        </w:rPr>
        <w:fldChar w:fldCharType="separate"/>
      </w:r>
      <w:ins w:id="1682" w:author="Rapportuer" w:date="2025-11-21T12:27:00Z" w16du:dateUtc="2025-11-21T20:27:00Z">
        <w:r>
          <w:rPr>
            <w:noProof/>
          </w:rPr>
          <w:t>145</w:t>
        </w:r>
        <w:r>
          <w:rPr>
            <w:noProof/>
          </w:rPr>
          <w:fldChar w:fldCharType="end"/>
        </w:r>
      </w:ins>
    </w:p>
    <w:p w14:paraId="333F123E" w14:textId="052D5D57" w:rsidR="00932E86" w:rsidRDefault="00932E86">
      <w:pPr>
        <w:pStyle w:val="TOC4"/>
        <w:rPr>
          <w:ins w:id="16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4" w:author="Rapportuer" w:date="2025-11-21T12:27:00Z" w16du:dateUtc="2025-11-21T20:27:00Z">
        <w:r>
          <w:rPr>
            <w:noProof/>
          </w:rPr>
          <w:t>6.1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94 \h </w:instrText>
        </w:r>
      </w:ins>
      <w:r>
        <w:rPr>
          <w:noProof/>
        </w:rPr>
      </w:r>
      <w:r>
        <w:rPr>
          <w:noProof/>
        </w:rPr>
        <w:fldChar w:fldCharType="separate"/>
      </w:r>
      <w:ins w:id="1685" w:author="Rapportuer" w:date="2025-11-21T12:27:00Z" w16du:dateUtc="2025-11-21T20:27:00Z">
        <w:r>
          <w:rPr>
            <w:noProof/>
          </w:rPr>
          <w:t>145</w:t>
        </w:r>
        <w:r>
          <w:rPr>
            <w:noProof/>
          </w:rPr>
          <w:fldChar w:fldCharType="end"/>
        </w:r>
      </w:ins>
    </w:p>
    <w:p w14:paraId="15ABA274" w14:textId="644C97D5" w:rsidR="00932E86" w:rsidRDefault="00932E86">
      <w:pPr>
        <w:pStyle w:val="TOC5"/>
        <w:rPr>
          <w:ins w:id="1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7" w:author="Rapportuer" w:date="2025-11-21T12:27:00Z" w16du:dateUtc="2025-11-21T20:27:00Z">
        <w:r>
          <w:rPr>
            <w:noProof/>
          </w:rPr>
          <w:t>6.1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95 \h </w:instrText>
        </w:r>
      </w:ins>
      <w:r>
        <w:rPr>
          <w:noProof/>
        </w:rPr>
      </w:r>
      <w:r>
        <w:rPr>
          <w:noProof/>
        </w:rPr>
        <w:fldChar w:fldCharType="separate"/>
      </w:r>
      <w:ins w:id="1688" w:author="Rapportuer" w:date="2025-11-21T12:27:00Z" w16du:dateUtc="2025-11-21T20:27:00Z">
        <w:r>
          <w:rPr>
            <w:noProof/>
          </w:rPr>
          <w:t>145</w:t>
        </w:r>
        <w:r>
          <w:rPr>
            <w:noProof/>
          </w:rPr>
          <w:fldChar w:fldCharType="end"/>
        </w:r>
      </w:ins>
    </w:p>
    <w:p w14:paraId="7483EC04" w14:textId="7177E525" w:rsidR="00932E86" w:rsidRDefault="00932E86">
      <w:pPr>
        <w:pStyle w:val="TOC3"/>
        <w:rPr>
          <w:ins w:id="16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0" w:author="Rapportuer" w:date="2025-11-21T12:27:00Z" w16du:dateUtc="2025-11-21T20:27:00Z">
        <w:r>
          <w:rPr>
            <w:noProof/>
          </w:rPr>
          <w:t>6.1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96 \h </w:instrText>
        </w:r>
      </w:ins>
      <w:r>
        <w:rPr>
          <w:noProof/>
        </w:rPr>
      </w:r>
      <w:r>
        <w:rPr>
          <w:noProof/>
        </w:rPr>
        <w:fldChar w:fldCharType="separate"/>
      </w:r>
      <w:ins w:id="1691" w:author="Rapportuer" w:date="2025-11-21T12:27:00Z" w16du:dateUtc="2025-11-21T20:27:00Z">
        <w:r>
          <w:rPr>
            <w:noProof/>
          </w:rPr>
          <w:t>145</w:t>
        </w:r>
        <w:r>
          <w:rPr>
            <w:noProof/>
          </w:rPr>
          <w:fldChar w:fldCharType="end"/>
        </w:r>
      </w:ins>
    </w:p>
    <w:p w14:paraId="04025848" w14:textId="19C0B3BC" w:rsidR="00932E86" w:rsidRDefault="00932E86">
      <w:pPr>
        <w:pStyle w:val="TOC4"/>
        <w:rPr>
          <w:ins w:id="1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3" w:author="Rapportuer" w:date="2025-11-21T12:27:00Z" w16du:dateUtc="2025-11-21T20:27:00Z">
        <w:r>
          <w:rPr>
            <w:noProof/>
          </w:rPr>
          <w:t>6.1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97 \h </w:instrText>
        </w:r>
      </w:ins>
      <w:r>
        <w:rPr>
          <w:noProof/>
        </w:rPr>
      </w:r>
      <w:r>
        <w:rPr>
          <w:noProof/>
        </w:rPr>
        <w:fldChar w:fldCharType="separate"/>
      </w:r>
      <w:ins w:id="1694" w:author="Rapportuer" w:date="2025-11-21T12:27:00Z" w16du:dateUtc="2025-11-21T20:27:00Z">
        <w:r>
          <w:rPr>
            <w:noProof/>
          </w:rPr>
          <w:t>145</w:t>
        </w:r>
        <w:r>
          <w:rPr>
            <w:noProof/>
          </w:rPr>
          <w:fldChar w:fldCharType="end"/>
        </w:r>
      </w:ins>
    </w:p>
    <w:p w14:paraId="69017B53" w14:textId="38079181" w:rsidR="00932E86" w:rsidRDefault="00932E86">
      <w:pPr>
        <w:pStyle w:val="TOC4"/>
        <w:rPr>
          <w:ins w:id="16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6" w:author="Rapportuer" w:date="2025-11-21T12:27:00Z" w16du:dateUtc="2025-11-21T20:27:00Z">
        <w:r>
          <w:rPr>
            <w:noProof/>
          </w:rPr>
          <w:t>6.1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98 \h </w:instrText>
        </w:r>
      </w:ins>
      <w:r>
        <w:rPr>
          <w:noProof/>
        </w:rPr>
      </w:r>
      <w:r>
        <w:rPr>
          <w:noProof/>
        </w:rPr>
        <w:fldChar w:fldCharType="separate"/>
      </w:r>
      <w:ins w:id="1697" w:author="Rapportuer" w:date="2025-11-21T12:27:00Z" w16du:dateUtc="2025-11-21T20:27:00Z">
        <w:r>
          <w:rPr>
            <w:noProof/>
          </w:rPr>
          <w:t>145</w:t>
        </w:r>
        <w:r>
          <w:rPr>
            <w:noProof/>
          </w:rPr>
          <w:fldChar w:fldCharType="end"/>
        </w:r>
      </w:ins>
    </w:p>
    <w:p w14:paraId="78E50FB1" w14:textId="3A03B5ED" w:rsidR="00932E86" w:rsidRDefault="00932E86">
      <w:pPr>
        <w:pStyle w:val="TOC4"/>
        <w:rPr>
          <w:ins w:id="1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9" w:author="Rapportuer" w:date="2025-11-21T12:27:00Z" w16du:dateUtc="2025-11-21T20:27:00Z">
        <w:r>
          <w:rPr>
            <w:noProof/>
          </w:rPr>
          <w:t>6.1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99 \h </w:instrText>
        </w:r>
      </w:ins>
      <w:r>
        <w:rPr>
          <w:noProof/>
        </w:rPr>
      </w:r>
      <w:r>
        <w:rPr>
          <w:noProof/>
        </w:rPr>
        <w:fldChar w:fldCharType="separate"/>
      </w:r>
      <w:ins w:id="1700" w:author="Rapportuer" w:date="2025-11-21T12:27:00Z" w16du:dateUtc="2025-11-21T20:27:00Z">
        <w:r>
          <w:rPr>
            <w:noProof/>
          </w:rPr>
          <w:t>145</w:t>
        </w:r>
        <w:r>
          <w:rPr>
            <w:noProof/>
          </w:rPr>
          <w:fldChar w:fldCharType="end"/>
        </w:r>
      </w:ins>
    </w:p>
    <w:p w14:paraId="0697F2C3" w14:textId="0A1919F0" w:rsidR="00932E86" w:rsidRDefault="00932E86">
      <w:pPr>
        <w:pStyle w:val="TOC3"/>
        <w:rPr>
          <w:ins w:id="17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2" w:author="Rapportuer" w:date="2025-11-21T12:27:00Z" w16du:dateUtc="2025-11-21T20:27:00Z">
        <w:r>
          <w:rPr>
            <w:noProof/>
          </w:rPr>
          <w:t>6.1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1000 \h </w:instrText>
        </w:r>
      </w:ins>
      <w:r>
        <w:rPr>
          <w:noProof/>
        </w:rPr>
      </w:r>
      <w:r>
        <w:rPr>
          <w:noProof/>
        </w:rPr>
        <w:fldChar w:fldCharType="separate"/>
      </w:r>
      <w:ins w:id="1703" w:author="Rapportuer" w:date="2025-11-21T12:27:00Z" w16du:dateUtc="2025-11-21T20:27:00Z">
        <w:r>
          <w:rPr>
            <w:noProof/>
          </w:rPr>
          <w:t>145</w:t>
        </w:r>
        <w:r>
          <w:rPr>
            <w:noProof/>
          </w:rPr>
          <w:fldChar w:fldCharType="end"/>
        </w:r>
      </w:ins>
    </w:p>
    <w:p w14:paraId="0E48E741" w14:textId="325BFD55" w:rsidR="00932E86" w:rsidRDefault="00932E86">
      <w:pPr>
        <w:pStyle w:val="TOC3"/>
        <w:rPr>
          <w:ins w:id="1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5" w:author="Rapportuer" w:date="2025-11-21T12:27:00Z" w16du:dateUtc="2025-11-21T20:27:00Z">
        <w:r>
          <w:rPr>
            <w:noProof/>
          </w:rPr>
          <w:t>6.1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1 \h </w:instrText>
        </w:r>
      </w:ins>
      <w:r>
        <w:rPr>
          <w:noProof/>
        </w:rPr>
      </w:r>
      <w:r>
        <w:rPr>
          <w:noProof/>
        </w:rPr>
        <w:fldChar w:fldCharType="separate"/>
      </w:r>
      <w:ins w:id="1706" w:author="Rapportuer" w:date="2025-11-21T12:27:00Z" w16du:dateUtc="2025-11-21T20:27:00Z">
        <w:r>
          <w:rPr>
            <w:noProof/>
          </w:rPr>
          <w:t>146</w:t>
        </w:r>
        <w:r>
          <w:rPr>
            <w:noProof/>
          </w:rPr>
          <w:fldChar w:fldCharType="end"/>
        </w:r>
      </w:ins>
    </w:p>
    <w:p w14:paraId="1DDC55DF" w14:textId="4E02F6E4" w:rsidR="00932E86" w:rsidRDefault="00932E86">
      <w:pPr>
        <w:pStyle w:val="TOC2"/>
        <w:rPr>
          <w:ins w:id="17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8"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Aimles_MLModelRetrieval API</w:t>
        </w:r>
        <w:r>
          <w:rPr>
            <w:noProof/>
          </w:rPr>
          <w:tab/>
        </w:r>
        <w:r>
          <w:rPr>
            <w:noProof/>
          </w:rPr>
          <w:fldChar w:fldCharType="begin"/>
        </w:r>
        <w:r>
          <w:rPr>
            <w:noProof/>
          </w:rPr>
          <w:instrText xml:space="preserve"> PAGEREF _Toc214621002 \h </w:instrText>
        </w:r>
      </w:ins>
      <w:r>
        <w:rPr>
          <w:noProof/>
        </w:rPr>
      </w:r>
      <w:r>
        <w:rPr>
          <w:noProof/>
        </w:rPr>
        <w:fldChar w:fldCharType="separate"/>
      </w:r>
      <w:ins w:id="1709" w:author="Rapportuer" w:date="2025-11-21T12:27:00Z" w16du:dateUtc="2025-11-21T20:27:00Z">
        <w:r>
          <w:rPr>
            <w:noProof/>
          </w:rPr>
          <w:t>147</w:t>
        </w:r>
        <w:r>
          <w:rPr>
            <w:noProof/>
          </w:rPr>
          <w:fldChar w:fldCharType="end"/>
        </w:r>
      </w:ins>
    </w:p>
    <w:p w14:paraId="28D71AC3" w14:textId="116325CF" w:rsidR="00932E86" w:rsidRDefault="00932E86">
      <w:pPr>
        <w:pStyle w:val="TOC2"/>
        <w:rPr>
          <w:ins w:id="1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1"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Aimles_MLModelUpdate API</w:t>
        </w:r>
        <w:r>
          <w:rPr>
            <w:noProof/>
          </w:rPr>
          <w:tab/>
        </w:r>
        <w:r>
          <w:rPr>
            <w:noProof/>
          </w:rPr>
          <w:fldChar w:fldCharType="begin"/>
        </w:r>
        <w:r>
          <w:rPr>
            <w:noProof/>
          </w:rPr>
          <w:instrText xml:space="preserve"> PAGEREF _Toc214621003 \h </w:instrText>
        </w:r>
      </w:ins>
      <w:r>
        <w:rPr>
          <w:noProof/>
        </w:rPr>
      </w:r>
      <w:r>
        <w:rPr>
          <w:noProof/>
        </w:rPr>
        <w:fldChar w:fldCharType="separate"/>
      </w:r>
      <w:ins w:id="1712" w:author="Rapportuer" w:date="2025-11-21T12:27:00Z" w16du:dateUtc="2025-11-21T20:27:00Z">
        <w:r>
          <w:rPr>
            <w:noProof/>
          </w:rPr>
          <w:t>148</w:t>
        </w:r>
        <w:r>
          <w:rPr>
            <w:noProof/>
          </w:rPr>
          <w:fldChar w:fldCharType="end"/>
        </w:r>
      </w:ins>
    </w:p>
    <w:p w14:paraId="5F2A8101" w14:textId="36695BD4" w:rsidR="00932E86" w:rsidRDefault="00932E86">
      <w:pPr>
        <w:pStyle w:val="TOC1"/>
        <w:rPr>
          <w:ins w:id="17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4" w:author="Rapportuer" w:date="2025-11-21T12:27:00Z" w16du:dateUtc="2025-11-21T20:27:00Z">
        <w:r>
          <w:rPr>
            <w:noProof/>
            <w:lang w:eastAsia="zh-CN"/>
          </w:rPr>
          <w:t>7</w:t>
        </w:r>
        <w:r>
          <w:rPr>
            <w:rFonts w:asciiTheme="minorHAnsi" w:eastAsiaTheme="minorEastAsia" w:hAnsiTheme="minorHAnsi" w:cstheme="minorBidi"/>
            <w:noProof/>
            <w:kern w:val="2"/>
            <w:sz w:val="24"/>
            <w:szCs w:val="24"/>
            <w:lang w:val="en-US"/>
            <w14:ligatures w14:val="standardContextual"/>
          </w:rPr>
          <w:tab/>
        </w:r>
        <w:r>
          <w:rPr>
            <w:noProof/>
            <w:lang w:eastAsia="zh-CN"/>
          </w:rPr>
          <w:t>Using common API framework</w:t>
        </w:r>
        <w:r>
          <w:rPr>
            <w:noProof/>
          </w:rPr>
          <w:tab/>
        </w:r>
        <w:r>
          <w:rPr>
            <w:noProof/>
          </w:rPr>
          <w:fldChar w:fldCharType="begin"/>
        </w:r>
        <w:r>
          <w:rPr>
            <w:noProof/>
          </w:rPr>
          <w:instrText xml:space="preserve"> PAGEREF _Toc214621004 \h </w:instrText>
        </w:r>
      </w:ins>
      <w:r>
        <w:rPr>
          <w:noProof/>
        </w:rPr>
      </w:r>
      <w:r>
        <w:rPr>
          <w:noProof/>
        </w:rPr>
        <w:fldChar w:fldCharType="separate"/>
      </w:r>
      <w:ins w:id="1715" w:author="Rapportuer" w:date="2025-11-21T12:27:00Z" w16du:dateUtc="2025-11-21T20:27:00Z">
        <w:r>
          <w:rPr>
            <w:noProof/>
          </w:rPr>
          <w:t>149</w:t>
        </w:r>
        <w:r>
          <w:rPr>
            <w:noProof/>
          </w:rPr>
          <w:fldChar w:fldCharType="end"/>
        </w:r>
      </w:ins>
    </w:p>
    <w:p w14:paraId="7CA3FF37" w14:textId="1CDA3966" w:rsidR="00932E86" w:rsidRDefault="00932E86">
      <w:pPr>
        <w:pStyle w:val="TOC2"/>
        <w:rPr>
          <w:ins w:id="1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7" w:author="Rapportuer" w:date="2025-11-21T12:27:00Z" w16du:dateUtc="2025-11-21T20:27:00Z">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5 \h </w:instrText>
        </w:r>
      </w:ins>
      <w:r>
        <w:rPr>
          <w:noProof/>
        </w:rPr>
      </w:r>
      <w:r>
        <w:rPr>
          <w:noProof/>
        </w:rPr>
        <w:fldChar w:fldCharType="separate"/>
      </w:r>
      <w:ins w:id="1718" w:author="Rapportuer" w:date="2025-11-21T12:27:00Z" w16du:dateUtc="2025-11-21T20:27:00Z">
        <w:r>
          <w:rPr>
            <w:noProof/>
          </w:rPr>
          <w:t>149</w:t>
        </w:r>
        <w:r>
          <w:rPr>
            <w:noProof/>
          </w:rPr>
          <w:fldChar w:fldCharType="end"/>
        </w:r>
      </w:ins>
    </w:p>
    <w:p w14:paraId="3A82EAD9" w14:textId="030DA0D0" w:rsidR="00932E86" w:rsidRDefault="00932E86">
      <w:pPr>
        <w:pStyle w:val="TOC2"/>
        <w:rPr>
          <w:ins w:id="17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0" w:author="Rapportuer" w:date="2025-11-21T12:27:00Z" w16du:dateUtc="2025-11-21T20:27:00Z">
        <w:r>
          <w:rPr>
            <w:noProof/>
          </w:rPr>
          <w:t>7.2</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6 \h </w:instrText>
        </w:r>
      </w:ins>
      <w:r>
        <w:rPr>
          <w:noProof/>
        </w:rPr>
      </w:r>
      <w:r>
        <w:rPr>
          <w:noProof/>
        </w:rPr>
        <w:fldChar w:fldCharType="separate"/>
      </w:r>
      <w:ins w:id="1721" w:author="Rapportuer" w:date="2025-11-21T12:27:00Z" w16du:dateUtc="2025-11-21T20:27:00Z">
        <w:r>
          <w:rPr>
            <w:noProof/>
          </w:rPr>
          <w:t>149</w:t>
        </w:r>
        <w:r>
          <w:rPr>
            <w:noProof/>
          </w:rPr>
          <w:fldChar w:fldCharType="end"/>
        </w:r>
      </w:ins>
    </w:p>
    <w:p w14:paraId="4B786910" w14:textId="2D9A5878" w:rsidR="00932E86" w:rsidRDefault="00932E86">
      <w:pPr>
        <w:pStyle w:val="TOC8"/>
        <w:rPr>
          <w:ins w:id="172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23" w:author="Rapportuer" w:date="2025-11-21T12:27:00Z" w16du:dateUtc="2025-11-21T20:27:00Z">
        <w:r>
          <w:rPr>
            <w:noProof/>
          </w:rPr>
          <w:t>Annex A (normative): OpenAPI specification</w:t>
        </w:r>
        <w:r>
          <w:rPr>
            <w:noProof/>
          </w:rPr>
          <w:tab/>
        </w:r>
        <w:r>
          <w:rPr>
            <w:noProof/>
          </w:rPr>
          <w:fldChar w:fldCharType="begin"/>
        </w:r>
        <w:r>
          <w:rPr>
            <w:noProof/>
          </w:rPr>
          <w:instrText xml:space="preserve"> PAGEREF _Toc214621007 \h </w:instrText>
        </w:r>
      </w:ins>
      <w:r>
        <w:rPr>
          <w:noProof/>
        </w:rPr>
      </w:r>
      <w:r>
        <w:rPr>
          <w:noProof/>
        </w:rPr>
        <w:fldChar w:fldCharType="separate"/>
      </w:r>
      <w:ins w:id="1724" w:author="Rapportuer" w:date="2025-11-21T12:27:00Z" w16du:dateUtc="2025-11-21T20:27:00Z">
        <w:r>
          <w:rPr>
            <w:noProof/>
          </w:rPr>
          <w:t>150</w:t>
        </w:r>
        <w:r>
          <w:rPr>
            <w:noProof/>
          </w:rPr>
          <w:fldChar w:fldCharType="end"/>
        </w:r>
      </w:ins>
    </w:p>
    <w:p w14:paraId="656369AB" w14:textId="0D1F3CE4" w:rsidR="00932E86" w:rsidRDefault="00932E86">
      <w:pPr>
        <w:pStyle w:val="TOC2"/>
        <w:rPr>
          <w:ins w:id="17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6" w:author="Rapportuer" w:date="2025-11-21T12:27:00Z" w16du:dateUtc="2025-11-21T20:27:00Z">
        <w:r>
          <w:rPr>
            <w:noProof/>
          </w:rPr>
          <w:t>A.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8 \h </w:instrText>
        </w:r>
      </w:ins>
      <w:r>
        <w:rPr>
          <w:noProof/>
        </w:rPr>
      </w:r>
      <w:r>
        <w:rPr>
          <w:noProof/>
        </w:rPr>
        <w:fldChar w:fldCharType="separate"/>
      </w:r>
      <w:ins w:id="1727" w:author="Rapportuer" w:date="2025-11-21T12:27:00Z" w16du:dateUtc="2025-11-21T20:27:00Z">
        <w:r>
          <w:rPr>
            <w:noProof/>
          </w:rPr>
          <w:t>150</w:t>
        </w:r>
        <w:r>
          <w:rPr>
            <w:noProof/>
          </w:rPr>
          <w:fldChar w:fldCharType="end"/>
        </w:r>
      </w:ins>
    </w:p>
    <w:p w14:paraId="31D9C3AD" w14:textId="3C6FF15F" w:rsidR="00932E86" w:rsidRDefault="00932E86">
      <w:pPr>
        <w:pStyle w:val="TOC2"/>
        <w:rPr>
          <w:ins w:id="1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9" w:author="Rapportuer" w:date="2025-11-21T12:27:00Z" w16du:dateUtc="2025-11-21T20:27:00Z">
        <w:r>
          <w:rPr>
            <w:noProof/>
          </w:rPr>
          <w:t>A.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Aimlec_AIMLEClientParticipation </w:t>
        </w:r>
        <w:r>
          <w:rPr>
            <w:noProof/>
          </w:rPr>
          <w:t>API</w:t>
        </w:r>
        <w:r>
          <w:rPr>
            <w:noProof/>
          </w:rPr>
          <w:tab/>
        </w:r>
        <w:r>
          <w:rPr>
            <w:noProof/>
          </w:rPr>
          <w:fldChar w:fldCharType="begin"/>
        </w:r>
        <w:r>
          <w:rPr>
            <w:noProof/>
          </w:rPr>
          <w:instrText xml:space="preserve"> PAGEREF _Toc214621009 \h </w:instrText>
        </w:r>
      </w:ins>
      <w:r>
        <w:rPr>
          <w:noProof/>
        </w:rPr>
      </w:r>
      <w:r>
        <w:rPr>
          <w:noProof/>
        </w:rPr>
        <w:fldChar w:fldCharType="separate"/>
      </w:r>
      <w:ins w:id="1730" w:author="Rapportuer" w:date="2025-11-21T12:27:00Z" w16du:dateUtc="2025-11-21T20:27:00Z">
        <w:r>
          <w:rPr>
            <w:noProof/>
          </w:rPr>
          <w:t>150</w:t>
        </w:r>
        <w:r>
          <w:rPr>
            <w:noProof/>
          </w:rPr>
          <w:fldChar w:fldCharType="end"/>
        </w:r>
      </w:ins>
    </w:p>
    <w:p w14:paraId="0A3495AC" w14:textId="0D37CC2B" w:rsidR="00932E86" w:rsidRDefault="00932E86">
      <w:pPr>
        <w:pStyle w:val="TOC2"/>
        <w:rPr>
          <w:ins w:id="17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2" w:author="Rapportuer" w:date="2025-11-21T12:27:00Z" w16du:dateUtc="2025-11-21T20:27:00Z">
        <w:r>
          <w:rPr>
            <w:noProof/>
          </w:rPr>
          <w:t>A.3</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sidRPr="00F26439">
          <w:rPr>
            <w:noProof/>
            <w:lang w:val="en-US"/>
          </w:rPr>
          <w:t>HFLTraining</w:t>
        </w:r>
        <w:r>
          <w:rPr>
            <w:noProof/>
            <w:lang w:eastAsia="zh-CN"/>
          </w:rPr>
          <w:t xml:space="preserve"> </w:t>
        </w:r>
        <w:r>
          <w:rPr>
            <w:noProof/>
          </w:rPr>
          <w:t>API</w:t>
        </w:r>
        <w:r>
          <w:rPr>
            <w:noProof/>
          </w:rPr>
          <w:tab/>
        </w:r>
        <w:r>
          <w:rPr>
            <w:noProof/>
          </w:rPr>
          <w:fldChar w:fldCharType="begin"/>
        </w:r>
        <w:r>
          <w:rPr>
            <w:noProof/>
          </w:rPr>
          <w:instrText xml:space="preserve"> PAGEREF _Toc214621010 \h </w:instrText>
        </w:r>
      </w:ins>
      <w:r>
        <w:rPr>
          <w:noProof/>
        </w:rPr>
      </w:r>
      <w:r>
        <w:rPr>
          <w:noProof/>
        </w:rPr>
        <w:fldChar w:fldCharType="separate"/>
      </w:r>
      <w:ins w:id="1733" w:author="Rapportuer" w:date="2025-11-21T12:27:00Z" w16du:dateUtc="2025-11-21T20:27:00Z">
        <w:r>
          <w:rPr>
            <w:noProof/>
          </w:rPr>
          <w:t>152</w:t>
        </w:r>
        <w:r>
          <w:rPr>
            <w:noProof/>
          </w:rPr>
          <w:fldChar w:fldCharType="end"/>
        </w:r>
      </w:ins>
    </w:p>
    <w:p w14:paraId="1E5EA873" w14:textId="44BEBB95" w:rsidR="00932E86" w:rsidRDefault="00932E86">
      <w:pPr>
        <w:pStyle w:val="TOC2"/>
        <w:rPr>
          <w:ins w:id="1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5" w:author="Rapportuer" w:date="2025-11-21T12:27:00Z" w16du:dateUtc="2025-11-21T20:27:00Z">
        <w:r>
          <w:rPr>
            <w:noProof/>
          </w:rPr>
          <w:t>A.4</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1011 \h </w:instrText>
        </w:r>
      </w:ins>
      <w:r>
        <w:rPr>
          <w:noProof/>
        </w:rPr>
      </w:r>
      <w:r>
        <w:rPr>
          <w:noProof/>
        </w:rPr>
        <w:fldChar w:fldCharType="separate"/>
      </w:r>
      <w:ins w:id="1736" w:author="Rapportuer" w:date="2025-11-21T12:27:00Z" w16du:dateUtc="2025-11-21T20:27:00Z">
        <w:r>
          <w:rPr>
            <w:noProof/>
          </w:rPr>
          <w:t>157</w:t>
        </w:r>
        <w:r>
          <w:rPr>
            <w:noProof/>
          </w:rPr>
          <w:fldChar w:fldCharType="end"/>
        </w:r>
      </w:ins>
    </w:p>
    <w:p w14:paraId="307109C3" w14:textId="637E57F0" w:rsidR="00932E86" w:rsidRDefault="00932E86">
      <w:pPr>
        <w:pStyle w:val="TOC2"/>
        <w:rPr>
          <w:ins w:id="17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8" w:author="Rapportuer" w:date="2025-11-21T12:27:00Z" w16du:dateUtc="2025-11-21T20:27:00Z">
        <w:r>
          <w:rPr>
            <w:noProof/>
          </w:rPr>
          <w:t>A.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1012 \h </w:instrText>
        </w:r>
      </w:ins>
      <w:r>
        <w:rPr>
          <w:noProof/>
        </w:rPr>
      </w:r>
      <w:r>
        <w:rPr>
          <w:noProof/>
        </w:rPr>
        <w:fldChar w:fldCharType="separate"/>
      </w:r>
      <w:ins w:id="1739" w:author="Rapportuer" w:date="2025-11-21T12:27:00Z" w16du:dateUtc="2025-11-21T20:27:00Z">
        <w:r>
          <w:rPr>
            <w:noProof/>
          </w:rPr>
          <w:t>164</w:t>
        </w:r>
        <w:r>
          <w:rPr>
            <w:noProof/>
          </w:rPr>
          <w:fldChar w:fldCharType="end"/>
        </w:r>
      </w:ins>
    </w:p>
    <w:p w14:paraId="7B904A57" w14:textId="190C9BF2" w:rsidR="00932E86" w:rsidRDefault="00932E86">
      <w:pPr>
        <w:pStyle w:val="TOC2"/>
        <w:rPr>
          <w:ins w:id="1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1" w:author="Rapportuer" w:date="2025-11-21T12:27:00Z" w16du:dateUtc="2025-11-21T20:27:00Z">
        <w:r>
          <w:rPr>
            <w:noProof/>
          </w:rPr>
          <w:t>A.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1013 \h </w:instrText>
        </w:r>
      </w:ins>
      <w:r>
        <w:rPr>
          <w:noProof/>
        </w:rPr>
      </w:r>
      <w:r>
        <w:rPr>
          <w:noProof/>
        </w:rPr>
        <w:fldChar w:fldCharType="separate"/>
      </w:r>
      <w:ins w:id="1742" w:author="Rapportuer" w:date="2025-11-21T12:27:00Z" w16du:dateUtc="2025-11-21T20:27:00Z">
        <w:r>
          <w:rPr>
            <w:noProof/>
          </w:rPr>
          <w:t>169</w:t>
        </w:r>
        <w:r>
          <w:rPr>
            <w:noProof/>
          </w:rPr>
          <w:fldChar w:fldCharType="end"/>
        </w:r>
      </w:ins>
    </w:p>
    <w:p w14:paraId="6980D6E7" w14:textId="5B5AD35D" w:rsidR="00932E86" w:rsidRDefault="00932E86">
      <w:pPr>
        <w:pStyle w:val="TOC2"/>
        <w:rPr>
          <w:ins w:id="17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4" w:author="Rapportuer" w:date="2025-11-21T12:27:00Z" w16du:dateUtc="2025-11-21T20:27:00Z">
        <w:r>
          <w:rPr>
            <w:noProof/>
          </w:rPr>
          <w:t>A.7</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 API</w:t>
        </w:r>
        <w:r>
          <w:rPr>
            <w:noProof/>
          </w:rPr>
          <w:tab/>
        </w:r>
        <w:r>
          <w:rPr>
            <w:noProof/>
          </w:rPr>
          <w:fldChar w:fldCharType="begin"/>
        </w:r>
        <w:r>
          <w:rPr>
            <w:noProof/>
          </w:rPr>
          <w:instrText xml:space="preserve"> PAGEREF _Toc214621014 \h </w:instrText>
        </w:r>
      </w:ins>
      <w:r>
        <w:rPr>
          <w:noProof/>
        </w:rPr>
      </w:r>
      <w:r>
        <w:rPr>
          <w:noProof/>
        </w:rPr>
        <w:fldChar w:fldCharType="separate"/>
      </w:r>
      <w:ins w:id="1745" w:author="Rapportuer" w:date="2025-11-21T12:27:00Z" w16du:dateUtc="2025-11-21T20:27:00Z">
        <w:r>
          <w:rPr>
            <w:noProof/>
          </w:rPr>
          <w:t>172</w:t>
        </w:r>
        <w:r>
          <w:rPr>
            <w:noProof/>
          </w:rPr>
          <w:fldChar w:fldCharType="end"/>
        </w:r>
      </w:ins>
    </w:p>
    <w:p w14:paraId="0EC139F5" w14:textId="2B317665" w:rsidR="00932E86" w:rsidRDefault="00932E86">
      <w:pPr>
        <w:pStyle w:val="TOC2"/>
        <w:rPr>
          <w:ins w:id="1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7" w:author="Rapportuer" w:date="2025-11-21T12:27:00Z" w16du:dateUtc="2025-11-21T20:27:00Z">
        <w:r>
          <w:rPr>
            <w:noProof/>
          </w:rPr>
          <w:t>A.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1015 \h </w:instrText>
        </w:r>
      </w:ins>
      <w:r>
        <w:rPr>
          <w:noProof/>
        </w:rPr>
      </w:r>
      <w:r>
        <w:rPr>
          <w:noProof/>
        </w:rPr>
        <w:fldChar w:fldCharType="separate"/>
      </w:r>
      <w:ins w:id="1748" w:author="Rapportuer" w:date="2025-11-21T12:27:00Z" w16du:dateUtc="2025-11-21T20:27:00Z">
        <w:r>
          <w:rPr>
            <w:noProof/>
          </w:rPr>
          <w:t>173</w:t>
        </w:r>
        <w:r>
          <w:rPr>
            <w:noProof/>
          </w:rPr>
          <w:fldChar w:fldCharType="end"/>
        </w:r>
      </w:ins>
    </w:p>
    <w:p w14:paraId="25D91DE8" w14:textId="1DD07010" w:rsidR="00932E86" w:rsidRDefault="00932E86">
      <w:pPr>
        <w:pStyle w:val="TOC2"/>
        <w:rPr>
          <w:ins w:id="17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0" w:author="Rapportuer" w:date="2025-11-21T12:27:00Z" w16du:dateUtc="2025-11-21T20:27:00Z">
        <w:r>
          <w:rPr>
            <w:noProof/>
          </w:rPr>
          <w:t>A.9</w:t>
        </w:r>
        <w:r>
          <w:rPr>
            <w:rFonts w:asciiTheme="minorHAnsi" w:eastAsiaTheme="minorEastAsia" w:hAnsiTheme="minorHAnsi" w:cstheme="minorBidi"/>
            <w:noProof/>
            <w:kern w:val="2"/>
            <w:sz w:val="24"/>
            <w:szCs w:val="24"/>
            <w:lang w:val="en-US"/>
            <w14:ligatures w14:val="standardContextual"/>
          </w:rPr>
          <w:tab/>
        </w:r>
        <w:r>
          <w:rPr>
            <w:noProof/>
            <w:lang w:eastAsia="fr-FR"/>
          </w:rPr>
          <w:t>Aimles_UeTLModelSelectionAssistance</w:t>
        </w:r>
        <w:r>
          <w:rPr>
            <w:noProof/>
          </w:rPr>
          <w:t xml:space="preserve"> API</w:t>
        </w:r>
        <w:r>
          <w:rPr>
            <w:noProof/>
          </w:rPr>
          <w:tab/>
        </w:r>
        <w:r>
          <w:rPr>
            <w:noProof/>
          </w:rPr>
          <w:fldChar w:fldCharType="begin"/>
        </w:r>
        <w:r>
          <w:rPr>
            <w:noProof/>
          </w:rPr>
          <w:instrText xml:space="preserve"> PAGEREF _Toc214621016 \h </w:instrText>
        </w:r>
      </w:ins>
      <w:r>
        <w:rPr>
          <w:noProof/>
        </w:rPr>
      </w:r>
      <w:r>
        <w:rPr>
          <w:noProof/>
        </w:rPr>
        <w:fldChar w:fldCharType="separate"/>
      </w:r>
      <w:ins w:id="1751" w:author="Rapportuer" w:date="2025-11-21T12:27:00Z" w16du:dateUtc="2025-11-21T20:27:00Z">
        <w:r>
          <w:rPr>
            <w:noProof/>
          </w:rPr>
          <w:t>176</w:t>
        </w:r>
        <w:r>
          <w:rPr>
            <w:noProof/>
          </w:rPr>
          <w:fldChar w:fldCharType="end"/>
        </w:r>
      </w:ins>
    </w:p>
    <w:p w14:paraId="155D2613" w14:textId="2D1364F8" w:rsidR="00932E86" w:rsidRDefault="00932E86">
      <w:pPr>
        <w:pStyle w:val="TOC2"/>
        <w:rPr>
          <w:ins w:id="1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3" w:author="Rapportuer" w:date="2025-11-21T12:27:00Z" w16du:dateUtc="2025-11-21T20:27:00Z">
        <w:r>
          <w:rPr>
            <w:noProof/>
          </w:rPr>
          <w:t>A.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1017 \h </w:instrText>
        </w:r>
      </w:ins>
      <w:r>
        <w:rPr>
          <w:noProof/>
        </w:rPr>
      </w:r>
      <w:r>
        <w:rPr>
          <w:noProof/>
        </w:rPr>
        <w:fldChar w:fldCharType="separate"/>
      </w:r>
      <w:ins w:id="1754" w:author="Rapportuer" w:date="2025-11-21T12:27:00Z" w16du:dateUtc="2025-11-21T20:27:00Z">
        <w:r>
          <w:rPr>
            <w:noProof/>
          </w:rPr>
          <w:t>180</w:t>
        </w:r>
        <w:r>
          <w:rPr>
            <w:noProof/>
          </w:rPr>
          <w:fldChar w:fldCharType="end"/>
        </w:r>
      </w:ins>
    </w:p>
    <w:p w14:paraId="318A63BF" w14:textId="4A3A3467" w:rsidR="00932E86" w:rsidRDefault="00932E86">
      <w:pPr>
        <w:pStyle w:val="TOC2"/>
        <w:rPr>
          <w:ins w:id="17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6" w:author="Rapportuer" w:date="2025-11-21T12:27:00Z" w16du:dateUtc="2025-11-21T20:27:00Z">
        <w:r>
          <w:rPr>
            <w:noProof/>
          </w:rPr>
          <w:t>A.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1018 \h </w:instrText>
        </w:r>
      </w:ins>
      <w:r>
        <w:rPr>
          <w:noProof/>
        </w:rPr>
      </w:r>
      <w:r>
        <w:rPr>
          <w:noProof/>
        </w:rPr>
        <w:fldChar w:fldCharType="separate"/>
      </w:r>
      <w:ins w:id="1757" w:author="Rapportuer" w:date="2025-11-21T12:27:00Z" w16du:dateUtc="2025-11-21T20:27:00Z">
        <w:r>
          <w:rPr>
            <w:noProof/>
          </w:rPr>
          <w:t>182</w:t>
        </w:r>
        <w:r>
          <w:rPr>
            <w:noProof/>
          </w:rPr>
          <w:fldChar w:fldCharType="end"/>
        </w:r>
      </w:ins>
    </w:p>
    <w:p w14:paraId="25215CBF" w14:textId="13828408" w:rsidR="00932E86" w:rsidRDefault="00932E86">
      <w:pPr>
        <w:pStyle w:val="TOC2"/>
        <w:rPr>
          <w:ins w:id="1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9" w:author="Rapportuer" w:date="2025-11-21T12:27:00Z" w16du:dateUtc="2025-11-21T20:27:00Z">
        <w:r>
          <w:rPr>
            <w:noProof/>
          </w:rPr>
          <w:t>A.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1019 \h </w:instrText>
        </w:r>
      </w:ins>
      <w:r>
        <w:rPr>
          <w:noProof/>
        </w:rPr>
      </w:r>
      <w:r>
        <w:rPr>
          <w:noProof/>
        </w:rPr>
        <w:fldChar w:fldCharType="separate"/>
      </w:r>
      <w:ins w:id="1760" w:author="Rapportuer" w:date="2025-11-21T12:27:00Z" w16du:dateUtc="2025-11-21T20:27:00Z">
        <w:r>
          <w:rPr>
            <w:noProof/>
          </w:rPr>
          <w:t>185</w:t>
        </w:r>
        <w:r>
          <w:rPr>
            <w:noProof/>
          </w:rPr>
          <w:fldChar w:fldCharType="end"/>
        </w:r>
      </w:ins>
    </w:p>
    <w:p w14:paraId="0BEFD45F" w14:textId="3111FE6A" w:rsidR="00932E86" w:rsidRDefault="00932E86">
      <w:pPr>
        <w:pStyle w:val="TOC8"/>
        <w:rPr>
          <w:ins w:id="1761"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62" w:author="Rapportuer" w:date="2025-11-21T12:27:00Z" w16du:dateUtc="2025-11-21T20:27:00Z">
        <w:r>
          <w:rPr>
            <w:noProof/>
          </w:rPr>
          <w:t>Annex B (informative): Change history</w:t>
        </w:r>
        <w:r>
          <w:rPr>
            <w:noProof/>
          </w:rPr>
          <w:tab/>
        </w:r>
        <w:r>
          <w:rPr>
            <w:noProof/>
          </w:rPr>
          <w:fldChar w:fldCharType="begin"/>
        </w:r>
        <w:r>
          <w:rPr>
            <w:noProof/>
          </w:rPr>
          <w:instrText xml:space="preserve"> PAGEREF _Toc214621020 \h </w:instrText>
        </w:r>
      </w:ins>
      <w:r>
        <w:rPr>
          <w:noProof/>
        </w:rPr>
      </w:r>
      <w:r>
        <w:rPr>
          <w:noProof/>
        </w:rPr>
        <w:fldChar w:fldCharType="separate"/>
      </w:r>
      <w:ins w:id="1763" w:author="Rapportuer" w:date="2025-11-21T12:27:00Z" w16du:dateUtc="2025-11-21T20:27:00Z">
        <w:r>
          <w:rPr>
            <w:noProof/>
          </w:rPr>
          <w:t>189</w:t>
        </w:r>
        <w:r>
          <w:rPr>
            <w:noProof/>
          </w:rPr>
          <w:fldChar w:fldCharType="end"/>
        </w:r>
      </w:ins>
    </w:p>
    <w:p w14:paraId="00CAFB47" w14:textId="0AB2F0D8" w:rsidR="0056238F" w:rsidDel="00932E86" w:rsidRDefault="0056238F">
      <w:pPr>
        <w:pStyle w:val="TOC1"/>
        <w:rPr>
          <w:del w:id="1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5" w:author="Rapportuer" w:date="2025-11-21T12:27:00Z" w16du:dateUtc="2025-11-21T20:27:00Z">
        <w:r w:rsidDel="00932E86">
          <w:rPr>
            <w:noProof/>
          </w:rPr>
          <w:delText>Foreword</w:delText>
        </w:r>
        <w:r w:rsidDel="00932E86">
          <w:rPr>
            <w:noProof/>
          </w:rPr>
          <w:tab/>
          <w:delText>21</w:delText>
        </w:r>
      </w:del>
    </w:p>
    <w:p w14:paraId="06167663" w14:textId="2D43C752" w:rsidR="0056238F" w:rsidDel="00932E86" w:rsidRDefault="0056238F">
      <w:pPr>
        <w:pStyle w:val="TOC1"/>
        <w:rPr>
          <w:del w:id="1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7" w:author="Rapportuer" w:date="2025-11-21T12:27:00Z" w16du:dateUtc="2025-11-21T20:27:00Z">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cope</w:delText>
        </w:r>
        <w:r w:rsidDel="00932E86">
          <w:rPr>
            <w:noProof/>
          </w:rPr>
          <w:tab/>
          <w:delText>23</w:delText>
        </w:r>
      </w:del>
    </w:p>
    <w:p w14:paraId="26C87229" w14:textId="07A4DC59" w:rsidR="0056238F" w:rsidDel="00932E86" w:rsidRDefault="0056238F">
      <w:pPr>
        <w:pStyle w:val="TOC1"/>
        <w:rPr>
          <w:del w:id="1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9" w:author="Rapportuer" w:date="2025-11-21T12:27:00Z" w16du:dateUtc="2025-11-21T20:27:00Z">
        <w:r w:rsidDel="00932E86">
          <w:rPr>
            <w:noProof/>
          </w:rPr>
          <w:delText>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ferences</w:delText>
        </w:r>
        <w:r w:rsidDel="00932E86">
          <w:rPr>
            <w:noProof/>
          </w:rPr>
          <w:tab/>
          <w:delText>24</w:delText>
        </w:r>
      </w:del>
    </w:p>
    <w:p w14:paraId="72D044B9" w14:textId="64F5916C" w:rsidR="0056238F" w:rsidDel="00932E86" w:rsidRDefault="0056238F">
      <w:pPr>
        <w:pStyle w:val="TOC1"/>
        <w:rPr>
          <w:del w:id="1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1" w:author="Rapportuer" w:date="2025-11-21T12:27:00Z" w16du:dateUtc="2025-11-21T20:27:00Z">
        <w:r w:rsidDel="00932E86">
          <w:rPr>
            <w:noProof/>
          </w:rPr>
          <w:delText>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 symbols and abbreviations</w:delText>
        </w:r>
        <w:r w:rsidDel="00932E86">
          <w:rPr>
            <w:noProof/>
          </w:rPr>
          <w:tab/>
          <w:delText>25</w:delText>
        </w:r>
      </w:del>
    </w:p>
    <w:p w14:paraId="3AE9661B" w14:textId="3A49D8B7" w:rsidR="0056238F" w:rsidDel="00932E86" w:rsidRDefault="0056238F">
      <w:pPr>
        <w:pStyle w:val="TOC2"/>
        <w:rPr>
          <w:del w:id="1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3" w:author="Rapportuer" w:date="2025-11-21T12:27:00Z" w16du:dateUtc="2025-11-21T20:27:00Z">
        <w:r w:rsidDel="00932E86">
          <w:rPr>
            <w:noProof/>
          </w:rPr>
          <w:delText>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w:delText>
        </w:r>
        <w:r w:rsidDel="00932E86">
          <w:rPr>
            <w:noProof/>
          </w:rPr>
          <w:tab/>
          <w:delText>25</w:delText>
        </w:r>
      </w:del>
    </w:p>
    <w:p w14:paraId="26FEE377" w14:textId="0C74ECFF" w:rsidR="0056238F" w:rsidDel="00932E86" w:rsidRDefault="0056238F">
      <w:pPr>
        <w:pStyle w:val="TOC2"/>
        <w:rPr>
          <w:del w:id="1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5" w:author="Rapportuer" w:date="2025-11-21T12:27:00Z" w16du:dateUtc="2025-11-21T20:27:00Z">
        <w:r w:rsidDel="00932E86">
          <w:rPr>
            <w:noProof/>
          </w:rPr>
          <w:delText>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ymbols</w:delText>
        </w:r>
        <w:r w:rsidDel="00932E86">
          <w:rPr>
            <w:noProof/>
          </w:rPr>
          <w:tab/>
          <w:delText>25</w:delText>
        </w:r>
      </w:del>
    </w:p>
    <w:p w14:paraId="1B6914EA" w14:textId="799FC417" w:rsidR="0056238F" w:rsidDel="00932E86" w:rsidRDefault="0056238F">
      <w:pPr>
        <w:pStyle w:val="TOC2"/>
        <w:rPr>
          <w:del w:id="1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7" w:author="Rapportuer" w:date="2025-11-21T12:27:00Z" w16du:dateUtc="2025-11-21T20:27:00Z">
        <w:r w:rsidDel="00932E86">
          <w:rPr>
            <w:noProof/>
          </w:rPr>
          <w:delText>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bbreviations</w:delText>
        </w:r>
        <w:r w:rsidDel="00932E86">
          <w:rPr>
            <w:noProof/>
          </w:rPr>
          <w:tab/>
          <w:delText>25</w:delText>
        </w:r>
      </w:del>
    </w:p>
    <w:p w14:paraId="29540FD4" w14:textId="1BCFA64A" w:rsidR="0056238F" w:rsidDel="00932E86" w:rsidRDefault="0056238F">
      <w:pPr>
        <w:pStyle w:val="TOC1"/>
        <w:rPr>
          <w:del w:id="1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9" w:author="Rapportuer" w:date="2025-11-21T12:27:00Z" w16du:dateUtc="2025-11-21T20:27:00Z">
        <w:r w:rsidDel="00932E86">
          <w:rPr>
            <w:noProof/>
          </w:rPr>
          <w:delText>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27</w:delText>
        </w:r>
      </w:del>
    </w:p>
    <w:p w14:paraId="18F0020C" w14:textId="14288ECC" w:rsidR="0056238F" w:rsidDel="00932E86" w:rsidRDefault="0056238F">
      <w:pPr>
        <w:pStyle w:val="TOC2"/>
        <w:rPr>
          <w:del w:id="1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1" w:author="Rapportuer" w:date="2025-11-21T12:27:00Z" w16du:dateUtc="2025-11-21T20:27:00Z">
        <w:r w:rsidDel="00932E86">
          <w:rPr>
            <w:noProof/>
          </w:rPr>
          <w:delText>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27</w:delText>
        </w:r>
      </w:del>
    </w:p>
    <w:p w14:paraId="4A8B4B85" w14:textId="592CACF1" w:rsidR="0056238F" w:rsidDel="00932E86" w:rsidRDefault="0056238F">
      <w:pPr>
        <w:pStyle w:val="TOC1"/>
        <w:rPr>
          <w:del w:id="1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3" w:author="Rapportuer" w:date="2025-11-21T12:27:00Z" w16du:dateUtc="2025-11-21T20:27:00Z">
        <w:r w:rsidDel="00932E86">
          <w:rPr>
            <w:noProof/>
          </w:rPr>
          <w:delText>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rtificial intelligence machine learning services</w:delText>
        </w:r>
        <w:r w:rsidDel="00932E86">
          <w:rPr>
            <w:noProof/>
          </w:rPr>
          <w:tab/>
          <w:delText>27</w:delText>
        </w:r>
      </w:del>
    </w:p>
    <w:p w14:paraId="5CDCF9E4" w14:textId="21E200CB" w:rsidR="0056238F" w:rsidDel="00932E86" w:rsidRDefault="0056238F">
      <w:pPr>
        <w:pStyle w:val="TOC2"/>
        <w:rPr>
          <w:del w:id="1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5" w:author="Rapportuer" w:date="2025-11-21T12:27:00Z" w16du:dateUtc="2025-11-21T20:27:00Z">
        <w:r w:rsidDel="00932E86">
          <w:rPr>
            <w:noProof/>
          </w:rPr>
          <w:delText>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27</w:delText>
        </w:r>
      </w:del>
    </w:p>
    <w:p w14:paraId="246B9219" w14:textId="58881CDA" w:rsidR="0056238F" w:rsidDel="00932E86" w:rsidRDefault="0056238F">
      <w:pPr>
        <w:pStyle w:val="TOC2"/>
        <w:rPr>
          <w:del w:id="1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7" w:author="Rapportuer" w:date="2025-11-21T12:27:00Z" w16du:dateUtc="2025-11-21T20:27:00Z">
        <w:r w:rsidDel="00932E86">
          <w:rPr>
            <w:noProof/>
          </w:rPr>
          <w:delText>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w:delText>
        </w:r>
        <w:r w:rsidDel="00932E86">
          <w:rPr>
            <w:noProof/>
          </w:rPr>
          <w:tab/>
          <w:delText>31</w:delText>
        </w:r>
      </w:del>
    </w:p>
    <w:p w14:paraId="4DD07CA2" w14:textId="73B6247D" w:rsidR="0056238F" w:rsidDel="00932E86" w:rsidRDefault="0056238F">
      <w:pPr>
        <w:pStyle w:val="TOC3"/>
        <w:rPr>
          <w:del w:id="1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9" w:author="Rapportuer" w:date="2025-11-21T12:27:00Z" w16du:dateUtc="2025-11-21T20:27:00Z">
        <w:r w:rsidDel="00932E86">
          <w:rPr>
            <w:noProof/>
          </w:rPr>
          <w:delText>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1</w:delText>
        </w:r>
      </w:del>
    </w:p>
    <w:p w14:paraId="524A2B7E" w14:textId="680079D6" w:rsidR="0056238F" w:rsidDel="00932E86" w:rsidRDefault="0056238F">
      <w:pPr>
        <w:pStyle w:val="TOC3"/>
        <w:rPr>
          <w:del w:id="1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1" w:author="Rapportuer" w:date="2025-11-21T12:27:00Z" w16du:dateUtc="2025-11-21T20:27:00Z">
        <w:r w:rsidDel="00932E86">
          <w:rPr>
            <w:noProof/>
          </w:rPr>
          <w:delText>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1</w:delText>
        </w:r>
      </w:del>
    </w:p>
    <w:p w14:paraId="0273560C" w14:textId="40DA7D1A" w:rsidR="0056238F" w:rsidDel="00932E86" w:rsidRDefault="0056238F">
      <w:pPr>
        <w:pStyle w:val="TOC4"/>
        <w:rPr>
          <w:del w:id="1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3" w:author="Rapportuer" w:date="2025-11-21T12:27:00Z" w16du:dateUtc="2025-11-21T20:27:00Z">
        <w:r w:rsidDel="00932E86">
          <w:rPr>
            <w:noProof/>
          </w:rPr>
          <w:delText>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1</w:delText>
        </w:r>
      </w:del>
    </w:p>
    <w:p w14:paraId="1DB8B299" w14:textId="4860CD1E" w:rsidR="0056238F" w:rsidDel="00932E86" w:rsidRDefault="0056238F">
      <w:pPr>
        <w:pStyle w:val="TOC4"/>
        <w:rPr>
          <w:del w:id="1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5" w:author="Rapportuer" w:date="2025-11-21T12:27:00Z" w16du:dateUtc="2025-11-21T20:27:00Z">
        <w:r w:rsidDel="00932E86">
          <w:rPr>
            <w:noProof/>
          </w:rPr>
          <w:delText>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_Request</w:delText>
        </w:r>
        <w:r w:rsidDel="00932E86">
          <w:rPr>
            <w:noProof/>
          </w:rPr>
          <w:tab/>
          <w:delText>31</w:delText>
        </w:r>
      </w:del>
    </w:p>
    <w:p w14:paraId="51A85FD1" w14:textId="40B2E2DD" w:rsidR="0056238F" w:rsidDel="00932E86" w:rsidRDefault="0056238F">
      <w:pPr>
        <w:pStyle w:val="TOC5"/>
        <w:rPr>
          <w:del w:id="1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7" w:author="Rapportuer" w:date="2025-11-21T12:27:00Z" w16du:dateUtc="2025-11-21T20:27:00Z">
        <w:r w:rsidDel="00932E86">
          <w:rPr>
            <w:noProof/>
          </w:rPr>
          <w:delText>5.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1</w:delText>
        </w:r>
      </w:del>
    </w:p>
    <w:p w14:paraId="4370A34D" w14:textId="5BD4A962" w:rsidR="0056238F" w:rsidDel="00932E86" w:rsidRDefault="0056238F">
      <w:pPr>
        <w:pStyle w:val="TOC5"/>
        <w:rPr>
          <w:del w:id="1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9"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 operation</w:delText>
        </w:r>
        <w:r w:rsidDel="00932E86">
          <w:rPr>
            <w:noProof/>
          </w:rPr>
          <w:tab/>
          <w:delText>31</w:delText>
        </w:r>
      </w:del>
    </w:p>
    <w:p w14:paraId="53359AA9" w14:textId="5BC08E3D" w:rsidR="0056238F" w:rsidDel="00932E86" w:rsidRDefault="0056238F">
      <w:pPr>
        <w:pStyle w:val="TOC2"/>
        <w:rPr>
          <w:del w:id="1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1" w:author="Rapportuer" w:date="2025-11-21T12:27:00Z" w16du:dateUtc="2025-11-21T20:27:00Z">
        <w:r w:rsidDel="00932E86">
          <w:rPr>
            <w:noProof/>
          </w:rPr>
          <w:delText>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service</w:delText>
        </w:r>
        <w:r w:rsidDel="00932E86">
          <w:rPr>
            <w:noProof/>
          </w:rPr>
          <w:tab/>
          <w:delText>32</w:delText>
        </w:r>
      </w:del>
    </w:p>
    <w:p w14:paraId="4A7B2F7E" w14:textId="1D78866C" w:rsidR="0056238F" w:rsidDel="00932E86" w:rsidRDefault="0056238F">
      <w:pPr>
        <w:pStyle w:val="TOC3"/>
        <w:rPr>
          <w:del w:id="1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3" w:author="Rapportuer" w:date="2025-11-21T12:27:00Z" w16du:dateUtc="2025-11-21T20:27:00Z">
        <w:r w:rsidDel="00932E86">
          <w:rPr>
            <w:noProof/>
          </w:rPr>
          <w:delText>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2</w:delText>
        </w:r>
      </w:del>
    </w:p>
    <w:p w14:paraId="72D9D667" w14:textId="71D4B2E1" w:rsidR="0056238F" w:rsidDel="00932E86" w:rsidRDefault="0056238F">
      <w:pPr>
        <w:pStyle w:val="TOC3"/>
        <w:rPr>
          <w:del w:id="1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5" w:author="Rapportuer" w:date="2025-11-21T12:27:00Z" w16du:dateUtc="2025-11-21T20:27:00Z">
        <w:r w:rsidDel="00932E86">
          <w:rPr>
            <w:noProof/>
          </w:rPr>
          <w:delText>5.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2</w:delText>
        </w:r>
      </w:del>
    </w:p>
    <w:p w14:paraId="2A032142" w14:textId="4F08D63D" w:rsidR="0056238F" w:rsidDel="00932E86" w:rsidRDefault="0056238F">
      <w:pPr>
        <w:pStyle w:val="TOC4"/>
        <w:rPr>
          <w:del w:id="1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7" w:author="Rapportuer" w:date="2025-11-21T12:27:00Z" w16du:dateUtc="2025-11-21T20:27:00Z">
        <w:r w:rsidDel="00932E86">
          <w:rPr>
            <w:noProof/>
          </w:rPr>
          <w:delText>5.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2</w:delText>
        </w:r>
      </w:del>
    </w:p>
    <w:p w14:paraId="551FB3EC" w14:textId="604A6FCC" w:rsidR="0056238F" w:rsidDel="00932E86" w:rsidRDefault="0056238F">
      <w:pPr>
        <w:pStyle w:val="TOC4"/>
        <w:rPr>
          <w:del w:id="1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9" w:author="Rapportuer" w:date="2025-11-21T12:27:00Z" w16du:dateUtc="2025-11-21T20:27:00Z">
        <w:r w:rsidDel="00932E86">
          <w:rPr>
            <w:noProof/>
          </w:rPr>
          <w:delText>5.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Subscribe</w:delText>
        </w:r>
        <w:r w:rsidDel="00932E86">
          <w:rPr>
            <w:noProof/>
          </w:rPr>
          <w:tab/>
          <w:delText>32</w:delText>
        </w:r>
      </w:del>
    </w:p>
    <w:p w14:paraId="3C46417F" w14:textId="16993E3F" w:rsidR="0056238F" w:rsidDel="00932E86" w:rsidRDefault="0056238F">
      <w:pPr>
        <w:pStyle w:val="TOC5"/>
        <w:rPr>
          <w:del w:id="1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1" w:author="Rapportuer" w:date="2025-11-21T12:27:00Z" w16du:dateUtc="2025-11-21T20:27:00Z">
        <w:r w:rsidDel="00932E86">
          <w:rPr>
            <w:noProof/>
          </w:rPr>
          <w:delText>5.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2</w:delText>
        </w:r>
      </w:del>
    </w:p>
    <w:p w14:paraId="6E4B7A07" w14:textId="45692238" w:rsidR="0056238F" w:rsidDel="00932E86" w:rsidRDefault="0056238F">
      <w:pPr>
        <w:pStyle w:val="TOC5"/>
        <w:rPr>
          <w:del w:id="1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3"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w:delText>
        </w:r>
        <w:r w:rsidDel="00932E86">
          <w:rPr>
            <w:noProof/>
          </w:rPr>
          <w:tab/>
          <w:delText>32</w:delText>
        </w:r>
      </w:del>
    </w:p>
    <w:p w14:paraId="60955707" w14:textId="21C8838C" w:rsidR="0056238F" w:rsidDel="00932E86" w:rsidRDefault="0056238F">
      <w:pPr>
        <w:pStyle w:val="TOC4"/>
        <w:rPr>
          <w:del w:id="1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5" w:author="Rapportuer" w:date="2025-11-21T12:27:00Z" w16du:dateUtc="2025-11-21T20:27:00Z">
        <w:r w:rsidDel="00932E86">
          <w:rPr>
            <w:noProof/>
          </w:rPr>
          <w:lastRenderedPageBreak/>
          <w:delText>5.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Retrieve</w:delText>
        </w:r>
        <w:r w:rsidDel="00932E86">
          <w:rPr>
            <w:noProof/>
          </w:rPr>
          <w:tab/>
          <w:delText>33</w:delText>
        </w:r>
      </w:del>
    </w:p>
    <w:p w14:paraId="5C388461" w14:textId="57AE64E2" w:rsidR="0056238F" w:rsidDel="00932E86" w:rsidRDefault="0056238F">
      <w:pPr>
        <w:pStyle w:val="TOC5"/>
        <w:rPr>
          <w:del w:id="1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7" w:author="Rapportuer" w:date="2025-11-21T12:27:00Z" w16du:dateUtc="2025-11-21T20:27:00Z">
        <w:r w:rsidDel="00932E86">
          <w:rPr>
            <w:noProof/>
          </w:rPr>
          <w:delText>5.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7F3B5919" w14:textId="4D84647C" w:rsidR="0056238F" w:rsidDel="00932E86" w:rsidRDefault="0056238F">
      <w:pPr>
        <w:pStyle w:val="TOC5"/>
        <w:rPr>
          <w:del w:id="1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9" w:author="Rapportuer" w:date="2025-11-21T12:27:00Z" w16du:dateUtc="2025-11-21T20:27:00Z">
        <w:r w:rsidDel="00932E86">
          <w:rPr>
            <w:noProof/>
          </w:rPr>
          <w:delText>5.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retrieval</w:delText>
        </w:r>
        <w:r w:rsidDel="00932E86">
          <w:rPr>
            <w:noProof/>
          </w:rPr>
          <w:tab/>
          <w:delText>33</w:delText>
        </w:r>
      </w:del>
    </w:p>
    <w:p w14:paraId="22D60873" w14:textId="64D47280" w:rsidR="0056238F" w:rsidDel="00932E86" w:rsidRDefault="0056238F">
      <w:pPr>
        <w:pStyle w:val="TOC4"/>
        <w:rPr>
          <w:del w:id="1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1" w:author="Rapportuer" w:date="2025-11-21T12:27:00Z" w16du:dateUtc="2025-11-21T20:27:00Z">
        <w:r w:rsidDel="00932E86">
          <w:rPr>
            <w:noProof/>
          </w:rPr>
          <w:delText>5.3.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pdate</w:delText>
        </w:r>
        <w:r w:rsidDel="00932E86">
          <w:rPr>
            <w:noProof/>
          </w:rPr>
          <w:tab/>
          <w:delText>33</w:delText>
        </w:r>
      </w:del>
    </w:p>
    <w:p w14:paraId="080EDAB4" w14:textId="2FFD879B" w:rsidR="0056238F" w:rsidDel="00932E86" w:rsidRDefault="0056238F">
      <w:pPr>
        <w:pStyle w:val="TOC5"/>
        <w:rPr>
          <w:del w:id="1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3" w:author="Rapportuer" w:date="2025-11-21T12:27:00Z" w16du:dateUtc="2025-11-21T20:27:00Z">
        <w:r w:rsidDel="00932E86">
          <w:rPr>
            <w:noProof/>
          </w:rPr>
          <w:delText>5.3.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3CE8E456" w14:textId="209D2906" w:rsidR="0056238F" w:rsidDel="00932E86" w:rsidRDefault="0056238F">
      <w:pPr>
        <w:pStyle w:val="TOC5"/>
        <w:rPr>
          <w:del w:id="1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5" w:author="Rapportuer" w:date="2025-11-21T12:27:00Z" w16du:dateUtc="2025-11-21T20:27:00Z">
        <w:r w:rsidDel="00932E86">
          <w:rPr>
            <w:noProof/>
          </w:rPr>
          <w:delText>5.3.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update</w:delText>
        </w:r>
        <w:r w:rsidDel="00932E86">
          <w:rPr>
            <w:noProof/>
          </w:rPr>
          <w:tab/>
          <w:delText>33</w:delText>
        </w:r>
      </w:del>
    </w:p>
    <w:p w14:paraId="4D8C92E1" w14:textId="7821F40F" w:rsidR="0056238F" w:rsidDel="00932E86" w:rsidRDefault="0056238F">
      <w:pPr>
        <w:pStyle w:val="TOC4"/>
        <w:rPr>
          <w:del w:id="1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7" w:author="Rapportuer" w:date="2025-11-21T12:27:00Z" w16du:dateUtc="2025-11-21T20:27:00Z">
        <w:r w:rsidDel="00932E86">
          <w:rPr>
            <w:noProof/>
          </w:rPr>
          <w:delText>5.3.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nsubscribe</w:delText>
        </w:r>
        <w:r w:rsidDel="00932E86">
          <w:rPr>
            <w:noProof/>
          </w:rPr>
          <w:tab/>
          <w:delText>34</w:delText>
        </w:r>
      </w:del>
    </w:p>
    <w:p w14:paraId="24EBA133" w14:textId="2B79B55E" w:rsidR="0056238F" w:rsidDel="00932E86" w:rsidRDefault="0056238F">
      <w:pPr>
        <w:pStyle w:val="TOC5"/>
        <w:rPr>
          <w:del w:id="1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9" w:author="Rapportuer" w:date="2025-11-21T12:27:00Z" w16du:dateUtc="2025-11-21T20:27:00Z">
        <w:r w:rsidDel="00932E86">
          <w:rPr>
            <w:noProof/>
          </w:rPr>
          <w:delText>5.3.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7E93E4BC" w14:textId="3DBEFC95" w:rsidR="0056238F" w:rsidDel="00932E86" w:rsidRDefault="0056238F">
      <w:pPr>
        <w:pStyle w:val="TOC5"/>
        <w:rPr>
          <w:del w:id="1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1" w:author="Rapportuer" w:date="2025-11-21T12:27:00Z" w16du:dateUtc="2025-11-21T20:27:00Z">
        <w:r w:rsidDel="00932E86">
          <w:rPr>
            <w:noProof/>
          </w:rPr>
          <w:delText>5.3.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unsubscription</w:delText>
        </w:r>
        <w:r w:rsidDel="00932E86">
          <w:rPr>
            <w:noProof/>
          </w:rPr>
          <w:tab/>
          <w:delText>34</w:delText>
        </w:r>
      </w:del>
    </w:p>
    <w:p w14:paraId="0ABAFDE1" w14:textId="733AFC7F" w:rsidR="0056238F" w:rsidDel="00932E86" w:rsidRDefault="0056238F">
      <w:pPr>
        <w:pStyle w:val="TOC4"/>
        <w:rPr>
          <w:del w:id="1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3" w:author="Rapportuer" w:date="2025-11-21T12:27:00Z" w16du:dateUtc="2025-11-21T20:27:00Z">
        <w:r w:rsidDel="00932E86">
          <w:rPr>
            <w:noProof/>
          </w:rPr>
          <w:delText>5.3.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Notify</w:delText>
        </w:r>
        <w:r w:rsidDel="00932E86">
          <w:rPr>
            <w:noProof/>
          </w:rPr>
          <w:tab/>
          <w:delText>34</w:delText>
        </w:r>
      </w:del>
    </w:p>
    <w:p w14:paraId="42AA64B3" w14:textId="46F606D5" w:rsidR="0056238F" w:rsidDel="00932E86" w:rsidRDefault="0056238F">
      <w:pPr>
        <w:pStyle w:val="TOC5"/>
        <w:rPr>
          <w:del w:id="1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5" w:author="Rapportuer" w:date="2025-11-21T12:27:00Z" w16du:dateUtc="2025-11-21T20:27:00Z">
        <w:r w:rsidDel="00932E86">
          <w:rPr>
            <w:noProof/>
          </w:rPr>
          <w:delText>5.3.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1DE5F734" w14:textId="20304250" w:rsidR="0056238F" w:rsidDel="00932E86" w:rsidRDefault="0056238F">
      <w:pPr>
        <w:pStyle w:val="TOC5"/>
        <w:rPr>
          <w:del w:id="1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7" w:author="Rapportuer" w:date="2025-11-21T12:27:00Z" w16du:dateUtc="2025-11-21T20:27:00Z">
        <w:r w:rsidDel="00932E86">
          <w:rPr>
            <w:noProof/>
          </w:rPr>
          <w:delText>5.3.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notification</w:delText>
        </w:r>
        <w:r w:rsidDel="00932E86">
          <w:rPr>
            <w:noProof/>
          </w:rPr>
          <w:tab/>
          <w:delText>34</w:delText>
        </w:r>
      </w:del>
    </w:p>
    <w:p w14:paraId="1A494702" w14:textId="1C7BB6AA" w:rsidR="0056238F" w:rsidDel="00932E86" w:rsidRDefault="0056238F">
      <w:pPr>
        <w:pStyle w:val="TOC2"/>
        <w:rPr>
          <w:del w:id="1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9" w:author="Rapportuer" w:date="2025-11-21T12:27:00Z" w16du:dateUtc="2025-11-21T20:27:00Z">
        <w:r w:rsidDel="00932E86">
          <w:rPr>
            <w:noProof/>
          </w:rPr>
          <w:delText>5.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service</w:delText>
        </w:r>
        <w:r w:rsidDel="00932E86">
          <w:rPr>
            <w:noProof/>
          </w:rPr>
          <w:tab/>
          <w:delText>35</w:delText>
        </w:r>
      </w:del>
    </w:p>
    <w:p w14:paraId="0835C549" w14:textId="7A39259C" w:rsidR="0056238F" w:rsidDel="00932E86" w:rsidRDefault="0056238F">
      <w:pPr>
        <w:pStyle w:val="TOC3"/>
        <w:rPr>
          <w:del w:id="1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1" w:author="Rapportuer" w:date="2025-11-21T12:27:00Z" w16du:dateUtc="2025-11-21T20:27:00Z">
        <w:r w:rsidDel="00932E86">
          <w:rPr>
            <w:noProof/>
          </w:rPr>
          <w:delText>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5</w:delText>
        </w:r>
      </w:del>
    </w:p>
    <w:p w14:paraId="11DE45C8" w14:textId="3EF06849" w:rsidR="0056238F" w:rsidDel="00932E86" w:rsidRDefault="0056238F">
      <w:pPr>
        <w:pStyle w:val="TOC3"/>
        <w:rPr>
          <w:del w:id="1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3" w:author="Rapportuer" w:date="2025-11-21T12:27:00Z" w16du:dateUtc="2025-11-21T20:27:00Z">
        <w:r w:rsidDel="00932E86">
          <w:rPr>
            <w:noProof/>
          </w:rPr>
          <w:delText>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5</w:delText>
        </w:r>
      </w:del>
    </w:p>
    <w:p w14:paraId="1727CF58" w14:textId="26D1F15F" w:rsidR="0056238F" w:rsidDel="00932E86" w:rsidRDefault="0056238F">
      <w:pPr>
        <w:pStyle w:val="TOC4"/>
        <w:rPr>
          <w:del w:id="1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5" w:author="Rapportuer" w:date="2025-11-21T12:27:00Z" w16du:dateUtc="2025-11-21T20:27:00Z">
        <w:r w:rsidDel="00932E86">
          <w:rPr>
            <w:noProof/>
          </w:rPr>
          <w:delText>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5</w:delText>
        </w:r>
      </w:del>
    </w:p>
    <w:p w14:paraId="6D4A1398" w14:textId="41337A73" w:rsidR="0056238F" w:rsidDel="00932E86" w:rsidRDefault="0056238F">
      <w:pPr>
        <w:pStyle w:val="TOC4"/>
        <w:rPr>
          <w:del w:id="1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7" w:author="Rapportuer" w:date="2025-11-21T12:27:00Z" w16du:dateUtc="2025-11-21T20:27:00Z">
        <w:r w:rsidDel="00932E86">
          <w:rPr>
            <w:noProof/>
          </w:rPr>
          <w:delText>5.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Request service operation</w:delText>
        </w:r>
        <w:r w:rsidDel="00932E86">
          <w:rPr>
            <w:noProof/>
          </w:rPr>
          <w:tab/>
          <w:delText>35</w:delText>
        </w:r>
      </w:del>
    </w:p>
    <w:p w14:paraId="4DDEAA00" w14:textId="7C330F59" w:rsidR="0056238F" w:rsidDel="00932E86" w:rsidRDefault="0056238F">
      <w:pPr>
        <w:pStyle w:val="TOC5"/>
        <w:rPr>
          <w:del w:id="1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9" w:author="Rapportuer" w:date="2025-11-21T12:27:00Z" w16du:dateUtc="2025-11-21T20:27:00Z">
        <w:r w:rsidDel="00932E86">
          <w:rPr>
            <w:noProof/>
          </w:rPr>
          <w:delText>5.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5</w:delText>
        </w:r>
      </w:del>
    </w:p>
    <w:p w14:paraId="722C9E89" w14:textId="4EA25333" w:rsidR="0056238F" w:rsidDel="00932E86" w:rsidRDefault="0056238F">
      <w:pPr>
        <w:pStyle w:val="TOC5"/>
        <w:rPr>
          <w:del w:id="18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1" w:author="Rapportuer" w:date="2025-11-21T12:27:00Z" w16du:dateUtc="2025-11-21T20:27:00Z">
        <w:r w:rsidDel="00932E86">
          <w:rPr>
            <w:noProof/>
          </w:rPr>
          <w:delText>5.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request</w:delText>
        </w:r>
        <w:r w:rsidDel="00932E86">
          <w:rPr>
            <w:noProof/>
          </w:rPr>
          <w:tab/>
          <w:delText>35</w:delText>
        </w:r>
      </w:del>
    </w:p>
    <w:p w14:paraId="34CAD41F" w14:textId="00777FB9" w:rsidR="0056238F" w:rsidDel="00932E86" w:rsidRDefault="0056238F">
      <w:pPr>
        <w:pStyle w:val="TOC4"/>
        <w:rPr>
          <w:del w:id="1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3" w:author="Rapportuer" w:date="2025-11-21T12:27:00Z" w16du:dateUtc="2025-11-21T20:27:00Z">
        <w:r w:rsidDel="00932E86">
          <w:rPr>
            <w:noProof/>
          </w:rPr>
          <w:delText>5.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Update service operation</w:delText>
        </w:r>
        <w:r w:rsidDel="00932E86">
          <w:rPr>
            <w:noProof/>
          </w:rPr>
          <w:tab/>
          <w:delText>36</w:delText>
        </w:r>
      </w:del>
    </w:p>
    <w:p w14:paraId="643887E5" w14:textId="2DB77C66" w:rsidR="0056238F" w:rsidDel="00932E86" w:rsidRDefault="0056238F">
      <w:pPr>
        <w:pStyle w:val="TOC5"/>
        <w:rPr>
          <w:del w:id="1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5" w:author="Rapportuer" w:date="2025-11-21T12:27:00Z" w16du:dateUtc="2025-11-21T20:27:00Z">
        <w:r w:rsidDel="00932E86">
          <w:rPr>
            <w:noProof/>
          </w:rPr>
          <w:delText>5.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67C245D7" w14:textId="74591B71" w:rsidR="0056238F" w:rsidDel="00932E86" w:rsidRDefault="0056238F">
      <w:pPr>
        <w:pStyle w:val="TOC5"/>
        <w:rPr>
          <w:del w:id="1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7" w:author="Rapportuer" w:date="2025-11-21T12:27:00Z" w16du:dateUtc="2025-11-21T20:27:00Z">
        <w:r w:rsidDel="00932E86">
          <w:rPr>
            <w:noProof/>
          </w:rPr>
          <w:delText>5.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update</w:delText>
        </w:r>
        <w:r w:rsidDel="00932E86">
          <w:rPr>
            <w:noProof/>
          </w:rPr>
          <w:tab/>
          <w:delText>36</w:delText>
        </w:r>
      </w:del>
    </w:p>
    <w:p w14:paraId="22FE274B" w14:textId="7CA34C42" w:rsidR="0056238F" w:rsidDel="00932E86" w:rsidRDefault="0056238F">
      <w:pPr>
        <w:pStyle w:val="TOC4"/>
        <w:rPr>
          <w:del w:id="1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9" w:author="Rapportuer" w:date="2025-11-21T12:27:00Z" w16du:dateUtc="2025-11-21T20:27:00Z">
        <w:r w:rsidDel="00932E86">
          <w:rPr>
            <w:noProof/>
          </w:rPr>
          <w:delText>5.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Delete service operation</w:delText>
        </w:r>
        <w:r w:rsidDel="00932E86">
          <w:rPr>
            <w:noProof/>
          </w:rPr>
          <w:tab/>
          <w:delText>36</w:delText>
        </w:r>
      </w:del>
    </w:p>
    <w:p w14:paraId="0B362817" w14:textId="5A44564A" w:rsidR="0056238F" w:rsidDel="00932E86" w:rsidRDefault="0056238F">
      <w:pPr>
        <w:pStyle w:val="TOC5"/>
        <w:rPr>
          <w:del w:id="1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1" w:author="Rapportuer" w:date="2025-11-21T12:27:00Z" w16du:dateUtc="2025-11-21T20:27:00Z">
        <w:r w:rsidDel="00932E86">
          <w:rPr>
            <w:noProof/>
          </w:rPr>
          <w:delText>5.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37ACA48A" w14:textId="00484AE9" w:rsidR="0056238F" w:rsidDel="00932E86" w:rsidRDefault="0056238F">
      <w:pPr>
        <w:pStyle w:val="TOC5"/>
        <w:rPr>
          <w:del w:id="1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3" w:author="Rapportuer" w:date="2025-11-21T12:27:00Z" w16du:dateUtc="2025-11-21T20:27:00Z">
        <w:r w:rsidDel="00932E86">
          <w:rPr>
            <w:noProof/>
          </w:rPr>
          <w:delText>5.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deregistration</w:delText>
        </w:r>
        <w:r w:rsidDel="00932E86">
          <w:rPr>
            <w:noProof/>
          </w:rPr>
          <w:tab/>
          <w:delText>37</w:delText>
        </w:r>
      </w:del>
    </w:p>
    <w:p w14:paraId="75312616" w14:textId="06EC9BAF" w:rsidR="0056238F" w:rsidDel="00932E86" w:rsidRDefault="0056238F">
      <w:pPr>
        <w:pStyle w:val="TOC2"/>
        <w:rPr>
          <w:del w:id="1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5" w:author="Rapportuer" w:date="2025-11-21T12:27:00Z" w16du:dateUtc="2025-11-21T20:27:00Z">
        <w:r w:rsidDel="00932E86">
          <w:rPr>
            <w:noProof/>
          </w:rPr>
          <w:delText>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IN"/>
          </w:rPr>
          <w:delText>Split operation event subscription service</w:delText>
        </w:r>
        <w:r w:rsidDel="00932E86">
          <w:rPr>
            <w:noProof/>
          </w:rPr>
          <w:tab/>
          <w:delText>38</w:delText>
        </w:r>
      </w:del>
    </w:p>
    <w:p w14:paraId="798EFFAB" w14:textId="7B2B6467" w:rsidR="0056238F" w:rsidDel="00932E86" w:rsidRDefault="0056238F">
      <w:pPr>
        <w:pStyle w:val="TOC3"/>
        <w:rPr>
          <w:del w:id="1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7" w:author="Rapportuer" w:date="2025-11-21T12:27:00Z" w16du:dateUtc="2025-11-21T20:27:00Z">
        <w:r w:rsidDel="00932E86">
          <w:rPr>
            <w:noProof/>
          </w:rPr>
          <w:delText>5.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8</w:delText>
        </w:r>
      </w:del>
    </w:p>
    <w:p w14:paraId="7DF32FB0" w14:textId="3F8CC41A" w:rsidR="0056238F" w:rsidDel="00932E86" w:rsidRDefault="0056238F">
      <w:pPr>
        <w:pStyle w:val="TOC3"/>
        <w:rPr>
          <w:del w:id="1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9" w:author="Rapportuer" w:date="2025-11-21T12:27:00Z" w16du:dateUtc="2025-11-21T20:27:00Z">
        <w:r w:rsidDel="00932E86">
          <w:rPr>
            <w:noProof/>
          </w:rPr>
          <w:delText>5.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8</w:delText>
        </w:r>
      </w:del>
    </w:p>
    <w:p w14:paraId="75797AC8" w14:textId="4789AB17" w:rsidR="0056238F" w:rsidDel="00932E86" w:rsidRDefault="0056238F">
      <w:pPr>
        <w:pStyle w:val="TOC4"/>
        <w:rPr>
          <w:del w:id="1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1" w:author="Rapportuer" w:date="2025-11-21T12:27:00Z" w16du:dateUtc="2025-11-21T20:27:00Z">
        <w:r w:rsidDel="00932E86">
          <w:rPr>
            <w:noProof/>
          </w:rPr>
          <w:delText>5.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8</w:delText>
        </w:r>
      </w:del>
    </w:p>
    <w:p w14:paraId="506830A2" w14:textId="6F459E0C" w:rsidR="0056238F" w:rsidDel="00932E86" w:rsidRDefault="0056238F">
      <w:pPr>
        <w:pStyle w:val="TOC4"/>
        <w:rPr>
          <w:del w:id="18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3" w:author="Rapportuer" w:date="2025-11-21T12:27:00Z" w16du:dateUtc="2025-11-21T20:27:00Z">
        <w:r w:rsidDel="00932E86">
          <w:rPr>
            <w:noProof/>
          </w:rPr>
          <w:delText>5.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Subscribe</w:delText>
        </w:r>
        <w:r w:rsidDel="00932E86">
          <w:rPr>
            <w:noProof/>
          </w:rPr>
          <w:tab/>
          <w:delText>38</w:delText>
        </w:r>
      </w:del>
    </w:p>
    <w:p w14:paraId="481E98EF" w14:textId="4BFDDF48" w:rsidR="0056238F" w:rsidDel="00932E86" w:rsidRDefault="0056238F">
      <w:pPr>
        <w:pStyle w:val="TOC5"/>
        <w:rPr>
          <w:del w:id="18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5" w:author="Rapportuer" w:date="2025-11-21T12:27:00Z" w16du:dateUtc="2025-11-21T20:27:00Z">
        <w:r w:rsidDel="00932E86">
          <w:rPr>
            <w:noProof/>
          </w:rPr>
          <w:delText>5.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8</w:delText>
        </w:r>
      </w:del>
    </w:p>
    <w:p w14:paraId="58DDD9BF" w14:textId="2A39AE3F" w:rsidR="0056238F" w:rsidDel="00932E86" w:rsidRDefault="0056238F">
      <w:pPr>
        <w:pStyle w:val="TOC5"/>
        <w:rPr>
          <w:del w:id="1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7" w:author="Rapportuer" w:date="2025-11-21T12:27:00Z" w16du:dateUtc="2025-11-21T20:27:00Z">
        <w:r w:rsidDel="00932E86">
          <w:rPr>
            <w:noProof/>
          </w:rPr>
          <w:delText>5.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w:delText>
        </w:r>
        <w:r w:rsidDel="00932E86">
          <w:rPr>
            <w:noProof/>
          </w:rPr>
          <w:tab/>
          <w:delText>38</w:delText>
        </w:r>
      </w:del>
    </w:p>
    <w:p w14:paraId="51F754D2" w14:textId="350C4812" w:rsidR="0056238F" w:rsidDel="00932E86" w:rsidRDefault="0056238F">
      <w:pPr>
        <w:pStyle w:val="TOC4"/>
        <w:rPr>
          <w:del w:id="18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9" w:author="Rapportuer" w:date="2025-11-21T12:27:00Z" w16du:dateUtc="2025-11-21T20:27:00Z">
        <w:r w:rsidDel="00932E86">
          <w:rPr>
            <w:noProof/>
          </w:rPr>
          <w:delText>5.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Notify</w:delText>
        </w:r>
        <w:r w:rsidDel="00932E86">
          <w:rPr>
            <w:noProof/>
          </w:rPr>
          <w:tab/>
          <w:delText>39</w:delText>
        </w:r>
      </w:del>
    </w:p>
    <w:p w14:paraId="187DCD5D" w14:textId="28EFFA2E" w:rsidR="0056238F" w:rsidDel="00932E86" w:rsidRDefault="0056238F">
      <w:pPr>
        <w:pStyle w:val="TOC5"/>
        <w:rPr>
          <w:del w:id="18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1" w:author="Rapportuer" w:date="2025-11-21T12:27:00Z" w16du:dateUtc="2025-11-21T20:27:00Z">
        <w:r w:rsidDel="00932E86">
          <w:rPr>
            <w:noProof/>
          </w:rPr>
          <w:delText>5.5.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D3C30CB" w14:textId="01FC7931" w:rsidR="0056238F" w:rsidDel="00932E86" w:rsidRDefault="0056238F">
      <w:pPr>
        <w:pStyle w:val="TOC5"/>
        <w:rPr>
          <w:del w:id="1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3" w:author="Rapportuer" w:date="2025-11-21T12:27:00Z" w16du:dateUtc="2025-11-21T20:27:00Z">
        <w:r w:rsidDel="00932E86">
          <w:rPr>
            <w:noProof/>
          </w:rPr>
          <w:delText>5.5.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notification</w:delText>
        </w:r>
        <w:r w:rsidDel="00932E86">
          <w:rPr>
            <w:noProof/>
          </w:rPr>
          <w:tab/>
          <w:delText>39</w:delText>
        </w:r>
      </w:del>
    </w:p>
    <w:p w14:paraId="7928A493" w14:textId="74D8CEFC" w:rsidR="0056238F" w:rsidDel="00932E86" w:rsidRDefault="0056238F">
      <w:pPr>
        <w:pStyle w:val="TOC4"/>
        <w:rPr>
          <w:del w:id="18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5" w:author="Rapportuer" w:date="2025-11-21T12:27:00Z" w16du:dateUtc="2025-11-21T20:27:00Z">
        <w:r w:rsidDel="00932E86">
          <w:rPr>
            <w:noProof/>
          </w:rPr>
          <w:delText>5.5.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pdateSubscription</w:delText>
        </w:r>
        <w:r w:rsidDel="00932E86">
          <w:rPr>
            <w:noProof/>
          </w:rPr>
          <w:tab/>
          <w:delText>39</w:delText>
        </w:r>
      </w:del>
    </w:p>
    <w:p w14:paraId="273E8A86" w14:textId="3E04FDF4" w:rsidR="0056238F" w:rsidDel="00932E86" w:rsidRDefault="0056238F">
      <w:pPr>
        <w:pStyle w:val="TOC5"/>
        <w:rPr>
          <w:del w:id="18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7" w:author="Rapportuer" w:date="2025-11-21T12:27:00Z" w16du:dateUtc="2025-11-21T20:27:00Z">
        <w:r w:rsidDel="00932E86">
          <w:rPr>
            <w:noProof/>
          </w:rPr>
          <w:delText>5.5.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554F88B" w14:textId="7156FDDB" w:rsidR="0056238F" w:rsidDel="00932E86" w:rsidRDefault="0056238F">
      <w:pPr>
        <w:pStyle w:val="TOC5"/>
        <w:rPr>
          <w:del w:id="1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9" w:author="Rapportuer" w:date="2025-11-21T12:27:00Z" w16du:dateUtc="2025-11-21T20:27:00Z">
        <w:r w:rsidDel="00932E86">
          <w:rPr>
            <w:noProof/>
          </w:rPr>
          <w:delText>5.5.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 update</w:delText>
        </w:r>
        <w:r w:rsidDel="00932E86">
          <w:rPr>
            <w:noProof/>
          </w:rPr>
          <w:tab/>
          <w:delText>39</w:delText>
        </w:r>
      </w:del>
    </w:p>
    <w:p w14:paraId="47CFB95F" w14:textId="4E59CC89" w:rsidR="0056238F" w:rsidDel="00932E86" w:rsidRDefault="0056238F">
      <w:pPr>
        <w:pStyle w:val="TOC4"/>
        <w:rPr>
          <w:del w:id="18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1" w:author="Rapportuer" w:date="2025-11-21T12:27:00Z" w16du:dateUtc="2025-11-21T20:27:00Z">
        <w:r w:rsidDel="00932E86">
          <w:rPr>
            <w:noProof/>
          </w:rPr>
          <w:delText>5.5.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nsubscribe</w:delText>
        </w:r>
        <w:r w:rsidDel="00932E86">
          <w:rPr>
            <w:noProof/>
          </w:rPr>
          <w:tab/>
          <w:delText>40</w:delText>
        </w:r>
      </w:del>
    </w:p>
    <w:p w14:paraId="0707594B" w14:textId="20C586C6" w:rsidR="0056238F" w:rsidDel="00932E86" w:rsidRDefault="0056238F">
      <w:pPr>
        <w:pStyle w:val="TOC5"/>
        <w:rPr>
          <w:del w:id="18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3" w:author="Rapportuer" w:date="2025-11-21T12:27:00Z" w16du:dateUtc="2025-11-21T20:27:00Z">
        <w:r w:rsidDel="00932E86">
          <w:rPr>
            <w:noProof/>
          </w:rPr>
          <w:delText>5.5.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0</w:delText>
        </w:r>
      </w:del>
    </w:p>
    <w:p w14:paraId="3FF93550" w14:textId="66B0F8F3" w:rsidR="0056238F" w:rsidDel="00932E86" w:rsidRDefault="0056238F">
      <w:pPr>
        <w:pStyle w:val="TOC5"/>
        <w:rPr>
          <w:del w:id="1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5" w:author="Rapportuer" w:date="2025-11-21T12:27:00Z" w16du:dateUtc="2025-11-21T20:27:00Z">
        <w:r w:rsidDel="00932E86">
          <w:rPr>
            <w:noProof/>
          </w:rPr>
          <w:delText>5.5.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split operation</w:delText>
        </w:r>
        <w:r w:rsidDel="00932E86">
          <w:rPr>
            <w:noProof/>
          </w:rPr>
          <w:tab/>
          <w:delText>40</w:delText>
        </w:r>
      </w:del>
    </w:p>
    <w:p w14:paraId="567F1833" w14:textId="50CB1FB4" w:rsidR="0056238F" w:rsidDel="00932E86" w:rsidRDefault="0056238F">
      <w:pPr>
        <w:pStyle w:val="TOC2"/>
        <w:rPr>
          <w:del w:id="18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7" w:author="Rapportuer" w:date="2025-11-21T12:27:00Z" w16du:dateUtc="2025-11-21T20:27:00Z">
        <w:r w:rsidDel="00932E86">
          <w:rPr>
            <w:noProof/>
          </w:rPr>
          <w:delText>5.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plit AIML operation pipeline service</w:delText>
        </w:r>
        <w:r w:rsidDel="00932E86">
          <w:rPr>
            <w:noProof/>
          </w:rPr>
          <w:tab/>
          <w:delText>41</w:delText>
        </w:r>
      </w:del>
    </w:p>
    <w:p w14:paraId="64D04A12" w14:textId="02A89644" w:rsidR="0056238F" w:rsidDel="00932E86" w:rsidRDefault="0056238F">
      <w:pPr>
        <w:pStyle w:val="TOC3"/>
        <w:rPr>
          <w:del w:id="18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9" w:author="Rapportuer" w:date="2025-11-21T12:27:00Z" w16du:dateUtc="2025-11-21T20:27:00Z">
        <w:r w:rsidDel="00932E86">
          <w:rPr>
            <w:noProof/>
          </w:rPr>
          <w:delText>5.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1</w:delText>
        </w:r>
      </w:del>
    </w:p>
    <w:p w14:paraId="25B683CF" w14:textId="7D34B206" w:rsidR="0056238F" w:rsidDel="00932E86" w:rsidRDefault="0056238F">
      <w:pPr>
        <w:pStyle w:val="TOC3"/>
        <w:rPr>
          <w:del w:id="1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1" w:author="Rapportuer" w:date="2025-11-21T12:27:00Z" w16du:dateUtc="2025-11-21T20:27:00Z">
        <w:r w:rsidDel="00932E86">
          <w:rPr>
            <w:noProof/>
          </w:rPr>
          <w:delText>5.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1</w:delText>
        </w:r>
      </w:del>
    </w:p>
    <w:p w14:paraId="65EB6BEC" w14:textId="322C982A" w:rsidR="0056238F" w:rsidDel="00932E86" w:rsidRDefault="0056238F">
      <w:pPr>
        <w:pStyle w:val="TOC4"/>
        <w:rPr>
          <w:del w:id="19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3" w:author="Rapportuer" w:date="2025-11-21T12:27:00Z" w16du:dateUtc="2025-11-21T20:27:00Z">
        <w:r w:rsidDel="00932E86">
          <w:rPr>
            <w:noProof/>
          </w:rPr>
          <w:delText>5.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1</w:delText>
        </w:r>
      </w:del>
    </w:p>
    <w:p w14:paraId="139820C4" w14:textId="0352512F" w:rsidR="0056238F" w:rsidDel="00932E86" w:rsidRDefault="0056238F">
      <w:pPr>
        <w:pStyle w:val="TOC4"/>
        <w:rPr>
          <w:del w:id="19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5" w:author="Rapportuer" w:date="2025-11-21T12:27:00Z" w16du:dateUtc="2025-11-21T20:27:00Z">
        <w:r w:rsidDel="00932E86">
          <w:rPr>
            <w:noProof/>
          </w:rPr>
          <w:delText>5.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iscover</w:delText>
        </w:r>
        <w:r w:rsidDel="00932E86">
          <w:rPr>
            <w:noProof/>
          </w:rPr>
          <w:tab/>
          <w:delText>41</w:delText>
        </w:r>
      </w:del>
    </w:p>
    <w:p w14:paraId="4E2DC57C" w14:textId="3CFF4E5E" w:rsidR="0056238F" w:rsidDel="00932E86" w:rsidRDefault="0056238F">
      <w:pPr>
        <w:pStyle w:val="TOC5"/>
        <w:rPr>
          <w:del w:id="1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7" w:author="Rapportuer" w:date="2025-11-21T12:27:00Z" w16du:dateUtc="2025-11-21T20:27:00Z">
        <w:r w:rsidDel="00932E86">
          <w:rPr>
            <w:noProof/>
          </w:rPr>
          <w:delText>5.6.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1</w:delText>
        </w:r>
      </w:del>
    </w:p>
    <w:p w14:paraId="4CFE0E6C" w14:textId="149AE170" w:rsidR="0056238F" w:rsidDel="00932E86" w:rsidRDefault="0056238F">
      <w:pPr>
        <w:pStyle w:val="TOC5"/>
        <w:rPr>
          <w:del w:id="19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9" w:author="Rapportuer" w:date="2025-11-21T12:27:00Z" w16du:dateUtc="2025-11-21T20:27:00Z">
        <w:r w:rsidDel="00932E86">
          <w:rPr>
            <w:noProof/>
          </w:rPr>
          <w:delText>5.6.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iscovery</w:delText>
        </w:r>
        <w:r w:rsidDel="00932E86">
          <w:rPr>
            <w:noProof/>
          </w:rPr>
          <w:tab/>
          <w:delText>41</w:delText>
        </w:r>
      </w:del>
    </w:p>
    <w:p w14:paraId="497C200C" w14:textId="721B8652" w:rsidR="0056238F" w:rsidDel="00932E86" w:rsidRDefault="0056238F">
      <w:pPr>
        <w:pStyle w:val="TOC4"/>
        <w:rPr>
          <w:del w:id="19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1" w:author="Rapportuer" w:date="2025-11-21T12:27:00Z" w16du:dateUtc="2025-11-21T20:27:00Z">
        <w:r w:rsidDel="00932E86">
          <w:rPr>
            <w:noProof/>
          </w:rPr>
          <w:delText>5.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Create</w:delText>
        </w:r>
        <w:r w:rsidDel="00932E86">
          <w:rPr>
            <w:noProof/>
          </w:rPr>
          <w:tab/>
          <w:delText>42</w:delText>
        </w:r>
      </w:del>
    </w:p>
    <w:p w14:paraId="39E64BE5" w14:textId="05304B2A" w:rsidR="0056238F" w:rsidDel="00932E86" w:rsidRDefault="0056238F">
      <w:pPr>
        <w:pStyle w:val="TOC5"/>
        <w:rPr>
          <w:del w:id="1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3" w:author="Rapportuer" w:date="2025-11-21T12:27:00Z" w16du:dateUtc="2025-11-21T20:27:00Z">
        <w:r w:rsidDel="00932E86">
          <w:rPr>
            <w:noProof/>
          </w:rPr>
          <w:delText>5.6.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52FA5A5F" w14:textId="466AA667" w:rsidR="0056238F" w:rsidDel="00932E86" w:rsidRDefault="0056238F">
      <w:pPr>
        <w:pStyle w:val="TOC5"/>
        <w:rPr>
          <w:del w:id="19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5" w:author="Rapportuer" w:date="2025-11-21T12:27:00Z" w16du:dateUtc="2025-11-21T20:27:00Z">
        <w:r w:rsidDel="00932E86">
          <w:rPr>
            <w:noProof/>
          </w:rPr>
          <w:delText>5.6.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creation</w:delText>
        </w:r>
        <w:r w:rsidDel="00932E86">
          <w:rPr>
            <w:noProof/>
          </w:rPr>
          <w:tab/>
          <w:delText>42</w:delText>
        </w:r>
      </w:del>
    </w:p>
    <w:p w14:paraId="6969C19B" w14:textId="5BBEE3B7" w:rsidR="0056238F" w:rsidDel="00932E86" w:rsidRDefault="0056238F">
      <w:pPr>
        <w:pStyle w:val="TOC4"/>
        <w:rPr>
          <w:del w:id="19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7" w:author="Rapportuer" w:date="2025-11-21T12:27:00Z" w16du:dateUtc="2025-11-21T20:27:00Z">
        <w:r w:rsidDel="00932E86">
          <w:rPr>
            <w:noProof/>
          </w:rPr>
          <w:delText>5.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Update</w:delText>
        </w:r>
        <w:r w:rsidDel="00932E86">
          <w:rPr>
            <w:noProof/>
          </w:rPr>
          <w:tab/>
          <w:delText>42</w:delText>
        </w:r>
      </w:del>
    </w:p>
    <w:p w14:paraId="19354202" w14:textId="79EEAB58" w:rsidR="0056238F" w:rsidDel="00932E86" w:rsidRDefault="0056238F">
      <w:pPr>
        <w:pStyle w:val="TOC5"/>
        <w:rPr>
          <w:del w:id="1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9" w:author="Rapportuer" w:date="2025-11-21T12:27:00Z" w16du:dateUtc="2025-11-21T20:27:00Z">
        <w:r w:rsidDel="00932E86">
          <w:rPr>
            <w:noProof/>
          </w:rPr>
          <w:delText>5.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2B321361" w14:textId="529D3560" w:rsidR="0056238F" w:rsidDel="00932E86" w:rsidRDefault="0056238F">
      <w:pPr>
        <w:pStyle w:val="TOC5"/>
        <w:rPr>
          <w:del w:id="19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1" w:author="Rapportuer" w:date="2025-11-21T12:27:00Z" w16du:dateUtc="2025-11-21T20:27:00Z">
        <w:r w:rsidDel="00932E86">
          <w:rPr>
            <w:noProof/>
          </w:rPr>
          <w:delText>5.6.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update</w:delText>
        </w:r>
        <w:r w:rsidDel="00932E86">
          <w:rPr>
            <w:noProof/>
          </w:rPr>
          <w:tab/>
          <w:delText>42</w:delText>
        </w:r>
      </w:del>
    </w:p>
    <w:p w14:paraId="3B1E431C" w14:textId="53101963" w:rsidR="0056238F" w:rsidDel="00932E86" w:rsidRDefault="0056238F">
      <w:pPr>
        <w:pStyle w:val="TOC4"/>
        <w:rPr>
          <w:del w:id="19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3" w:author="Rapportuer" w:date="2025-11-21T12:27:00Z" w16du:dateUtc="2025-11-21T20:27:00Z">
        <w:r w:rsidDel="00932E86">
          <w:rPr>
            <w:noProof/>
          </w:rPr>
          <w:delText>5.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elete</w:delText>
        </w:r>
        <w:r w:rsidDel="00932E86">
          <w:rPr>
            <w:noProof/>
          </w:rPr>
          <w:tab/>
          <w:delText>43</w:delText>
        </w:r>
      </w:del>
    </w:p>
    <w:p w14:paraId="13015EF8" w14:textId="1AC27B8C" w:rsidR="0056238F" w:rsidDel="00932E86" w:rsidRDefault="0056238F">
      <w:pPr>
        <w:pStyle w:val="TOC5"/>
        <w:rPr>
          <w:del w:id="1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5" w:author="Rapportuer" w:date="2025-11-21T12:27:00Z" w16du:dateUtc="2025-11-21T20:27:00Z">
        <w:r w:rsidDel="00932E86">
          <w:rPr>
            <w:noProof/>
          </w:rPr>
          <w:delText>5.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3</w:delText>
        </w:r>
      </w:del>
    </w:p>
    <w:p w14:paraId="36A502BF" w14:textId="30BC7094" w:rsidR="0056238F" w:rsidDel="00932E86" w:rsidRDefault="0056238F">
      <w:pPr>
        <w:pStyle w:val="TOC5"/>
        <w:rPr>
          <w:del w:id="19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7" w:author="Rapportuer" w:date="2025-11-21T12:27:00Z" w16du:dateUtc="2025-11-21T20:27:00Z">
        <w:r w:rsidDel="00932E86">
          <w:rPr>
            <w:noProof/>
          </w:rPr>
          <w:delText>5.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eletion</w:delText>
        </w:r>
        <w:r w:rsidDel="00932E86">
          <w:rPr>
            <w:noProof/>
          </w:rPr>
          <w:tab/>
          <w:delText>43</w:delText>
        </w:r>
      </w:del>
    </w:p>
    <w:p w14:paraId="73672B21" w14:textId="683E5A3A" w:rsidR="0056238F" w:rsidDel="00932E86" w:rsidRDefault="0056238F">
      <w:pPr>
        <w:pStyle w:val="TOC2"/>
        <w:rPr>
          <w:del w:id="19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9" w:author="Rapportuer" w:date="2025-11-21T12:27:00Z" w16du:dateUtc="2025-11-21T20:27:00Z">
        <w:r w:rsidDel="00932E86">
          <w:rPr>
            <w:noProof/>
          </w:rPr>
          <w:delText>5.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FL group indication service</w:delText>
        </w:r>
        <w:r w:rsidDel="00932E86">
          <w:rPr>
            <w:noProof/>
          </w:rPr>
          <w:tab/>
          <w:delText>44</w:delText>
        </w:r>
      </w:del>
    </w:p>
    <w:p w14:paraId="57EE97B5" w14:textId="6256D830" w:rsidR="0056238F" w:rsidDel="00932E86" w:rsidRDefault="0056238F">
      <w:pPr>
        <w:pStyle w:val="TOC3"/>
        <w:rPr>
          <w:del w:id="1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1" w:author="Rapportuer" w:date="2025-11-21T12:27:00Z" w16du:dateUtc="2025-11-21T20:27:00Z">
        <w:r w:rsidDel="00932E86">
          <w:rPr>
            <w:noProof/>
          </w:rPr>
          <w:delText>5.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4</w:delText>
        </w:r>
      </w:del>
    </w:p>
    <w:p w14:paraId="773EEB5E" w14:textId="103EE987" w:rsidR="0056238F" w:rsidDel="00932E86" w:rsidRDefault="0056238F">
      <w:pPr>
        <w:pStyle w:val="TOC3"/>
        <w:rPr>
          <w:del w:id="19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3" w:author="Rapportuer" w:date="2025-11-21T12:27:00Z" w16du:dateUtc="2025-11-21T20:27:00Z">
        <w:r w:rsidDel="00932E86">
          <w:rPr>
            <w:noProof/>
          </w:rPr>
          <w:delText>5.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4</w:delText>
        </w:r>
      </w:del>
    </w:p>
    <w:p w14:paraId="43D87593" w14:textId="3518FA9F" w:rsidR="0056238F" w:rsidDel="00932E86" w:rsidRDefault="0056238F">
      <w:pPr>
        <w:pStyle w:val="TOC4"/>
        <w:rPr>
          <w:del w:id="19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5" w:author="Rapportuer" w:date="2025-11-21T12:27:00Z" w16du:dateUtc="2025-11-21T20:27:00Z">
        <w:r w:rsidDel="00932E86">
          <w:rPr>
            <w:noProof/>
          </w:rPr>
          <w:delText>5.7.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4</w:delText>
        </w:r>
      </w:del>
    </w:p>
    <w:p w14:paraId="62236F21" w14:textId="5477BBA2" w:rsidR="0056238F" w:rsidDel="00932E86" w:rsidRDefault="0056238F">
      <w:pPr>
        <w:pStyle w:val="TOC4"/>
        <w:rPr>
          <w:del w:id="1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7" w:author="Rapportuer" w:date="2025-11-21T12:27:00Z" w16du:dateUtc="2025-11-21T20:27:00Z">
        <w:r w:rsidDel="00932E86">
          <w:rPr>
            <w:noProof/>
          </w:rPr>
          <w:delText>5.7.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e_FL_Member_Group</w:delText>
        </w:r>
        <w:r w:rsidDel="00932E86">
          <w:rPr>
            <w:noProof/>
          </w:rPr>
          <w:tab/>
          <w:delText>44</w:delText>
        </w:r>
      </w:del>
    </w:p>
    <w:p w14:paraId="046B1FF5" w14:textId="01A92FBD" w:rsidR="0056238F" w:rsidDel="00932E86" w:rsidRDefault="0056238F">
      <w:pPr>
        <w:pStyle w:val="TOC5"/>
        <w:rPr>
          <w:del w:id="19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9" w:author="Rapportuer" w:date="2025-11-21T12:27:00Z" w16du:dateUtc="2025-11-21T20:27:00Z">
        <w:r w:rsidDel="00932E86">
          <w:rPr>
            <w:noProof/>
          </w:rPr>
          <w:lastRenderedPageBreak/>
          <w:delText>5.7.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4</w:delText>
        </w:r>
      </w:del>
    </w:p>
    <w:p w14:paraId="1CB59AC0" w14:textId="2D5F6522" w:rsidR="0056238F" w:rsidDel="00932E86" w:rsidRDefault="0056238F">
      <w:pPr>
        <w:pStyle w:val="TOC5"/>
        <w:rPr>
          <w:del w:id="19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1" w:author="Rapportuer" w:date="2025-11-21T12:27:00Z" w16du:dateUtc="2025-11-21T20:27:00Z">
        <w:r w:rsidDel="00932E86">
          <w:rPr>
            <w:noProof/>
          </w:rPr>
          <w:delText>5.7.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ing FL group information</w:delText>
        </w:r>
        <w:r w:rsidDel="00932E86">
          <w:rPr>
            <w:noProof/>
          </w:rPr>
          <w:tab/>
          <w:delText>44</w:delText>
        </w:r>
      </w:del>
    </w:p>
    <w:p w14:paraId="7DFE79AF" w14:textId="2B148149" w:rsidR="0056238F" w:rsidDel="00932E86" w:rsidRDefault="0056238F">
      <w:pPr>
        <w:pStyle w:val="TOC2"/>
        <w:rPr>
          <w:del w:id="1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3" w:author="Rapportuer" w:date="2025-11-21T12:27:00Z" w16du:dateUtc="2025-11-21T20:27:00Z">
        <w:r w:rsidDel="00932E86">
          <w:rPr>
            <w:noProof/>
          </w:rPr>
          <w:delText>5.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lient data processing service</w:delText>
        </w:r>
        <w:r w:rsidDel="00932E86">
          <w:rPr>
            <w:noProof/>
          </w:rPr>
          <w:tab/>
          <w:delText>45</w:delText>
        </w:r>
      </w:del>
    </w:p>
    <w:p w14:paraId="268F28C9" w14:textId="1927595F" w:rsidR="0056238F" w:rsidDel="00932E86" w:rsidRDefault="0056238F">
      <w:pPr>
        <w:pStyle w:val="TOC3"/>
        <w:rPr>
          <w:del w:id="19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5" w:author="Rapportuer" w:date="2025-11-21T12:27:00Z" w16du:dateUtc="2025-11-21T20:27:00Z">
        <w:r w:rsidDel="00932E86">
          <w:rPr>
            <w:noProof/>
          </w:rPr>
          <w:delText>5.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5</w:delText>
        </w:r>
      </w:del>
    </w:p>
    <w:p w14:paraId="5D1C6462" w14:textId="3CF1497D" w:rsidR="0056238F" w:rsidDel="00932E86" w:rsidRDefault="0056238F">
      <w:pPr>
        <w:pStyle w:val="TOC3"/>
        <w:rPr>
          <w:del w:id="19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7" w:author="Rapportuer" w:date="2025-11-21T12:27:00Z" w16du:dateUtc="2025-11-21T20:27:00Z">
        <w:r w:rsidDel="00932E86">
          <w:rPr>
            <w:noProof/>
          </w:rPr>
          <w:delText>5.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5</w:delText>
        </w:r>
      </w:del>
    </w:p>
    <w:p w14:paraId="2543FABD" w14:textId="56592A56" w:rsidR="0056238F" w:rsidDel="00932E86" w:rsidRDefault="0056238F">
      <w:pPr>
        <w:pStyle w:val="TOC4"/>
        <w:rPr>
          <w:del w:id="1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9" w:author="Rapportuer" w:date="2025-11-21T12:27:00Z" w16du:dateUtc="2025-11-21T20:27:00Z">
        <w:r w:rsidDel="00932E86">
          <w:rPr>
            <w:noProof/>
          </w:rPr>
          <w:delText>5.8.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5</w:delText>
        </w:r>
      </w:del>
    </w:p>
    <w:p w14:paraId="3BF6F728" w14:textId="5EA7B167" w:rsidR="0056238F" w:rsidDel="00932E86" w:rsidRDefault="0056238F">
      <w:pPr>
        <w:pStyle w:val="TOC4"/>
        <w:rPr>
          <w:del w:id="19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1" w:author="Rapportuer" w:date="2025-11-21T12:27:00Z" w16du:dateUtc="2025-11-21T20:27:00Z">
        <w:r w:rsidDel="00932E86">
          <w:rPr>
            <w:noProof/>
          </w:rPr>
          <w:delText>5.8.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_Request</w:delText>
        </w:r>
        <w:r w:rsidDel="00932E86">
          <w:rPr>
            <w:noProof/>
          </w:rPr>
          <w:tab/>
          <w:delText>45</w:delText>
        </w:r>
      </w:del>
    </w:p>
    <w:p w14:paraId="0C7492D9" w14:textId="187527A7" w:rsidR="0056238F" w:rsidDel="00932E86" w:rsidRDefault="0056238F">
      <w:pPr>
        <w:pStyle w:val="TOC5"/>
        <w:rPr>
          <w:del w:id="19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3" w:author="Rapportuer" w:date="2025-11-21T12:27:00Z" w16du:dateUtc="2025-11-21T20:27:00Z">
        <w:r w:rsidDel="00932E86">
          <w:rPr>
            <w:noProof/>
          </w:rPr>
          <w:delText>5.8.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5</w:delText>
        </w:r>
      </w:del>
    </w:p>
    <w:p w14:paraId="6F325616" w14:textId="194F02B6" w:rsidR="0056238F" w:rsidDel="00932E86" w:rsidRDefault="0056238F">
      <w:pPr>
        <w:pStyle w:val="TOC5"/>
        <w:rPr>
          <w:del w:id="1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5" w:author="Rapportuer" w:date="2025-11-21T12:27:00Z" w16du:dateUtc="2025-11-21T20:27:00Z">
        <w:r w:rsidDel="00932E86">
          <w:rPr>
            <w:noProof/>
          </w:rPr>
          <w:delText>5.8.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riggering client data processing procedure</w:delText>
        </w:r>
        <w:r w:rsidDel="00932E86">
          <w:rPr>
            <w:noProof/>
          </w:rPr>
          <w:tab/>
          <w:delText>45</w:delText>
        </w:r>
      </w:del>
    </w:p>
    <w:p w14:paraId="791D803A" w14:textId="61158C8D" w:rsidR="0056238F" w:rsidDel="00932E86" w:rsidRDefault="0056238F">
      <w:pPr>
        <w:pStyle w:val="TOC2"/>
        <w:rPr>
          <w:del w:id="19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7" w:author="Rapportuer" w:date="2025-11-21T12:27:00Z" w16du:dateUtc="2025-11-21T20:27:00Z">
        <w:r w:rsidDel="00932E86">
          <w:rPr>
            <w:noProof/>
          </w:rPr>
          <w:delText>5.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training capability evaluation service</w:delText>
        </w:r>
        <w:r w:rsidDel="00932E86">
          <w:rPr>
            <w:noProof/>
          </w:rPr>
          <w:tab/>
          <w:delText>48</w:delText>
        </w:r>
      </w:del>
    </w:p>
    <w:p w14:paraId="7BCD232F" w14:textId="13B665B5" w:rsidR="0056238F" w:rsidDel="00932E86" w:rsidRDefault="0056238F">
      <w:pPr>
        <w:pStyle w:val="TOC3"/>
        <w:rPr>
          <w:del w:id="19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9" w:author="Rapportuer" w:date="2025-11-21T12:27:00Z" w16du:dateUtc="2025-11-21T20:27:00Z">
        <w:r w:rsidDel="00932E86">
          <w:rPr>
            <w:noProof/>
          </w:rPr>
          <w:delText>5.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8</w:delText>
        </w:r>
      </w:del>
    </w:p>
    <w:p w14:paraId="07CBB47E" w14:textId="3B384DE9" w:rsidR="0056238F" w:rsidDel="00932E86" w:rsidRDefault="0056238F">
      <w:pPr>
        <w:pStyle w:val="TOC3"/>
        <w:rPr>
          <w:del w:id="1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1" w:author="Rapportuer" w:date="2025-11-21T12:27:00Z" w16du:dateUtc="2025-11-21T20:27:00Z">
        <w:r w:rsidDel="00932E86">
          <w:rPr>
            <w:noProof/>
          </w:rPr>
          <w:delText>5.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8</w:delText>
        </w:r>
      </w:del>
    </w:p>
    <w:p w14:paraId="2CD80756" w14:textId="0E2F3F54" w:rsidR="0056238F" w:rsidDel="00932E86" w:rsidRDefault="0056238F">
      <w:pPr>
        <w:pStyle w:val="TOC4"/>
        <w:rPr>
          <w:del w:id="19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3" w:author="Rapportuer" w:date="2025-11-21T12:27:00Z" w16du:dateUtc="2025-11-21T20:27:00Z">
        <w:r w:rsidDel="00932E86">
          <w:rPr>
            <w:noProof/>
          </w:rPr>
          <w:delText>5.9.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8</w:delText>
        </w:r>
      </w:del>
    </w:p>
    <w:p w14:paraId="769E459B" w14:textId="588D8836" w:rsidR="0056238F" w:rsidDel="00932E86" w:rsidRDefault="0056238F">
      <w:pPr>
        <w:pStyle w:val="TOC4"/>
        <w:rPr>
          <w:del w:id="19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5" w:author="Rapportuer" w:date="2025-11-21T12:27:00Z" w16du:dateUtc="2025-11-21T20:27:00Z">
        <w:r w:rsidDel="00932E86">
          <w:rPr>
            <w:noProof/>
          </w:rPr>
          <w:delText>5.9.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_Request</w:delText>
        </w:r>
        <w:r w:rsidDel="00932E86">
          <w:rPr>
            <w:noProof/>
          </w:rPr>
          <w:tab/>
          <w:delText>48</w:delText>
        </w:r>
      </w:del>
    </w:p>
    <w:p w14:paraId="30E14392" w14:textId="36072F20" w:rsidR="0056238F" w:rsidDel="00932E86" w:rsidRDefault="0056238F">
      <w:pPr>
        <w:pStyle w:val="TOC5"/>
        <w:rPr>
          <w:del w:id="1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7" w:author="Rapportuer" w:date="2025-11-21T12:27:00Z" w16du:dateUtc="2025-11-21T20:27:00Z">
        <w:r w:rsidDel="00932E86">
          <w:rPr>
            <w:noProof/>
          </w:rPr>
          <w:delText>5.9.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8</w:delText>
        </w:r>
      </w:del>
    </w:p>
    <w:p w14:paraId="4CEA000B" w14:textId="48488D95" w:rsidR="0056238F" w:rsidDel="00932E86" w:rsidRDefault="0056238F">
      <w:pPr>
        <w:pStyle w:val="TOC5"/>
        <w:rPr>
          <w:del w:id="19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9" w:author="Rapportuer" w:date="2025-11-21T12:27:00Z" w16du:dateUtc="2025-11-21T20:27:00Z">
        <w:r w:rsidDel="00932E86">
          <w:rPr>
            <w:noProof/>
          </w:rPr>
          <w:delText>5.9.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ML model training capability evaluation</w:delText>
        </w:r>
        <w:r w:rsidDel="00932E86">
          <w:rPr>
            <w:noProof/>
          </w:rPr>
          <w:tab/>
          <w:delText>48</w:delText>
        </w:r>
      </w:del>
    </w:p>
    <w:p w14:paraId="48109531" w14:textId="333FAD48" w:rsidR="0056238F" w:rsidDel="00932E86" w:rsidRDefault="0056238F">
      <w:pPr>
        <w:pStyle w:val="TOC2"/>
        <w:rPr>
          <w:del w:id="19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1" w:author="Rapportuer" w:date="2025-11-21T12:27:00Z" w16du:dateUtc="2025-11-21T20:27:00Z">
        <w:r w:rsidDel="00932E86">
          <w:rPr>
            <w:noProof/>
          </w:rPr>
          <w:delText>5.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L enablement service</w:delText>
        </w:r>
        <w:r w:rsidDel="00932E86">
          <w:rPr>
            <w:noProof/>
          </w:rPr>
          <w:tab/>
          <w:delText>50</w:delText>
        </w:r>
      </w:del>
    </w:p>
    <w:p w14:paraId="3F38418E" w14:textId="449193C3" w:rsidR="0056238F" w:rsidDel="00932E86" w:rsidRDefault="0056238F">
      <w:pPr>
        <w:pStyle w:val="TOC3"/>
        <w:rPr>
          <w:del w:id="1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3" w:author="Rapportuer" w:date="2025-11-21T12:27:00Z" w16du:dateUtc="2025-11-21T20:27:00Z">
        <w:r w:rsidDel="00932E86">
          <w:rPr>
            <w:noProof/>
          </w:rPr>
          <w:delText>5.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0</w:delText>
        </w:r>
      </w:del>
    </w:p>
    <w:p w14:paraId="6C37CCBC" w14:textId="3BB1489A" w:rsidR="0056238F" w:rsidDel="00932E86" w:rsidRDefault="0056238F">
      <w:pPr>
        <w:pStyle w:val="TOC3"/>
        <w:rPr>
          <w:del w:id="19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5" w:author="Rapportuer" w:date="2025-11-21T12:27:00Z" w16du:dateUtc="2025-11-21T20:27:00Z">
        <w:r w:rsidDel="00932E86">
          <w:rPr>
            <w:noProof/>
          </w:rPr>
          <w:delText>5.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0</w:delText>
        </w:r>
      </w:del>
    </w:p>
    <w:p w14:paraId="33B63492" w14:textId="0756021E" w:rsidR="0056238F" w:rsidDel="00932E86" w:rsidRDefault="0056238F">
      <w:pPr>
        <w:pStyle w:val="TOC4"/>
        <w:rPr>
          <w:del w:id="19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7" w:author="Rapportuer" w:date="2025-11-21T12:27:00Z" w16du:dateUtc="2025-11-21T20:27:00Z">
        <w:r w:rsidDel="00932E86">
          <w:rPr>
            <w:noProof/>
          </w:rPr>
          <w:delText>5.10.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0</w:delText>
        </w:r>
      </w:del>
    </w:p>
    <w:p w14:paraId="700B8AA5" w14:textId="1D688484" w:rsidR="0056238F" w:rsidDel="00932E86" w:rsidRDefault="0056238F">
      <w:pPr>
        <w:pStyle w:val="TOC4"/>
        <w:rPr>
          <w:del w:id="1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9" w:author="Rapportuer" w:date="2025-11-21T12:27:00Z" w16du:dateUtc="2025-11-21T20:27:00Z">
        <w:r w:rsidDel="00932E86">
          <w:rPr>
            <w:noProof/>
          </w:rPr>
          <w:delText>5.10.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_Request</w:delText>
        </w:r>
        <w:r w:rsidDel="00932E86">
          <w:rPr>
            <w:noProof/>
          </w:rPr>
          <w:tab/>
          <w:delText>50</w:delText>
        </w:r>
      </w:del>
    </w:p>
    <w:p w14:paraId="05D2D255" w14:textId="58D55FA1" w:rsidR="0056238F" w:rsidDel="00932E86" w:rsidRDefault="0056238F">
      <w:pPr>
        <w:pStyle w:val="TOC5"/>
        <w:rPr>
          <w:del w:id="19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1" w:author="Rapportuer" w:date="2025-11-21T12:27:00Z" w16du:dateUtc="2025-11-21T20:27:00Z">
        <w:r w:rsidDel="00932E86">
          <w:rPr>
            <w:noProof/>
          </w:rPr>
          <w:delText>5.10.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0</w:delText>
        </w:r>
      </w:del>
    </w:p>
    <w:p w14:paraId="03DBBA0F" w14:textId="36AA5713" w:rsidR="0056238F" w:rsidDel="00932E86" w:rsidRDefault="0056238F">
      <w:pPr>
        <w:pStyle w:val="TOC5"/>
        <w:rPr>
          <w:del w:id="19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3" w:author="Rapportuer" w:date="2025-11-21T12:27:00Z" w16du:dateUtc="2025-11-21T20:27:00Z">
        <w:r w:rsidDel="00932E86">
          <w:rPr>
            <w:noProof/>
          </w:rPr>
          <w:delText>5.10.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TL model selection assistance request</w:delText>
        </w:r>
        <w:r w:rsidDel="00932E86">
          <w:rPr>
            <w:noProof/>
          </w:rPr>
          <w:tab/>
          <w:delText>50</w:delText>
        </w:r>
      </w:del>
    </w:p>
    <w:p w14:paraId="1F7D8740" w14:textId="39E8E0EF" w:rsidR="0056238F" w:rsidDel="00932E86" w:rsidRDefault="0056238F">
      <w:pPr>
        <w:pStyle w:val="TOC2"/>
        <w:rPr>
          <w:del w:id="1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5" w:author="Rapportuer" w:date="2025-11-21T12:27:00Z" w16du:dateUtc="2025-11-21T20:27:00Z">
        <w:r w:rsidDel="00932E86">
          <w:rPr>
            <w:noProof/>
          </w:rPr>
          <w:delText>5.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service operations service</w:delText>
        </w:r>
        <w:r w:rsidDel="00932E86">
          <w:rPr>
            <w:noProof/>
          </w:rPr>
          <w:tab/>
          <w:delText>52</w:delText>
        </w:r>
      </w:del>
    </w:p>
    <w:p w14:paraId="2DBA65C3" w14:textId="54AE46F5" w:rsidR="0056238F" w:rsidDel="00932E86" w:rsidRDefault="0056238F">
      <w:pPr>
        <w:pStyle w:val="TOC3"/>
        <w:rPr>
          <w:del w:id="19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7" w:author="Rapportuer" w:date="2025-11-21T12:27:00Z" w16du:dateUtc="2025-11-21T20:27:00Z">
        <w:r w:rsidDel="00932E86">
          <w:rPr>
            <w:noProof/>
          </w:rPr>
          <w:delText>5.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2</w:delText>
        </w:r>
      </w:del>
    </w:p>
    <w:p w14:paraId="62DEB691" w14:textId="49A39642" w:rsidR="0056238F" w:rsidDel="00932E86" w:rsidRDefault="0056238F">
      <w:pPr>
        <w:pStyle w:val="TOC3"/>
        <w:rPr>
          <w:del w:id="19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9" w:author="Rapportuer" w:date="2025-11-21T12:27:00Z" w16du:dateUtc="2025-11-21T20:27:00Z">
        <w:r w:rsidDel="00932E86">
          <w:rPr>
            <w:noProof/>
          </w:rPr>
          <w:delText>5.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2</w:delText>
        </w:r>
      </w:del>
    </w:p>
    <w:p w14:paraId="150EB285" w14:textId="12BC297A" w:rsidR="0056238F" w:rsidDel="00932E86" w:rsidRDefault="0056238F">
      <w:pPr>
        <w:pStyle w:val="TOC4"/>
        <w:rPr>
          <w:del w:id="1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1" w:author="Rapportuer" w:date="2025-11-21T12:27:00Z" w16du:dateUtc="2025-11-21T20:27:00Z">
        <w:r w:rsidDel="00932E86">
          <w:rPr>
            <w:noProof/>
          </w:rPr>
          <w:delText>5.1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2</w:delText>
        </w:r>
      </w:del>
    </w:p>
    <w:p w14:paraId="6FE3439F" w14:textId="40C21E8E" w:rsidR="0056238F" w:rsidDel="00932E86" w:rsidRDefault="0056238F">
      <w:pPr>
        <w:pStyle w:val="TOC4"/>
        <w:rPr>
          <w:del w:id="19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3" w:author="Rapportuer" w:date="2025-11-21T12:27:00Z" w16du:dateUtc="2025-11-21T20:27:00Z">
        <w:r w:rsidDel="00932E86">
          <w:rPr>
            <w:noProof/>
          </w:rPr>
          <w:delText>5.1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AIMLEClientServiceOperations</w:delText>
        </w:r>
        <w:r w:rsidDel="00932E86">
          <w:rPr>
            <w:noProof/>
          </w:rPr>
          <w:delText>_Request</w:delText>
        </w:r>
        <w:r w:rsidDel="00932E86">
          <w:rPr>
            <w:noProof/>
          </w:rPr>
          <w:tab/>
          <w:delText>52</w:delText>
        </w:r>
      </w:del>
    </w:p>
    <w:p w14:paraId="7CA62A83" w14:textId="7A430DE7" w:rsidR="0056238F" w:rsidDel="00932E86" w:rsidRDefault="0056238F">
      <w:pPr>
        <w:pStyle w:val="TOC5"/>
        <w:rPr>
          <w:del w:id="19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5" w:author="Rapportuer" w:date="2025-11-21T12:27:00Z" w16du:dateUtc="2025-11-21T20:27:00Z">
        <w:r w:rsidDel="00932E86">
          <w:rPr>
            <w:noProof/>
          </w:rPr>
          <w:delText>5.1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2</w:delText>
        </w:r>
      </w:del>
    </w:p>
    <w:p w14:paraId="0DB9D842" w14:textId="10FD741D" w:rsidR="0056238F" w:rsidDel="00932E86" w:rsidRDefault="0056238F">
      <w:pPr>
        <w:pStyle w:val="TOC5"/>
        <w:rPr>
          <w:del w:id="1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7" w:author="Rapportuer" w:date="2025-11-21T12:27:00Z" w16du:dateUtc="2025-11-21T20:27:00Z">
        <w:r w:rsidDel="00932E86">
          <w:rPr>
            <w:noProof/>
          </w:rPr>
          <w:delText>5.1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AIMLE client service operation</w:delText>
        </w:r>
        <w:r w:rsidDel="00932E86">
          <w:rPr>
            <w:noProof/>
          </w:rPr>
          <w:tab/>
          <w:delText>52</w:delText>
        </w:r>
      </w:del>
    </w:p>
    <w:p w14:paraId="2DAA0869" w14:textId="1C7B8B6E" w:rsidR="0056238F" w:rsidDel="00932E86" w:rsidRDefault="0056238F">
      <w:pPr>
        <w:pStyle w:val="TOC2"/>
        <w:rPr>
          <w:del w:id="19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9" w:author="Rapportuer" w:date="2025-11-21T12:27:00Z" w16du:dateUtc="2025-11-21T20:27:00Z">
        <w:r w:rsidDel="00932E86">
          <w:rPr>
            <w:noProof/>
          </w:rPr>
          <w:delText>5.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AIML task transfer service</w:delText>
        </w:r>
        <w:r w:rsidDel="00932E86">
          <w:rPr>
            <w:noProof/>
          </w:rPr>
          <w:tab/>
          <w:delText>53</w:delText>
        </w:r>
      </w:del>
    </w:p>
    <w:p w14:paraId="6F1172F7" w14:textId="4DE9ECD6" w:rsidR="0056238F" w:rsidDel="00932E86" w:rsidRDefault="0056238F">
      <w:pPr>
        <w:pStyle w:val="TOC3"/>
        <w:rPr>
          <w:del w:id="20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1" w:author="Rapportuer" w:date="2025-11-21T12:27:00Z" w16du:dateUtc="2025-11-21T20:27:00Z">
        <w:r w:rsidDel="00932E86">
          <w:rPr>
            <w:noProof/>
          </w:rPr>
          <w:delText>5.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3</w:delText>
        </w:r>
      </w:del>
    </w:p>
    <w:p w14:paraId="0B74713C" w14:textId="3C367C57" w:rsidR="0056238F" w:rsidDel="00932E86" w:rsidRDefault="0056238F">
      <w:pPr>
        <w:pStyle w:val="TOC3"/>
        <w:rPr>
          <w:del w:id="2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3" w:author="Rapportuer" w:date="2025-11-21T12:27:00Z" w16du:dateUtc="2025-11-21T20:27:00Z">
        <w:r w:rsidDel="00932E86">
          <w:rPr>
            <w:noProof/>
          </w:rPr>
          <w:delText>5.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3</w:delText>
        </w:r>
      </w:del>
    </w:p>
    <w:p w14:paraId="0D28B5E2" w14:textId="740569DC" w:rsidR="0056238F" w:rsidDel="00932E86" w:rsidRDefault="0056238F">
      <w:pPr>
        <w:pStyle w:val="TOC4"/>
        <w:rPr>
          <w:del w:id="20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5" w:author="Rapportuer" w:date="2025-11-21T12:27:00Z" w16du:dateUtc="2025-11-21T20:27:00Z">
        <w:r w:rsidDel="00932E86">
          <w:rPr>
            <w:noProof/>
          </w:rPr>
          <w:delText>5.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3</w:delText>
        </w:r>
      </w:del>
    </w:p>
    <w:p w14:paraId="6DD66395" w14:textId="07BBE2BD" w:rsidR="0056238F" w:rsidDel="00932E86" w:rsidRDefault="0056238F">
      <w:pPr>
        <w:pStyle w:val="TOC4"/>
        <w:rPr>
          <w:del w:id="20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7" w:author="Rapportuer" w:date="2025-11-21T12:27:00Z" w16du:dateUtc="2025-11-21T20:27:00Z">
        <w:r w:rsidDel="00932E86">
          <w:rPr>
            <w:noProof/>
          </w:rPr>
          <w:delText>5.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w:delText>
        </w:r>
        <w:r w:rsidDel="00932E86">
          <w:rPr>
            <w:noProof/>
            <w:lang w:eastAsia="zh-CN"/>
          </w:rPr>
          <w:delText>AIML</w:delText>
        </w:r>
        <w:r w:rsidDel="00932E86">
          <w:rPr>
            <w:noProof/>
          </w:rPr>
          <w:delText>TaskTransfer_Request</w:delText>
        </w:r>
        <w:r w:rsidDel="00932E86">
          <w:rPr>
            <w:noProof/>
          </w:rPr>
          <w:tab/>
          <w:delText>53</w:delText>
        </w:r>
      </w:del>
    </w:p>
    <w:p w14:paraId="54B74C14" w14:textId="72573EA6" w:rsidR="0056238F" w:rsidDel="00932E86" w:rsidRDefault="0056238F">
      <w:pPr>
        <w:pStyle w:val="TOC5"/>
        <w:rPr>
          <w:del w:id="2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9" w:author="Rapportuer" w:date="2025-11-21T12:27:00Z" w16du:dateUtc="2025-11-21T20:27:00Z">
        <w:r w:rsidDel="00932E86">
          <w:rPr>
            <w:noProof/>
          </w:rPr>
          <w:delText>5.1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3</w:delText>
        </w:r>
      </w:del>
    </w:p>
    <w:p w14:paraId="16EE8C56" w14:textId="026E5526" w:rsidR="0056238F" w:rsidDel="00932E86" w:rsidRDefault="0056238F">
      <w:pPr>
        <w:pStyle w:val="TOC5"/>
        <w:rPr>
          <w:del w:id="20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1" w:author="Rapportuer" w:date="2025-11-21T12:27:00Z" w16du:dateUtc="2025-11-21T20:27:00Z">
        <w:r w:rsidDel="00932E86">
          <w:rPr>
            <w:noProof/>
          </w:rPr>
          <w:delText>5.12.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w:delText>
        </w:r>
        <w:r w:rsidDel="00932E86">
          <w:rPr>
            <w:noProof/>
          </w:rPr>
          <w:tab/>
          <w:delText>53</w:delText>
        </w:r>
      </w:del>
    </w:p>
    <w:p w14:paraId="588A7663" w14:textId="7AA811F9" w:rsidR="0056238F" w:rsidDel="00932E86" w:rsidRDefault="0056238F">
      <w:pPr>
        <w:pStyle w:val="TOC4"/>
        <w:rPr>
          <w:del w:id="20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3" w:author="Rapportuer" w:date="2025-11-21T12:27:00Z" w16du:dateUtc="2025-11-21T20:27:00Z">
        <w:r w:rsidDel="00932E86">
          <w:rPr>
            <w:noProof/>
          </w:rPr>
          <w:delText>5.12.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Direct</w:delText>
        </w:r>
        <w:r w:rsidDel="00932E86">
          <w:rPr>
            <w:noProof/>
            <w:lang w:eastAsia="zh-CN"/>
          </w:rPr>
          <w:delText>AIML</w:delText>
        </w:r>
        <w:r w:rsidDel="00932E86">
          <w:rPr>
            <w:noProof/>
          </w:rPr>
          <w:delText>TaskTransfer_Request</w:delText>
        </w:r>
        <w:r w:rsidDel="00932E86">
          <w:rPr>
            <w:noProof/>
          </w:rPr>
          <w:tab/>
          <w:delText>54</w:delText>
        </w:r>
      </w:del>
    </w:p>
    <w:p w14:paraId="52ECA82E" w14:textId="388B33DB" w:rsidR="0056238F" w:rsidDel="00932E86" w:rsidRDefault="0056238F">
      <w:pPr>
        <w:pStyle w:val="TOC5"/>
        <w:rPr>
          <w:del w:id="2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5" w:author="Rapportuer" w:date="2025-11-21T12:27:00Z" w16du:dateUtc="2025-11-21T20:27:00Z">
        <w:r w:rsidDel="00932E86">
          <w:rPr>
            <w:noProof/>
          </w:rPr>
          <w:delText>5.12.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4</w:delText>
        </w:r>
      </w:del>
    </w:p>
    <w:p w14:paraId="5BFCBBFC" w14:textId="316C1732" w:rsidR="0056238F" w:rsidDel="00932E86" w:rsidRDefault="0056238F">
      <w:pPr>
        <w:pStyle w:val="TOC5"/>
        <w:rPr>
          <w:del w:id="20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7" w:author="Rapportuer" w:date="2025-11-21T12:27:00Z" w16du:dateUtc="2025-11-21T20:27:00Z">
        <w:r w:rsidDel="00932E86">
          <w:rPr>
            <w:noProof/>
          </w:rPr>
          <w:delText>5.12.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direct AIML task transfer</w:delText>
        </w:r>
        <w:r w:rsidDel="00932E86">
          <w:rPr>
            <w:noProof/>
          </w:rPr>
          <w:tab/>
          <w:delText>54</w:delText>
        </w:r>
      </w:del>
    </w:p>
    <w:p w14:paraId="09C49322" w14:textId="6FCEC61E" w:rsidR="0056238F" w:rsidDel="00932E86" w:rsidRDefault="0056238F">
      <w:pPr>
        <w:pStyle w:val="TOC2"/>
        <w:rPr>
          <w:del w:id="20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9" w:author="Rapportuer" w:date="2025-11-21T12:27:00Z" w16du:dateUtc="2025-11-21T20:27:00Z">
        <w:r w:rsidDel="00932E86">
          <w:rPr>
            <w:noProof/>
          </w:rPr>
          <w:delText>5.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server AIML task transfer service</w:delText>
        </w:r>
        <w:r w:rsidDel="00932E86">
          <w:rPr>
            <w:noProof/>
          </w:rPr>
          <w:tab/>
          <w:delText>55</w:delText>
        </w:r>
      </w:del>
    </w:p>
    <w:p w14:paraId="554D37FF" w14:textId="54AA7558" w:rsidR="0056238F" w:rsidDel="00932E86" w:rsidRDefault="0056238F">
      <w:pPr>
        <w:pStyle w:val="TOC3"/>
        <w:rPr>
          <w:del w:id="2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1" w:author="Rapportuer" w:date="2025-11-21T12:27:00Z" w16du:dateUtc="2025-11-21T20:27:00Z">
        <w:r w:rsidDel="00932E86">
          <w:rPr>
            <w:noProof/>
          </w:rPr>
          <w:delText>5.1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5</w:delText>
        </w:r>
      </w:del>
    </w:p>
    <w:p w14:paraId="0E6A17C4" w14:textId="7B195657" w:rsidR="0056238F" w:rsidDel="00932E86" w:rsidRDefault="0056238F">
      <w:pPr>
        <w:pStyle w:val="TOC3"/>
        <w:rPr>
          <w:del w:id="20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3" w:author="Rapportuer" w:date="2025-11-21T12:27:00Z" w16du:dateUtc="2025-11-21T20:27:00Z">
        <w:r w:rsidDel="00932E86">
          <w:rPr>
            <w:noProof/>
          </w:rPr>
          <w:delText>5.1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5</w:delText>
        </w:r>
      </w:del>
    </w:p>
    <w:p w14:paraId="171E83C9" w14:textId="3F5F9D07" w:rsidR="0056238F" w:rsidDel="00932E86" w:rsidRDefault="0056238F">
      <w:pPr>
        <w:pStyle w:val="TOC4"/>
        <w:rPr>
          <w:del w:id="20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5" w:author="Rapportuer" w:date="2025-11-21T12:27:00Z" w16du:dateUtc="2025-11-21T20:27:00Z">
        <w:r w:rsidDel="00932E86">
          <w:rPr>
            <w:noProof/>
          </w:rPr>
          <w:delText>5.1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5</w:delText>
        </w:r>
      </w:del>
    </w:p>
    <w:p w14:paraId="08B277BC" w14:textId="48A265A2" w:rsidR="0056238F" w:rsidDel="00932E86" w:rsidRDefault="0056238F">
      <w:pPr>
        <w:pStyle w:val="TOC4"/>
        <w:rPr>
          <w:del w:id="2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7" w:author="Rapportuer" w:date="2025-11-21T12:27:00Z" w16du:dateUtc="2025-11-21T20:27:00Z">
        <w:r w:rsidDel="00932E86">
          <w:rPr>
            <w:noProof/>
          </w:rPr>
          <w:delText>5.1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Assist_Request</w:delText>
        </w:r>
        <w:r w:rsidDel="00932E86">
          <w:rPr>
            <w:noProof/>
          </w:rPr>
          <w:tab/>
          <w:delText>55</w:delText>
        </w:r>
      </w:del>
    </w:p>
    <w:p w14:paraId="41A8263D" w14:textId="64C42A60" w:rsidR="0056238F" w:rsidDel="00932E86" w:rsidRDefault="0056238F">
      <w:pPr>
        <w:pStyle w:val="TOC5"/>
        <w:rPr>
          <w:del w:id="20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9" w:author="Rapportuer" w:date="2025-11-21T12:27:00Z" w16du:dateUtc="2025-11-21T20:27:00Z">
        <w:r w:rsidDel="00932E86">
          <w:rPr>
            <w:noProof/>
          </w:rPr>
          <w:delText>5.1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5</w:delText>
        </w:r>
      </w:del>
    </w:p>
    <w:p w14:paraId="6ACFBBD0" w14:textId="33808116" w:rsidR="0056238F" w:rsidDel="00932E86" w:rsidRDefault="0056238F">
      <w:pPr>
        <w:pStyle w:val="TOC5"/>
        <w:rPr>
          <w:del w:id="20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1" w:author="Rapportuer" w:date="2025-11-21T12:27:00Z" w16du:dateUtc="2025-11-21T20:27:00Z">
        <w:r w:rsidDel="00932E86">
          <w:rPr>
            <w:noProof/>
          </w:rPr>
          <w:delText>5.1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 assist</w:delText>
        </w:r>
        <w:r w:rsidDel="00932E86">
          <w:rPr>
            <w:noProof/>
          </w:rPr>
          <w:tab/>
          <w:delText>55</w:delText>
        </w:r>
      </w:del>
    </w:p>
    <w:p w14:paraId="3E65099B" w14:textId="0163EA40" w:rsidR="0056238F" w:rsidDel="00932E86" w:rsidRDefault="0056238F">
      <w:pPr>
        <w:pStyle w:val="TOC4"/>
        <w:rPr>
          <w:del w:id="2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3" w:author="Rapportuer" w:date="2025-11-21T12:27:00Z" w16du:dateUtc="2025-11-21T20:27:00Z">
        <w:r w:rsidDel="00932E86">
          <w:rPr>
            <w:noProof/>
          </w:rPr>
          <w:delText>5.1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SControlledAIMLTaskTransfer_Request</w:delText>
        </w:r>
        <w:r w:rsidDel="00932E86">
          <w:rPr>
            <w:noProof/>
          </w:rPr>
          <w:tab/>
          <w:delText>56</w:delText>
        </w:r>
      </w:del>
    </w:p>
    <w:p w14:paraId="452E60A4" w14:textId="35EDC072" w:rsidR="0056238F" w:rsidDel="00932E86" w:rsidRDefault="0056238F">
      <w:pPr>
        <w:pStyle w:val="TOC5"/>
        <w:rPr>
          <w:del w:id="20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5" w:author="Rapportuer" w:date="2025-11-21T12:27:00Z" w16du:dateUtc="2025-11-21T20:27:00Z">
        <w:r w:rsidDel="00932E86">
          <w:rPr>
            <w:noProof/>
          </w:rPr>
          <w:delText>5.1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6</w:delText>
        </w:r>
      </w:del>
    </w:p>
    <w:p w14:paraId="1F3E4B8C" w14:textId="7010FD03" w:rsidR="0056238F" w:rsidDel="00932E86" w:rsidRDefault="0056238F">
      <w:pPr>
        <w:pStyle w:val="TOC5"/>
        <w:rPr>
          <w:del w:id="20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7" w:author="Rapportuer" w:date="2025-11-21T12:27:00Z" w16du:dateUtc="2025-11-21T20:27:00Z">
        <w:r w:rsidDel="00932E86">
          <w:rPr>
            <w:noProof/>
          </w:rPr>
          <w:delText>5.1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E server controlled AIML task transfer</w:delText>
        </w:r>
        <w:r w:rsidDel="00932E86">
          <w:rPr>
            <w:noProof/>
          </w:rPr>
          <w:tab/>
          <w:delText>56</w:delText>
        </w:r>
      </w:del>
    </w:p>
    <w:p w14:paraId="33E4F6C7" w14:textId="397E2520" w:rsidR="0056238F" w:rsidDel="00932E86" w:rsidRDefault="0056238F">
      <w:pPr>
        <w:pStyle w:val="TOC2"/>
        <w:rPr>
          <w:del w:id="2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9" w:author="Rapportuer" w:date="2025-11-21T12:27:00Z" w16du:dateUtc="2025-11-21T20:27:00Z">
        <w:r w:rsidDel="00932E86">
          <w:rPr>
            <w:noProof/>
          </w:rPr>
          <w:delText>5.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retrieval service</w:delText>
        </w:r>
        <w:r w:rsidDel="00932E86">
          <w:rPr>
            <w:noProof/>
          </w:rPr>
          <w:tab/>
          <w:delText>57</w:delText>
        </w:r>
      </w:del>
    </w:p>
    <w:p w14:paraId="71DBFD9E" w14:textId="3E035203" w:rsidR="0056238F" w:rsidDel="00932E86" w:rsidRDefault="0056238F">
      <w:pPr>
        <w:pStyle w:val="TOC3"/>
        <w:rPr>
          <w:del w:id="20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1" w:author="Rapportuer" w:date="2025-11-21T12:27:00Z" w16du:dateUtc="2025-11-21T20:27:00Z">
        <w:r w:rsidRPr="005F7EF0" w:rsidDel="00932E86">
          <w:rPr>
            <w:noProof/>
            <w:lang w:val="en-US"/>
          </w:rPr>
          <w:delText>5.14.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Service </w:delText>
        </w:r>
        <w:r w:rsidR="00780D9B" w:rsidDel="00932E86">
          <w:rPr>
            <w:noProof/>
            <w:lang w:val="en-US"/>
          </w:rPr>
          <w:delText>d</w:delText>
        </w:r>
        <w:r w:rsidRPr="005F7EF0" w:rsidDel="00932E86">
          <w:rPr>
            <w:noProof/>
            <w:lang w:val="en-US"/>
          </w:rPr>
          <w:delText>escription</w:delText>
        </w:r>
        <w:r w:rsidDel="00932E86">
          <w:rPr>
            <w:noProof/>
          </w:rPr>
          <w:tab/>
          <w:delText>57</w:delText>
        </w:r>
      </w:del>
    </w:p>
    <w:p w14:paraId="1F9D81A0" w14:textId="023B7B16" w:rsidR="0056238F" w:rsidDel="00932E86" w:rsidRDefault="0056238F">
      <w:pPr>
        <w:pStyle w:val="TOC3"/>
        <w:rPr>
          <w:del w:id="20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3" w:author="Rapportuer" w:date="2025-11-21T12:27:00Z" w16du:dateUtc="2025-11-21T20:27:00Z">
        <w:r w:rsidDel="00932E86">
          <w:rPr>
            <w:noProof/>
          </w:rPr>
          <w:delText>5.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Service </w:delText>
        </w:r>
        <w:r w:rsidR="00780D9B" w:rsidDel="00932E86">
          <w:rPr>
            <w:noProof/>
          </w:rPr>
          <w:delText>o</w:delText>
        </w:r>
        <w:r w:rsidDel="00932E86">
          <w:rPr>
            <w:noProof/>
          </w:rPr>
          <w:delText>perations</w:delText>
        </w:r>
        <w:r w:rsidDel="00932E86">
          <w:rPr>
            <w:noProof/>
          </w:rPr>
          <w:tab/>
          <w:delText>57</w:delText>
        </w:r>
      </w:del>
    </w:p>
    <w:p w14:paraId="788287E6" w14:textId="2C931AFD" w:rsidR="0056238F" w:rsidDel="00932E86" w:rsidRDefault="0056238F">
      <w:pPr>
        <w:pStyle w:val="TOC4"/>
        <w:rPr>
          <w:del w:id="2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5" w:author="Rapportuer" w:date="2025-11-21T12:27:00Z" w16du:dateUtc="2025-11-21T20:27:00Z">
        <w:r w:rsidDel="00932E86">
          <w:rPr>
            <w:noProof/>
          </w:rPr>
          <w:delText>5.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7</w:delText>
        </w:r>
      </w:del>
    </w:p>
    <w:p w14:paraId="42A48C46" w14:textId="61147684" w:rsidR="0056238F" w:rsidDel="00932E86" w:rsidRDefault="0056238F">
      <w:pPr>
        <w:pStyle w:val="TOC4"/>
        <w:rPr>
          <w:del w:id="20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7" w:author="Rapportuer" w:date="2025-11-21T12:27:00Z" w16du:dateUtc="2025-11-21T20:27:00Z">
        <w:r w:rsidDel="00932E86">
          <w:rPr>
            <w:noProof/>
          </w:rPr>
          <w:delText>5.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Request</w:delText>
        </w:r>
        <w:r w:rsidDel="00932E86">
          <w:rPr>
            <w:noProof/>
          </w:rPr>
          <w:tab/>
          <w:delText>57</w:delText>
        </w:r>
      </w:del>
    </w:p>
    <w:p w14:paraId="3DA62DE0" w14:textId="37DC7A81" w:rsidR="0056238F" w:rsidDel="00932E86" w:rsidRDefault="0056238F">
      <w:pPr>
        <w:pStyle w:val="TOC5"/>
        <w:rPr>
          <w:del w:id="20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9" w:author="Rapportuer" w:date="2025-11-21T12:27:00Z" w16du:dateUtc="2025-11-21T20:27:00Z">
        <w:r w:rsidDel="00932E86">
          <w:rPr>
            <w:noProof/>
          </w:rPr>
          <w:delText>5.1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7</w:delText>
        </w:r>
      </w:del>
    </w:p>
    <w:p w14:paraId="2B3AB90D" w14:textId="2FC6B880" w:rsidR="0056238F" w:rsidDel="00932E86" w:rsidRDefault="0056238F">
      <w:pPr>
        <w:pStyle w:val="TOC5"/>
        <w:rPr>
          <w:del w:id="2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1" w:author="Rapportuer" w:date="2025-11-21T12:27:00Z" w16du:dateUtc="2025-11-21T20:27:00Z">
        <w:r w:rsidDel="00932E86">
          <w:rPr>
            <w:noProof/>
          </w:rPr>
          <w:delText>5.1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w:delText>
        </w:r>
        <w:r w:rsidDel="00932E86">
          <w:rPr>
            <w:noProof/>
          </w:rPr>
          <w:tab/>
          <w:delText>57</w:delText>
        </w:r>
      </w:del>
    </w:p>
    <w:p w14:paraId="06D9F6ED" w14:textId="50268885" w:rsidR="0056238F" w:rsidDel="00932E86" w:rsidRDefault="0056238F">
      <w:pPr>
        <w:pStyle w:val="TOC4"/>
        <w:rPr>
          <w:del w:id="20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3" w:author="Rapportuer" w:date="2025-11-21T12:27:00Z" w16du:dateUtc="2025-11-21T20:27:00Z">
        <w:r w:rsidDel="00932E86">
          <w:rPr>
            <w:noProof/>
          </w:rPr>
          <w:delText>5.1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Subscribe</w:delText>
        </w:r>
        <w:r w:rsidDel="00932E86">
          <w:rPr>
            <w:noProof/>
          </w:rPr>
          <w:tab/>
          <w:delText>58</w:delText>
        </w:r>
      </w:del>
    </w:p>
    <w:p w14:paraId="72E29559" w14:textId="3A27585E" w:rsidR="0056238F" w:rsidDel="00932E86" w:rsidRDefault="0056238F">
      <w:pPr>
        <w:pStyle w:val="TOC5"/>
        <w:rPr>
          <w:del w:id="20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5" w:author="Rapportuer" w:date="2025-11-21T12:27:00Z" w16du:dateUtc="2025-11-21T20:27:00Z">
        <w:r w:rsidDel="00932E86">
          <w:rPr>
            <w:noProof/>
          </w:rPr>
          <w:delText>5.1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79885A75" w14:textId="31F7B337" w:rsidR="0056238F" w:rsidDel="00932E86" w:rsidRDefault="0056238F">
      <w:pPr>
        <w:pStyle w:val="TOC5"/>
        <w:rPr>
          <w:del w:id="2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7" w:author="Rapportuer" w:date="2025-11-21T12:27:00Z" w16du:dateUtc="2025-11-21T20:27:00Z">
        <w:r w:rsidDel="00932E86">
          <w:rPr>
            <w:noProof/>
          </w:rPr>
          <w:delText>5.1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w:delText>
        </w:r>
        <w:r w:rsidDel="00932E86">
          <w:rPr>
            <w:noProof/>
          </w:rPr>
          <w:tab/>
          <w:delText>58</w:delText>
        </w:r>
      </w:del>
    </w:p>
    <w:p w14:paraId="7F0346B1" w14:textId="0CCB0EB1" w:rsidR="0056238F" w:rsidDel="00932E86" w:rsidRDefault="0056238F">
      <w:pPr>
        <w:pStyle w:val="TOC4"/>
        <w:rPr>
          <w:del w:id="20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9" w:author="Rapportuer" w:date="2025-11-21T12:27:00Z" w16du:dateUtc="2025-11-21T20:27:00Z">
        <w:r w:rsidDel="00932E86">
          <w:rPr>
            <w:noProof/>
          </w:rPr>
          <w:delText>5.1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Notify</w:delText>
        </w:r>
        <w:r w:rsidDel="00932E86">
          <w:rPr>
            <w:noProof/>
          </w:rPr>
          <w:tab/>
          <w:delText>58</w:delText>
        </w:r>
      </w:del>
    </w:p>
    <w:p w14:paraId="3BBBEECF" w14:textId="20DCC84C" w:rsidR="0056238F" w:rsidDel="00932E86" w:rsidRDefault="0056238F">
      <w:pPr>
        <w:pStyle w:val="TOC5"/>
        <w:rPr>
          <w:del w:id="20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1" w:author="Rapportuer" w:date="2025-11-21T12:27:00Z" w16du:dateUtc="2025-11-21T20:27:00Z">
        <w:r w:rsidDel="00932E86">
          <w:rPr>
            <w:noProof/>
          </w:rPr>
          <w:delText>5.1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33C55471" w14:textId="7F894D7D" w:rsidR="0056238F" w:rsidDel="00932E86" w:rsidRDefault="0056238F">
      <w:pPr>
        <w:pStyle w:val="TOC5"/>
        <w:rPr>
          <w:del w:id="2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3" w:author="Rapportuer" w:date="2025-11-21T12:27:00Z" w16du:dateUtc="2025-11-21T20:27:00Z">
        <w:r w:rsidDel="00932E86">
          <w:rPr>
            <w:noProof/>
          </w:rPr>
          <w:lastRenderedPageBreak/>
          <w:delText>5.1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notification</w:delText>
        </w:r>
        <w:r w:rsidDel="00932E86">
          <w:rPr>
            <w:noProof/>
          </w:rPr>
          <w:tab/>
          <w:delText>58</w:delText>
        </w:r>
      </w:del>
    </w:p>
    <w:p w14:paraId="34453357" w14:textId="242835B5" w:rsidR="0056238F" w:rsidDel="00932E86" w:rsidRDefault="0056238F">
      <w:pPr>
        <w:pStyle w:val="TOC4"/>
        <w:rPr>
          <w:del w:id="20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5" w:author="Rapportuer" w:date="2025-11-21T12:27:00Z" w16du:dateUtc="2025-11-21T20:27:00Z">
        <w:r w:rsidDel="00932E86">
          <w:rPr>
            <w:noProof/>
          </w:rPr>
          <w:delText>5.14.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pdateSubscription</w:delText>
        </w:r>
        <w:r w:rsidDel="00932E86">
          <w:rPr>
            <w:noProof/>
          </w:rPr>
          <w:tab/>
          <w:delText>59</w:delText>
        </w:r>
      </w:del>
    </w:p>
    <w:p w14:paraId="5DCF6499" w14:textId="6EA84978" w:rsidR="0056238F" w:rsidDel="00932E86" w:rsidRDefault="0056238F">
      <w:pPr>
        <w:pStyle w:val="TOC5"/>
        <w:rPr>
          <w:del w:id="20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7" w:author="Rapportuer" w:date="2025-11-21T12:27:00Z" w16du:dateUtc="2025-11-21T20:27:00Z">
        <w:r w:rsidDel="00932E86">
          <w:rPr>
            <w:noProof/>
          </w:rPr>
          <w:delText>5.14.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9</w:delText>
        </w:r>
      </w:del>
    </w:p>
    <w:p w14:paraId="7853332C" w14:textId="2317952B" w:rsidR="0056238F" w:rsidDel="00932E86" w:rsidRDefault="0056238F">
      <w:pPr>
        <w:pStyle w:val="TOC5"/>
        <w:rPr>
          <w:del w:id="2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9" w:author="Rapportuer" w:date="2025-11-21T12:27:00Z" w16du:dateUtc="2025-11-21T20:27:00Z">
        <w:r w:rsidDel="00932E86">
          <w:rPr>
            <w:noProof/>
          </w:rPr>
          <w:delText>5.14.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 update</w:delText>
        </w:r>
        <w:r w:rsidDel="00932E86">
          <w:rPr>
            <w:noProof/>
          </w:rPr>
          <w:tab/>
          <w:delText>59</w:delText>
        </w:r>
      </w:del>
    </w:p>
    <w:p w14:paraId="2ADF06E9" w14:textId="76C7F574" w:rsidR="0056238F" w:rsidDel="00932E86" w:rsidRDefault="0056238F">
      <w:pPr>
        <w:pStyle w:val="TOC4"/>
        <w:rPr>
          <w:del w:id="20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1" w:author="Rapportuer" w:date="2025-11-21T12:27:00Z" w16du:dateUtc="2025-11-21T20:27:00Z">
        <w:r w:rsidDel="00932E86">
          <w:rPr>
            <w:noProof/>
          </w:rPr>
          <w:delText>5.14.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nsubscribe</w:delText>
        </w:r>
        <w:r w:rsidDel="00932E86">
          <w:rPr>
            <w:noProof/>
          </w:rPr>
          <w:tab/>
          <w:delText>60</w:delText>
        </w:r>
      </w:del>
    </w:p>
    <w:p w14:paraId="4918F016" w14:textId="7CC36101" w:rsidR="0056238F" w:rsidDel="00932E86" w:rsidRDefault="0056238F">
      <w:pPr>
        <w:pStyle w:val="TOC5"/>
        <w:rPr>
          <w:del w:id="20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3" w:author="Rapportuer" w:date="2025-11-21T12:27:00Z" w16du:dateUtc="2025-11-21T20:27:00Z">
        <w:r w:rsidDel="00932E86">
          <w:rPr>
            <w:noProof/>
          </w:rPr>
          <w:delText>5.14.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0</w:delText>
        </w:r>
      </w:del>
    </w:p>
    <w:p w14:paraId="5CBF54DB" w14:textId="70336A9C" w:rsidR="0056238F" w:rsidDel="00932E86" w:rsidRDefault="0056238F">
      <w:pPr>
        <w:pStyle w:val="TOC5"/>
        <w:rPr>
          <w:del w:id="2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5" w:author="Rapportuer" w:date="2025-11-21T12:27:00Z" w16du:dateUtc="2025-11-21T20:27:00Z">
        <w:r w:rsidDel="00932E86">
          <w:rPr>
            <w:noProof/>
          </w:rPr>
          <w:delText>5.14.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model retrieval</w:delText>
        </w:r>
        <w:r w:rsidDel="00932E86">
          <w:rPr>
            <w:noProof/>
          </w:rPr>
          <w:tab/>
          <w:delText>60</w:delText>
        </w:r>
      </w:del>
    </w:p>
    <w:p w14:paraId="33273FBC" w14:textId="1F9753FC" w:rsidR="0056238F" w:rsidDel="00932E86" w:rsidRDefault="0056238F">
      <w:pPr>
        <w:pStyle w:val="TOC2"/>
        <w:rPr>
          <w:del w:id="20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7" w:author="Rapportuer" w:date="2025-11-21T12:27:00Z" w16du:dateUtc="2025-11-21T20:27:00Z">
        <w:r w:rsidDel="00932E86">
          <w:rPr>
            <w:noProof/>
          </w:rPr>
          <w:delText>5.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update service</w:delText>
        </w:r>
        <w:r w:rsidDel="00932E86">
          <w:rPr>
            <w:noProof/>
          </w:rPr>
          <w:tab/>
          <w:delText>61</w:delText>
        </w:r>
      </w:del>
    </w:p>
    <w:p w14:paraId="03C4D18A" w14:textId="05B90D00" w:rsidR="0056238F" w:rsidDel="00932E86" w:rsidRDefault="0056238F">
      <w:pPr>
        <w:pStyle w:val="TOC3"/>
        <w:rPr>
          <w:del w:id="20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9" w:author="Rapportuer" w:date="2025-11-21T12:27:00Z" w16du:dateUtc="2025-11-21T20:27:00Z">
        <w:r w:rsidDel="00932E86">
          <w:rPr>
            <w:noProof/>
          </w:rPr>
          <w:delText>5.1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61</w:delText>
        </w:r>
      </w:del>
    </w:p>
    <w:p w14:paraId="30A73E20" w14:textId="09EDC433" w:rsidR="0056238F" w:rsidDel="00932E86" w:rsidRDefault="0056238F">
      <w:pPr>
        <w:pStyle w:val="TOC3"/>
        <w:rPr>
          <w:del w:id="2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1" w:author="Rapportuer" w:date="2025-11-21T12:27:00Z" w16du:dateUtc="2025-11-21T20:27:00Z">
        <w:r w:rsidDel="00932E86">
          <w:rPr>
            <w:noProof/>
          </w:rPr>
          <w:delText>5.1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61</w:delText>
        </w:r>
      </w:del>
    </w:p>
    <w:p w14:paraId="1B0724CC" w14:textId="794DCD45" w:rsidR="0056238F" w:rsidDel="00932E86" w:rsidRDefault="0056238F">
      <w:pPr>
        <w:pStyle w:val="TOC4"/>
        <w:rPr>
          <w:del w:id="20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3" w:author="Rapportuer" w:date="2025-11-21T12:27:00Z" w16du:dateUtc="2025-11-21T20:27:00Z">
        <w:r w:rsidDel="00932E86">
          <w:rPr>
            <w:noProof/>
          </w:rPr>
          <w:delText>5.1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1</w:delText>
        </w:r>
      </w:del>
    </w:p>
    <w:p w14:paraId="7C1B7169" w14:textId="42177E28" w:rsidR="0056238F" w:rsidDel="00932E86" w:rsidRDefault="0056238F">
      <w:pPr>
        <w:pStyle w:val="TOC1"/>
        <w:rPr>
          <w:del w:id="20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5" w:author="Rapportuer" w:date="2025-11-21T12:27:00Z" w16du:dateUtc="2025-11-21T20:27:00Z">
        <w:r w:rsidDel="00932E86">
          <w:rPr>
            <w:noProof/>
          </w:rPr>
          <w:delText>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PI definitions</w:delText>
        </w:r>
        <w:r w:rsidDel="00932E86">
          <w:rPr>
            <w:noProof/>
          </w:rPr>
          <w:tab/>
          <w:delText>62</w:delText>
        </w:r>
      </w:del>
    </w:p>
    <w:p w14:paraId="43DAB80A" w14:textId="2437DE05" w:rsidR="0056238F" w:rsidDel="00932E86" w:rsidRDefault="0056238F">
      <w:pPr>
        <w:pStyle w:val="TOC2"/>
        <w:rPr>
          <w:del w:id="2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7" w:author="Rapportuer" w:date="2025-11-21T12:27:00Z" w16du:dateUtc="2025-11-21T20:27:00Z">
        <w:r w:rsidDel="00932E86">
          <w:rPr>
            <w:noProof/>
          </w:rPr>
          <w:delText>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 API</w:delText>
        </w:r>
        <w:r w:rsidDel="00932E86">
          <w:rPr>
            <w:noProof/>
          </w:rPr>
          <w:tab/>
          <w:delText>62</w:delText>
        </w:r>
      </w:del>
    </w:p>
    <w:p w14:paraId="38D32AE1" w14:textId="3A73708B" w:rsidR="0056238F" w:rsidDel="00932E86" w:rsidRDefault="0056238F">
      <w:pPr>
        <w:pStyle w:val="TOC3"/>
        <w:rPr>
          <w:del w:id="20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9"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2</w:delText>
        </w:r>
      </w:del>
    </w:p>
    <w:p w14:paraId="1820CC03" w14:textId="77E715DD" w:rsidR="0056238F" w:rsidDel="00932E86" w:rsidRDefault="0056238F">
      <w:pPr>
        <w:pStyle w:val="TOC3"/>
        <w:rPr>
          <w:del w:id="20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1"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62</w:delText>
        </w:r>
      </w:del>
    </w:p>
    <w:p w14:paraId="3D3F5380" w14:textId="6783DBB7" w:rsidR="0056238F" w:rsidDel="00932E86" w:rsidRDefault="0056238F">
      <w:pPr>
        <w:pStyle w:val="TOC3"/>
        <w:rPr>
          <w:del w:id="2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3"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62</w:delText>
        </w:r>
      </w:del>
    </w:p>
    <w:p w14:paraId="4173291F" w14:textId="3B7C4CC4" w:rsidR="0056238F" w:rsidDel="00932E86" w:rsidRDefault="0056238F">
      <w:pPr>
        <w:pStyle w:val="TOC3"/>
        <w:rPr>
          <w:del w:id="20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5"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62</w:delText>
        </w:r>
      </w:del>
    </w:p>
    <w:p w14:paraId="79FD5902" w14:textId="5D3BC930" w:rsidR="0056238F" w:rsidDel="00932E86" w:rsidRDefault="0056238F">
      <w:pPr>
        <w:pStyle w:val="TOC4"/>
        <w:rPr>
          <w:del w:id="20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7" w:author="Rapportuer" w:date="2025-11-21T12:27:00Z" w16du:dateUtc="2025-11-21T20:27:00Z">
        <w:r w:rsidDel="00932E86">
          <w:rPr>
            <w:noProof/>
          </w:rPr>
          <w:delText>6.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62</w:delText>
        </w:r>
      </w:del>
    </w:p>
    <w:p w14:paraId="074C9E43" w14:textId="7212739D" w:rsidR="0056238F" w:rsidDel="00932E86" w:rsidRDefault="0056238F">
      <w:pPr>
        <w:pStyle w:val="TOC4"/>
        <w:rPr>
          <w:del w:id="2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9" w:author="Rapportuer" w:date="2025-11-21T12:27:00Z" w16du:dateUtc="2025-11-21T20:27:00Z">
        <w:r w:rsidDel="00932E86">
          <w:rPr>
            <w:noProof/>
          </w:rPr>
          <w:delText>6.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Participation for AIML operations</w:delText>
        </w:r>
        <w:r w:rsidDel="00932E86">
          <w:rPr>
            <w:noProof/>
          </w:rPr>
          <w:tab/>
          <w:delText>62</w:delText>
        </w:r>
      </w:del>
    </w:p>
    <w:p w14:paraId="21601F9F" w14:textId="2F456E8D" w:rsidR="0056238F" w:rsidDel="00932E86" w:rsidRDefault="0056238F">
      <w:pPr>
        <w:pStyle w:val="TOC5"/>
        <w:rPr>
          <w:del w:id="21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1" w:author="Rapportuer" w:date="2025-11-21T12:27:00Z" w16du:dateUtc="2025-11-21T20:27:00Z">
        <w:r w:rsidDel="00932E86">
          <w:rPr>
            <w:noProof/>
          </w:rPr>
          <w:delText>6.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62</w:delText>
        </w:r>
      </w:del>
    </w:p>
    <w:p w14:paraId="7FA9E1D6" w14:textId="5BBF2651" w:rsidR="0056238F" w:rsidDel="00932E86" w:rsidRDefault="0056238F">
      <w:pPr>
        <w:pStyle w:val="TOC5"/>
        <w:rPr>
          <w:del w:id="2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3" w:author="Rapportuer" w:date="2025-11-21T12:27:00Z" w16du:dateUtc="2025-11-21T20:27:00Z">
        <w:r w:rsidDel="00932E86">
          <w:rPr>
            <w:noProof/>
          </w:rPr>
          <w:delText>6.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Operation </w:delText>
        </w:r>
        <w:r w:rsidR="002D4A1B" w:rsidDel="00932E86">
          <w:rPr>
            <w:noProof/>
          </w:rPr>
          <w:delText>d</w:delText>
        </w:r>
        <w:r w:rsidDel="00932E86">
          <w:rPr>
            <w:noProof/>
          </w:rPr>
          <w:delText>efinition</w:delText>
        </w:r>
        <w:r w:rsidDel="00932E86">
          <w:rPr>
            <w:noProof/>
          </w:rPr>
          <w:tab/>
          <w:delText>63</w:delText>
        </w:r>
      </w:del>
    </w:p>
    <w:p w14:paraId="3349CF18" w14:textId="32EB8383" w:rsidR="0056238F" w:rsidDel="00932E86" w:rsidRDefault="0056238F">
      <w:pPr>
        <w:pStyle w:val="TOC3"/>
        <w:rPr>
          <w:del w:id="2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5" w:author="Rapportuer" w:date="2025-11-21T12:27:00Z" w16du:dateUtc="2025-11-21T20:27:00Z">
        <w:r w:rsidDel="00932E86">
          <w:rPr>
            <w:noProof/>
          </w:rPr>
          <w:delText>6.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63</w:delText>
        </w:r>
      </w:del>
    </w:p>
    <w:p w14:paraId="319AAB67" w14:textId="4CAB01E6" w:rsidR="0056238F" w:rsidDel="00932E86" w:rsidRDefault="0056238F">
      <w:pPr>
        <w:pStyle w:val="TOC4"/>
        <w:rPr>
          <w:del w:id="21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7" w:author="Rapportuer" w:date="2025-11-21T12:27:00Z" w16du:dateUtc="2025-11-21T20:27:00Z">
        <w:r w:rsidDel="00932E86">
          <w:rPr>
            <w:noProof/>
            <w:lang w:eastAsia="zh-CN"/>
          </w:rPr>
          <w:delText>6.1.5</w:delText>
        </w:r>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15AE6689" w14:textId="3CBDC7E7" w:rsidR="0056238F" w:rsidDel="00932E86" w:rsidRDefault="0056238F">
      <w:pPr>
        <w:pStyle w:val="TOC3"/>
        <w:rPr>
          <w:del w:id="2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9" w:author="Rapportuer" w:date="2025-11-21T12:27:00Z" w16du:dateUtc="2025-11-21T20:27:00Z">
        <w:r w:rsidDel="00932E86">
          <w:rPr>
            <w:noProof/>
          </w:rPr>
          <w:delText>6.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63</w:delText>
        </w:r>
      </w:del>
    </w:p>
    <w:p w14:paraId="5EA0609F" w14:textId="74330991" w:rsidR="0056238F" w:rsidDel="00932E86" w:rsidRDefault="0056238F">
      <w:pPr>
        <w:pStyle w:val="TOC4"/>
        <w:rPr>
          <w:del w:id="2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1" w:author="Rapportuer" w:date="2025-11-21T12:27:00Z" w16du:dateUtc="2025-11-21T20:27:00Z">
        <w:r w:rsidDel="00932E86">
          <w:rPr>
            <w:noProof/>
          </w:rPr>
          <w:delText>6.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49A79F35" w14:textId="0F8688CF" w:rsidR="0056238F" w:rsidDel="00932E86" w:rsidRDefault="0056238F">
      <w:pPr>
        <w:pStyle w:val="TOC4"/>
        <w:rPr>
          <w:del w:id="21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3" w:author="Rapportuer" w:date="2025-11-21T12:27:00Z" w16du:dateUtc="2025-11-21T20:27:00Z">
        <w:r w:rsidRPr="005F7EF0" w:rsidDel="00932E86">
          <w:rPr>
            <w:noProof/>
            <w:lang w:val="en-US"/>
          </w:rPr>
          <w:delText>6.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64</w:delText>
        </w:r>
      </w:del>
    </w:p>
    <w:p w14:paraId="3E93A03A" w14:textId="24D1A6E7" w:rsidR="0056238F" w:rsidDel="00932E86" w:rsidRDefault="0056238F">
      <w:pPr>
        <w:pStyle w:val="TOC5"/>
        <w:rPr>
          <w:del w:id="2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5" w:author="Rapportuer" w:date="2025-11-21T12:27:00Z" w16du:dateUtc="2025-11-21T20:27:00Z">
        <w:r w:rsidDel="00932E86">
          <w:rPr>
            <w:noProof/>
          </w:rPr>
          <w:delText>6.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4</w:delText>
        </w:r>
      </w:del>
    </w:p>
    <w:p w14:paraId="4076A118" w14:textId="57B94EC5" w:rsidR="0056238F" w:rsidDel="00932E86" w:rsidRDefault="0056238F">
      <w:pPr>
        <w:pStyle w:val="TOC5"/>
        <w:rPr>
          <w:del w:id="2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7" w:author="Rapportuer" w:date="2025-11-21T12:27:00Z" w16du:dateUtc="2025-11-21T20:27:00Z">
        <w:r w:rsidDel="00932E86">
          <w:rPr>
            <w:noProof/>
          </w:rPr>
          <w:delText>6.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q</w:delText>
        </w:r>
        <w:r w:rsidDel="00932E86">
          <w:rPr>
            <w:noProof/>
          </w:rPr>
          <w:tab/>
          <w:delText>64</w:delText>
        </w:r>
      </w:del>
    </w:p>
    <w:p w14:paraId="220EEF43" w14:textId="6512095E" w:rsidR="0056238F" w:rsidDel="00932E86" w:rsidRDefault="0056238F">
      <w:pPr>
        <w:pStyle w:val="TOC5"/>
        <w:rPr>
          <w:del w:id="21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9" w:author="Rapportuer" w:date="2025-11-21T12:27:00Z" w16du:dateUtc="2025-11-21T20:27:00Z">
        <w:r w:rsidDel="00932E86">
          <w:rPr>
            <w:noProof/>
          </w:rPr>
          <w:delText>6.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sp</w:delText>
        </w:r>
        <w:r w:rsidDel="00932E86">
          <w:rPr>
            <w:noProof/>
          </w:rPr>
          <w:tab/>
          <w:delText>65</w:delText>
        </w:r>
      </w:del>
    </w:p>
    <w:p w14:paraId="31FD9324" w14:textId="20747C30" w:rsidR="0056238F" w:rsidDel="00932E86" w:rsidRDefault="0056238F">
      <w:pPr>
        <w:pStyle w:val="TOC5"/>
        <w:rPr>
          <w:del w:id="2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1" w:author="Rapportuer" w:date="2025-11-21T12:27:00Z" w16du:dateUtc="2025-11-21T20:27:00Z">
        <w:r w:rsidDel="00932E86">
          <w:rPr>
            <w:noProof/>
          </w:rPr>
          <w:delText>6.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chedAimlOperation</w:delText>
        </w:r>
        <w:r w:rsidDel="00932E86">
          <w:rPr>
            <w:noProof/>
          </w:rPr>
          <w:tab/>
          <w:delText>65</w:delText>
        </w:r>
      </w:del>
    </w:p>
    <w:p w14:paraId="68028F96" w14:textId="5CBA4542" w:rsidR="0056238F" w:rsidDel="00932E86" w:rsidRDefault="0056238F">
      <w:pPr>
        <w:pStyle w:val="TOC4"/>
        <w:rPr>
          <w:del w:id="2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3" w:author="Rapportuer" w:date="2025-11-21T12:27:00Z" w16du:dateUtc="2025-11-21T20:27:00Z">
        <w:r w:rsidRPr="005F7EF0" w:rsidDel="00932E86">
          <w:rPr>
            <w:noProof/>
            <w:lang w:val="en-US"/>
          </w:rPr>
          <w:delText>6.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65</w:delText>
        </w:r>
      </w:del>
    </w:p>
    <w:p w14:paraId="454B6095" w14:textId="4D0217AC" w:rsidR="0056238F" w:rsidDel="00932E86" w:rsidRDefault="0056238F">
      <w:pPr>
        <w:pStyle w:val="TOC5"/>
        <w:rPr>
          <w:del w:id="21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5" w:author="Rapportuer" w:date="2025-11-21T12:27:00Z" w16du:dateUtc="2025-11-21T20:27:00Z">
        <w:r w:rsidDel="00932E86">
          <w:rPr>
            <w:noProof/>
          </w:rPr>
          <w:delText>6.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5</w:delText>
        </w:r>
      </w:del>
    </w:p>
    <w:p w14:paraId="77C50DF7" w14:textId="34080209" w:rsidR="0056238F" w:rsidDel="00932E86" w:rsidRDefault="0056238F">
      <w:pPr>
        <w:pStyle w:val="TOC5"/>
        <w:rPr>
          <w:del w:id="2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7" w:author="Rapportuer" w:date="2025-11-21T12:27:00Z" w16du:dateUtc="2025-11-21T20:27:00Z">
        <w:r w:rsidDel="00932E86">
          <w:rPr>
            <w:noProof/>
          </w:rPr>
          <w:delText>6.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65</w:delText>
        </w:r>
      </w:del>
    </w:p>
    <w:p w14:paraId="5DB5B4C4" w14:textId="1E8BD285" w:rsidR="0056238F" w:rsidDel="00932E86" w:rsidRDefault="0056238F">
      <w:pPr>
        <w:pStyle w:val="TOC5"/>
        <w:rPr>
          <w:del w:id="2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9" w:author="Rapportuer" w:date="2025-11-21T12:27:00Z" w16du:dateUtc="2025-11-21T20:27:00Z">
        <w:r w:rsidDel="00932E86">
          <w:rPr>
            <w:noProof/>
          </w:rPr>
          <w:delText>6.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lientSetPart</w:delText>
        </w:r>
        <w:r w:rsidDel="00932E86">
          <w:rPr>
            <w:noProof/>
          </w:rPr>
          <w:tab/>
          <w:delText>65</w:delText>
        </w:r>
      </w:del>
    </w:p>
    <w:p w14:paraId="1EE49CBF" w14:textId="7CB2EDDC" w:rsidR="0056238F" w:rsidDel="00932E86" w:rsidRDefault="0056238F">
      <w:pPr>
        <w:pStyle w:val="TOC4"/>
        <w:rPr>
          <w:del w:id="21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1" w:author="Rapportuer" w:date="2025-11-21T12:27:00Z" w16du:dateUtc="2025-11-21T20:27:00Z">
        <w:r w:rsidRPr="005F7EF0" w:rsidDel="00932E86">
          <w:rPr>
            <w:noProof/>
            <w:lang w:val="en-US"/>
          </w:rPr>
          <w:delText>6.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65</w:delText>
        </w:r>
      </w:del>
    </w:p>
    <w:p w14:paraId="435E012F" w14:textId="088CDF89" w:rsidR="0056238F" w:rsidDel="00932E86" w:rsidRDefault="0056238F">
      <w:pPr>
        <w:pStyle w:val="TOC4"/>
        <w:rPr>
          <w:del w:id="2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3" w:author="Rapportuer" w:date="2025-11-21T12:27:00Z" w16du:dateUtc="2025-11-21T20:27:00Z">
        <w:r w:rsidDel="00932E86">
          <w:rPr>
            <w:noProof/>
          </w:rPr>
          <w:delText>6.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66</w:delText>
        </w:r>
      </w:del>
    </w:p>
    <w:p w14:paraId="086051F4" w14:textId="3EB6F00F" w:rsidR="0056238F" w:rsidDel="00932E86" w:rsidRDefault="0056238F">
      <w:pPr>
        <w:pStyle w:val="TOC5"/>
        <w:rPr>
          <w:del w:id="2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5" w:author="Rapportuer" w:date="2025-11-21T12:27:00Z" w16du:dateUtc="2025-11-21T20:27:00Z">
        <w:r w:rsidDel="00932E86">
          <w:rPr>
            <w:noProof/>
          </w:rPr>
          <w:delText>6.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66</w:delText>
        </w:r>
      </w:del>
    </w:p>
    <w:p w14:paraId="7234A400" w14:textId="686F0C9A" w:rsidR="0056238F" w:rsidDel="00932E86" w:rsidRDefault="0056238F">
      <w:pPr>
        <w:pStyle w:val="TOC3"/>
        <w:rPr>
          <w:del w:id="21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7" w:author="Rapportuer" w:date="2025-11-21T12:27:00Z" w16du:dateUtc="2025-11-21T20:27:00Z">
        <w:r w:rsidDel="00932E86">
          <w:rPr>
            <w:noProof/>
          </w:rPr>
          <w:delText>6.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66</w:delText>
        </w:r>
      </w:del>
    </w:p>
    <w:p w14:paraId="68849433" w14:textId="451A4AE7" w:rsidR="0056238F" w:rsidDel="00932E86" w:rsidRDefault="0056238F">
      <w:pPr>
        <w:pStyle w:val="TOC4"/>
        <w:rPr>
          <w:del w:id="2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9" w:author="Rapportuer" w:date="2025-11-21T12:27:00Z" w16du:dateUtc="2025-11-21T20:27:00Z">
        <w:r w:rsidDel="00932E86">
          <w:rPr>
            <w:noProof/>
          </w:rPr>
          <w:delText>6.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6</w:delText>
        </w:r>
      </w:del>
    </w:p>
    <w:p w14:paraId="413660A3" w14:textId="22DA85B3" w:rsidR="0056238F" w:rsidDel="00932E86" w:rsidRDefault="0056238F">
      <w:pPr>
        <w:pStyle w:val="TOC4"/>
        <w:rPr>
          <w:del w:id="2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1" w:author="Rapportuer" w:date="2025-11-21T12:27:00Z" w16du:dateUtc="2025-11-21T20:27:00Z">
        <w:r w:rsidDel="00932E86">
          <w:rPr>
            <w:noProof/>
          </w:rPr>
          <w:delText>6.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66</w:delText>
        </w:r>
      </w:del>
    </w:p>
    <w:p w14:paraId="5E262D92" w14:textId="5CDC8DAB" w:rsidR="0056238F" w:rsidDel="00932E86" w:rsidRDefault="0056238F">
      <w:pPr>
        <w:pStyle w:val="TOC4"/>
        <w:rPr>
          <w:del w:id="21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3" w:author="Rapportuer" w:date="2025-11-21T12:27:00Z" w16du:dateUtc="2025-11-21T20:27:00Z">
        <w:r w:rsidDel="00932E86">
          <w:rPr>
            <w:noProof/>
          </w:rPr>
          <w:delText>6.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66</w:delText>
        </w:r>
      </w:del>
    </w:p>
    <w:p w14:paraId="79AF2A81" w14:textId="2BCA8AE6" w:rsidR="0056238F" w:rsidDel="00932E86" w:rsidRDefault="0056238F">
      <w:pPr>
        <w:pStyle w:val="TOC3"/>
        <w:rPr>
          <w:del w:id="2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5" w:author="Rapportuer" w:date="2025-11-21T12:27:00Z" w16du:dateUtc="2025-11-21T20:27:00Z">
        <w:r w:rsidDel="00932E86">
          <w:rPr>
            <w:noProof/>
          </w:rPr>
          <w:delText>6.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66</w:delText>
        </w:r>
      </w:del>
    </w:p>
    <w:p w14:paraId="4FFE895A" w14:textId="6FE559D3" w:rsidR="0056238F" w:rsidDel="00932E86" w:rsidRDefault="0056238F">
      <w:pPr>
        <w:pStyle w:val="TOC3"/>
        <w:rPr>
          <w:del w:id="2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7" w:author="Rapportuer" w:date="2025-11-21T12:27:00Z" w16du:dateUtc="2025-11-21T20:27:00Z">
        <w:r w:rsidDel="00932E86">
          <w:rPr>
            <w:noProof/>
          </w:rPr>
          <w:delText>6.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66</w:delText>
        </w:r>
      </w:del>
    </w:p>
    <w:p w14:paraId="72E83083" w14:textId="0DF13588" w:rsidR="0056238F" w:rsidDel="00932E86" w:rsidRDefault="0056238F">
      <w:pPr>
        <w:pStyle w:val="TOC2"/>
        <w:rPr>
          <w:del w:id="21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9" w:author="Rapportuer" w:date="2025-11-21T12:27:00Z" w16du:dateUtc="2025-11-21T20:27:00Z">
        <w:r w:rsidRPr="005F7EF0" w:rsidDel="00932E86">
          <w:rPr>
            <w:noProof/>
            <w:lang w:val="en-US"/>
          </w:rPr>
          <w:delText>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Aimlec_HFLTraining API</w:delText>
        </w:r>
        <w:r w:rsidDel="00932E86">
          <w:rPr>
            <w:noProof/>
          </w:rPr>
          <w:tab/>
          <w:delText>67</w:delText>
        </w:r>
      </w:del>
    </w:p>
    <w:p w14:paraId="509A043B" w14:textId="63A615BA" w:rsidR="0056238F" w:rsidDel="00932E86" w:rsidRDefault="0056238F">
      <w:pPr>
        <w:pStyle w:val="TOC3"/>
        <w:rPr>
          <w:del w:id="2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1" w:author="Rapportuer" w:date="2025-11-21T12:27:00Z" w16du:dateUtc="2025-11-21T20:27:00Z">
        <w:r w:rsidRPr="005F7EF0" w:rsidDel="00932E86">
          <w:rPr>
            <w:noProof/>
            <w:lang w:val="en-US"/>
          </w:rPr>
          <w:delText>6.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Introduction</w:delText>
        </w:r>
        <w:r w:rsidDel="00932E86">
          <w:rPr>
            <w:noProof/>
          </w:rPr>
          <w:tab/>
          <w:delText>67</w:delText>
        </w:r>
      </w:del>
    </w:p>
    <w:p w14:paraId="3FA121FA" w14:textId="79C6FFA7" w:rsidR="0056238F" w:rsidDel="00932E86" w:rsidRDefault="0056238F">
      <w:pPr>
        <w:pStyle w:val="TOC3"/>
        <w:rPr>
          <w:del w:id="2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3" w:author="Rapportuer" w:date="2025-11-21T12:27:00Z" w16du:dateUtc="2025-11-21T20:27:00Z">
        <w:r w:rsidRPr="005F7EF0" w:rsidDel="00932E86">
          <w:rPr>
            <w:noProof/>
            <w:lang w:val="en-US"/>
          </w:rPr>
          <w:delText>6.2.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Usage of HTTP and common API related aspects</w:delText>
        </w:r>
        <w:r w:rsidDel="00932E86">
          <w:rPr>
            <w:noProof/>
          </w:rPr>
          <w:tab/>
          <w:delText>67</w:delText>
        </w:r>
      </w:del>
    </w:p>
    <w:p w14:paraId="23A145CB" w14:textId="7C8EAF98" w:rsidR="0056238F" w:rsidDel="00932E86" w:rsidRDefault="0056238F">
      <w:pPr>
        <w:pStyle w:val="TOC3"/>
        <w:rPr>
          <w:del w:id="21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5" w:author="Rapportuer" w:date="2025-11-21T12:27:00Z" w16du:dateUtc="2025-11-21T20:27:00Z">
        <w:r w:rsidRPr="005F7EF0" w:rsidDel="00932E86">
          <w:rPr>
            <w:noProof/>
            <w:lang w:val="en-US"/>
          </w:rPr>
          <w:delText>6.2.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s</w:delText>
        </w:r>
        <w:r w:rsidDel="00932E86">
          <w:rPr>
            <w:noProof/>
          </w:rPr>
          <w:tab/>
          <w:delText>67</w:delText>
        </w:r>
      </w:del>
    </w:p>
    <w:p w14:paraId="7CFF4BA4" w14:textId="29F174C5" w:rsidR="0056238F" w:rsidDel="00932E86" w:rsidRDefault="0056238F">
      <w:pPr>
        <w:pStyle w:val="TOC4"/>
        <w:rPr>
          <w:del w:id="2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7" w:author="Rapportuer" w:date="2025-11-21T12:27:00Z" w16du:dateUtc="2025-11-21T20:27:00Z">
        <w:r w:rsidRPr="005F7EF0" w:rsidDel="00932E86">
          <w:rPr>
            <w:noProof/>
            <w:lang w:val="en-US"/>
          </w:rPr>
          <w:delText>6.2.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Overview</w:delText>
        </w:r>
        <w:r w:rsidDel="00932E86">
          <w:rPr>
            <w:noProof/>
          </w:rPr>
          <w:tab/>
          <w:delText>67</w:delText>
        </w:r>
      </w:del>
    </w:p>
    <w:p w14:paraId="6905DD0B" w14:textId="576C4765" w:rsidR="0056238F" w:rsidDel="00932E86" w:rsidRDefault="0056238F">
      <w:pPr>
        <w:pStyle w:val="TOC4"/>
        <w:rPr>
          <w:del w:id="2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9" w:author="Rapportuer" w:date="2025-11-21T12:27:00Z" w16du:dateUtc="2025-11-21T20:27:00Z">
        <w:r w:rsidRPr="005F7EF0" w:rsidDel="00932E86">
          <w:rPr>
            <w:noProof/>
            <w:lang w:val="fr-FR"/>
          </w:rPr>
          <w:delText>6.2.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fr-FR"/>
          </w:rPr>
          <w:delText>Resource: HFL training subscription</w:delText>
        </w:r>
        <w:r w:rsidDel="00932E86">
          <w:rPr>
            <w:noProof/>
          </w:rPr>
          <w:tab/>
          <w:delText>68</w:delText>
        </w:r>
      </w:del>
    </w:p>
    <w:p w14:paraId="20FDE29D" w14:textId="157234B5" w:rsidR="0056238F" w:rsidDel="00932E86" w:rsidRDefault="0056238F">
      <w:pPr>
        <w:pStyle w:val="TOC5"/>
        <w:rPr>
          <w:del w:id="21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1" w:author="Rapportuer" w:date="2025-11-21T12:27:00Z" w16du:dateUtc="2025-11-21T20:27:00Z">
        <w:r w:rsidRPr="005F7EF0" w:rsidDel="00932E86">
          <w:rPr>
            <w:noProof/>
            <w:lang w:val="en-US"/>
          </w:rPr>
          <w:delText>6.2.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8</w:delText>
        </w:r>
      </w:del>
    </w:p>
    <w:p w14:paraId="46EB5EED" w14:textId="2A5F1653" w:rsidR="0056238F" w:rsidDel="00932E86" w:rsidRDefault="0056238F">
      <w:pPr>
        <w:pStyle w:val="TOC5"/>
        <w:rPr>
          <w:del w:id="2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3" w:author="Rapportuer" w:date="2025-11-21T12:27:00Z" w16du:dateUtc="2025-11-21T20:27:00Z">
        <w:r w:rsidRPr="005F7EF0" w:rsidDel="00932E86">
          <w:rPr>
            <w:noProof/>
            <w:lang w:val="en-US"/>
          </w:rPr>
          <w:delText>6.2.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8</w:delText>
        </w:r>
      </w:del>
    </w:p>
    <w:p w14:paraId="4EA58549" w14:textId="13D07A3C" w:rsidR="0056238F" w:rsidDel="00932E86" w:rsidRDefault="0056238F">
      <w:pPr>
        <w:pStyle w:val="TOC5"/>
        <w:rPr>
          <w:del w:id="2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5" w:author="Rapportuer" w:date="2025-11-21T12:27:00Z" w16du:dateUtc="2025-11-21T20:27:00Z">
        <w:r w:rsidRPr="005F7EF0" w:rsidDel="00932E86">
          <w:rPr>
            <w:noProof/>
            <w:lang w:val="en-US"/>
          </w:rPr>
          <w:delText>6.2.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8</w:delText>
        </w:r>
      </w:del>
    </w:p>
    <w:p w14:paraId="3EF71D88" w14:textId="2E75977C" w:rsidR="0056238F" w:rsidDel="00932E86" w:rsidRDefault="0056238F">
      <w:pPr>
        <w:pStyle w:val="TOC5"/>
        <w:rPr>
          <w:del w:id="21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7" w:author="Rapportuer" w:date="2025-11-21T12:27:00Z" w16du:dateUtc="2025-11-21T20:27:00Z">
        <w:r w:rsidDel="00932E86">
          <w:rPr>
            <w:noProof/>
          </w:rPr>
          <w:delText>6.2.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69</w:delText>
        </w:r>
      </w:del>
    </w:p>
    <w:p w14:paraId="2934C658" w14:textId="20BD588F" w:rsidR="0056238F" w:rsidDel="00932E86" w:rsidRDefault="0056238F">
      <w:pPr>
        <w:pStyle w:val="TOC4"/>
        <w:rPr>
          <w:del w:id="2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9" w:author="Rapportuer" w:date="2025-11-21T12:27:00Z" w16du:dateUtc="2025-11-21T20:27:00Z">
        <w:r w:rsidRPr="005F7EF0" w:rsidDel="00932E86">
          <w:rPr>
            <w:noProof/>
            <w:lang w:val="en-US"/>
          </w:rPr>
          <w:delText>6.2.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Resource: </w:delText>
        </w:r>
        <w:r w:rsidRPr="005F7EF0" w:rsidDel="00932E86">
          <w:rPr>
            <w:noProof/>
            <w:lang w:val="it-IT"/>
          </w:rPr>
          <w:delText>Individual HFL training s</w:delText>
        </w:r>
        <w:r w:rsidRPr="005F7EF0" w:rsidDel="00932E86">
          <w:rPr>
            <w:noProof/>
            <w:lang w:val="fr-FR"/>
          </w:rPr>
          <w:delText>ubscription</w:delText>
        </w:r>
        <w:r w:rsidDel="00932E86">
          <w:rPr>
            <w:noProof/>
          </w:rPr>
          <w:tab/>
          <w:delText>69</w:delText>
        </w:r>
      </w:del>
    </w:p>
    <w:p w14:paraId="68A9F2EF" w14:textId="4022C5EB" w:rsidR="0056238F" w:rsidDel="00932E86" w:rsidRDefault="0056238F">
      <w:pPr>
        <w:pStyle w:val="TOC5"/>
        <w:rPr>
          <w:del w:id="2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1" w:author="Rapportuer" w:date="2025-11-21T12:27:00Z" w16du:dateUtc="2025-11-21T20:27:00Z">
        <w:r w:rsidRPr="005F7EF0" w:rsidDel="00932E86">
          <w:rPr>
            <w:noProof/>
            <w:lang w:val="en-US"/>
          </w:rPr>
          <w:delText>6.2.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9</w:delText>
        </w:r>
      </w:del>
    </w:p>
    <w:p w14:paraId="5AD9BA47" w14:textId="603A9E1F" w:rsidR="0056238F" w:rsidDel="00932E86" w:rsidRDefault="0056238F">
      <w:pPr>
        <w:pStyle w:val="TOC5"/>
        <w:rPr>
          <w:del w:id="21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3" w:author="Rapportuer" w:date="2025-11-21T12:27:00Z" w16du:dateUtc="2025-11-21T20:27:00Z">
        <w:r w:rsidRPr="005F7EF0" w:rsidDel="00932E86">
          <w:rPr>
            <w:noProof/>
            <w:lang w:val="en-US"/>
          </w:rPr>
          <w:delText>6.2.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9</w:delText>
        </w:r>
      </w:del>
    </w:p>
    <w:p w14:paraId="6DCC0E81" w14:textId="7B435548" w:rsidR="0056238F" w:rsidDel="00932E86" w:rsidRDefault="0056238F">
      <w:pPr>
        <w:pStyle w:val="TOC5"/>
        <w:rPr>
          <w:del w:id="2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5" w:author="Rapportuer" w:date="2025-11-21T12:27:00Z" w16du:dateUtc="2025-11-21T20:27:00Z">
        <w:r w:rsidRPr="005F7EF0" w:rsidDel="00932E86">
          <w:rPr>
            <w:noProof/>
            <w:lang w:val="en-US"/>
          </w:rPr>
          <w:delText>6.2.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9</w:delText>
        </w:r>
      </w:del>
    </w:p>
    <w:p w14:paraId="48556D77" w14:textId="13F28DD2" w:rsidR="0056238F" w:rsidDel="00932E86" w:rsidRDefault="0056238F">
      <w:pPr>
        <w:pStyle w:val="TOC5"/>
        <w:rPr>
          <w:del w:id="2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7"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73</w:delText>
        </w:r>
      </w:del>
    </w:p>
    <w:p w14:paraId="105538CA" w14:textId="1721838B" w:rsidR="0056238F" w:rsidDel="00932E86" w:rsidRDefault="0056238F">
      <w:pPr>
        <w:pStyle w:val="TOC3"/>
        <w:rPr>
          <w:del w:id="21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9" w:author="Rapportuer" w:date="2025-11-21T12:27:00Z" w16du:dateUtc="2025-11-21T20:27:00Z">
        <w:r w:rsidDel="00932E86">
          <w:rPr>
            <w:noProof/>
          </w:rPr>
          <w:delText>6.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74</w:delText>
        </w:r>
      </w:del>
    </w:p>
    <w:p w14:paraId="30704698" w14:textId="666C89B1" w:rsidR="0056238F" w:rsidDel="00932E86" w:rsidRDefault="0056238F">
      <w:pPr>
        <w:pStyle w:val="TOC4"/>
        <w:rPr>
          <w:del w:id="2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1" w:author="Rapportuer" w:date="2025-11-21T12:27:00Z" w16du:dateUtc="2025-11-21T20:27:00Z">
        <w:r w:rsidDel="00932E86">
          <w:rPr>
            <w:noProof/>
          </w:rPr>
          <w:delText>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4</w:delText>
        </w:r>
      </w:del>
    </w:p>
    <w:p w14:paraId="5E510B4F" w14:textId="0A4A8AB3" w:rsidR="0056238F" w:rsidDel="00932E86" w:rsidRDefault="0056238F">
      <w:pPr>
        <w:pStyle w:val="TOC3"/>
        <w:rPr>
          <w:del w:id="2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3" w:author="Rapportuer" w:date="2025-11-21T12:27:00Z" w16du:dateUtc="2025-11-21T20:27:00Z">
        <w:r w:rsidDel="00932E86">
          <w:rPr>
            <w:noProof/>
          </w:rPr>
          <w:delText>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74</w:delText>
        </w:r>
      </w:del>
    </w:p>
    <w:p w14:paraId="662BCA96" w14:textId="59B32BDA" w:rsidR="0056238F" w:rsidDel="00932E86" w:rsidRDefault="0056238F">
      <w:pPr>
        <w:pStyle w:val="TOC4"/>
        <w:rPr>
          <w:del w:id="21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5" w:author="Rapportuer" w:date="2025-11-21T12:27:00Z" w16du:dateUtc="2025-11-21T20:27:00Z">
        <w:r w:rsidDel="00932E86">
          <w:rPr>
            <w:noProof/>
          </w:rPr>
          <w:lastRenderedPageBreak/>
          <w:delText>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4</w:delText>
        </w:r>
      </w:del>
    </w:p>
    <w:p w14:paraId="3907C41E" w14:textId="6CD61203" w:rsidR="0056238F" w:rsidDel="00932E86" w:rsidRDefault="0056238F">
      <w:pPr>
        <w:pStyle w:val="TOC4"/>
        <w:rPr>
          <w:del w:id="2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7" w:author="Rapportuer" w:date="2025-11-21T12:27:00Z" w16du:dateUtc="2025-11-21T20:27:00Z">
        <w:r w:rsidDel="00932E86">
          <w:rPr>
            <w:noProof/>
          </w:rPr>
          <w:delText>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event notification</w:delText>
        </w:r>
        <w:r w:rsidDel="00932E86">
          <w:rPr>
            <w:noProof/>
          </w:rPr>
          <w:tab/>
          <w:delText>74</w:delText>
        </w:r>
      </w:del>
    </w:p>
    <w:p w14:paraId="79FB94C0" w14:textId="78E438EF" w:rsidR="0056238F" w:rsidDel="00932E86" w:rsidRDefault="0056238F">
      <w:pPr>
        <w:pStyle w:val="TOC5"/>
        <w:rPr>
          <w:del w:id="2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9" w:author="Rapportuer" w:date="2025-11-21T12:27:00Z" w16du:dateUtc="2025-11-21T20:27:00Z">
        <w:r w:rsidDel="00932E86">
          <w:rPr>
            <w:noProof/>
          </w:rPr>
          <w:delText>6.2.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74</w:delText>
        </w:r>
      </w:del>
    </w:p>
    <w:p w14:paraId="4386927F" w14:textId="5EA63893" w:rsidR="0056238F" w:rsidDel="00932E86" w:rsidRDefault="0056238F">
      <w:pPr>
        <w:pStyle w:val="TOC5"/>
        <w:rPr>
          <w:del w:id="21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1" w:author="Rapportuer" w:date="2025-11-21T12:27:00Z" w16du:dateUtc="2025-11-21T20:27:00Z">
        <w:r w:rsidDel="00932E86">
          <w:rPr>
            <w:noProof/>
          </w:rPr>
          <w:delText>6.2.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arget URI</w:delText>
        </w:r>
        <w:r w:rsidDel="00932E86">
          <w:rPr>
            <w:noProof/>
          </w:rPr>
          <w:tab/>
          <w:delText>74</w:delText>
        </w:r>
      </w:del>
    </w:p>
    <w:p w14:paraId="1CAED8A6" w14:textId="4001321A" w:rsidR="0056238F" w:rsidDel="00932E86" w:rsidRDefault="0056238F">
      <w:pPr>
        <w:pStyle w:val="TOC5"/>
        <w:rPr>
          <w:del w:id="2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3" w:author="Rapportuer" w:date="2025-11-21T12:27:00Z" w16du:dateUtc="2025-11-21T20:27:00Z">
        <w:r w:rsidDel="00932E86">
          <w:rPr>
            <w:noProof/>
          </w:rPr>
          <w:delText>6.2.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andard Methods</w:delText>
        </w:r>
        <w:r w:rsidDel="00932E86">
          <w:rPr>
            <w:noProof/>
          </w:rPr>
          <w:tab/>
          <w:delText>74</w:delText>
        </w:r>
      </w:del>
    </w:p>
    <w:p w14:paraId="7ABA08DB" w14:textId="3D87A831" w:rsidR="0056238F" w:rsidDel="00932E86" w:rsidRDefault="0056238F">
      <w:pPr>
        <w:pStyle w:val="TOC3"/>
        <w:rPr>
          <w:del w:id="2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5" w:author="Rapportuer" w:date="2025-11-21T12:27:00Z" w16du:dateUtc="2025-11-21T20:27:00Z">
        <w:r w:rsidDel="00932E86">
          <w:rPr>
            <w:noProof/>
          </w:rPr>
          <w:delText>6.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75</w:delText>
        </w:r>
      </w:del>
    </w:p>
    <w:p w14:paraId="4DF2AE5F" w14:textId="7FAD1B08" w:rsidR="0056238F" w:rsidDel="00932E86" w:rsidRDefault="0056238F">
      <w:pPr>
        <w:pStyle w:val="TOC4"/>
        <w:rPr>
          <w:del w:id="21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7" w:author="Rapportuer" w:date="2025-11-21T12:27:00Z" w16du:dateUtc="2025-11-21T20:27:00Z">
        <w:r w:rsidDel="00932E86">
          <w:rPr>
            <w:noProof/>
          </w:rPr>
          <w:delText>6.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5</w:delText>
        </w:r>
      </w:del>
    </w:p>
    <w:p w14:paraId="7218533E" w14:textId="4E675EA3" w:rsidR="0056238F" w:rsidDel="00932E86" w:rsidRDefault="0056238F">
      <w:pPr>
        <w:pStyle w:val="TOC4"/>
        <w:rPr>
          <w:del w:id="2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9" w:author="Rapportuer" w:date="2025-11-21T12:27:00Z" w16du:dateUtc="2025-11-21T20:27:00Z">
        <w:r w:rsidRPr="005F7EF0" w:rsidDel="00932E86">
          <w:rPr>
            <w:noProof/>
            <w:lang w:val="en-US"/>
          </w:rPr>
          <w:delText>6.2.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76</w:delText>
        </w:r>
      </w:del>
    </w:p>
    <w:p w14:paraId="2A3E5E79" w14:textId="57DA189F" w:rsidR="0056238F" w:rsidDel="00932E86" w:rsidRDefault="0056238F">
      <w:pPr>
        <w:pStyle w:val="TOC5"/>
        <w:rPr>
          <w:del w:id="2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1" w:author="Rapportuer" w:date="2025-11-21T12:27:00Z" w16du:dateUtc="2025-11-21T20:27:00Z">
        <w:r w:rsidDel="00932E86">
          <w:rPr>
            <w:noProof/>
          </w:rPr>
          <w:delText>6.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6</w:delText>
        </w:r>
      </w:del>
    </w:p>
    <w:p w14:paraId="35BAFFA1" w14:textId="1803853B" w:rsidR="0056238F" w:rsidDel="00932E86" w:rsidRDefault="0056238F">
      <w:pPr>
        <w:pStyle w:val="TOC5"/>
        <w:rPr>
          <w:del w:id="22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3" w:author="Rapportuer" w:date="2025-11-21T12:27:00Z" w16du:dateUtc="2025-11-21T20:27:00Z">
        <w:r w:rsidDel="00932E86">
          <w:rPr>
            <w:noProof/>
          </w:rPr>
          <w:delText>6.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w:delText>
        </w:r>
        <w:r w:rsidDel="00932E86">
          <w:rPr>
            <w:noProof/>
          </w:rPr>
          <w:tab/>
          <w:delText>76</w:delText>
        </w:r>
      </w:del>
    </w:p>
    <w:p w14:paraId="61ED9BC1" w14:textId="489E10B7" w:rsidR="0056238F" w:rsidDel="00932E86" w:rsidRDefault="0056238F">
      <w:pPr>
        <w:pStyle w:val="TOC5"/>
        <w:rPr>
          <w:del w:id="2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5" w:author="Rapportuer" w:date="2025-11-21T12:27:00Z" w16du:dateUtc="2025-11-21T20:27:00Z">
        <w:r w:rsidDel="00932E86">
          <w:rPr>
            <w:noProof/>
          </w:rPr>
          <w:delText>6.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Patch</w:delText>
        </w:r>
        <w:r w:rsidDel="00932E86">
          <w:rPr>
            <w:noProof/>
          </w:rPr>
          <w:tab/>
          <w:delText>77</w:delText>
        </w:r>
      </w:del>
    </w:p>
    <w:p w14:paraId="737D13E7" w14:textId="2482E22E" w:rsidR="0056238F" w:rsidDel="00932E86" w:rsidRDefault="0056238F">
      <w:pPr>
        <w:pStyle w:val="TOC5"/>
        <w:rPr>
          <w:del w:id="2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7" w:author="Rapportuer" w:date="2025-11-21T12:27:00Z" w16du:dateUtc="2025-11-21T20:27:00Z">
        <w:r w:rsidDel="00932E86">
          <w:rPr>
            <w:noProof/>
          </w:rPr>
          <w:delText>6.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Notify</w:delText>
        </w:r>
        <w:r w:rsidDel="00932E86">
          <w:rPr>
            <w:noProof/>
          </w:rPr>
          <w:tab/>
          <w:delText>77</w:delText>
        </w:r>
      </w:del>
    </w:p>
    <w:p w14:paraId="20716820" w14:textId="2DBD02AC" w:rsidR="0056238F" w:rsidDel="00932E86" w:rsidRDefault="0056238F">
      <w:pPr>
        <w:pStyle w:val="TOC4"/>
        <w:rPr>
          <w:del w:id="22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9" w:author="Rapportuer" w:date="2025-11-21T12:27:00Z" w16du:dateUtc="2025-11-21T20:27:00Z">
        <w:r w:rsidRPr="005F7EF0" w:rsidDel="00932E86">
          <w:rPr>
            <w:noProof/>
            <w:lang w:val="en-US"/>
          </w:rPr>
          <w:delText>6.2.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77</w:delText>
        </w:r>
      </w:del>
    </w:p>
    <w:p w14:paraId="39B459FC" w14:textId="154C0DBF" w:rsidR="0056238F" w:rsidDel="00932E86" w:rsidRDefault="0056238F">
      <w:pPr>
        <w:pStyle w:val="TOC5"/>
        <w:rPr>
          <w:del w:id="2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1" w:author="Rapportuer" w:date="2025-11-21T12:27:00Z" w16du:dateUtc="2025-11-21T20:27:00Z">
        <w:r w:rsidDel="00932E86">
          <w:rPr>
            <w:noProof/>
          </w:rPr>
          <w:delText>6.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7</w:delText>
        </w:r>
      </w:del>
    </w:p>
    <w:p w14:paraId="56ECE187" w14:textId="240CB665" w:rsidR="0056238F" w:rsidDel="00932E86" w:rsidRDefault="0056238F">
      <w:pPr>
        <w:pStyle w:val="TOC5"/>
        <w:rPr>
          <w:del w:id="2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3" w:author="Rapportuer" w:date="2025-11-21T12:27:00Z" w16du:dateUtc="2025-11-21T20:27:00Z">
        <w:r w:rsidDel="00932E86">
          <w:rPr>
            <w:noProof/>
          </w:rPr>
          <w:delText>6.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77</w:delText>
        </w:r>
      </w:del>
    </w:p>
    <w:p w14:paraId="5894CEBC" w14:textId="3B8CDC82" w:rsidR="0056238F" w:rsidDel="00932E86" w:rsidRDefault="0056238F">
      <w:pPr>
        <w:pStyle w:val="TOC4"/>
        <w:rPr>
          <w:del w:id="22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5" w:author="Rapportuer" w:date="2025-11-21T12:27:00Z" w16du:dateUtc="2025-11-21T20:27:00Z">
        <w:r w:rsidRPr="005F7EF0" w:rsidDel="00932E86">
          <w:rPr>
            <w:noProof/>
            <w:lang w:val="en-US"/>
          </w:rPr>
          <w:delText>6.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77</w:delText>
        </w:r>
      </w:del>
    </w:p>
    <w:p w14:paraId="5FCBE234" w14:textId="7B6CEEC7" w:rsidR="0056238F" w:rsidDel="00932E86" w:rsidRDefault="0056238F">
      <w:pPr>
        <w:pStyle w:val="TOC4"/>
        <w:rPr>
          <w:del w:id="2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7" w:author="Rapportuer" w:date="2025-11-21T12:27:00Z" w16du:dateUtc="2025-11-21T20:27:00Z">
        <w:r w:rsidDel="00932E86">
          <w:rPr>
            <w:noProof/>
          </w:rPr>
          <w:delText>6.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78</w:delText>
        </w:r>
      </w:del>
    </w:p>
    <w:p w14:paraId="2BB1D1EA" w14:textId="3510752E" w:rsidR="0056238F" w:rsidDel="00932E86" w:rsidRDefault="0056238F">
      <w:pPr>
        <w:pStyle w:val="TOC5"/>
        <w:rPr>
          <w:del w:id="2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9" w:author="Rapportuer" w:date="2025-11-21T12:27:00Z" w16du:dateUtc="2025-11-21T20:27:00Z">
        <w:r w:rsidDel="00932E86">
          <w:rPr>
            <w:noProof/>
          </w:rPr>
          <w:delText>6.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78</w:delText>
        </w:r>
      </w:del>
    </w:p>
    <w:p w14:paraId="5FCEBC7F" w14:textId="790EBFDB" w:rsidR="0056238F" w:rsidDel="00932E86" w:rsidRDefault="0056238F">
      <w:pPr>
        <w:pStyle w:val="TOC3"/>
        <w:rPr>
          <w:del w:id="22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1" w:author="Rapportuer" w:date="2025-11-21T12:27:00Z" w16du:dateUtc="2025-11-21T20:27:00Z">
        <w:r w:rsidDel="00932E86">
          <w:rPr>
            <w:noProof/>
          </w:rPr>
          <w:delText>6.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78</w:delText>
        </w:r>
      </w:del>
    </w:p>
    <w:p w14:paraId="192240B6" w14:textId="271AD69A" w:rsidR="0056238F" w:rsidDel="00932E86" w:rsidRDefault="0056238F">
      <w:pPr>
        <w:pStyle w:val="TOC4"/>
        <w:rPr>
          <w:del w:id="2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3" w:author="Rapportuer" w:date="2025-11-21T12:27:00Z" w16du:dateUtc="2025-11-21T20:27:00Z">
        <w:r w:rsidDel="00932E86">
          <w:rPr>
            <w:noProof/>
          </w:rPr>
          <w:delText>6.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8</w:delText>
        </w:r>
      </w:del>
    </w:p>
    <w:p w14:paraId="52194129" w14:textId="24BEE4C5" w:rsidR="0056238F" w:rsidDel="00932E86" w:rsidRDefault="0056238F">
      <w:pPr>
        <w:pStyle w:val="TOC4"/>
        <w:rPr>
          <w:del w:id="2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5" w:author="Rapportuer" w:date="2025-11-21T12:27:00Z" w16du:dateUtc="2025-11-21T20:27:00Z">
        <w:r w:rsidDel="00932E86">
          <w:rPr>
            <w:noProof/>
          </w:rPr>
          <w:delText>6.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78</w:delText>
        </w:r>
      </w:del>
    </w:p>
    <w:p w14:paraId="2DE5A0D5" w14:textId="09D37DBB" w:rsidR="0056238F" w:rsidDel="00932E86" w:rsidRDefault="0056238F">
      <w:pPr>
        <w:pStyle w:val="TOC4"/>
        <w:rPr>
          <w:del w:id="22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7" w:author="Rapportuer" w:date="2025-11-21T12:27:00Z" w16du:dateUtc="2025-11-21T20:27:00Z">
        <w:r w:rsidDel="00932E86">
          <w:rPr>
            <w:noProof/>
          </w:rPr>
          <w:delText>6.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78</w:delText>
        </w:r>
      </w:del>
    </w:p>
    <w:p w14:paraId="5D57C42C" w14:textId="1B5635CB" w:rsidR="0056238F" w:rsidDel="00932E86" w:rsidRDefault="0056238F">
      <w:pPr>
        <w:pStyle w:val="TOC3"/>
        <w:rPr>
          <w:del w:id="2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9" w:author="Rapportuer" w:date="2025-11-21T12:27:00Z" w16du:dateUtc="2025-11-21T20:27:00Z">
        <w:r w:rsidDel="00932E86">
          <w:rPr>
            <w:noProof/>
          </w:rPr>
          <w:delText>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78</w:delText>
        </w:r>
      </w:del>
    </w:p>
    <w:p w14:paraId="0B0DC00D" w14:textId="48352BA6" w:rsidR="0056238F" w:rsidDel="00932E86" w:rsidRDefault="0056238F">
      <w:pPr>
        <w:pStyle w:val="TOC3"/>
        <w:rPr>
          <w:del w:id="2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1" w:author="Rapportuer" w:date="2025-11-21T12:27:00Z" w16du:dateUtc="2025-11-21T20:27:00Z">
        <w:r w:rsidDel="00932E86">
          <w:rPr>
            <w:noProof/>
          </w:rPr>
          <w:delText>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78</w:delText>
        </w:r>
      </w:del>
    </w:p>
    <w:p w14:paraId="298D7410" w14:textId="4D963E52" w:rsidR="0056238F" w:rsidDel="00932E86" w:rsidRDefault="0056238F">
      <w:pPr>
        <w:pStyle w:val="TOC2"/>
        <w:rPr>
          <w:del w:id="22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3" w:author="Rapportuer" w:date="2025-11-21T12:27:00Z" w16du:dateUtc="2025-11-21T20:27:00Z">
        <w:r w:rsidDel="00932E86">
          <w:rPr>
            <w:noProof/>
          </w:rPr>
          <w:delText>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79</w:delText>
        </w:r>
      </w:del>
    </w:p>
    <w:p w14:paraId="32AA4C46" w14:textId="0C98CB94" w:rsidR="0056238F" w:rsidDel="00932E86" w:rsidRDefault="0056238F">
      <w:pPr>
        <w:pStyle w:val="TOC3"/>
        <w:rPr>
          <w:del w:id="2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5" w:author="Rapportuer" w:date="2025-11-21T12:27:00Z" w16du:dateUtc="2025-11-21T20:27:00Z">
        <w:r w:rsidDel="00932E86">
          <w:rPr>
            <w:noProof/>
          </w:rPr>
          <w:delText>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9</w:delText>
        </w:r>
      </w:del>
    </w:p>
    <w:p w14:paraId="4A3CF7B0" w14:textId="72AE01F2" w:rsidR="0056238F" w:rsidDel="00932E86" w:rsidRDefault="0056238F">
      <w:pPr>
        <w:pStyle w:val="TOC3"/>
        <w:rPr>
          <w:del w:id="2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7" w:author="Rapportuer" w:date="2025-11-21T12:27:00Z" w16du:dateUtc="2025-11-21T20:27:00Z">
        <w:r w:rsidDel="00932E86">
          <w:rPr>
            <w:noProof/>
          </w:rPr>
          <w:delText>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79</w:delText>
        </w:r>
      </w:del>
    </w:p>
    <w:p w14:paraId="1FF7081C" w14:textId="0E2357F6" w:rsidR="0056238F" w:rsidDel="00932E86" w:rsidRDefault="0056238F">
      <w:pPr>
        <w:pStyle w:val="TOC3"/>
        <w:rPr>
          <w:del w:id="22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9" w:author="Rapportuer" w:date="2025-11-21T12:27:00Z" w16du:dateUtc="2025-11-21T20:27:00Z">
        <w:r w:rsidDel="00932E86">
          <w:rPr>
            <w:noProof/>
          </w:rPr>
          <w:delText>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79</w:delText>
        </w:r>
      </w:del>
    </w:p>
    <w:p w14:paraId="62FEE699" w14:textId="1724CF2A" w:rsidR="0056238F" w:rsidDel="00932E86" w:rsidRDefault="0056238F">
      <w:pPr>
        <w:pStyle w:val="TOC4"/>
        <w:rPr>
          <w:del w:id="2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1" w:author="Rapportuer" w:date="2025-11-21T12:27:00Z" w16du:dateUtc="2025-11-21T20:27:00Z">
        <w:r w:rsidDel="00932E86">
          <w:rPr>
            <w:noProof/>
          </w:rPr>
          <w:delText>6.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9</w:delText>
        </w:r>
      </w:del>
    </w:p>
    <w:p w14:paraId="67E15FE9" w14:textId="1BE581FD" w:rsidR="0056238F" w:rsidDel="00932E86" w:rsidRDefault="0056238F">
      <w:pPr>
        <w:pStyle w:val="TOC4"/>
        <w:rPr>
          <w:del w:id="2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3" w:author="Rapportuer" w:date="2025-11-21T12:27:00Z" w16du:dateUtc="2025-11-21T20:27:00Z">
        <w:r w:rsidDel="00932E86">
          <w:rPr>
            <w:noProof/>
          </w:rPr>
          <w:delText>6.3.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AIMLE client registrations (Collection)</w:delText>
        </w:r>
        <w:r w:rsidDel="00932E86">
          <w:rPr>
            <w:noProof/>
          </w:rPr>
          <w:tab/>
          <w:delText>80</w:delText>
        </w:r>
      </w:del>
    </w:p>
    <w:p w14:paraId="4C294FCD" w14:textId="6498133B" w:rsidR="0056238F" w:rsidDel="00932E86" w:rsidRDefault="0056238F">
      <w:pPr>
        <w:pStyle w:val="TOC5"/>
        <w:rPr>
          <w:del w:id="22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5" w:author="Rapportuer" w:date="2025-11-21T12:27:00Z" w16du:dateUtc="2025-11-21T20:27:00Z">
        <w:r w:rsidDel="00932E86">
          <w:rPr>
            <w:noProof/>
          </w:rPr>
          <w:delText>6.3.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0</w:delText>
        </w:r>
      </w:del>
    </w:p>
    <w:p w14:paraId="67E7435D" w14:textId="3866A327" w:rsidR="0056238F" w:rsidDel="00932E86" w:rsidRDefault="0056238F">
      <w:pPr>
        <w:pStyle w:val="TOC5"/>
        <w:rPr>
          <w:del w:id="2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7" w:author="Rapportuer" w:date="2025-11-21T12:27:00Z" w16du:dateUtc="2025-11-21T20:27:00Z">
        <w:r w:rsidDel="00932E86">
          <w:rPr>
            <w:noProof/>
          </w:rPr>
          <w:delText>6.3.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0</w:delText>
        </w:r>
      </w:del>
    </w:p>
    <w:p w14:paraId="2E102319" w14:textId="64AEB4E0" w:rsidR="0056238F" w:rsidDel="00932E86" w:rsidRDefault="0056238F">
      <w:pPr>
        <w:pStyle w:val="TOC5"/>
        <w:rPr>
          <w:del w:id="2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9" w:author="Rapportuer" w:date="2025-11-21T12:27:00Z" w16du:dateUtc="2025-11-21T20:27:00Z">
        <w:r w:rsidDel="00932E86">
          <w:rPr>
            <w:noProof/>
          </w:rPr>
          <w:delText>6.3.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0</w:delText>
        </w:r>
      </w:del>
    </w:p>
    <w:p w14:paraId="3C1F4788" w14:textId="3D33E05D" w:rsidR="0056238F" w:rsidDel="00932E86" w:rsidRDefault="0056238F">
      <w:pPr>
        <w:pStyle w:val="TOC5"/>
        <w:rPr>
          <w:del w:id="22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1" w:author="Rapportuer" w:date="2025-11-21T12:27:00Z" w16du:dateUtc="2025-11-21T20:27:00Z">
        <w:r w:rsidDel="00932E86">
          <w:rPr>
            <w:noProof/>
          </w:rPr>
          <w:delText>6.3.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1</w:delText>
        </w:r>
      </w:del>
    </w:p>
    <w:p w14:paraId="1707F0E5" w14:textId="127F2CD0" w:rsidR="0056238F" w:rsidDel="00932E86" w:rsidRDefault="0056238F">
      <w:pPr>
        <w:pStyle w:val="TOC4"/>
        <w:rPr>
          <w:del w:id="2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3" w:author="Rapportuer" w:date="2025-11-21T12:27:00Z" w16du:dateUtc="2025-11-21T20:27:00Z">
        <w:r w:rsidDel="00932E86">
          <w:rPr>
            <w:noProof/>
          </w:rPr>
          <w:delText>6.3.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Individual AIMLE</w:delText>
        </w:r>
        <w:r w:rsidDel="00932E86">
          <w:rPr>
            <w:noProof/>
            <w:lang w:eastAsia="zh-CN"/>
          </w:rPr>
          <w:delText xml:space="preserve"> client</w:delText>
        </w:r>
        <w:r w:rsidDel="00932E86">
          <w:rPr>
            <w:noProof/>
          </w:rPr>
          <w:delText xml:space="preserve"> registration (Document)</w:delText>
        </w:r>
        <w:r w:rsidDel="00932E86">
          <w:rPr>
            <w:noProof/>
          </w:rPr>
          <w:tab/>
          <w:delText>81</w:delText>
        </w:r>
      </w:del>
    </w:p>
    <w:p w14:paraId="26B1356B" w14:textId="4BB00FA2" w:rsidR="0056238F" w:rsidDel="00932E86" w:rsidRDefault="0056238F">
      <w:pPr>
        <w:pStyle w:val="TOC5"/>
        <w:rPr>
          <w:del w:id="2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5" w:author="Rapportuer" w:date="2025-11-21T12:27:00Z" w16du:dateUtc="2025-11-21T20:27:00Z">
        <w:r w:rsidDel="00932E86">
          <w:rPr>
            <w:noProof/>
          </w:rPr>
          <w:delText>6.3.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1</w:delText>
        </w:r>
      </w:del>
    </w:p>
    <w:p w14:paraId="775B147F" w14:textId="39AA2BDD" w:rsidR="0056238F" w:rsidDel="00932E86" w:rsidRDefault="0056238F">
      <w:pPr>
        <w:pStyle w:val="TOC5"/>
        <w:rPr>
          <w:del w:id="22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7" w:author="Rapportuer" w:date="2025-11-21T12:27:00Z" w16du:dateUtc="2025-11-21T20:27:00Z">
        <w:r w:rsidDel="00932E86">
          <w:rPr>
            <w:noProof/>
          </w:rPr>
          <w:delText>6.3.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1</w:delText>
        </w:r>
      </w:del>
    </w:p>
    <w:p w14:paraId="7C2E490A" w14:textId="15900E1E" w:rsidR="0056238F" w:rsidDel="00932E86" w:rsidRDefault="0056238F">
      <w:pPr>
        <w:pStyle w:val="TOC5"/>
        <w:rPr>
          <w:del w:id="2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9" w:author="Rapportuer" w:date="2025-11-21T12:27:00Z" w16du:dateUtc="2025-11-21T20:27:00Z">
        <w:r w:rsidDel="00932E86">
          <w:rPr>
            <w:noProof/>
          </w:rPr>
          <w:delText>6.3.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1</w:delText>
        </w:r>
      </w:del>
    </w:p>
    <w:p w14:paraId="16B4FD0C" w14:textId="713D5010" w:rsidR="0056238F" w:rsidDel="00932E86" w:rsidRDefault="0056238F">
      <w:pPr>
        <w:pStyle w:val="TOC5"/>
        <w:rPr>
          <w:del w:id="2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1"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3</w:delText>
        </w:r>
      </w:del>
    </w:p>
    <w:p w14:paraId="385C64F1" w14:textId="17EF1533" w:rsidR="0056238F" w:rsidDel="00932E86" w:rsidRDefault="0056238F">
      <w:pPr>
        <w:pStyle w:val="TOC3"/>
        <w:rPr>
          <w:del w:id="22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3" w:author="Rapportuer" w:date="2025-11-21T12:27:00Z" w16du:dateUtc="2025-11-21T20:27:00Z">
        <w:r w:rsidDel="00932E86">
          <w:rPr>
            <w:noProof/>
          </w:rPr>
          <w:delText>6.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83</w:delText>
        </w:r>
      </w:del>
    </w:p>
    <w:p w14:paraId="4B993223" w14:textId="352559E1" w:rsidR="0056238F" w:rsidDel="00932E86" w:rsidRDefault="0056238F">
      <w:pPr>
        <w:pStyle w:val="TOC3"/>
        <w:rPr>
          <w:del w:id="2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5" w:author="Rapportuer" w:date="2025-11-21T12:27:00Z" w16du:dateUtc="2025-11-21T20:27:00Z">
        <w:r w:rsidDel="00932E86">
          <w:rPr>
            <w:noProof/>
          </w:rPr>
          <w:delText>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83</w:delText>
        </w:r>
      </w:del>
    </w:p>
    <w:p w14:paraId="4F255895" w14:textId="74ABD1F3" w:rsidR="0056238F" w:rsidDel="00932E86" w:rsidRDefault="0056238F">
      <w:pPr>
        <w:pStyle w:val="TOC3"/>
        <w:rPr>
          <w:del w:id="2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7" w:author="Rapportuer" w:date="2025-11-21T12:27:00Z" w16du:dateUtc="2025-11-21T20:27:00Z">
        <w:r w:rsidDel="00932E86">
          <w:rPr>
            <w:noProof/>
          </w:rPr>
          <w:delText>6.3.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83</w:delText>
        </w:r>
      </w:del>
    </w:p>
    <w:p w14:paraId="66C42D3C" w14:textId="6803D11E" w:rsidR="0056238F" w:rsidDel="00932E86" w:rsidRDefault="0056238F">
      <w:pPr>
        <w:pStyle w:val="TOC4"/>
        <w:rPr>
          <w:del w:id="22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9" w:author="Rapportuer" w:date="2025-11-21T12:27:00Z" w16du:dateUtc="2025-11-21T20:27:00Z">
        <w:r w:rsidDel="00932E86">
          <w:rPr>
            <w:noProof/>
          </w:rPr>
          <w:delText>6.3.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83</w:delText>
        </w:r>
      </w:del>
    </w:p>
    <w:p w14:paraId="0F084039" w14:textId="326DF586" w:rsidR="0056238F" w:rsidDel="00932E86" w:rsidRDefault="0056238F">
      <w:pPr>
        <w:pStyle w:val="TOC4"/>
        <w:rPr>
          <w:del w:id="2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1" w:author="Rapportuer" w:date="2025-11-21T12:27:00Z" w16du:dateUtc="2025-11-21T20:27:00Z">
        <w:r w:rsidDel="00932E86">
          <w:rPr>
            <w:noProof/>
          </w:rPr>
          <w:delText>6.3.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84</w:delText>
        </w:r>
      </w:del>
    </w:p>
    <w:p w14:paraId="4A9493FD" w14:textId="6D82646F" w:rsidR="0056238F" w:rsidDel="00932E86" w:rsidRDefault="0056238F">
      <w:pPr>
        <w:pStyle w:val="TOC5"/>
        <w:rPr>
          <w:del w:id="2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3" w:author="Rapportuer" w:date="2025-11-21T12:27:00Z" w16du:dateUtc="2025-11-21T20:27:00Z">
        <w:r w:rsidDel="00932E86">
          <w:rPr>
            <w:noProof/>
          </w:rPr>
          <w:delText>6.3.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4</w:delText>
        </w:r>
      </w:del>
    </w:p>
    <w:p w14:paraId="40FE1D1D" w14:textId="041261C7" w:rsidR="0056238F" w:rsidDel="00932E86" w:rsidRDefault="0056238F">
      <w:pPr>
        <w:pStyle w:val="TOC5"/>
        <w:rPr>
          <w:del w:id="22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5" w:author="Rapportuer" w:date="2025-11-21T12:27:00Z" w16du:dateUtc="2025-11-21T20:27:00Z">
        <w:r w:rsidDel="00932E86">
          <w:rPr>
            <w:noProof/>
          </w:rPr>
          <w:delText>6.3.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Registration</w:delText>
        </w:r>
        <w:r w:rsidDel="00932E86">
          <w:rPr>
            <w:noProof/>
          </w:rPr>
          <w:tab/>
          <w:delText>85</w:delText>
        </w:r>
      </w:del>
    </w:p>
    <w:p w14:paraId="6FAFB0F5" w14:textId="77A00405" w:rsidR="0056238F" w:rsidDel="00932E86" w:rsidRDefault="0056238F">
      <w:pPr>
        <w:pStyle w:val="TOC5"/>
        <w:rPr>
          <w:del w:id="2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7" w:author="Rapportuer" w:date="2025-11-21T12:27:00Z" w16du:dateUtc="2025-11-21T20:27:00Z">
        <w:r w:rsidDel="00932E86">
          <w:rPr>
            <w:noProof/>
          </w:rPr>
          <w:delText>6.3.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RegInfo</w:delText>
        </w:r>
        <w:r w:rsidDel="00932E86">
          <w:rPr>
            <w:noProof/>
          </w:rPr>
          <w:tab/>
          <w:delText>85</w:delText>
        </w:r>
      </w:del>
    </w:p>
    <w:p w14:paraId="42249586" w14:textId="663380AB" w:rsidR="0056238F" w:rsidDel="00932E86" w:rsidRDefault="0056238F">
      <w:pPr>
        <w:pStyle w:val="TOC5"/>
        <w:rPr>
          <w:del w:id="2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9" w:author="Rapportuer" w:date="2025-11-21T12:27:00Z" w16du:dateUtc="2025-11-21T20:27:00Z">
        <w:r w:rsidDel="00932E86">
          <w:rPr>
            <w:noProof/>
          </w:rPr>
          <w:delText>6.3.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upportedProfile</w:delText>
        </w:r>
        <w:r w:rsidDel="00932E86">
          <w:rPr>
            <w:noProof/>
          </w:rPr>
          <w:tab/>
          <w:delText>85</w:delText>
        </w:r>
      </w:del>
    </w:p>
    <w:p w14:paraId="10890C86" w14:textId="7BAFAB4A" w:rsidR="0056238F" w:rsidDel="00932E86" w:rsidRDefault="0056238F">
      <w:pPr>
        <w:pStyle w:val="TOC5"/>
        <w:rPr>
          <w:del w:id="22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1" w:author="Rapportuer" w:date="2025-11-21T12:27:00Z" w16du:dateUtc="2025-11-21T20:27:00Z">
        <w:r w:rsidDel="00932E86">
          <w:rPr>
            <w:noProof/>
          </w:rPr>
          <w:delText>6.3.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Data</w:delText>
        </w:r>
        <w:r w:rsidDel="00932E86">
          <w:rPr>
            <w:noProof/>
          </w:rPr>
          <w:tab/>
          <w:delText>85</w:delText>
        </w:r>
      </w:del>
    </w:p>
    <w:p w14:paraId="74B23829" w14:textId="45EC2E88" w:rsidR="0056238F" w:rsidDel="00932E86" w:rsidRDefault="0056238F">
      <w:pPr>
        <w:pStyle w:val="TOC5"/>
        <w:rPr>
          <w:del w:id="2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3" w:author="Rapportuer" w:date="2025-11-21T12:27:00Z" w16du:dateUtc="2025-11-21T20:27:00Z">
        <w:r w:rsidDel="00932E86">
          <w:rPr>
            <w:noProof/>
          </w:rPr>
          <w:delText>6.3.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Profile</w:delText>
        </w:r>
        <w:r w:rsidDel="00932E86">
          <w:rPr>
            <w:noProof/>
          </w:rPr>
          <w:tab/>
          <w:delText>86</w:delText>
        </w:r>
      </w:del>
    </w:p>
    <w:p w14:paraId="742161AC" w14:textId="305E2B3D" w:rsidR="0056238F" w:rsidDel="00932E86" w:rsidRDefault="0056238F">
      <w:pPr>
        <w:pStyle w:val="TOC5"/>
        <w:rPr>
          <w:del w:id="2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5" w:author="Rapportuer" w:date="2025-11-21T12:27:00Z" w16du:dateUtc="2025-11-21T20:27:00Z">
        <w:r w:rsidDel="00932E86">
          <w:rPr>
            <w:noProof/>
          </w:rPr>
          <w:delText>6.3.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ientCapability</w:delText>
        </w:r>
        <w:r w:rsidDel="00932E86">
          <w:rPr>
            <w:noProof/>
          </w:rPr>
          <w:tab/>
          <w:delText>87</w:delText>
        </w:r>
      </w:del>
    </w:p>
    <w:p w14:paraId="3FACE92A" w14:textId="76A7B567" w:rsidR="0056238F" w:rsidDel="00932E86" w:rsidRDefault="0056238F">
      <w:pPr>
        <w:pStyle w:val="TOC5"/>
        <w:rPr>
          <w:del w:id="22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7" w:author="Rapportuer" w:date="2025-11-21T12:27:00Z" w16du:dateUtc="2025-11-21T20:27:00Z">
        <w:r w:rsidDel="00932E86">
          <w:rPr>
            <w:noProof/>
          </w:rPr>
          <w:delText>6.3.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Availability</w:delText>
        </w:r>
        <w:r w:rsidDel="00932E86">
          <w:rPr>
            <w:noProof/>
          </w:rPr>
          <w:tab/>
          <w:delText>87</w:delText>
        </w:r>
      </w:del>
    </w:p>
    <w:p w14:paraId="6779B677" w14:textId="15263E5B" w:rsidR="0056238F" w:rsidDel="00932E86" w:rsidRDefault="0056238F">
      <w:pPr>
        <w:pStyle w:val="TOC5"/>
        <w:rPr>
          <w:del w:id="2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9" w:author="Rapportuer" w:date="2025-11-21T12:27:00Z" w16du:dateUtc="2025-11-21T20:27:00Z">
        <w:r w:rsidDel="00932E86">
          <w:rPr>
            <w:noProof/>
          </w:rPr>
          <w:delText>6.3.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LocationConfig</w:delText>
        </w:r>
        <w:r w:rsidDel="00932E86">
          <w:rPr>
            <w:noProof/>
          </w:rPr>
          <w:tab/>
          <w:delText>87</w:delText>
        </w:r>
      </w:del>
    </w:p>
    <w:p w14:paraId="4359D4A3" w14:textId="2E1C8686" w:rsidR="0056238F" w:rsidDel="00932E86" w:rsidRDefault="0056238F">
      <w:pPr>
        <w:pStyle w:val="TOC4"/>
        <w:rPr>
          <w:del w:id="2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1" w:author="Rapportuer" w:date="2025-11-21T12:27:00Z" w16du:dateUtc="2025-11-21T20:27:00Z">
        <w:r w:rsidDel="00932E86">
          <w:rPr>
            <w:noProof/>
          </w:rPr>
          <w:delText>6.3.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87</w:delText>
        </w:r>
      </w:del>
    </w:p>
    <w:p w14:paraId="683F5026" w14:textId="36143677" w:rsidR="0056238F" w:rsidDel="00932E86" w:rsidRDefault="0056238F">
      <w:pPr>
        <w:pStyle w:val="TOC5"/>
        <w:rPr>
          <w:del w:id="22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3" w:author="Rapportuer" w:date="2025-11-21T12:27:00Z" w16du:dateUtc="2025-11-21T20:27:00Z">
        <w:r w:rsidDel="00932E86">
          <w:rPr>
            <w:noProof/>
          </w:rPr>
          <w:delText>6.3.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7</w:delText>
        </w:r>
      </w:del>
    </w:p>
    <w:p w14:paraId="5FF2A0F6" w14:textId="18A7AC3F" w:rsidR="0056238F" w:rsidDel="00932E86" w:rsidRDefault="0056238F">
      <w:pPr>
        <w:pStyle w:val="TOC5"/>
        <w:rPr>
          <w:del w:id="2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5" w:author="Rapportuer" w:date="2025-11-21T12:27:00Z" w16du:dateUtc="2025-11-21T20:27:00Z">
        <w:r w:rsidDel="00932E86">
          <w:rPr>
            <w:noProof/>
          </w:rPr>
          <w:delText>6.3.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87</w:delText>
        </w:r>
      </w:del>
    </w:p>
    <w:p w14:paraId="7A15F16E" w14:textId="55951A46" w:rsidR="0056238F" w:rsidDel="00932E86" w:rsidRDefault="0056238F">
      <w:pPr>
        <w:pStyle w:val="TOC5"/>
        <w:rPr>
          <w:del w:id="2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7" w:author="Rapportuer" w:date="2025-11-21T12:27:00Z" w16du:dateUtc="2025-11-21T20:27:00Z">
        <w:r w:rsidDel="00932E86">
          <w:rPr>
            <w:noProof/>
          </w:rPr>
          <w:delText>6.3.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PermissionLevel</w:delText>
        </w:r>
        <w:r w:rsidDel="00932E86">
          <w:rPr>
            <w:noProof/>
          </w:rPr>
          <w:tab/>
          <w:delText>87</w:delText>
        </w:r>
      </w:del>
    </w:p>
    <w:p w14:paraId="36DBF0AA" w14:textId="7BB7A26B" w:rsidR="0056238F" w:rsidDel="00932E86" w:rsidRDefault="0056238F">
      <w:pPr>
        <w:pStyle w:val="TOC5"/>
        <w:rPr>
          <w:del w:id="22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9" w:author="Rapportuer" w:date="2025-11-21T12:27:00Z" w16du:dateUtc="2025-11-21T20:27:00Z">
        <w:r w:rsidDel="00932E86">
          <w:rPr>
            <w:noProof/>
          </w:rPr>
          <w:delText>6.3.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ModelType</w:delText>
        </w:r>
        <w:r w:rsidDel="00932E86">
          <w:rPr>
            <w:noProof/>
          </w:rPr>
          <w:tab/>
          <w:delText>88</w:delText>
        </w:r>
      </w:del>
    </w:p>
    <w:p w14:paraId="2EAC6C38" w14:textId="566A5A8B" w:rsidR="0056238F" w:rsidDel="00932E86" w:rsidRDefault="0056238F">
      <w:pPr>
        <w:pStyle w:val="TOC5"/>
        <w:rPr>
          <w:del w:id="2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1" w:author="Rapportuer" w:date="2025-11-21T12:27:00Z" w16du:dateUtc="2025-11-21T20:27:00Z">
        <w:r w:rsidDel="00932E86">
          <w:rPr>
            <w:noProof/>
          </w:rPr>
          <w:delText>6.3.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Operation</w:delText>
        </w:r>
        <w:r w:rsidDel="00932E86">
          <w:rPr>
            <w:noProof/>
          </w:rPr>
          <w:tab/>
          <w:delText>88</w:delText>
        </w:r>
      </w:del>
    </w:p>
    <w:p w14:paraId="27C07E9B" w14:textId="717E9486" w:rsidR="0056238F" w:rsidDel="00932E86" w:rsidRDefault="0056238F">
      <w:pPr>
        <w:pStyle w:val="TOC5"/>
        <w:rPr>
          <w:del w:id="2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3" w:author="Rapportuer" w:date="2025-11-21T12:27:00Z" w16du:dateUtc="2025-11-21T20:27:00Z">
        <w:r w:rsidDel="00932E86">
          <w:rPr>
            <w:noProof/>
          </w:rPr>
          <w:delText>6.3.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MlApplicationType</w:delText>
        </w:r>
        <w:r w:rsidDel="00932E86">
          <w:rPr>
            <w:noProof/>
          </w:rPr>
          <w:tab/>
          <w:delText>88</w:delText>
        </w:r>
      </w:del>
    </w:p>
    <w:p w14:paraId="1EC5C71E" w14:textId="56379B79" w:rsidR="0056238F" w:rsidDel="00932E86" w:rsidRDefault="0056238F">
      <w:pPr>
        <w:pStyle w:val="TOC5"/>
        <w:rPr>
          <w:del w:id="23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5" w:author="Rapportuer" w:date="2025-11-21T12:27:00Z" w16du:dateUtc="2025-11-21T20:27:00Z">
        <w:r w:rsidDel="00932E86">
          <w:rPr>
            <w:noProof/>
          </w:rPr>
          <w:delText>6.3.6.3.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ResourceUsageLevel</w:delText>
        </w:r>
        <w:r w:rsidDel="00932E86">
          <w:rPr>
            <w:noProof/>
          </w:rPr>
          <w:tab/>
          <w:delText>88</w:delText>
        </w:r>
      </w:del>
    </w:p>
    <w:p w14:paraId="24749654" w14:textId="3A5F0CCA" w:rsidR="0056238F" w:rsidDel="00932E86" w:rsidRDefault="0056238F">
      <w:pPr>
        <w:pStyle w:val="TOC5"/>
        <w:rPr>
          <w:del w:id="2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7" w:author="Rapportuer" w:date="2025-11-21T12:27:00Z" w16du:dateUtc="2025-11-21T20:27:00Z">
        <w:r w:rsidDel="00932E86">
          <w:rPr>
            <w:noProof/>
          </w:rPr>
          <w:delText>6.3.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DataCapability</w:delText>
        </w:r>
        <w:r w:rsidDel="00932E86">
          <w:rPr>
            <w:noProof/>
          </w:rPr>
          <w:tab/>
          <w:delText>89</w:delText>
        </w:r>
      </w:del>
    </w:p>
    <w:p w14:paraId="27B7D27C" w14:textId="1341CC00" w:rsidR="0056238F" w:rsidDel="00932E86" w:rsidRDefault="0056238F">
      <w:pPr>
        <w:pStyle w:val="TOC5"/>
        <w:rPr>
          <w:del w:id="2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9" w:author="Rapportuer" w:date="2025-11-21T12:27:00Z" w16du:dateUtc="2025-11-21T20:27:00Z">
        <w:r w:rsidDel="00932E86">
          <w:rPr>
            <w:noProof/>
          </w:rPr>
          <w:lastRenderedPageBreak/>
          <w:delText>6.3.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askCapability</w:delText>
        </w:r>
        <w:r w:rsidDel="00932E86">
          <w:rPr>
            <w:noProof/>
          </w:rPr>
          <w:tab/>
          <w:delText>89</w:delText>
        </w:r>
      </w:del>
    </w:p>
    <w:p w14:paraId="52129AD7" w14:textId="3E14A83E" w:rsidR="0056238F" w:rsidDel="00932E86" w:rsidRDefault="0056238F">
      <w:pPr>
        <w:pStyle w:val="TOC4"/>
        <w:rPr>
          <w:del w:id="23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1" w:author="Rapportuer" w:date="2025-11-21T12:27:00Z" w16du:dateUtc="2025-11-21T20:27:00Z">
        <w:r w:rsidDel="00932E86">
          <w:rPr>
            <w:noProof/>
          </w:rPr>
          <w:delText>6.3.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89</w:delText>
        </w:r>
      </w:del>
    </w:p>
    <w:p w14:paraId="2ECB01FF" w14:textId="59D9D75E" w:rsidR="0056238F" w:rsidDel="00932E86" w:rsidRDefault="0056238F">
      <w:pPr>
        <w:pStyle w:val="TOC4"/>
        <w:rPr>
          <w:del w:id="2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3" w:author="Rapportuer" w:date="2025-11-21T12:27:00Z" w16du:dateUtc="2025-11-21T20:27:00Z">
        <w:r w:rsidDel="00932E86">
          <w:rPr>
            <w:noProof/>
          </w:rPr>
          <w:delText>6.3.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89</w:delText>
        </w:r>
      </w:del>
    </w:p>
    <w:p w14:paraId="3D186FF3" w14:textId="46693159" w:rsidR="0056238F" w:rsidDel="00932E86" w:rsidRDefault="0056238F">
      <w:pPr>
        <w:pStyle w:val="TOC5"/>
        <w:rPr>
          <w:del w:id="2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5" w:author="Rapportuer" w:date="2025-11-21T12:27:00Z" w16du:dateUtc="2025-11-21T20:27:00Z">
        <w:r w:rsidDel="00932E86">
          <w:rPr>
            <w:noProof/>
          </w:rPr>
          <w:delText>6.3.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89</w:delText>
        </w:r>
      </w:del>
    </w:p>
    <w:p w14:paraId="6D8B8EB9" w14:textId="5F7F883B" w:rsidR="0056238F" w:rsidDel="00932E86" w:rsidRDefault="0056238F">
      <w:pPr>
        <w:pStyle w:val="TOC3"/>
        <w:rPr>
          <w:del w:id="23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7" w:author="Rapportuer" w:date="2025-11-21T12:27:00Z" w16du:dateUtc="2025-11-21T20:27:00Z">
        <w:r w:rsidDel="00932E86">
          <w:rPr>
            <w:noProof/>
          </w:rPr>
          <w:delText>6.3.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90</w:delText>
        </w:r>
      </w:del>
    </w:p>
    <w:p w14:paraId="1DEF3A0F" w14:textId="0A707893" w:rsidR="0056238F" w:rsidDel="00932E86" w:rsidRDefault="0056238F">
      <w:pPr>
        <w:pStyle w:val="TOC4"/>
        <w:rPr>
          <w:del w:id="2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9" w:author="Rapportuer" w:date="2025-11-21T12:27:00Z" w16du:dateUtc="2025-11-21T20:27:00Z">
        <w:r w:rsidDel="00932E86">
          <w:rPr>
            <w:noProof/>
          </w:rPr>
          <w:delText>6.3.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90</w:delText>
        </w:r>
      </w:del>
    </w:p>
    <w:p w14:paraId="7D9305D2" w14:textId="56B92E5C" w:rsidR="0056238F" w:rsidDel="00932E86" w:rsidRDefault="0056238F">
      <w:pPr>
        <w:pStyle w:val="TOC4"/>
        <w:rPr>
          <w:del w:id="2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1" w:author="Rapportuer" w:date="2025-11-21T12:27:00Z" w16du:dateUtc="2025-11-21T20:27:00Z">
        <w:r w:rsidDel="00932E86">
          <w:rPr>
            <w:noProof/>
          </w:rPr>
          <w:delText>6.3.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90</w:delText>
        </w:r>
      </w:del>
    </w:p>
    <w:p w14:paraId="0C534839" w14:textId="414CBA7D" w:rsidR="0056238F" w:rsidDel="00932E86" w:rsidRDefault="0056238F">
      <w:pPr>
        <w:pStyle w:val="TOC4"/>
        <w:rPr>
          <w:del w:id="23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3" w:author="Rapportuer" w:date="2025-11-21T12:27:00Z" w16du:dateUtc="2025-11-21T20:27:00Z">
        <w:r w:rsidDel="00932E86">
          <w:rPr>
            <w:noProof/>
          </w:rPr>
          <w:delText>6.3.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90</w:delText>
        </w:r>
      </w:del>
    </w:p>
    <w:p w14:paraId="72065ACA" w14:textId="1FCBB4A8" w:rsidR="0056238F" w:rsidDel="00932E86" w:rsidRDefault="0056238F">
      <w:pPr>
        <w:pStyle w:val="TOC3"/>
        <w:rPr>
          <w:del w:id="2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5" w:author="Rapportuer" w:date="2025-11-21T12:27:00Z" w16du:dateUtc="2025-11-21T20:27:00Z">
        <w:r w:rsidDel="00932E86">
          <w:rPr>
            <w:noProof/>
          </w:rPr>
          <w:delText>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90</w:delText>
        </w:r>
      </w:del>
    </w:p>
    <w:p w14:paraId="78D5FE67" w14:textId="764F14E2" w:rsidR="0056238F" w:rsidDel="00932E86" w:rsidRDefault="0056238F">
      <w:pPr>
        <w:pStyle w:val="TOC3"/>
        <w:rPr>
          <w:del w:id="2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7" w:author="Rapportuer" w:date="2025-11-21T12:27:00Z" w16du:dateUtc="2025-11-21T20:27:00Z">
        <w:r w:rsidDel="00932E86">
          <w:rPr>
            <w:noProof/>
          </w:rPr>
          <w:delText>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90</w:delText>
        </w:r>
      </w:del>
    </w:p>
    <w:p w14:paraId="448D9B8C" w14:textId="1EFEB641" w:rsidR="0056238F" w:rsidDel="00932E86" w:rsidRDefault="0056238F">
      <w:pPr>
        <w:pStyle w:val="TOC2"/>
        <w:rPr>
          <w:del w:id="23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9" w:author="Rapportuer" w:date="2025-11-21T12:27:00Z" w16du:dateUtc="2025-11-21T20:27:00Z">
        <w:r w:rsidDel="00932E86">
          <w:rPr>
            <w:noProof/>
          </w:rPr>
          <w:delText>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 API</w:delText>
        </w:r>
        <w:r w:rsidDel="00932E86">
          <w:rPr>
            <w:noProof/>
          </w:rPr>
          <w:tab/>
          <w:delText>92</w:delText>
        </w:r>
      </w:del>
    </w:p>
    <w:p w14:paraId="07951385" w14:textId="7635187F" w:rsidR="0056238F" w:rsidDel="00932E86" w:rsidRDefault="0056238F">
      <w:pPr>
        <w:pStyle w:val="TOC2"/>
        <w:rPr>
          <w:del w:id="2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1" w:author="Rapportuer" w:date="2025-11-21T12:27:00Z" w16du:dateUtc="2025-11-21T20:27:00Z">
        <w:r w:rsidDel="00932E86">
          <w:rPr>
            <w:noProof/>
          </w:rPr>
          <w:delText>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 API</w:delText>
        </w:r>
        <w:r w:rsidDel="00932E86">
          <w:rPr>
            <w:noProof/>
          </w:rPr>
          <w:tab/>
          <w:delText>93</w:delText>
        </w:r>
      </w:del>
    </w:p>
    <w:p w14:paraId="7D1A77A1" w14:textId="1F361A39" w:rsidR="0056238F" w:rsidDel="00932E86" w:rsidRDefault="0056238F">
      <w:pPr>
        <w:pStyle w:val="TOC3"/>
        <w:rPr>
          <w:del w:id="2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3" w:author="Rapportuer" w:date="2025-11-21T12:27:00Z" w16du:dateUtc="2025-11-21T20:27:00Z">
        <w:r w:rsidDel="00932E86">
          <w:rPr>
            <w:noProof/>
          </w:rPr>
          <w:delText>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93</w:delText>
        </w:r>
      </w:del>
    </w:p>
    <w:p w14:paraId="7B6C6308" w14:textId="09574651" w:rsidR="0056238F" w:rsidDel="00932E86" w:rsidRDefault="0056238F">
      <w:pPr>
        <w:pStyle w:val="TOC3"/>
        <w:rPr>
          <w:del w:id="23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5" w:author="Rapportuer" w:date="2025-11-21T12:27:00Z" w16du:dateUtc="2025-11-21T20:27:00Z">
        <w:r w:rsidDel="00932E86">
          <w:rPr>
            <w:noProof/>
          </w:rPr>
          <w:delText>6.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93</w:delText>
        </w:r>
      </w:del>
    </w:p>
    <w:p w14:paraId="08201A61" w14:textId="5955D8B3" w:rsidR="0056238F" w:rsidDel="00932E86" w:rsidRDefault="0056238F">
      <w:pPr>
        <w:pStyle w:val="TOC3"/>
        <w:rPr>
          <w:del w:id="2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7" w:author="Rapportuer" w:date="2025-11-21T12:27:00Z" w16du:dateUtc="2025-11-21T20:27:00Z">
        <w:r w:rsidDel="00932E86">
          <w:rPr>
            <w:noProof/>
          </w:rPr>
          <w:delText>6.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93</w:delText>
        </w:r>
      </w:del>
    </w:p>
    <w:p w14:paraId="52A0A114" w14:textId="4AC622A3" w:rsidR="0056238F" w:rsidDel="00932E86" w:rsidRDefault="0056238F">
      <w:pPr>
        <w:pStyle w:val="TOC4"/>
        <w:rPr>
          <w:del w:id="2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9" w:author="Rapportuer" w:date="2025-11-21T12:27:00Z" w16du:dateUtc="2025-11-21T20:27:00Z">
        <w:r w:rsidDel="00932E86">
          <w:rPr>
            <w:noProof/>
          </w:rPr>
          <w:delText>6.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3</w:delText>
        </w:r>
      </w:del>
    </w:p>
    <w:p w14:paraId="77504BB0" w14:textId="1062D041" w:rsidR="0056238F" w:rsidDel="00932E86" w:rsidRDefault="0056238F">
      <w:pPr>
        <w:pStyle w:val="TOC4"/>
        <w:rPr>
          <w:del w:id="23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1" w:author="Rapportuer" w:date="2025-11-21T12:27:00Z" w16du:dateUtc="2025-11-21T20:27:00Z">
        <w:r w:rsidRPr="005F7EF0" w:rsidDel="00932E86">
          <w:rPr>
            <w:noProof/>
            <w:lang w:val="en-US"/>
          </w:rPr>
          <w:delText>6.5.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AIMLE split operation pipeline creation</w:delText>
        </w:r>
        <w:r w:rsidDel="00932E86">
          <w:rPr>
            <w:noProof/>
          </w:rPr>
          <w:tab/>
          <w:delText>94</w:delText>
        </w:r>
      </w:del>
    </w:p>
    <w:p w14:paraId="5E748D75" w14:textId="72C3DA7F" w:rsidR="0056238F" w:rsidDel="00932E86" w:rsidRDefault="0056238F">
      <w:pPr>
        <w:pStyle w:val="TOC5"/>
        <w:rPr>
          <w:del w:id="2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3" w:author="Rapportuer" w:date="2025-11-21T12:27:00Z" w16du:dateUtc="2025-11-21T20:27:00Z">
        <w:r w:rsidRPr="005F7EF0" w:rsidDel="00932E86">
          <w:rPr>
            <w:noProof/>
            <w:lang w:val="en-US"/>
          </w:rPr>
          <w:delText>6.5.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4</w:delText>
        </w:r>
      </w:del>
    </w:p>
    <w:p w14:paraId="38639859" w14:textId="7B1630A7" w:rsidR="0056238F" w:rsidDel="00932E86" w:rsidRDefault="0056238F">
      <w:pPr>
        <w:pStyle w:val="TOC5"/>
        <w:rPr>
          <w:del w:id="2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5" w:author="Rapportuer" w:date="2025-11-21T12:27:00Z" w16du:dateUtc="2025-11-21T20:27:00Z">
        <w:r w:rsidRPr="005F7EF0" w:rsidDel="00932E86">
          <w:rPr>
            <w:noProof/>
            <w:lang w:val="en-US"/>
          </w:rPr>
          <w:delText>6.5.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4</w:delText>
        </w:r>
      </w:del>
    </w:p>
    <w:p w14:paraId="5FD855D0" w14:textId="2E608B0B" w:rsidR="0056238F" w:rsidDel="00932E86" w:rsidRDefault="0056238F">
      <w:pPr>
        <w:pStyle w:val="TOC5"/>
        <w:rPr>
          <w:del w:id="23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7" w:author="Rapportuer" w:date="2025-11-21T12:27:00Z" w16du:dateUtc="2025-11-21T20:27:00Z">
        <w:r w:rsidRPr="005F7EF0" w:rsidDel="00932E86">
          <w:rPr>
            <w:noProof/>
            <w:lang w:val="en-US"/>
          </w:rPr>
          <w:delText>6.5.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4</w:delText>
        </w:r>
      </w:del>
    </w:p>
    <w:p w14:paraId="0960F158" w14:textId="14587B0D" w:rsidR="0056238F" w:rsidDel="00932E86" w:rsidRDefault="0056238F">
      <w:pPr>
        <w:pStyle w:val="TOC5"/>
        <w:rPr>
          <w:del w:id="2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9" w:author="Rapportuer" w:date="2025-11-21T12:27:00Z" w16du:dateUtc="2025-11-21T20:27:00Z">
        <w:r w:rsidRPr="005F7EF0" w:rsidDel="00932E86">
          <w:rPr>
            <w:noProof/>
            <w:lang w:val="en-US"/>
          </w:rPr>
          <w:delText>6.5.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5</w:delText>
        </w:r>
      </w:del>
    </w:p>
    <w:p w14:paraId="67177C35" w14:textId="4938BACD" w:rsidR="0056238F" w:rsidDel="00932E86" w:rsidRDefault="0056238F">
      <w:pPr>
        <w:pStyle w:val="TOC4"/>
        <w:rPr>
          <w:del w:id="2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1" w:author="Rapportuer" w:date="2025-11-21T12:27:00Z" w16du:dateUtc="2025-11-21T20:27:00Z">
        <w:r w:rsidRPr="005F7EF0" w:rsidDel="00932E86">
          <w:rPr>
            <w:noProof/>
            <w:lang w:val="en-US"/>
          </w:rPr>
          <w:delText>6.5.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Individual AIMLE split operation pipeline creation</w:delText>
        </w:r>
        <w:r w:rsidDel="00932E86">
          <w:rPr>
            <w:noProof/>
          </w:rPr>
          <w:tab/>
          <w:delText>95</w:delText>
        </w:r>
      </w:del>
    </w:p>
    <w:p w14:paraId="0B04E2C9" w14:textId="24ECF4C7" w:rsidR="0056238F" w:rsidDel="00932E86" w:rsidRDefault="0056238F">
      <w:pPr>
        <w:pStyle w:val="TOC5"/>
        <w:rPr>
          <w:del w:id="23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3" w:author="Rapportuer" w:date="2025-11-21T12:27:00Z" w16du:dateUtc="2025-11-21T20:27:00Z">
        <w:r w:rsidRPr="005F7EF0" w:rsidDel="00932E86">
          <w:rPr>
            <w:noProof/>
            <w:lang w:val="en-US"/>
          </w:rPr>
          <w:delText>6.5.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5</w:delText>
        </w:r>
      </w:del>
    </w:p>
    <w:p w14:paraId="557CF137" w14:textId="32B96600" w:rsidR="0056238F" w:rsidDel="00932E86" w:rsidRDefault="0056238F">
      <w:pPr>
        <w:pStyle w:val="TOC5"/>
        <w:rPr>
          <w:del w:id="2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5" w:author="Rapportuer" w:date="2025-11-21T12:27:00Z" w16du:dateUtc="2025-11-21T20:27:00Z">
        <w:r w:rsidRPr="005F7EF0" w:rsidDel="00932E86">
          <w:rPr>
            <w:noProof/>
            <w:lang w:val="en-US"/>
          </w:rPr>
          <w:delText>6.5.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5</w:delText>
        </w:r>
      </w:del>
    </w:p>
    <w:p w14:paraId="353EADA9" w14:textId="7977393F" w:rsidR="0056238F" w:rsidDel="00932E86" w:rsidRDefault="0056238F">
      <w:pPr>
        <w:pStyle w:val="TOC5"/>
        <w:rPr>
          <w:del w:id="2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7" w:author="Rapportuer" w:date="2025-11-21T12:27:00Z" w16du:dateUtc="2025-11-21T20:27:00Z">
        <w:r w:rsidRPr="005F7EF0" w:rsidDel="00932E86">
          <w:rPr>
            <w:noProof/>
            <w:lang w:val="en-US"/>
          </w:rPr>
          <w:delText>6.5.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5</w:delText>
        </w:r>
      </w:del>
    </w:p>
    <w:p w14:paraId="40990EB3" w14:textId="10FD03EB" w:rsidR="0056238F" w:rsidDel="00932E86" w:rsidRDefault="0056238F">
      <w:pPr>
        <w:pStyle w:val="TOC5"/>
        <w:rPr>
          <w:del w:id="23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9" w:author="Rapportuer" w:date="2025-11-21T12:27:00Z" w16du:dateUtc="2025-11-21T20:27:00Z">
        <w:r w:rsidRPr="005F7EF0" w:rsidDel="00932E86">
          <w:rPr>
            <w:noProof/>
            <w:lang w:val="en-US"/>
          </w:rPr>
          <w:delText>6.5.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8</w:delText>
        </w:r>
      </w:del>
    </w:p>
    <w:p w14:paraId="4AD5CEDB" w14:textId="3C194F13" w:rsidR="0056238F" w:rsidDel="00932E86" w:rsidRDefault="0056238F">
      <w:pPr>
        <w:pStyle w:val="TOC3"/>
        <w:rPr>
          <w:del w:id="2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1" w:author="Rapportuer" w:date="2025-11-21T12:27:00Z" w16du:dateUtc="2025-11-21T20:27:00Z">
        <w:r w:rsidDel="00932E86">
          <w:rPr>
            <w:noProof/>
          </w:rPr>
          <w:delText>6.5.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98</w:delText>
        </w:r>
      </w:del>
    </w:p>
    <w:p w14:paraId="076D7BA2" w14:textId="3B0A9A0E" w:rsidR="0056238F" w:rsidDel="00932E86" w:rsidRDefault="0056238F">
      <w:pPr>
        <w:pStyle w:val="TOC4"/>
        <w:rPr>
          <w:del w:id="2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3" w:author="Rapportuer" w:date="2025-11-21T12:27:00Z" w16du:dateUtc="2025-11-21T20:27:00Z">
        <w:r w:rsidDel="00932E86">
          <w:rPr>
            <w:noProof/>
          </w:rPr>
          <w:delText>6.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8</w:delText>
        </w:r>
      </w:del>
    </w:p>
    <w:p w14:paraId="0E2CA1B0" w14:textId="1FB3A165" w:rsidR="0056238F" w:rsidDel="00932E86" w:rsidRDefault="0056238F">
      <w:pPr>
        <w:pStyle w:val="TOC4"/>
        <w:rPr>
          <w:del w:id="23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5" w:author="Rapportuer" w:date="2025-11-21T12:27:00Z" w16du:dateUtc="2025-11-21T20:27:00Z">
        <w:r w:rsidDel="00932E86">
          <w:rPr>
            <w:noProof/>
          </w:rPr>
          <w:delText>6.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split operation discovery</w:delText>
        </w:r>
        <w:r w:rsidDel="00932E86">
          <w:rPr>
            <w:noProof/>
          </w:rPr>
          <w:tab/>
          <w:delText>98</w:delText>
        </w:r>
      </w:del>
    </w:p>
    <w:p w14:paraId="61439A61" w14:textId="10162641" w:rsidR="0056238F" w:rsidDel="00932E86" w:rsidRDefault="0056238F">
      <w:pPr>
        <w:pStyle w:val="TOC5"/>
        <w:rPr>
          <w:del w:id="2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7" w:author="Rapportuer" w:date="2025-11-21T12:27:00Z" w16du:dateUtc="2025-11-21T20:27:00Z">
        <w:r w:rsidDel="00932E86">
          <w:rPr>
            <w:noProof/>
          </w:rPr>
          <w:delText>6.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98</w:delText>
        </w:r>
      </w:del>
    </w:p>
    <w:p w14:paraId="798652FA" w14:textId="6D42907F" w:rsidR="0056238F" w:rsidDel="00932E86" w:rsidRDefault="0056238F">
      <w:pPr>
        <w:pStyle w:val="TOC5"/>
        <w:rPr>
          <w:del w:id="2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9" w:author="Rapportuer" w:date="2025-11-21T12:27:00Z" w16du:dateUtc="2025-11-21T20:27:00Z">
        <w:r w:rsidDel="00932E86">
          <w:rPr>
            <w:noProof/>
          </w:rPr>
          <w:delText>6.5.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99</w:delText>
        </w:r>
      </w:del>
    </w:p>
    <w:p w14:paraId="312A358F" w14:textId="1009B2B4" w:rsidR="0056238F" w:rsidDel="00932E86" w:rsidRDefault="0056238F">
      <w:pPr>
        <w:pStyle w:val="TOC3"/>
        <w:rPr>
          <w:del w:id="23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1" w:author="Rapportuer" w:date="2025-11-21T12:27:00Z" w16du:dateUtc="2025-11-21T20:27:00Z">
        <w:r w:rsidRPr="005F7EF0" w:rsidDel="00932E86">
          <w:rPr>
            <w:noProof/>
            <w:lang w:val="en-US"/>
          </w:rPr>
          <w:delText>6.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Notifications</w:delText>
        </w:r>
        <w:r w:rsidDel="00932E86">
          <w:rPr>
            <w:noProof/>
          </w:rPr>
          <w:tab/>
          <w:delText>99</w:delText>
        </w:r>
      </w:del>
    </w:p>
    <w:p w14:paraId="3B5588CA" w14:textId="066A1C42" w:rsidR="0056238F" w:rsidDel="00932E86" w:rsidRDefault="0056238F">
      <w:pPr>
        <w:pStyle w:val="TOC2"/>
        <w:rPr>
          <w:del w:id="2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3" w:author="Rapportuer" w:date="2025-11-21T12:27:00Z" w16du:dateUtc="2025-11-21T20:27:00Z">
        <w:r w:rsidDel="00932E86">
          <w:rPr>
            <w:noProof/>
          </w:rPr>
          <w:delText>6.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00</w:delText>
        </w:r>
      </w:del>
    </w:p>
    <w:p w14:paraId="5B6D7F0E" w14:textId="7BF24064" w:rsidR="0056238F" w:rsidDel="00932E86" w:rsidRDefault="0056238F">
      <w:pPr>
        <w:pStyle w:val="TOC3"/>
        <w:rPr>
          <w:del w:id="2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5" w:author="Rapportuer" w:date="2025-11-21T12:27:00Z" w16du:dateUtc="2025-11-21T20:27:00Z">
        <w:r w:rsidDel="00932E86">
          <w:rPr>
            <w:noProof/>
          </w:rPr>
          <w:delText>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0</w:delText>
        </w:r>
      </w:del>
    </w:p>
    <w:p w14:paraId="12B0157A" w14:textId="7942D212" w:rsidR="0056238F" w:rsidDel="00932E86" w:rsidRDefault="0056238F">
      <w:pPr>
        <w:pStyle w:val="TOC3"/>
        <w:rPr>
          <w:del w:id="23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7" w:author="Rapportuer" w:date="2025-11-21T12:27:00Z" w16du:dateUtc="2025-11-21T20:27:00Z">
        <w:r w:rsidDel="00932E86">
          <w:rPr>
            <w:noProof/>
          </w:rPr>
          <w:delText>6.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0</w:delText>
        </w:r>
      </w:del>
    </w:p>
    <w:p w14:paraId="0834B78D" w14:textId="3233EE0E" w:rsidR="0056238F" w:rsidDel="00932E86" w:rsidRDefault="0056238F">
      <w:pPr>
        <w:pStyle w:val="TOC3"/>
        <w:rPr>
          <w:del w:id="2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9" w:author="Rapportuer" w:date="2025-11-21T12:27:00Z" w16du:dateUtc="2025-11-21T20:27:00Z">
        <w:r w:rsidDel="00932E86">
          <w:rPr>
            <w:noProof/>
          </w:rPr>
          <w:delText>6.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0</w:delText>
        </w:r>
      </w:del>
    </w:p>
    <w:p w14:paraId="6972419C" w14:textId="06903BD2" w:rsidR="0056238F" w:rsidDel="00932E86" w:rsidRDefault="0056238F">
      <w:pPr>
        <w:pStyle w:val="TOC4"/>
        <w:rPr>
          <w:del w:id="2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1" w:author="Rapportuer" w:date="2025-11-21T12:27:00Z" w16du:dateUtc="2025-11-21T20:27:00Z">
        <w:r w:rsidDel="00932E86">
          <w:rPr>
            <w:noProof/>
          </w:rPr>
          <w:delText>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F4BF003" w14:textId="445879DB" w:rsidR="0056238F" w:rsidDel="00932E86" w:rsidRDefault="0056238F">
      <w:pPr>
        <w:pStyle w:val="TOC3"/>
        <w:rPr>
          <w:del w:id="23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3" w:author="Rapportuer" w:date="2025-11-21T12:27:00Z" w16du:dateUtc="2025-11-21T20:27:00Z">
        <w:r w:rsidDel="00932E86">
          <w:rPr>
            <w:noProof/>
          </w:rPr>
          <w:delText>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0</w:delText>
        </w:r>
      </w:del>
    </w:p>
    <w:p w14:paraId="7F4383F8" w14:textId="12881E9D" w:rsidR="0056238F" w:rsidDel="00932E86" w:rsidRDefault="0056238F">
      <w:pPr>
        <w:pStyle w:val="TOC4"/>
        <w:rPr>
          <w:del w:id="2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5" w:author="Rapportuer" w:date="2025-11-21T12:27:00Z" w16du:dateUtc="2025-11-21T20:27:00Z">
        <w:r w:rsidDel="00932E86">
          <w:rPr>
            <w:noProof/>
          </w:rPr>
          <w:delText>6.6.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C2ABBFA" w14:textId="14C2A9E5" w:rsidR="0056238F" w:rsidDel="00932E86" w:rsidRDefault="0056238F">
      <w:pPr>
        <w:pStyle w:val="TOC4"/>
        <w:rPr>
          <w:del w:id="2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7" w:author="Rapportuer" w:date="2025-11-21T12:27:00Z" w16du:dateUtc="2025-11-21T20:27:00Z">
        <w:r w:rsidDel="00932E86">
          <w:rPr>
            <w:noProof/>
          </w:rPr>
          <w:delText>6.6.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Indicate FL group</w:delText>
        </w:r>
        <w:r w:rsidDel="00932E86">
          <w:rPr>
            <w:noProof/>
          </w:rPr>
          <w:tab/>
          <w:delText>100</w:delText>
        </w:r>
      </w:del>
    </w:p>
    <w:p w14:paraId="6E7A3B76" w14:textId="64B262D8" w:rsidR="0056238F" w:rsidDel="00932E86" w:rsidRDefault="0056238F">
      <w:pPr>
        <w:pStyle w:val="TOC5"/>
        <w:rPr>
          <w:del w:id="23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9" w:author="Rapportuer" w:date="2025-11-21T12:27:00Z" w16du:dateUtc="2025-11-21T20:27:00Z">
        <w:r w:rsidDel="00932E86">
          <w:rPr>
            <w:noProof/>
          </w:rPr>
          <w:delText>6.6.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0</w:delText>
        </w:r>
      </w:del>
    </w:p>
    <w:p w14:paraId="62480F4F" w14:textId="21495E5F" w:rsidR="0056238F" w:rsidDel="00932E86" w:rsidRDefault="0056238F">
      <w:pPr>
        <w:pStyle w:val="TOC5"/>
        <w:rPr>
          <w:del w:id="2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1" w:author="Rapportuer" w:date="2025-11-21T12:27:00Z" w16du:dateUtc="2025-11-21T20:27:00Z">
        <w:r w:rsidDel="00932E86">
          <w:rPr>
            <w:noProof/>
          </w:rPr>
          <w:delText>6.6.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1</w:delText>
        </w:r>
      </w:del>
    </w:p>
    <w:p w14:paraId="018023D8" w14:textId="4DCCCA0D" w:rsidR="0056238F" w:rsidDel="00932E86" w:rsidRDefault="0056238F">
      <w:pPr>
        <w:pStyle w:val="TOC3"/>
        <w:rPr>
          <w:del w:id="2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3" w:author="Rapportuer" w:date="2025-11-21T12:27:00Z" w16du:dateUtc="2025-11-21T20:27:00Z">
        <w:r w:rsidDel="00932E86">
          <w:rPr>
            <w:noProof/>
          </w:rPr>
          <w:delText>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1</w:delText>
        </w:r>
      </w:del>
    </w:p>
    <w:p w14:paraId="2BEBB64A" w14:textId="4F8F98CC" w:rsidR="0056238F" w:rsidDel="00932E86" w:rsidRDefault="0056238F">
      <w:pPr>
        <w:pStyle w:val="TOC4"/>
        <w:rPr>
          <w:del w:id="23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5" w:author="Rapportuer" w:date="2025-11-21T12:27:00Z" w16du:dateUtc="2025-11-21T20:27:00Z">
        <w:r w:rsidDel="00932E86">
          <w:rPr>
            <w:noProof/>
          </w:rPr>
          <w:delText>6.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0CBCFDCB" w14:textId="53A51D91" w:rsidR="0056238F" w:rsidDel="00932E86" w:rsidRDefault="0056238F">
      <w:pPr>
        <w:pStyle w:val="TOC3"/>
        <w:rPr>
          <w:del w:id="2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7" w:author="Rapportuer" w:date="2025-11-21T12:27:00Z" w16du:dateUtc="2025-11-21T20:27:00Z">
        <w:r w:rsidDel="00932E86">
          <w:rPr>
            <w:noProof/>
          </w:rPr>
          <w:delText>6.6.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1</w:delText>
        </w:r>
      </w:del>
    </w:p>
    <w:p w14:paraId="4961099C" w14:textId="07C6355A" w:rsidR="0056238F" w:rsidDel="00932E86" w:rsidRDefault="0056238F">
      <w:pPr>
        <w:pStyle w:val="TOC4"/>
        <w:rPr>
          <w:del w:id="2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9" w:author="Rapportuer" w:date="2025-11-21T12:27:00Z" w16du:dateUtc="2025-11-21T20:27:00Z">
        <w:r w:rsidDel="00932E86">
          <w:rPr>
            <w:noProof/>
          </w:rPr>
          <w:delText>6.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2ABA71FD" w14:textId="4D8A0761" w:rsidR="0056238F" w:rsidDel="00932E86" w:rsidRDefault="0056238F">
      <w:pPr>
        <w:pStyle w:val="TOC4"/>
        <w:rPr>
          <w:del w:id="24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1" w:author="Rapportuer" w:date="2025-11-21T12:27:00Z" w16du:dateUtc="2025-11-21T20:27:00Z">
        <w:r w:rsidRPr="005F7EF0" w:rsidDel="00932E86">
          <w:rPr>
            <w:noProof/>
            <w:lang w:val="en-US"/>
          </w:rPr>
          <w:delText>6.6.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2</w:delText>
        </w:r>
      </w:del>
    </w:p>
    <w:p w14:paraId="4DB3BDA4" w14:textId="52F9A05F" w:rsidR="0056238F" w:rsidDel="00932E86" w:rsidRDefault="0056238F">
      <w:pPr>
        <w:pStyle w:val="TOC5"/>
        <w:rPr>
          <w:del w:id="2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3" w:author="Rapportuer" w:date="2025-11-21T12:27:00Z" w16du:dateUtc="2025-11-21T20:27:00Z">
        <w:r w:rsidDel="00932E86">
          <w:rPr>
            <w:noProof/>
          </w:rPr>
          <w:delText>6.6.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2</w:delText>
        </w:r>
      </w:del>
    </w:p>
    <w:p w14:paraId="037F2867" w14:textId="0BE3FBB6" w:rsidR="0056238F" w:rsidDel="00932E86" w:rsidRDefault="0056238F">
      <w:pPr>
        <w:pStyle w:val="TOC5"/>
        <w:rPr>
          <w:del w:id="2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5" w:author="Rapportuer" w:date="2025-11-21T12:27:00Z" w16du:dateUtc="2025-11-21T20:27:00Z">
        <w:r w:rsidDel="00932E86">
          <w:rPr>
            <w:noProof/>
          </w:rPr>
          <w:delText>6.6.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IndFMember</w:delText>
        </w:r>
        <w:r w:rsidDel="00932E86">
          <w:rPr>
            <w:noProof/>
          </w:rPr>
          <w:tab/>
          <w:delText>102</w:delText>
        </w:r>
      </w:del>
    </w:p>
    <w:p w14:paraId="403DB981" w14:textId="028BF653" w:rsidR="0056238F" w:rsidDel="00932E86" w:rsidRDefault="0056238F">
      <w:pPr>
        <w:pStyle w:val="TOC5"/>
        <w:rPr>
          <w:del w:id="24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7" w:author="Rapportuer" w:date="2025-11-21T12:27:00Z" w16du:dateUtc="2025-11-21T20:27:00Z">
        <w:r w:rsidDel="00932E86">
          <w:rPr>
            <w:noProof/>
          </w:rPr>
          <w:delText>6.6.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Info</w:delText>
        </w:r>
        <w:r w:rsidDel="00932E86">
          <w:rPr>
            <w:noProof/>
          </w:rPr>
          <w:tab/>
          <w:delText>103</w:delText>
        </w:r>
      </w:del>
    </w:p>
    <w:p w14:paraId="1B026BA6" w14:textId="1207FBAC" w:rsidR="0056238F" w:rsidDel="00932E86" w:rsidRDefault="0056238F">
      <w:pPr>
        <w:pStyle w:val="TOC5"/>
        <w:rPr>
          <w:del w:id="2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9" w:author="Rapportuer" w:date="2025-11-21T12:27:00Z" w16du:dateUtc="2025-11-21T20:27:00Z">
        <w:r w:rsidDel="00932E86">
          <w:rPr>
            <w:noProof/>
          </w:rPr>
          <w:delText>6.6.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Data</w:delText>
        </w:r>
        <w:r w:rsidDel="00932E86">
          <w:rPr>
            <w:noProof/>
          </w:rPr>
          <w:tab/>
          <w:delText>103</w:delText>
        </w:r>
      </w:del>
    </w:p>
    <w:p w14:paraId="46E8745B" w14:textId="4AB9F663" w:rsidR="0056238F" w:rsidDel="00932E86" w:rsidRDefault="0056238F">
      <w:pPr>
        <w:pStyle w:val="TOC5"/>
        <w:rPr>
          <w:del w:id="2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1" w:author="Rapportuer" w:date="2025-11-21T12:27:00Z" w16du:dateUtc="2025-11-21T20:27:00Z">
        <w:r w:rsidDel="00932E86">
          <w:rPr>
            <w:noProof/>
          </w:rPr>
          <w:delText>6.6.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Info</w:delText>
        </w:r>
        <w:r w:rsidDel="00932E86">
          <w:rPr>
            <w:noProof/>
          </w:rPr>
          <w:tab/>
          <w:delText>103</w:delText>
        </w:r>
      </w:del>
    </w:p>
    <w:p w14:paraId="5EC4919C" w14:textId="716E8A67" w:rsidR="0056238F" w:rsidDel="00932E86" w:rsidRDefault="0056238F">
      <w:pPr>
        <w:pStyle w:val="TOC5"/>
        <w:rPr>
          <w:del w:id="24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3" w:author="Rapportuer" w:date="2025-11-21T12:27:00Z" w16du:dateUtc="2025-11-21T20:27:00Z">
        <w:r w:rsidDel="00932E86">
          <w:rPr>
            <w:noProof/>
          </w:rPr>
          <w:delText>6.6.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DeletionInfo</w:delText>
        </w:r>
        <w:r w:rsidDel="00932E86">
          <w:rPr>
            <w:noProof/>
          </w:rPr>
          <w:tab/>
          <w:delText>103</w:delText>
        </w:r>
      </w:del>
    </w:p>
    <w:p w14:paraId="3613039C" w14:textId="2EA81C9B" w:rsidR="0056238F" w:rsidDel="00932E86" w:rsidRDefault="0056238F">
      <w:pPr>
        <w:pStyle w:val="TOC4"/>
        <w:rPr>
          <w:del w:id="2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5" w:author="Rapportuer" w:date="2025-11-21T12:27:00Z" w16du:dateUtc="2025-11-21T20:27:00Z">
        <w:r w:rsidRPr="005F7EF0" w:rsidDel="00932E86">
          <w:rPr>
            <w:noProof/>
            <w:lang w:val="en-US"/>
          </w:rPr>
          <w:delText>6.6.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3</w:delText>
        </w:r>
      </w:del>
    </w:p>
    <w:p w14:paraId="127E4DC5" w14:textId="11B6A5F5" w:rsidR="0056238F" w:rsidDel="00932E86" w:rsidRDefault="0056238F">
      <w:pPr>
        <w:pStyle w:val="TOC5"/>
        <w:rPr>
          <w:del w:id="2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7" w:author="Rapportuer" w:date="2025-11-21T12:27:00Z" w16du:dateUtc="2025-11-21T20:27:00Z">
        <w:r w:rsidDel="00932E86">
          <w:rPr>
            <w:noProof/>
          </w:rPr>
          <w:delText>6.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3</w:delText>
        </w:r>
      </w:del>
    </w:p>
    <w:p w14:paraId="127A26BB" w14:textId="69AE1102" w:rsidR="0056238F" w:rsidDel="00932E86" w:rsidRDefault="0056238F">
      <w:pPr>
        <w:pStyle w:val="TOC5"/>
        <w:rPr>
          <w:del w:id="24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9" w:author="Rapportuer" w:date="2025-11-21T12:27:00Z" w16du:dateUtc="2025-11-21T20:27:00Z">
        <w:r w:rsidDel="00932E86">
          <w:rPr>
            <w:noProof/>
          </w:rPr>
          <w:delText>6.6.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3</w:delText>
        </w:r>
      </w:del>
    </w:p>
    <w:p w14:paraId="732C9531" w14:textId="5C2171A6" w:rsidR="0056238F" w:rsidDel="00932E86" w:rsidRDefault="0056238F">
      <w:pPr>
        <w:pStyle w:val="TOC5"/>
        <w:rPr>
          <w:del w:id="2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1" w:author="Rapportuer" w:date="2025-11-21T12:27:00Z" w16du:dateUtc="2025-11-21T20:27:00Z">
        <w:r w:rsidDel="00932E86">
          <w:rPr>
            <w:noProof/>
          </w:rPr>
          <w:delText>6.6.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Availability</w:delText>
        </w:r>
        <w:r w:rsidDel="00932E86">
          <w:rPr>
            <w:noProof/>
          </w:rPr>
          <w:tab/>
          <w:delText>104</w:delText>
        </w:r>
      </w:del>
    </w:p>
    <w:p w14:paraId="10648106" w14:textId="186552C4" w:rsidR="0056238F" w:rsidDel="00932E86" w:rsidRDefault="0056238F">
      <w:pPr>
        <w:pStyle w:val="TOC5"/>
        <w:rPr>
          <w:del w:id="2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3" w:author="Rapportuer" w:date="2025-11-21T12:27:00Z" w16du:dateUtc="2025-11-21T20:27:00Z">
        <w:r w:rsidDel="00932E86">
          <w:rPr>
            <w:noProof/>
          </w:rPr>
          <w:delText>6.6.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Constraint</w:delText>
        </w:r>
        <w:r w:rsidDel="00932E86">
          <w:rPr>
            <w:noProof/>
          </w:rPr>
          <w:tab/>
          <w:delText>104</w:delText>
        </w:r>
      </w:del>
    </w:p>
    <w:p w14:paraId="7AB67F58" w14:textId="27765038" w:rsidR="0056238F" w:rsidDel="00932E86" w:rsidRDefault="0056238F">
      <w:pPr>
        <w:pStyle w:val="TOC5"/>
        <w:rPr>
          <w:del w:id="24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5" w:author="Rapportuer" w:date="2025-11-21T12:27:00Z" w16du:dateUtc="2025-11-21T20:27:00Z">
        <w:r w:rsidDel="00932E86">
          <w:rPr>
            <w:noProof/>
          </w:rPr>
          <w:delText>6.6.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Role</w:delText>
        </w:r>
        <w:r w:rsidDel="00932E86">
          <w:rPr>
            <w:noProof/>
          </w:rPr>
          <w:tab/>
          <w:delText>104</w:delText>
        </w:r>
      </w:del>
    </w:p>
    <w:p w14:paraId="46404DB4" w14:textId="10429390" w:rsidR="0056238F" w:rsidDel="00932E86" w:rsidRDefault="0056238F">
      <w:pPr>
        <w:pStyle w:val="TOC5"/>
        <w:rPr>
          <w:del w:id="2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7" w:author="Rapportuer" w:date="2025-11-21T12:27:00Z" w16du:dateUtc="2025-11-21T20:27:00Z">
        <w:r w:rsidDel="00932E86">
          <w:rPr>
            <w:noProof/>
          </w:rPr>
          <w:delText>6.6.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GroupDelCause</w:delText>
        </w:r>
        <w:r w:rsidDel="00932E86">
          <w:rPr>
            <w:noProof/>
          </w:rPr>
          <w:tab/>
          <w:delText>104</w:delText>
        </w:r>
      </w:del>
    </w:p>
    <w:p w14:paraId="2BF1BA40" w14:textId="7F9B7B6D" w:rsidR="0056238F" w:rsidDel="00932E86" w:rsidRDefault="0056238F">
      <w:pPr>
        <w:pStyle w:val="TOC4"/>
        <w:rPr>
          <w:del w:id="2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9" w:author="Rapportuer" w:date="2025-11-21T12:27:00Z" w16du:dateUtc="2025-11-21T20:27:00Z">
        <w:r w:rsidRPr="005F7EF0" w:rsidDel="00932E86">
          <w:rPr>
            <w:noProof/>
            <w:lang w:val="en-US"/>
          </w:rPr>
          <w:delText>6.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4</w:delText>
        </w:r>
      </w:del>
    </w:p>
    <w:p w14:paraId="7382E424" w14:textId="6BEB2D09" w:rsidR="0056238F" w:rsidDel="00932E86" w:rsidRDefault="0056238F">
      <w:pPr>
        <w:pStyle w:val="TOC4"/>
        <w:rPr>
          <w:del w:id="24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1" w:author="Rapportuer" w:date="2025-11-21T12:27:00Z" w16du:dateUtc="2025-11-21T20:27:00Z">
        <w:r w:rsidDel="00932E86">
          <w:rPr>
            <w:noProof/>
          </w:rPr>
          <w:delText>6.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5</w:delText>
        </w:r>
      </w:del>
    </w:p>
    <w:p w14:paraId="7F77306F" w14:textId="7655865B" w:rsidR="0056238F" w:rsidDel="00932E86" w:rsidRDefault="0056238F">
      <w:pPr>
        <w:pStyle w:val="TOC5"/>
        <w:rPr>
          <w:del w:id="2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3" w:author="Rapportuer" w:date="2025-11-21T12:27:00Z" w16du:dateUtc="2025-11-21T20:27:00Z">
        <w:r w:rsidDel="00932E86">
          <w:rPr>
            <w:noProof/>
          </w:rPr>
          <w:lastRenderedPageBreak/>
          <w:delText>6.6.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5</w:delText>
        </w:r>
      </w:del>
    </w:p>
    <w:p w14:paraId="1A8A202B" w14:textId="2D53B657" w:rsidR="0056238F" w:rsidDel="00932E86" w:rsidRDefault="0056238F">
      <w:pPr>
        <w:pStyle w:val="TOC3"/>
        <w:rPr>
          <w:del w:id="2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5" w:author="Rapportuer" w:date="2025-11-21T12:27:00Z" w16du:dateUtc="2025-11-21T20:27:00Z">
        <w:r w:rsidDel="00932E86">
          <w:rPr>
            <w:noProof/>
          </w:rPr>
          <w:delText>6.6.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5</w:delText>
        </w:r>
      </w:del>
    </w:p>
    <w:p w14:paraId="4000BF41" w14:textId="37EC8E52" w:rsidR="0056238F" w:rsidDel="00932E86" w:rsidRDefault="0056238F">
      <w:pPr>
        <w:pStyle w:val="TOC4"/>
        <w:rPr>
          <w:del w:id="24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7" w:author="Rapportuer" w:date="2025-11-21T12:27:00Z" w16du:dateUtc="2025-11-21T20:27:00Z">
        <w:r w:rsidDel="00932E86">
          <w:rPr>
            <w:noProof/>
          </w:rPr>
          <w:delText>6.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5</w:delText>
        </w:r>
      </w:del>
    </w:p>
    <w:p w14:paraId="77B5EBD7" w14:textId="2430DF5A" w:rsidR="0056238F" w:rsidDel="00932E86" w:rsidRDefault="0056238F">
      <w:pPr>
        <w:pStyle w:val="TOC4"/>
        <w:rPr>
          <w:del w:id="2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9" w:author="Rapportuer" w:date="2025-11-21T12:27:00Z" w16du:dateUtc="2025-11-21T20:27:00Z">
        <w:r w:rsidDel="00932E86">
          <w:rPr>
            <w:noProof/>
          </w:rPr>
          <w:delText>6.6.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05</w:delText>
        </w:r>
      </w:del>
    </w:p>
    <w:p w14:paraId="19257F09" w14:textId="0AD74E34" w:rsidR="0056238F" w:rsidDel="00932E86" w:rsidRDefault="0056238F">
      <w:pPr>
        <w:pStyle w:val="TOC4"/>
        <w:rPr>
          <w:del w:id="2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1" w:author="Rapportuer" w:date="2025-11-21T12:27:00Z" w16du:dateUtc="2025-11-21T20:27:00Z">
        <w:r w:rsidDel="00932E86">
          <w:rPr>
            <w:noProof/>
          </w:rPr>
          <w:delText>6.6.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05</w:delText>
        </w:r>
      </w:del>
    </w:p>
    <w:p w14:paraId="4E872D59" w14:textId="21821A14" w:rsidR="0056238F" w:rsidDel="00932E86" w:rsidRDefault="0056238F">
      <w:pPr>
        <w:pStyle w:val="TOC3"/>
        <w:rPr>
          <w:del w:id="24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3" w:author="Rapportuer" w:date="2025-11-21T12:27:00Z" w16du:dateUtc="2025-11-21T20:27:00Z">
        <w:r w:rsidDel="00932E86">
          <w:rPr>
            <w:noProof/>
          </w:rPr>
          <w:delText>6.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05</w:delText>
        </w:r>
      </w:del>
    </w:p>
    <w:p w14:paraId="32E38833" w14:textId="7727BE05" w:rsidR="0056238F" w:rsidDel="00932E86" w:rsidRDefault="0056238F">
      <w:pPr>
        <w:pStyle w:val="TOC3"/>
        <w:rPr>
          <w:del w:id="2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5" w:author="Rapportuer" w:date="2025-11-21T12:27:00Z" w16du:dateUtc="2025-11-21T20:27:00Z">
        <w:r w:rsidDel="00932E86">
          <w:rPr>
            <w:noProof/>
          </w:rPr>
          <w:delText>6.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05</w:delText>
        </w:r>
      </w:del>
    </w:p>
    <w:p w14:paraId="5DECD056" w14:textId="567CAC68" w:rsidR="0056238F" w:rsidDel="00932E86" w:rsidRDefault="0056238F">
      <w:pPr>
        <w:pStyle w:val="TOC2"/>
        <w:rPr>
          <w:del w:id="2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7" w:author="Rapportuer" w:date="2025-11-21T12:27:00Z" w16du:dateUtc="2025-11-21T20:27:00Z">
        <w:r w:rsidDel="00932E86">
          <w:rPr>
            <w:noProof/>
          </w:rPr>
          <w:delText>6.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ClientDataProcessing API</w:delText>
        </w:r>
        <w:r w:rsidDel="00932E86">
          <w:rPr>
            <w:noProof/>
          </w:rPr>
          <w:tab/>
          <w:delText>106</w:delText>
        </w:r>
      </w:del>
    </w:p>
    <w:p w14:paraId="61015BD7" w14:textId="481E0C0B" w:rsidR="0056238F" w:rsidDel="00932E86" w:rsidRDefault="0056238F">
      <w:pPr>
        <w:pStyle w:val="TOC3"/>
        <w:rPr>
          <w:del w:id="24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9" w:author="Rapportuer" w:date="2025-11-21T12:27:00Z" w16du:dateUtc="2025-11-21T20:27:00Z">
        <w:r w:rsidDel="00932E86">
          <w:rPr>
            <w:noProof/>
          </w:rPr>
          <w:delText>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6</w:delText>
        </w:r>
      </w:del>
    </w:p>
    <w:p w14:paraId="0C2D36D4" w14:textId="751F7235" w:rsidR="0056238F" w:rsidDel="00932E86" w:rsidRDefault="0056238F">
      <w:pPr>
        <w:pStyle w:val="TOC3"/>
        <w:rPr>
          <w:del w:id="2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1" w:author="Rapportuer" w:date="2025-11-21T12:27:00Z" w16du:dateUtc="2025-11-21T20:27:00Z">
        <w:r w:rsidDel="00932E86">
          <w:rPr>
            <w:noProof/>
          </w:rPr>
          <w:delText>6.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6</w:delText>
        </w:r>
      </w:del>
    </w:p>
    <w:p w14:paraId="3D9D0FD3" w14:textId="7855D7AB" w:rsidR="0056238F" w:rsidDel="00932E86" w:rsidRDefault="0056238F">
      <w:pPr>
        <w:pStyle w:val="TOC3"/>
        <w:rPr>
          <w:del w:id="2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3" w:author="Rapportuer" w:date="2025-11-21T12:27:00Z" w16du:dateUtc="2025-11-21T20:27:00Z">
        <w:r w:rsidDel="00932E86">
          <w:rPr>
            <w:noProof/>
          </w:rPr>
          <w:delText>6.7.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6</w:delText>
        </w:r>
      </w:del>
    </w:p>
    <w:p w14:paraId="4D74DCF4" w14:textId="751E0D4F" w:rsidR="0056238F" w:rsidDel="00932E86" w:rsidRDefault="0056238F">
      <w:pPr>
        <w:pStyle w:val="TOC4"/>
        <w:rPr>
          <w:del w:id="24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5" w:author="Rapportuer" w:date="2025-11-21T12:27:00Z" w16du:dateUtc="2025-11-21T20:27:00Z">
        <w:r w:rsidDel="00932E86">
          <w:rPr>
            <w:noProof/>
          </w:rPr>
          <w:delText>6.7.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174D6B8A" w14:textId="6468893D" w:rsidR="0056238F" w:rsidDel="00932E86" w:rsidRDefault="0056238F">
      <w:pPr>
        <w:pStyle w:val="TOC3"/>
        <w:rPr>
          <w:del w:id="2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7" w:author="Rapportuer" w:date="2025-11-21T12:27:00Z" w16du:dateUtc="2025-11-21T20:27:00Z">
        <w:r w:rsidDel="00932E86">
          <w:rPr>
            <w:noProof/>
          </w:rPr>
          <w:delText>6.7.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6</w:delText>
        </w:r>
      </w:del>
    </w:p>
    <w:p w14:paraId="10233A05" w14:textId="757B6BAB" w:rsidR="0056238F" w:rsidDel="00932E86" w:rsidRDefault="0056238F">
      <w:pPr>
        <w:pStyle w:val="TOC4"/>
        <w:rPr>
          <w:del w:id="2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9" w:author="Rapportuer" w:date="2025-11-21T12:27:00Z" w16du:dateUtc="2025-11-21T20:27:00Z">
        <w:r w:rsidDel="00932E86">
          <w:rPr>
            <w:noProof/>
          </w:rPr>
          <w:delText>6.7.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32757DBA" w14:textId="7C42D7D5" w:rsidR="0056238F" w:rsidDel="00932E86" w:rsidRDefault="0056238F">
      <w:pPr>
        <w:pStyle w:val="TOC4"/>
        <w:rPr>
          <w:del w:id="24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1" w:author="Rapportuer" w:date="2025-11-21T12:27:00Z" w16du:dateUtc="2025-11-21T20:27:00Z">
        <w:r w:rsidDel="00932E86">
          <w:rPr>
            <w:noProof/>
          </w:rPr>
          <w:delText>6.7.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rigger client data processing</w:delText>
        </w:r>
        <w:r w:rsidDel="00932E86">
          <w:rPr>
            <w:noProof/>
          </w:rPr>
          <w:tab/>
          <w:delText>106</w:delText>
        </w:r>
      </w:del>
    </w:p>
    <w:p w14:paraId="60650CFA" w14:textId="0EDE265F" w:rsidR="0056238F" w:rsidDel="00932E86" w:rsidRDefault="0056238F">
      <w:pPr>
        <w:pStyle w:val="TOC5"/>
        <w:rPr>
          <w:del w:id="2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3" w:author="Rapportuer" w:date="2025-11-21T12:27:00Z" w16du:dateUtc="2025-11-21T20:27:00Z">
        <w:r w:rsidDel="00932E86">
          <w:rPr>
            <w:noProof/>
          </w:rPr>
          <w:delText>6.7.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6</w:delText>
        </w:r>
      </w:del>
    </w:p>
    <w:p w14:paraId="1FAFCCCE" w14:textId="5F636189" w:rsidR="0056238F" w:rsidDel="00932E86" w:rsidRDefault="0056238F">
      <w:pPr>
        <w:pStyle w:val="TOC5"/>
        <w:rPr>
          <w:del w:id="2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5" w:author="Rapportuer" w:date="2025-11-21T12:27:00Z" w16du:dateUtc="2025-11-21T20:27:00Z">
        <w:r w:rsidDel="00932E86">
          <w:rPr>
            <w:noProof/>
          </w:rPr>
          <w:delText>6.7.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7</w:delText>
        </w:r>
      </w:del>
    </w:p>
    <w:p w14:paraId="3650C996" w14:textId="2B0CC5AB" w:rsidR="0056238F" w:rsidDel="00932E86" w:rsidRDefault="0056238F">
      <w:pPr>
        <w:pStyle w:val="TOC3"/>
        <w:rPr>
          <w:del w:id="24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7" w:author="Rapportuer" w:date="2025-11-21T12:27:00Z" w16du:dateUtc="2025-11-21T20:27:00Z">
        <w:r w:rsidDel="00932E86">
          <w:rPr>
            <w:noProof/>
          </w:rPr>
          <w:delText>6.7.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7</w:delText>
        </w:r>
      </w:del>
    </w:p>
    <w:p w14:paraId="545255A9" w14:textId="37FE6A57" w:rsidR="0056238F" w:rsidDel="00932E86" w:rsidRDefault="0056238F">
      <w:pPr>
        <w:pStyle w:val="TOC4"/>
        <w:rPr>
          <w:del w:id="2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9" w:author="Rapportuer" w:date="2025-11-21T12:27:00Z" w16du:dateUtc="2025-11-21T20:27:00Z">
        <w:r w:rsidDel="00932E86">
          <w:rPr>
            <w:noProof/>
          </w:rPr>
          <w:delText>6.7.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75AD09E2" w14:textId="7A272078" w:rsidR="0056238F" w:rsidDel="00932E86" w:rsidRDefault="0056238F">
      <w:pPr>
        <w:pStyle w:val="TOC3"/>
        <w:rPr>
          <w:del w:id="2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1" w:author="Rapportuer" w:date="2025-11-21T12:27:00Z" w16du:dateUtc="2025-11-21T20:27:00Z">
        <w:r w:rsidDel="00932E86">
          <w:rPr>
            <w:noProof/>
          </w:rPr>
          <w:delText>6.7.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7</w:delText>
        </w:r>
      </w:del>
    </w:p>
    <w:p w14:paraId="0A612CF9" w14:textId="3D86714F" w:rsidR="0056238F" w:rsidDel="00932E86" w:rsidRDefault="0056238F">
      <w:pPr>
        <w:pStyle w:val="TOC4"/>
        <w:rPr>
          <w:del w:id="24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3" w:author="Rapportuer" w:date="2025-11-21T12:27:00Z" w16du:dateUtc="2025-11-21T20:27:00Z">
        <w:r w:rsidDel="00932E86">
          <w:rPr>
            <w:noProof/>
          </w:rPr>
          <w:delText>6.7.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4D070853" w14:textId="530DD388" w:rsidR="0056238F" w:rsidDel="00932E86" w:rsidRDefault="0056238F">
      <w:pPr>
        <w:pStyle w:val="TOC4"/>
        <w:rPr>
          <w:del w:id="2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5" w:author="Rapportuer" w:date="2025-11-21T12:27:00Z" w16du:dateUtc="2025-11-21T20:27:00Z">
        <w:r w:rsidRPr="005F7EF0" w:rsidDel="00932E86">
          <w:rPr>
            <w:noProof/>
            <w:lang w:val="en-US"/>
          </w:rPr>
          <w:delText>6.7.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8</w:delText>
        </w:r>
      </w:del>
    </w:p>
    <w:p w14:paraId="21D73704" w14:textId="5060FF2D" w:rsidR="0056238F" w:rsidDel="00932E86" w:rsidRDefault="0056238F">
      <w:pPr>
        <w:pStyle w:val="TOC5"/>
        <w:rPr>
          <w:del w:id="2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7" w:author="Rapportuer" w:date="2025-11-21T12:27:00Z" w16du:dateUtc="2025-11-21T20:27:00Z">
        <w:r w:rsidDel="00932E86">
          <w:rPr>
            <w:noProof/>
          </w:rPr>
          <w:delText>6.7.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8</w:delText>
        </w:r>
      </w:del>
    </w:p>
    <w:p w14:paraId="58664647" w14:textId="0113093E" w:rsidR="0056238F" w:rsidDel="00932E86" w:rsidRDefault="0056238F">
      <w:pPr>
        <w:pStyle w:val="TOC5"/>
        <w:rPr>
          <w:del w:id="24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9" w:author="Rapportuer" w:date="2025-11-21T12:27:00Z" w16du:dateUtc="2025-11-21T20:27:00Z">
        <w:r w:rsidDel="00932E86">
          <w:rPr>
            <w:noProof/>
          </w:rPr>
          <w:delText>6.7.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q</w:delText>
        </w:r>
        <w:r w:rsidDel="00932E86">
          <w:rPr>
            <w:noProof/>
          </w:rPr>
          <w:tab/>
          <w:delText>108</w:delText>
        </w:r>
      </w:del>
    </w:p>
    <w:p w14:paraId="66A309FA" w14:textId="283D042F" w:rsidR="0056238F" w:rsidDel="00932E86" w:rsidRDefault="0056238F">
      <w:pPr>
        <w:pStyle w:val="TOC5"/>
        <w:rPr>
          <w:del w:id="2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1" w:author="Rapportuer" w:date="2025-11-21T12:27:00Z" w16du:dateUtc="2025-11-21T20:27:00Z">
        <w:r w:rsidDel="00932E86">
          <w:rPr>
            <w:noProof/>
          </w:rPr>
          <w:delText>6.7.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sp</w:delText>
        </w:r>
        <w:r w:rsidDel="00932E86">
          <w:rPr>
            <w:noProof/>
          </w:rPr>
          <w:tab/>
          <w:delText>109</w:delText>
        </w:r>
      </w:del>
    </w:p>
    <w:p w14:paraId="17C2A326" w14:textId="40AAF0A8" w:rsidR="0056238F" w:rsidDel="00932E86" w:rsidRDefault="0056238F">
      <w:pPr>
        <w:pStyle w:val="TOC4"/>
        <w:rPr>
          <w:del w:id="2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3" w:author="Rapportuer" w:date="2025-11-21T12:27:00Z" w16du:dateUtc="2025-11-21T20:27:00Z">
        <w:r w:rsidRPr="005F7EF0" w:rsidDel="00932E86">
          <w:rPr>
            <w:noProof/>
            <w:lang w:val="en-US"/>
          </w:rPr>
          <w:delText>6.7.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9</w:delText>
        </w:r>
      </w:del>
    </w:p>
    <w:p w14:paraId="20F9AECA" w14:textId="1592567C" w:rsidR="0056238F" w:rsidDel="00932E86" w:rsidRDefault="0056238F">
      <w:pPr>
        <w:pStyle w:val="TOC5"/>
        <w:rPr>
          <w:del w:id="24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5" w:author="Rapportuer" w:date="2025-11-21T12:27:00Z" w16du:dateUtc="2025-11-21T20:27:00Z">
        <w:r w:rsidDel="00932E86">
          <w:rPr>
            <w:noProof/>
          </w:rPr>
          <w:delText>6.7.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9</w:delText>
        </w:r>
      </w:del>
    </w:p>
    <w:p w14:paraId="25B347E3" w14:textId="1CE85853" w:rsidR="0056238F" w:rsidDel="00932E86" w:rsidRDefault="0056238F">
      <w:pPr>
        <w:pStyle w:val="TOC5"/>
        <w:rPr>
          <w:del w:id="2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7" w:author="Rapportuer" w:date="2025-11-21T12:27:00Z" w16du:dateUtc="2025-11-21T20:27:00Z">
        <w:r w:rsidDel="00932E86">
          <w:rPr>
            <w:noProof/>
          </w:rPr>
          <w:delText>6.7.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9</w:delText>
        </w:r>
      </w:del>
    </w:p>
    <w:p w14:paraId="69D99466" w14:textId="541741E2" w:rsidR="0056238F" w:rsidDel="00932E86" w:rsidRDefault="0056238F">
      <w:pPr>
        <w:pStyle w:val="TOC4"/>
        <w:rPr>
          <w:del w:id="2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9" w:author="Rapportuer" w:date="2025-11-21T12:27:00Z" w16du:dateUtc="2025-11-21T20:27:00Z">
        <w:r w:rsidRPr="005F7EF0" w:rsidDel="00932E86">
          <w:rPr>
            <w:noProof/>
            <w:lang w:val="en-US"/>
          </w:rPr>
          <w:delText>6.7.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9</w:delText>
        </w:r>
      </w:del>
    </w:p>
    <w:p w14:paraId="5B1EEB17" w14:textId="31C2FC9A" w:rsidR="0056238F" w:rsidDel="00932E86" w:rsidRDefault="0056238F">
      <w:pPr>
        <w:pStyle w:val="TOC4"/>
        <w:rPr>
          <w:del w:id="24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1" w:author="Rapportuer" w:date="2025-11-21T12:27:00Z" w16du:dateUtc="2025-11-21T20:27:00Z">
        <w:r w:rsidDel="00932E86">
          <w:rPr>
            <w:noProof/>
          </w:rPr>
          <w:delText>6.7.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9</w:delText>
        </w:r>
      </w:del>
    </w:p>
    <w:p w14:paraId="4C2DA99F" w14:textId="311676D1" w:rsidR="0056238F" w:rsidDel="00932E86" w:rsidRDefault="0056238F">
      <w:pPr>
        <w:pStyle w:val="TOC5"/>
        <w:rPr>
          <w:del w:id="2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3" w:author="Rapportuer" w:date="2025-11-21T12:27:00Z" w16du:dateUtc="2025-11-21T20:27:00Z">
        <w:r w:rsidDel="00932E86">
          <w:rPr>
            <w:noProof/>
          </w:rPr>
          <w:delText>6.7.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9</w:delText>
        </w:r>
      </w:del>
    </w:p>
    <w:p w14:paraId="0ED1118E" w14:textId="4F59A97B" w:rsidR="0056238F" w:rsidDel="00932E86" w:rsidRDefault="0056238F">
      <w:pPr>
        <w:pStyle w:val="TOC3"/>
        <w:rPr>
          <w:del w:id="2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5" w:author="Rapportuer" w:date="2025-11-21T12:27:00Z" w16du:dateUtc="2025-11-21T20:27:00Z">
        <w:r w:rsidDel="00932E86">
          <w:rPr>
            <w:noProof/>
          </w:rPr>
          <w:delText>6.7.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9</w:delText>
        </w:r>
      </w:del>
    </w:p>
    <w:p w14:paraId="059B316E" w14:textId="18F88856" w:rsidR="0056238F" w:rsidDel="00932E86" w:rsidRDefault="0056238F">
      <w:pPr>
        <w:pStyle w:val="TOC4"/>
        <w:rPr>
          <w:del w:id="24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7" w:author="Rapportuer" w:date="2025-11-21T12:27:00Z" w16du:dateUtc="2025-11-21T20:27:00Z">
        <w:r w:rsidDel="00932E86">
          <w:rPr>
            <w:noProof/>
          </w:rPr>
          <w:delText>6.7.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9</w:delText>
        </w:r>
      </w:del>
    </w:p>
    <w:p w14:paraId="2DC40F52" w14:textId="3B4FADA9" w:rsidR="0056238F" w:rsidDel="00932E86" w:rsidRDefault="0056238F">
      <w:pPr>
        <w:pStyle w:val="TOC4"/>
        <w:rPr>
          <w:del w:id="2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9" w:author="Rapportuer" w:date="2025-11-21T12:27:00Z" w16du:dateUtc="2025-11-21T20:27:00Z">
        <w:r w:rsidDel="00932E86">
          <w:rPr>
            <w:noProof/>
          </w:rPr>
          <w:delText>6.7.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0</w:delText>
        </w:r>
      </w:del>
    </w:p>
    <w:p w14:paraId="558C85C5" w14:textId="507206CB" w:rsidR="0056238F" w:rsidDel="00932E86" w:rsidRDefault="0056238F">
      <w:pPr>
        <w:pStyle w:val="TOC4"/>
        <w:rPr>
          <w:del w:id="2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1" w:author="Rapportuer" w:date="2025-11-21T12:27:00Z" w16du:dateUtc="2025-11-21T20:27:00Z">
        <w:r w:rsidDel="00932E86">
          <w:rPr>
            <w:noProof/>
          </w:rPr>
          <w:delText>6.7.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0</w:delText>
        </w:r>
      </w:del>
    </w:p>
    <w:p w14:paraId="0AF4AD43" w14:textId="013E9EF1" w:rsidR="0056238F" w:rsidDel="00932E86" w:rsidRDefault="0056238F">
      <w:pPr>
        <w:pStyle w:val="TOC3"/>
        <w:rPr>
          <w:del w:id="25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3" w:author="Rapportuer" w:date="2025-11-21T12:27:00Z" w16du:dateUtc="2025-11-21T20:27:00Z">
        <w:r w:rsidDel="00932E86">
          <w:rPr>
            <w:noProof/>
          </w:rPr>
          <w:delText>6.7.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0</w:delText>
        </w:r>
      </w:del>
    </w:p>
    <w:p w14:paraId="67A79CE2" w14:textId="0014589A" w:rsidR="0056238F" w:rsidDel="00932E86" w:rsidRDefault="0056238F">
      <w:pPr>
        <w:pStyle w:val="TOC3"/>
        <w:rPr>
          <w:del w:id="2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5" w:author="Rapportuer" w:date="2025-11-21T12:27:00Z" w16du:dateUtc="2025-11-21T20:27:00Z">
        <w:r w:rsidDel="00932E86">
          <w:rPr>
            <w:noProof/>
          </w:rPr>
          <w:delText>6.7.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0</w:delText>
        </w:r>
      </w:del>
    </w:p>
    <w:p w14:paraId="243A7720" w14:textId="7B850FBC" w:rsidR="0056238F" w:rsidDel="00932E86" w:rsidRDefault="0056238F">
      <w:pPr>
        <w:pStyle w:val="TOC2"/>
        <w:rPr>
          <w:del w:id="2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7" w:author="Rapportuer" w:date="2025-11-21T12:27:00Z" w16du:dateUtc="2025-11-21T20:27:00Z">
        <w:r w:rsidDel="00932E86">
          <w:rPr>
            <w:noProof/>
          </w:rPr>
          <w:delText>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11</w:delText>
        </w:r>
      </w:del>
    </w:p>
    <w:p w14:paraId="71F8C51D" w14:textId="2D49BB06" w:rsidR="0056238F" w:rsidDel="00932E86" w:rsidRDefault="0056238F">
      <w:pPr>
        <w:pStyle w:val="TOC3"/>
        <w:rPr>
          <w:del w:id="25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9" w:author="Rapportuer" w:date="2025-11-21T12:27:00Z" w16du:dateUtc="2025-11-21T20:27:00Z">
        <w:r w:rsidDel="00932E86">
          <w:rPr>
            <w:noProof/>
          </w:rPr>
          <w:delText>6.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1</w:delText>
        </w:r>
      </w:del>
    </w:p>
    <w:p w14:paraId="6FAED61B" w14:textId="6E117A6E" w:rsidR="0056238F" w:rsidDel="00932E86" w:rsidRDefault="0056238F">
      <w:pPr>
        <w:pStyle w:val="TOC3"/>
        <w:rPr>
          <w:del w:id="2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1" w:author="Rapportuer" w:date="2025-11-21T12:27:00Z" w16du:dateUtc="2025-11-21T20:27:00Z">
        <w:r w:rsidDel="00932E86">
          <w:rPr>
            <w:noProof/>
          </w:rPr>
          <w:delText>6.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1</w:delText>
        </w:r>
      </w:del>
    </w:p>
    <w:p w14:paraId="2158AB4B" w14:textId="457C808B" w:rsidR="0056238F" w:rsidDel="00932E86" w:rsidRDefault="0056238F">
      <w:pPr>
        <w:pStyle w:val="TOC3"/>
        <w:rPr>
          <w:del w:id="2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3" w:author="Rapportuer" w:date="2025-11-21T12:27:00Z" w16du:dateUtc="2025-11-21T20:27:00Z">
        <w:r w:rsidDel="00932E86">
          <w:rPr>
            <w:noProof/>
          </w:rPr>
          <w:delText>6.8.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1</w:delText>
        </w:r>
      </w:del>
    </w:p>
    <w:p w14:paraId="61B01BDC" w14:textId="1CFE26FE" w:rsidR="0056238F" w:rsidDel="00932E86" w:rsidRDefault="0056238F">
      <w:pPr>
        <w:pStyle w:val="TOC3"/>
        <w:rPr>
          <w:del w:id="25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5" w:author="Rapportuer" w:date="2025-11-21T12:27:00Z" w16du:dateUtc="2025-11-21T20:27:00Z">
        <w:r w:rsidDel="00932E86">
          <w:rPr>
            <w:noProof/>
          </w:rPr>
          <w:delText>6.8.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11</w:delText>
        </w:r>
      </w:del>
    </w:p>
    <w:p w14:paraId="3C29A8EE" w14:textId="4E9FCE26" w:rsidR="0056238F" w:rsidDel="00932E86" w:rsidRDefault="0056238F">
      <w:pPr>
        <w:pStyle w:val="TOC4"/>
        <w:rPr>
          <w:del w:id="2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7" w:author="Rapportuer" w:date="2025-11-21T12:27:00Z" w16du:dateUtc="2025-11-21T20:27:00Z">
        <w:r w:rsidDel="00932E86">
          <w:rPr>
            <w:noProof/>
          </w:rPr>
          <w:delText>6.8.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1</w:delText>
        </w:r>
      </w:del>
    </w:p>
    <w:p w14:paraId="25427C6B" w14:textId="5BF599D5" w:rsidR="0056238F" w:rsidDel="00932E86" w:rsidRDefault="0056238F">
      <w:pPr>
        <w:pStyle w:val="TOC4"/>
        <w:rPr>
          <w:del w:id="2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9" w:author="Rapportuer" w:date="2025-11-21T12:27:00Z" w16du:dateUtc="2025-11-21T20:27:00Z">
        <w:r w:rsidDel="00932E86">
          <w:rPr>
            <w:noProof/>
          </w:rPr>
          <w:delText>6.8.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ML model training capability evaluation request</w:delText>
        </w:r>
        <w:r w:rsidDel="00932E86">
          <w:rPr>
            <w:noProof/>
          </w:rPr>
          <w:tab/>
          <w:delText>111</w:delText>
        </w:r>
      </w:del>
    </w:p>
    <w:p w14:paraId="02ABD311" w14:textId="5B1C994C" w:rsidR="0056238F" w:rsidDel="00932E86" w:rsidRDefault="0056238F">
      <w:pPr>
        <w:pStyle w:val="TOC5"/>
        <w:rPr>
          <w:del w:id="25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1" w:author="Rapportuer" w:date="2025-11-21T12:27:00Z" w16du:dateUtc="2025-11-21T20:27:00Z">
        <w:r w:rsidDel="00932E86">
          <w:rPr>
            <w:noProof/>
          </w:rPr>
          <w:delText>6.8.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1</w:delText>
        </w:r>
      </w:del>
    </w:p>
    <w:p w14:paraId="14CCDD83" w14:textId="36CDA067" w:rsidR="0056238F" w:rsidDel="00932E86" w:rsidRDefault="0056238F">
      <w:pPr>
        <w:pStyle w:val="TOC5"/>
        <w:rPr>
          <w:del w:id="2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3" w:author="Rapportuer" w:date="2025-11-21T12:27:00Z" w16du:dateUtc="2025-11-21T20:27:00Z">
        <w:r w:rsidDel="00932E86">
          <w:rPr>
            <w:noProof/>
          </w:rPr>
          <w:delText>6.8.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1</w:delText>
        </w:r>
      </w:del>
    </w:p>
    <w:p w14:paraId="125AB61F" w14:textId="6D636E00" w:rsidR="0056238F" w:rsidDel="00932E86" w:rsidRDefault="0056238F">
      <w:pPr>
        <w:pStyle w:val="TOC3"/>
        <w:rPr>
          <w:del w:id="2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5" w:author="Rapportuer" w:date="2025-11-21T12:27:00Z" w16du:dateUtc="2025-11-21T20:27:00Z">
        <w:r w:rsidDel="00932E86">
          <w:rPr>
            <w:noProof/>
          </w:rPr>
          <w:delText>6.8.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2</w:delText>
        </w:r>
      </w:del>
    </w:p>
    <w:p w14:paraId="3D099156" w14:textId="51262052" w:rsidR="0056238F" w:rsidDel="00932E86" w:rsidRDefault="0056238F">
      <w:pPr>
        <w:pStyle w:val="TOC3"/>
        <w:rPr>
          <w:del w:id="25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7" w:author="Rapportuer" w:date="2025-11-21T12:27:00Z" w16du:dateUtc="2025-11-21T20:27:00Z">
        <w:r w:rsidDel="00932E86">
          <w:rPr>
            <w:noProof/>
          </w:rPr>
          <w:delText>6.8.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2</w:delText>
        </w:r>
      </w:del>
    </w:p>
    <w:p w14:paraId="3319746C" w14:textId="5B007A76" w:rsidR="0056238F" w:rsidDel="00932E86" w:rsidRDefault="0056238F">
      <w:pPr>
        <w:pStyle w:val="TOC4"/>
        <w:rPr>
          <w:del w:id="2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9" w:author="Rapportuer" w:date="2025-11-21T12:27:00Z" w16du:dateUtc="2025-11-21T20:27:00Z">
        <w:r w:rsidDel="00932E86">
          <w:rPr>
            <w:noProof/>
          </w:rPr>
          <w:delText>6.8.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2</w:delText>
        </w:r>
      </w:del>
    </w:p>
    <w:p w14:paraId="72942773" w14:textId="39A17D92" w:rsidR="0056238F" w:rsidDel="00932E86" w:rsidRDefault="0056238F">
      <w:pPr>
        <w:pStyle w:val="TOC4"/>
        <w:rPr>
          <w:del w:id="2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1" w:author="Rapportuer" w:date="2025-11-21T12:27:00Z" w16du:dateUtc="2025-11-21T20:27:00Z">
        <w:r w:rsidRPr="005F7EF0" w:rsidDel="00932E86">
          <w:rPr>
            <w:noProof/>
            <w:lang w:val="en-US"/>
          </w:rPr>
          <w:delText>6.8.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3</w:delText>
        </w:r>
      </w:del>
    </w:p>
    <w:p w14:paraId="38BA6D46" w14:textId="0FFFEDF8" w:rsidR="0056238F" w:rsidDel="00932E86" w:rsidRDefault="0056238F">
      <w:pPr>
        <w:pStyle w:val="TOC5"/>
        <w:rPr>
          <w:del w:id="25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3" w:author="Rapportuer" w:date="2025-11-21T12:27:00Z" w16du:dateUtc="2025-11-21T20:27:00Z">
        <w:r w:rsidDel="00932E86">
          <w:rPr>
            <w:noProof/>
          </w:rPr>
          <w:delText>6.8.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3</w:delText>
        </w:r>
      </w:del>
    </w:p>
    <w:p w14:paraId="62FEF211" w14:textId="7EC8F959" w:rsidR="0056238F" w:rsidDel="00932E86" w:rsidRDefault="0056238F">
      <w:pPr>
        <w:pStyle w:val="TOC5"/>
        <w:rPr>
          <w:del w:id="2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5" w:author="Rapportuer" w:date="2025-11-21T12:27:00Z" w16du:dateUtc="2025-11-21T20:27:00Z">
        <w:r w:rsidDel="00932E86">
          <w:rPr>
            <w:noProof/>
          </w:rPr>
          <w:delText>6.8.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q</w:delText>
        </w:r>
        <w:r w:rsidDel="00932E86">
          <w:rPr>
            <w:noProof/>
          </w:rPr>
          <w:tab/>
          <w:delText>113</w:delText>
        </w:r>
      </w:del>
    </w:p>
    <w:p w14:paraId="699955A2" w14:textId="05B226AB" w:rsidR="0056238F" w:rsidDel="00932E86" w:rsidRDefault="0056238F">
      <w:pPr>
        <w:pStyle w:val="TOC5"/>
        <w:rPr>
          <w:del w:id="2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7" w:author="Rapportuer" w:date="2025-11-21T12:27:00Z" w16du:dateUtc="2025-11-21T20:27:00Z">
        <w:r w:rsidDel="00932E86">
          <w:rPr>
            <w:noProof/>
          </w:rPr>
          <w:delText>6.8.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sp</w:delText>
        </w:r>
        <w:r w:rsidDel="00932E86">
          <w:rPr>
            <w:noProof/>
          </w:rPr>
          <w:tab/>
          <w:delText>114</w:delText>
        </w:r>
      </w:del>
    </w:p>
    <w:p w14:paraId="3A77116D" w14:textId="62CF3A25" w:rsidR="0056238F" w:rsidDel="00932E86" w:rsidRDefault="0056238F">
      <w:pPr>
        <w:pStyle w:val="TOC5"/>
        <w:rPr>
          <w:del w:id="25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9" w:author="Rapportuer" w:date="2025-11-21T12:27:00Z" w16du:dateUtc="2025-11-21T20:27:00Z">
        <w:r w:rsidDel="00932E86">
          <w:rPr>
            <w:noProof/>
          </w:rPr>
          <w:delText>6.8.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Data</w:delText>
        </w:r>
        <w:r w:rsidDel="00932E86">
          <w:rPr>
            <w:noProof/>
          </w:rPr>
          <w:tab/>
          <w:delText>114</w:delText>
        </w:r>
      </w:del>
    </w:p>
    <w:p w14:paraId="04E459D1" w14:textId="7FF249FF" w:rsidR="0056238F" w:rsidDel="00932E86" w:rsidRDefault="0056238F">
      <w:pPr>
        <w:pStyle w:val="TOC5"/>
        <w:rPr>
          <w:del w:id="2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1" w:author="Rapportuer" w:date="2025-11-21T12:27:00Z" w16du:dateUtc="2025-11-21T20:27:00Z">
        <w:r w:rsidDel="00932E86">
          <w:rPr>
            <w:noProof/>
          </w:rPr>
          <w:delText>6.8.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Requirements</w:delText>
        </w:r>
        <w:r w:rsidDel="00932E86">
          <w:rPr>
            <w:noProof/>
          </w:rPr>
          <w:tab/>
          <w:delText>114</w:delText>
        </w:r>
      </w:del>
    </w:p>
    <w:p w14:paraId="47566AE3" w14:textId="380B0418" w:rsidR="0056238F" w:rsidDel="00932E86" w:rsidRDefault="0056238F">
      <w:pPr>
        <w:pStyle w:val="TOC5"/>
        <w:rPr>
          <w:del w:id="2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3" w:author="Rapportuer" w:date="2025-11-21T12:27:00Z" w16du:dateUtc="2025-11-21T20:27:00Z">
        <w:r w:rsidDel="00932E86">
          <w:rPr>
            <w:noProof/>
          </w:rPr>
          <w:delText>6.8.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omainFeatures</w:delText>
        </w:r>
        <w:r w:rsidDel="00932E86">
          <w:rPr>
            <w:noProof/>
          </w:rPr>
          <w:tab/>
          <w:delText>115</w:delText>
        </w:r>
      </w:del>
    </w:p>
    <w:p w14:paraId="594F56A3" w14:textId="348018FD" w:rsidR="0056238F" w:rsidDel="00932E86" w:rsidRDefault="0056238F">
      <w:pPr>
        <w:pStyle w:val="TOC5"/>
        <w:rPr>
          <w:del w:id="25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5" w:author="Rapportuer" w:date="2025-11-21T12:27:00Z" w16du:dateUtc="2025-11-21T20:27:00Z">
        <w:r w:rsidDel="00932E86">
          <w:rPr>
            <w:noProof/>
          </w:rPr>
          <w:delText>6.8.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Info</w:delText>
        </w:r>
        <w:r w:rsidDel="00932E86">
          <w:rPr>
            <w:noProof/>
          </w:rPr>
          <w:tab/>
          <w:delText>115</w:delText>
        </w:r>
      </w:del>
    </w:p>
    <w:p w14:paraId="53BB92B1" w14:textId="25788E9C" w:rsidR="0056238F" w:rsidDel="00932E86" w:rsidRDefault="0056238F">
      <w:pPr>
        <w:pStyle w:val="TOC4"/>
        <w:rPr>
          <w:del w:id="2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7" w:author="Rapportuer" w:date="2025-11-21T12:27:00Z" w16du:dateUtc="2025-11-21T20:27:00Z">
        <w:r w:rsidRPr="005F7EF0" w:rsidDel="00932E86">
          <w:rPr>
            <w:noProof/>
            <w:lang w:val="en-US"/>
          </w:rPr>
          <w:delText>6.8.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15</w:delText>
        </w:r>
      </w:del>
    </w:p>
    <w:p w14:paraId="5DF76438" w14:textId="51C46564" w:rsidR="0056238F" w:rsidDel="00932E86" w:rsidRDefault="0056238F">
      <w:pPr>
        <w:pStyle w:val="TOC5"/>
        <w:rPr>
          <w:del w:id="2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9" w:author="Rapportuer" w:date="2025-11-21T12:27:00Z" w16du:dateUtc="2025-11-21T20:27:00Z">
        <w:r w:rsidDel="00932E86">
          <w:rPr>
            <w:noProof/>
          </w:rPr>
          <w:delText>6.8.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5</w:delText>
        </w:r>
      </w:del>
    </w:p>
    <w:p w14:paraId="76CCA2F7" w14:textId="64EC0F22" w:rsidR="0056238F" w:rsidDel="00932E86" w:rsidRDefault="0056238F">
      <w:pPr>
        <w:pStyle w:val="TOC5"/>
        <w:rPr>
          <w:del w:id="25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1" w:author="Rapportuer" w:date="2025-11-21T12:27:00Z" w16du:dateUtc="2025-11-21T20:27:00Z">
        <w:r w:rsidDel="00932E86">
          <w:rPr>
            <w:noProof/>
          </w:rPr>
          <w:delText>6.8.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15</w:delText>
        </w:r>
      </w:del>
    </w:p>
    <w:p w14:paraId="2394C9C7" w14:textId="7F653121" w:rsidR="0056238F" w:rsidDel="00932E86" w:rsidRDefault="0056238F">
      <w:pPr>
        <w:pStyle w:val="TOC5"/>
        <w:rPr>
          <w:del w:id="2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3" w:author="Rapportuer" w:date="2025-11-21T12:27:00Z" w16du:dateUtc="2025-11-21T20:27:00Z">
        <w:r w:rsidDel="00932E86">
          <w:rPr>
            <w:noProof/>
          </w:rPr>
          <w:delText>6.8.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apEvalOutcome</w:delText>
        </w:r>
        <w:r w:rsidDel="00932E86">
          <w:rPr>
            <w:noProof/>
          </w:rPr>
          <w:tab/>
          <w:delText>115</w:delText>
        </w:r>
      </w:del>
    </w:p>
    <w:p w14:paraId="1E0DAE70" w14:textId="3D9A8716" w:rsidR="0056238F" w:rsidDel="00932E86" w:rsidRDefault="0056238F">
      <w:pPr>
        <w:pStyle w:val="TOC4"/>
        <w:rPr>
          <w:del w:id="2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5" w:author="Rapportuer" w:date="2025-11-21T12:27:00Z" w16du:dateUtc="2025-11-21T20:27:00Z">
        <w:r w:rsidRPr="005F7EF0" w:rsidDel="00932E86">
          <w:rPr>
            <w:noProof/>
            <w:lang w:val="en-US"/>
          </w:rPr>
          <w:delText>6.8.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16</w:delText>
        </w:r>
      </w:del>
    </w:p>
    <w:p w14:paraId="0DE9BBAF" w14:textId="7F569551" w:rsidR="0056238F" w:rsidDel="00932E86" w:rsidRDefault="0056238F">
      <w:pPr>
        <w:pStyle w:val="TOC4"/>
        <w:rPr>
          <w:del w:id="25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7" w:author="Rapportuer" w:date="2025-11-21T12:27:00Z" w16du:dateUtc="2025-11-21T20:27:00Z">
        <w:r w:rsidDel="00932E86">
          <w:rPr>
            <w:noProof/>
          </w:rPr>
          <w:lastRenderedPageBreak/>
          <w:delText>6.8.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16</w:delText>
        </w:r>
      </w:del>
    </w:p>
    <w:p w14:paraId="5AD1D681" w14:textId="09536129" w:rsidR="0056238F" w:rsidDel="00932E86" w:rsidRDefault="0056238F">
      <w:pPr>
        <w:pStyle w:val="TOC5"/>
        <w:rPr>
          <w:del w:id="2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9" w:author="Rapportuer" w:date="2025-11-21T12:27:00Z" w16du:dateUtc="2025-11-21T20:27:00Z">
        <w:r w:rsidDel="00932E86">
          <w:rPr>
            <w:noProof/>
          </w:rPr>
          <w:delText>6.8.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16</w:delText>
        </w:r>
      </w:del>
    </w:p>
    <w:p w14:paraId="3F1EF9F7" w14:textId="039E5388" w:rsidR="0056238F" w:rsidDel="00932E86" w:rsidRDefault="0056238F">
      <w:pPr>
        <w:pStyle w:val="TOC3"/>
        <w:rPr>
          <w:del w:id="2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1" w:author="Rapportuer" w:date="2025-11-21T12:27:00Z" w16du:dateUtc="2025-11-21T20:27:00Z">
        <w:r w:rsidDel="00932E86">
          <w:rPr>
            <w:noProof/>
          </w:rPr>
          <w:delText>6.8.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16</w:delText>
        </w:r>
      </w:del>
    </w:p>
    <w:p w14:paraId="2268502D" w14:textId="3ACB0A4A" w:rsidR="0056238F" w:rsidDel="00932E86" w:rsidRDefault="0056238F">
      <w:pPr>
        <w:pStyle w:val="TOC4"/>
        <w:rPr>
          <w:del w:id="25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3" w:author="Rapportuer" w:date="2025-11-21T12:27:00Z" w16du:dateUtc="2025-11-21T20:27:00Z">
        <w:r w:rsidDel="00932E86">
          <w:rPr>
            <w:noProof/>
          </w:rPr>
          <w:delText>6.8.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6</w:delText>
        </w:r>
      </w:del>
    </w:p>
    <w:p w14:paraId="16D880DA" w14:textId="46FFAF3A" w:rsidR="0056238F" w:rsidDel="00932E86" w:rsidRDefault="0056238F">
      <w:pPr>
        <w:pStyle w:val="TOC4"/>
        <w:rPr>
          <w:del w:id="2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5" w:author="Rapportuer" w:date="2025-11-21T12:27:00Z" w16du:dateUtc="2025-11-21T20:27:00Z">
        <w:r w:rsidDel="00932E86">
          <w:rPr>
            <w:noProof/>
          </w:rPr>
          <w:delText>6.8.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6</w:delText>
        </w:r>
      </w:del>
    </w:p>
    <w:p w14:paraId="0AD3EF02" w14:textId="61BF58A7" w:rsidR="0056238F" w:rsidDel="00932E86" w:rsidRDefault="0056238F">
      <w:pPr>
        <w:pStyle w:val="TOC4"/>
        <w:rPr>
          <w:del w:id="2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7" w:author="Rapportuer" w:date="2025-11-21T12:27:00Z" w16du:dateUtc="2025-11-21T20:27:00Z">
        <w:r w:rsidDel="00932E86">
          <w:rPr>
            <w:noProof/>
          </w:rPr>
          <w:delText>6.8.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6</w:delText>
        </w:r>
      </w:del>
    </w:p>
    <w:p w14:paraId="7F84E1F6" w14:textId="46B4BE51" w:rsidR="0056238F" w:rsidDel="00932E86" w:rsidRDefault="0056238F">
      <w:pPr>
        <w:pStyle w:val="TOC3"/>
        <w:rPr>
          <w:del w:id="25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9" w:author="Rapportuer" w:date="2025-11-21T12:27:00Z" w16du:dateUtc="2025-11-21T20:27:00Z">
        <w:r w:rsidDel="00932E86">
          <w:rPr>
            <w:noProof/>
          </w:rPr>
          <w:delText>6.8.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6</w:delText>
        </w:r>
      </w:del>
    </w:p>
    <w:p w14:paraId="27DD8A16" w14:textId="42AEFED9" w:rsidR="0056238F" w:rsidDel="00932E86" w:rsidRDefault="0056238F">
      <w:pPr>
        <w:pStyle w:val="TOC3"/>
        <w:rPr>
          <w:del w:id="2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1" w:author="Rapportuer" w:date="2025-11-21T12:27:00Z" w16du:dateUtc="2025-11-21T20:27:00Z">
        <w:r w:rsidDel="00932E86">
          <w:rPr>
            <w:noProof/>
          </w:rPr>
          <w:delText>6.8.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6</w:delText>
        </w:r>
      </w:del>
    </w:p>
    <w:p w14:paraId="7907413C" w14:textId="6C7E31B2" w:rsidR="0056238F" w:rsidDel="00932E86" w:rsidRDefault="0056238F">
      <w:pPr>
        <w:pStyle w:val="TOC2"/>
        <w:rPr>
          <w:del w:id="2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3" w:author="Rapportuer" w:date="2025-11-21T12:27:00Z" w16du:dateUtc="2025-11-21T20:27:00Z">
        <w:r w:rsidDel="00932E86">
          <w:rPr>
            <w:noProof/>
          </w:rPr>
          <w:delText>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 API</w:delText>
        </w:r>
        <w:r w:rsidDel="00932E86">
          <w:rPr>
            <w:noProof/>
          </w:rPr>
          <w:tab/>
          <w:delText>117</w:delText>
        </w:r>
      </w:del>
    </w:p>
    <w:p w14:paraId="265E936F" w14:textId="3E1DA194" w:rsidR="0056238F" w:rsidDel="00932E86" w:rsidRDefault="0056238F">
      <w:pPr>
        <w:pStyle w:val="TOC3"/>
        <w:rPr>
          <w:del w:id="25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5" w:author="Rapportuer" w:date="2025-11-21T12:27:00Z" w16du:dateUtc="2025-11-21T20:27:00Z">
        <w:r w:rsidDel="00932E86">
          <w:rPr>
            <w:noProof/>
          </w:rPr>
          <w:delText>6.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7</w:delText>
        </w:r>
      </w:del>
    </w:p>
    <w:p w14:paraId="154ACDE3" w14:textId="66E8AB64" w:rsidR="0056238F" w:rsidDel="00932E86" w:rsidRDefault="0056238F">
      <w:pPr>
        <w:pStyle w:val="TOC3"/>
        <w:rPr>
          <w:del w:id="2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7" w:author="Rapportuer" w:date="2025-11-21T12:27:00Z" w16du:dateUtc="2025-11-21T20:27:00Z">
        <w:r w:rsidDel="00932E86">
          <w:rPr>
            <w:noProof/>
          </w:rPr>
          <w:delText>6.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7</w:delText>
        </w:r>
      </w:del>
    </w:p>
    <w:p w14:paraId="71C938A8" w14:textId="75536CBE" w:rsidR="0056238F" w:rsidDel="00932E86" w:rsidRDefault="0056238F">
      <w:pPr>
        <w:pStyle w:val="TOC3"/>
        <w:rPr>
          <w:del w:id="2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9" w:author="Rapportuer" w:date="2025-11-21T12:27:00Z" w16du:dateUtc="2025-11-21T20:27:00Z">
        <w:r w:rsidDel="00932E86">
          <w:rPr>
            <w:noProof/>
          </w:rPr>
          <w:delText>6.9.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7</w:delText>
        </w:r>
      </w:del>
    </w:p>
    <w:p w14:paraId="4F8F71E7" w14:textId="0C46F3AA" w:rsidR="0056238F" w:rsidDel="00932E86" w:rsidRDefault="0056238F">
      <w:pPr>
        <w:pStyle w:val="TOC4"/>
        <w:rPr>
          <w:del w:id="25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1" w:author="Rapportuer" w:date="2025-11-21T12:27:00Z" w16du:dateUtc="2025-11-21T20:27:00Z">
        <w:r w:rsidDel="00932E86">
          <w:rPr>
            <w:noProof/>
          </w:rPr>
          <w:delText>6.9.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4D1181E9" w14:textId="1ABD439C" w:rsidR="0056238F" w:rsidDel="00932E86" w:rsidRDefault="0056238F">
      <w:pPr>
        <w:pStyle w:val="TOC3"/>
        <w:rPr>
          <w:del w:id="2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3" w:author="Rapportuer" w:date="2025-11-21T12:27:00Z" w16du:dateUtc="2025-11-21T20:27:00Z">
        <w:r w:rsidDel="00932E86">
          <w:rPr>
            <w:noProof/>
          </w:rPr>
          <w:delText>6.9.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17</w:delText>
        </w:r>
      </w:del>
    </w:p>
    <w:p w14:paraId="33B19D10" w14:textId="477D722B" w:rsidR="0056238F" w:rsidDel="00932E86" w:rsidRDefault="0056238F">
      <w:pPr>
        <w:pStyle w:val="TOC4"/>
        <w:rPr>
          <w:del w:id="2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5" w:author="Rapportuer" w:date="2025-11-21T12:27:00Z" w16du:dateUtc="2025-11-21T20:27:00Z">
        <w:r w:rsidDel="00932E86">
          <w:rPr>
            <w:noProof/>
          </w:rPr>
          <w:delText>6.9.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3FE34B59" w14:textId="287DC630" w:rsidR="0056238F" w:rsidDel="00932E86" w:rsidRDefault="0056238F">
      <w:pPr>
        <w:pStyle w:val="TOC4"/>
        <w:rPr>
          <w:del w:id="25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7" w:author="Rapportuer" w:date="2025-11-21T12:27:00Z" w16du:dateUtc="2025-11-21T20:27:00Z">
        <w:r w:rsidDel="00932E86">
          <w:rPr>
            <w:noProof/>
          </w:rPr>
          <w:delText>6.9.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L model selection assistance</w:delText>
        </w:r>
        <w:r w:rsidDel="00932E86">
          <w:rPr>
            <w:noProof/>
          </w:rPr>
          <w:tab/>
          <w:delText>117</w:delText>
        </w:r>
      </w:del>
    </w:p>
    <w:p w14:paraId="0DCE7BB0" w14:textId="76ABE7AC" w:rsidR="0056238F" w:rsidDel="00932E86" w:rsidRDefault="0056238F">
      <w:pPr>
        <w:pStyle w:val="TOC5"/>
        <w:rPr>
          <w:del w:id="2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9" w:author="Rapportuer" w:date="2025-11-21T12:27:00Z" w16du:dateUtc="2025-11-21T20:27:00Z">
        <w:r w:rsidDel="00932E86">
          <w:rPr>
            <w:noProof/>
          </w:rPr>
          <w:delText>6.9.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7</w:delText>
        </w:r>
      </w:del>
    </w:p>
    <w:p w14:paraId="456BC70F" w14:textId="5F0980B1" w:rsidR="0056238F" w:rsidDel="00932E86" w:rsidRDefault="0056238F">
      <w:pPr>
        <w:pStyle w:val="TOC5"/>
        <w:rPr>
          <w:del w:id="2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1" w:author="Rapportuer" w:date="2025-11-21T12:27:00Z" w16du:dateUtc="2025-11-21T20:27:00Z">
        <w:r w:rsidDel="00932E86">
          <w:rPr>
            <w:noProof/>
          </w:rPr>
          <w:delText>6.9.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8</w:delText>
        </w:r>
      </w:del>
    </w:p>
    <w:p w14:paraId="52C06629" w14:textId="56D9B47D" w:rsidR="0056238F" w:rsidDel="00932E86" w:rsidRDefault="0056238F">
      <w:pPr>
        <w:pStyle w:val="TOC3"/>
        <w:rPr>
          <w:del w:id="25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3" w:author="Rapportuer" w:date="2025-11-21T12:27:00Z" w16du:dateUtc="2025-11-21T20:27:00Z">
        <w:r w:rsidDel="00932E86">
          <w:rPr>
            <w:noProof/>
          </w:rPr>
          <w:delText>6.9.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8</w:delText>
        </w:r>
      </w:del>
    </w:p>
    <w:p w14:paraId="3A1C1952" w14:textId="190FFE2E" w:rsidR="0056238F" w:rsidDel="00932E86" w:rsidRDefault="0056238F">
      <w:pPr>
        <w:pStyle w:val="TOC3"/>
        <w:rPr>
          <w:del w:id="2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5" w:author="Rapportuer" w:date="2025-11-21T12:27:00Z" w16du:dateUtc="2025-11-21T20:27:00Z">
        <w:r w:rsidDel="00932E86">
          <w:rPr>
            <w:noProof/>
          </w:rPr>
          <w:delText>6.9.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8</w:delText>
        </w:r>
      </w:del>
    </w:p>
    <w:p w14:paraId="6304443D" w14:textId="526B8F56" w:rsidR="0056238F" w:rsidDel="00932E86" w:rsidRDefault="0056238F">
      <w:pPr>
        <w:pStyle w:val="TOC4"/>
        <w:rPr>
          <w:del w:id="2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7" w:author="Rapportuer" w:date="2025-11-21T12:27:00Z" w16du:dateUtc="2025-11-21T20:27:00Z">
        <w:r w:rsidDel="00932E86">
          <w:rPr>
            <w:noProof/>
          </w:rPr>
          <w:delText>6.9.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8</w:delText>
        </w:r>
      </w:del>
    </w:p>
    <w:p w14:paraId="35BAD61E" w14:textId="2391513C" w:rsidR="0056238F" w:rsidDel="00932E86" w:rsidRDefault="0056238F">
      <w:pPr>
        <w:pStyle w:val="TOC4"/>
        <w:rPr>
          <w:del w:id="25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9" w:author="Rapportuer" w:date="2025-11-21T12:27:00Z" w16du:dateUtc="2025-11-21T20:27:00Z">
        <w:r w:rsidRPr="005F7EF0" w:rsidDel="00932E86">
          <w:rPr>
            <w:noProof/>
            <w:lang w:val="en-US"/>
          </w:rPr>
          <w:delText>6.9.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9</w:delText>
        </w:r>
      </w:del>
    </w:p>
    <w:p w14:paraId="5BB4FD56" w14:textId="074EB477" w:rsidR="0056238F" w:rsidDel="00932E86" w:rsidRDefault="0056238F">
      <w:pPr>
        <w:pStyle w:val="TOC5"/>
        <w:rPr>
          <w:del w:id="2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1" w:author="Rapportuer" w:date="2025-11-21T12:27:00Z" w16du:dateUtc="2025-11-21T20:27:00Z">
        <w:r w:rsidDel="00932E86">
          <w:rPr>
            <w:noProof/>
          </w:rPr>
          <w:delText>6.9.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9</w:delText>
        </w:r>
      </w:del>
    </w:p>
    <w:p w14:paraId="4967AE2C" w14:textId="6BF69CC6" w:rsidR="0056238F" w:rsidDel="00932E86" w:rsidRDefault="0056238F">
      <w:pPr>
        <w:pStyle w:val="TOC5"/>
        <w:rPr>
          <w:del w:id="2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3" w:author="Rapportuer" w:date="2025-11-21T12:27:00Z" w16du:dateUtc="2025-11-21T20:27:00Z">
        <w:r w:rsidDel="00932E86">
          <w:rPr>
            <w:noProof/>
          </w:rPr>
          <w:delText>6.9.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q</w:delText>
        </w:r>
        <w:r w:rsidDel="00932E86">
          <w:rPr>
            <w:noProof/>
          </w:rPr>
          <w:tab/>
          <w:delText>120</w:delText>
        </w:r>
      </w:del>
    </w:p>
    <w:p w14:paraId="2991B756" w14:textId="4846A730" w:rsidR="0056238F" w:rsidDel="00932E86" w:rsidRDefault="0056238F">
      <w:pPr>
        <w:pStyle w:val="TOC5"/>
        <w:rPr>
          <w:del w:id="26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5" w:author="Rapportuer" w:date="2025-11-21T12:27:00Z" w16du:dateUtc="2025-11-21T20:27:00Z">
        <w:r w:rsidDel="00932E86">
          <w:rPr>
            <w:noProof/>
          </w:rPr>
          <w:delText>6.9.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sp</w:delText>
        </w:r>
        <w:r w:rsidDel="00932E86">
          <w:rPr>
            <w:noProof/>
          </w:rPr>
          <w:tab/>
          <w:delText>120</w:delText>
        </w:r>
      </w:del>
    </w:p>
    <w:p w14:paraId="5633208D" w14:textId="0C970D26" w:rsidR="0056238F" w:rsidDel="00932E86" w:rsidRDefault="0056238F">
      <w:pPr>
        <w:pStyle w:val="TOC5"/>
        <w:rPr>
          <w:del w:id="2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7" w:author="Rapportuer" w:date="2025-11-21T12:27:00Z" w16du:dateUtc="2025-11-21T20:27:00Z">
        <w:r w:rsidDel="00932E86">
          <w:rPr>
            <w:noProof/>
          </w:rPr>
          <w:delText>6.9.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Criteria</w:delText>
        </w:r>
        <w:r w:rsidDel="00932E86">
          <w:rPr>
            <w:noProof/>
          </w:rPr>
          <w:tab/>
          <w:delText>120</w:delText>
        </w:r>
      </w:del>
    </w:p>
    <w:p w14:paraId="0274B7EA" w14:textId="3E92B858" w:rsidR="0056238F" w:rsidDel="00932E86" w:rsidRDefault="0056238F">
      <w:pPr>
        <w:pStyle w:val="TOC5"/>
        <w:rPr>
          <w:del w:id="2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9" w:author="Rapportuer" w:date="2025-11-21T12:27:00Z" w16du:dateUtc="2025-11-21T20:27:00Z">
        <w:r w:rsidDel="00932E86">
          <w:rPr>
            <w:noProof/>
          </w:rPr>
          <w:delText>6.9.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el</w:delText>
        </w:r>
        <w:r w:rsidDel="00932E86">
          <w:rPr>
            <w:noProof/>
          </w:rPr>
          <w:tab/>
          <w:delText>121</w:delText>
        </w:r>
      </w:del>
    </w:p>
    <w:p w14:paraId="52C034B1" w14:textId="3CA48E53" w:rsidR="0056238F" w:rsidDel="00932E86" w:rsidRDefault="0056238F">
      <w:pPr>
        <w:pStyle w:val="TOC5"/>
        <w:rPr>
          <w:del w:id="26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1" w:author="Rapportuer" w:date="2025-11-21T12:27:00Z" w16du:dateUtc="2025-11-21T20:27:00Z">
        <w:r w:rsidDel="00932E86">
          <w:rPr>
            <w:noProof/>
          </w:rPr>
          <w:delText>6.9.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ccessType</w:delText>
        </w:r>
        <w:r w:rsidDel="00932E86">
          <w:rPr>
            <w:noProof/>
          </w:rPr>
          <w:tab/>
          <w:delText>121</w:delText>
        </w:r>
      </w:del>
    </w:p>
    <w:p w14:paraId="32B25C58" w14:textId="5E4676AA" w:rsidR="0056238F" w:rsidDel="00932E86" w:rsidRDefault="0056238F">
      <w:pPr>
        <w:pStyle w:val="TOC4"/>
        <w:rPr>
          <w:del w:id="2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3" w:author="Rapportuer" w:date="2025-11-21T12:27:00Z" w16du:dateUtc="2025-11-21T20:27:00Z">
        <w:r w:rsidRPr="005F7EF0" w:rsidDel="00932E86">
          <w:rPr>
            <w:noProof/>
            <w:lang w:val="en-US"/>
          </w:rPr>
          <w:delText>6.9.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1</w:delText>
        </w:r>
      </w:del>
    </w:p>
    <w:p w14:paraId="7F8D77FA" w14:textId="6B8BFA36" w:rsidR="0056238F" w:rsidDel="00932E86" w:rsidRDefault="0056238F">
      <w:pPr>
        <w:pStyle w:val="TOC5"/>
        <w:rPr>
          <w:del w:id="2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5" w:author="Rapportuer" w:date="2025-11-21T12:27:00Z" w16du:dateUtc="2025-11-21T20:27:00Z">
        <w:r w:rsidDel="00932E86">
          <w:rPr>
            <w:noProof/>
          </w:rPr>
          <w:delText>6.9.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1</w:delText>
        </w:r>
      </w:del>
    </w:p>
    <w:p w14:paraId="7140B41E" w14:textId="7A0EF2FB" w:rsidR="0056238F" w:rsidDel="00932E86" w:rsidRDefault="0056238F">
      <w:pPr>
        <w:pStyle w:val="TOC5"/>
        <w:rPr>
          <w:del w:id="26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7" w:author="Rapportuer" w:date="2025-11-21T12:27:00Z" w16du:dateUtc="2025-11-21T20:27:00Z">
        <w:r w:rsidDel="00932E86">
          <w:rPr>
            <w:noProof/>
          </w:rPr>
          <w:delText>6.9.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1</w:delText>
        </w:r>
      </w:del>
    </w:p>
    <w:p w14:paraId="5A4ADE4E" w14:textId="564CAD08" w:rsidR="0056238F" w:rsidDel="00932E86" w:rsidRDefault="0056238F">
      <w:pPr>
        <w:pStyle w:val="TOC5"/>
        <w:rPr>
          <w:del w:id="2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9" w:author="Rapportuer" w:date="2025-11-21T12:27:00Z" w16du:dateUtc="2025-11-21T20:27:00Z">
        <w:r w:rsidDel="00932E86">
          <w:rPr>
            <w:noProof/>
          </w:rPr>
          <w:delText>6.9.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lType</w:delText>
        </w:r>
        <w:r w:rsidDel="00932E86">
          <w:rPr>
            <w:noProof/>
          </w:rPr>
          <w:tab/>
          <w:delText>121</w:delText>
        </w:r>
      </w:del>
    </w:p>
    <w:p w14:paraId="053F3679" w14:textId="444FDD9C" w:rsidR="0056238F" w:rsidDel="00932E86" w:rsidRDefault="0056238F">
      <w:pPr>
        <w:pStyle w:val="TOC5"/>
        <w:rPr>
          <w:del w:id="2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1" w:author="Rapportuer" w:date="2025-11-21T12:27:00Z" w16du:dateUtc="2025-11-21T20:27:00Z">
        <w:r w:rsidDel="00932E86">
          <w:rPr>
            <w:noProof/>
          </w:rPr>
          <w:delText>6.9.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EnvironmentType</w:delText>
        </w:r>
        <w:r w:rsidDel="00932E86">
          <w:rPr>
            <w:noProof/>
          </w:rPr>
          <w:tab/>
          <w:delText>122</w:delText>
        </w:r>
      </w:del>
    </w:p>
    <w:p w14:paraId="65197527" w14:textId="09F801D5" w:rsidR="0056238F" w:rsidDel="00932E86" w:rsidRDefault="0056238F">
      <w:pPr>
        <w:pStyle w:val="TOC4"/>
        <w:rPr>
          <w:del w:id="26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3" w:author="Rapportuer" w:date="2025-11-21T12:27:00Z" w16du:dateUtc="2025-11-21T20:27:00Z">
        <w:r w:rsidRPr="005F7EF0" w:rsidDel="00932E86">
          <w:rPr>
            <w:noProof/>
            <w:lang w:val="en-US"/>
          </w:rPr>
          <w:delText>6.9.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2</w:delText>
        </w:r>
      </w:del>
    </w:p>
    <w:p w14:paraId="1CB05806" w14:textId="43693D46" w:rsidR="0056238F" w:rsidDel="00932E86" w:rsidRDefault="0056238F">
      <w:pPr>
        <w:pStyle w:val="TOC4"/>
        <w:rPr>
          <w:del w:id="2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5" w:author="Rapportuer" w:date="2025-11-21T12:27:00Z" w16du:dateUtc="2025-11-21T20:27:00Z">
        <w:r w:rsidDel="00932E86">
          <w:rPr>
            <w:noProof/>
          </w:rPr>
          <w:delText>6.9.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2</w:delText>
        </w:r>
      </w:del>
    </w:p>
    <w:p w14:paraId="342DA583" w14:textId="5B16DB32" w:rsidR="0056238F" w:rsidDel="00932E86" w:rsidRDefault="0056238F">
      <w:pPr>
        <w:pStyle w:val="TOC5"/>
        <w:rPr>
          <w:del w:id="2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7" w:author="Rapportuer" w:date="2025-11-21T12:27:00Z" w16du:dateUtc="2025-11-21T20:27:00Z">
        <w:r w:rsidDel="00932E86">
          <w:rPr>
            <w:noProof/>
          </w:rPr>
          <w:delText>6.9.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2</w:delText>
        </w:r>
      </w:del>
    </w:p>
    <w:p w14:paraId="5633696E" w14:textId="33EB8349" w:rsidR="0056238F" w:rsidDel="00932E86" w:rsidRDefault="0056238F">
      <w:pPr>
        <w:pStyle w:val="TOC3"/>
        <w:rPr>
          <w:del w:id="26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9" w:author="Rapportuer" w:date="2025-11-21T12:27:00Z" w16du:dateUtc="2025-11-21T20:27:00Z">
        <w:r w:rsidDel="00932E86">
          <w:rPr>
            <w:noProof/>
          </w:rPr>
          <w:delText>6.9.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2</w:delText>
        </w:r>
      </w:del>
    </w:p>
    <w:p w14:paraId="0D608ECF" w14:textId="2C3B19AC" w:rsidR="0056238F" w:rsidDel="00932E86" w:rsidRDefault="0056238F">
      <w:pPr>
        <w:pStyle w:val="TOC4"/>
        <w:rPr>
          <w:del w:id="2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1" w:author="Rapportuer" w:date="2025-11-21T12:27:00Z" w16du:dateUtc="2025-11-21T20:27:00Z">
        <w:r w:rsidDel="00932E86">
          <w:rPr>
            <w:noProof/>
          </w:rPr>
          <w:delText>6.9.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2</w:delText>
        </w:r>
      </w:del>
    </w:p>
    <w:p w14:paraId="4C53599D" w14:textId="787D9F25" w:rsidR="0056238F" w:rsidDel="00932E86" w:rsidRDefault="0056238F">
      <w:pPr>
        <w:pStyle w:val="TOC4"/>
        <w:rPr>
          <w:del w:id="2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3" w:author="Rapportuer" w:date="2025-11-21T12:27:00Z" w16du:dateUtc="2025-11-21T20:27:00Z">
        <w:r w:rsidDel="00932E86">
          <w:rPr>
            <w:noProof/>
          </w:rPr>
          <w:delText>6.9.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2</w:delText>
        </w:r>
      </w:del>
    </w:p>
    <w:p w14:paraId="34A1C1A4" w14:textId="3041144F" w:rsidR="0056238F" w:rsidDel="00932E86" w:rsidRDefault="0056238F">
      <w:pPr>
        <w:pStyle w:val="TOC4"/>
        <w:rPr>
          <w:del w:id="26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5" w:author="Rapportuer" w:date="2025-11-21T12:27:00Z" w16du:dateUtc="2025-11-21T20:27:00Z">
        <w:r w:rsidDel="00932E86">
          <w:rPr>
            <w:noProof/>
          </w:rPr>
          <w:delText>6.9.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2</w:delText>
        </w:r>
      </w:del>
    </w:p>
    <w:p w14:paraId="3C8E6FBE" w14:textId="06B2E2AF" w:rsidR="0056238F" w:rsidDel="00932E86" w:rsidRDefault="0056238F">
      <w:pPr>
        <w:pStyle w:val="TOC3"/>
        <w:rPr>
          <w:del w:id="2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7" w:author="Rapportuer" w:date="2025-11-21T12:27:00Z" w16du:dateUtc="2025-11-21T20:27:00Z">
        <w:r w:rsidDel="00932E86">
          <w:rPr>
            <w:noProof/>
          </w:rPr>
          <w:delText>6.9.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3</w:delText>
        </w:r>
      </w:del>
    </w:p>
    <w:p w14:paraId="3F61AA95" w14:textId="0E9C1D68" w:rsidR="0056238F" w:rsidDel="00932E86" w:rsidRDefault="0056238F">
      <w:pPr>
        <w:pStyle w:val="TOC3"/>
        <w:rPr>
          <w:del w:id="2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9" w:author="Rapportuer" w:date="2025-11-21T12:27:00Z" w16du:dateUtc="2025-11-21T20:27:00Z">
        <w:r w:rsidDel="00932E86">
          <w:rPr>
            <w:noProof/>
          </w:rPr>
          <w:delText>6.9.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3</w:delText>
        </w:r>
      </w:del>
    </w:p>
    <w:p w14:paraId="20D9F8D0" w14:textId="5E5C4344" w:rsidR="0056238F" w:rsidDel="00932E86" w:rsidRDefault="0056238F">
      <w:pPr>
        <w:pStyle w:val="TOC2"/>
        <w:rPr>
          <w:del w:id="26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1" w:author="Rapportuer" w:date="2025-11-21T12:27:00Z" w16du:dateUtc="2025-11-21T20:27:00Z">
        <w:r w:rsidDel="00932E86">
          <w:rPr>
            <w:noProof/>
          </w:rPr>
          <w:delText>6.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24</w:delText>
        </w:r>
      </w:del>
    </w:p>
    <w:p w14:paraId="652AFF81" w14:textId="48FF3B4E" w:rsidR="0056238F" w:rsidDel="00932E86" w:rsidRDefault="0056238F">
      <w:pPr>
        <w:pStyle w:val="TOC3"/>
        <w:rPr>
          <w:del w:id="2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3" w:author="Rapportuer" w:date="2025-11-21T12:27:00Z" w16du:dateUtc="2025-11-21T20:27:00Z">
        <w:r w:rsidDel="00932E86">
          <w:rPr>
            <w:noProof/>
          </w:rPr>
          <w:delText>6.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4</w:delText>
        </w:r>
      </w:del>
    </w:p>
    <w:p w14:paraId="3D98DDB1" w14:textId="22EBBA21" w:rsidR="0056238F" w:rsidDel="00932E86" w:rsidRDefault="0056238F">
      <w:pPr>
        <w:pStyle w:val="TOC3"/>
        <w:rPr>
          <w:del w:id="2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5" w:author="Rapportuer" w:date="2025-11-21T12:27:00Z" w16du:dateUtc="2025-11-21T20:27:00Z">
        <w:r w:rsidDel="00932E86">
          <w:rPr>
            <w:noProof/>
          </w:rPr>
          <w:delText>6.10.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24</w:delText>
        </w:r>
      </w:del>
    </w:p>
    <w:p w14:paraId="2C7DA35F" w14:textId="46473864" w:rsidR="0056238F" w:rsidDel="00932E86" w:rsidRDefault="0056238F">
      <w:pPr>
        <w:pStyle w:val="TOC3"/>
        <w:rPr>
          <w:del w:id="26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7" w:author="Rapportuer" w:date="2025-11-21T12:27:00Z" w16du:dateUtc="2025-11-21T20:27:00Z">
        <w:r w:rsidDel="00932E86">
          <w:rPr>
            <w:noProof/>
          </w:rPr>
          <w:delText>6.10.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24</w:delText>
        </w:r>
      </w:del>
    </w:p>
    <w:p w14:paraId="6AF145B5" w14:textId="7A8DA35A" w:rsidR="0056238F" w:rsidDel="00932E86" w:rsidRDefault="0056238F">
      <w:pPr>
        <w:pStyle w:val="TOC4"/>
        <w:rPr>
          <w:del w:id="2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9" w:author="Rapportuer" w:date="2025-11-21T12:27:00Z" w16du:dateUtc="2025-11-21T20:27:00Z">
        <w:r w:rsidDel="00932E86">
          <w:rPr>
            <w:noProof/>
          </w:rPr>
          <w:delText>6.10.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24</w:delText>
        </w:r>
      </w:del>
    </w:p>
    <w:p w14:paraId="450C148F" w14:textId="1D6C5D8D" w:rsidR="0056238F" w:rsidDel="00932E86" w:rsidRDefault="0056238F">
      <w:pPr>
        <w:pStyle w:val="TOC4"/>
        <w:rPr>
          <w:del w:id="2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1" w:author="Rapportuer" w:date="2025-11-21T12:27:00Z" w16du:dateUtc="2025-11-21T20:27:00Z">
        <w:r w:rsidDel="00932E86">
          <w:rPr>
            <w:noProof/>
          </w:rPr>
          <w:delText>6.10.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E service operation request</w:delText>
        </w:r>
        <w:r w:rsidDel="00932E86">
          <w:rPr>
            <w:noProof/>
          </w:rPr>
          <w:tab/>
          <w:delText>124</w:delText>
        </w:r>
      </w:del>
    </w:p>
    <w:p w14:paraId="7B7D89B0" w14:textId="13FB0CD6" w:rsidR="0056238F" w:rsidDel="00932E86" w:rsidRDefault="0056238F">
      <w:pPr>
        <w:pStyle w:val="TOC5"/>
        <w:rPr>
          <w:del w:id="26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3" w:author="Rapportuer" w:date="2025-11-21T12:27:00Z" w16du:dateUtc="2025-11-21T20:27:00Z">
        <w:r w:rsidDel="00932E86">
          <w:rPr>
            <w:noProof/>
          </w:rPr>
          <w:delText>6.10.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24</w:delText>
        </w:r>
      </w:del>
    </w:p>
    <w:p w14:paraId="1A1819AE" w14:textId="64DEB80E" w:rsidR="0056238F" w:rsidDel="00932E86" w:rsidRDefault="0056238F">
      <w:pPr>
        <w:pStyle w:val="TOC5"/>
        <w:rPr>
          <w:del w:id="2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5" w:author="Rapportuer" w:date="2025-11-21T12:27:00Z" w16du:dateUtc="2025-11-21T20:27:00Z">
        <w:r w:rsidDel="00932E86">
          <w:rPr>
            <w:noProof/>
          </w:rPr>
          <w:delText>6.10.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24</w:delText>
        </w:r>
      </w:del>
    </w:p>
    <w:p w14:paraId="299DDBB0" w14:textId="05AAECAC" w:rsidR="0056238F" w:rsidDel="00932E86" w:rsidRDefault="0056238F">
      <w:pPr>
        <w:pStyle w:val="TOC3"/>
        <w:rPr>
          <w:del w:id="2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7" w:author="Rapportuer" w:date="2025-11-21T12:27:00Z" w16du:dateUtc="2025-11-21T20:27:00Z">
        <w:r w:rsidDel="00932E86">
          <w:rPr>
            <w:noProof/>
          </w:rPr>
          <w:delText>6.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25</w:delText>
        </w:r>
      </w:del>
    </w:p>
    <w:p w14:paraId="2801C09C" w14:textId="206ACEE7" w:rsidR="0056238F" w:rsidDel="00932E86" w:rsidRDefault="0056238F">
      <w:pPr>
        <w:pStyle w:val="TOC3"/>
        <w:rPr>
          <w:del w:id="26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9" w:author="Rapportuer" w:date="2025-11-21T12:27:00Z" w16du:dateUtc="2025-11-21T20:27:00Z">
        <w:r w:rsidDel="00932E86">
          <w:rPr>
            <w:noProof/>
          </w:rPr>
          <w:delText>6.10.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25</w:delText>
        </w:r>
      </w:del>
    </w:p>
    <w:p w14:paraId="6646FA0F" w14:textId="41360079" w:rsidR="0056238F" w:rsidDel="00932E86" w:rsidRDefault="0056238F">
      <w:pPr>
        <w:pStyle w:val="TOC3"/>
        <w:rPr>
          <w:del w:id="2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1" w:author="Rapportuer" w:date="2025-11-21T12:27:00Z" w16du:dateUtc="2025-11-21T20:27:00Z">
        <w:r w:rsidDel="00932E86">
          <w:rPr>
            <w:noProof/>
          </w:rPr>
          <w:delText>6.10.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25</w:delText>
        </w:r>
      </w:del>
    </w:p>
    <w:p w14:paraId="4BF4060A" w14:textId="4BB85C4C" w:rsidR="0056238F" w:rsidDel="00932E86" w:rsidRDefault="0056238F">
      <w:pPr>
        <w:pStyle w:val="TOC4"/>
        <w:rPr>
          <w:del w:id="2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3" w:author="Rapportuer" w:date="2025-11-21T12:27:00Z" w16du:dateUtc="2025-11-21T20:27:00Z">
        <w:r w:rsidDel="00932E86">
          <w:rPr>
            <w:noProof/>
          </w:rPr>
          <w:delText>6.10.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5</w:delText>
        </w:r>
      </w:del>
    </w:p>
    <w:p w14:paraId="6B987962" w14:textId="78CC2F23" w:rsidR="0056238F" w:rsidDel="00932E86" w:rsidRDefault="0056238F">
      <w:pPr>
        <w:pStyle w:val="TOC4"/>
        <w:rPr>
          <w:del w:id="26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5" w:author="Rapportuer" w:date="2025-11-21T12:27:00Z" w16du:dateUtc="2025-11-21T20:27:00Z">
        <w:r w:rsidRPr="005F7EF0" w:rsidDel="00932E86">
          <w:rPr>
            <w:noProof/>
            <w:lang w:val="en-US"/>
          </w:rPr>
          <w:delText>6.10.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26</w:delText>
        </w:r>
      </w:del>
    </w:p>
    <w:p w14:paraId="537596F1" w14:textId="4BB53396" w:rsidR="0056238F" w:rsidDel="00932E86" w:rsidRDefault="0056238F">
      <w:pPr>
        <w:pStyle w:val="TOC5"/>
        <w:rPr>
          <w:del w:id="2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7" w:author="Rapportuer" w:date="2025-11-21T12:27:00Z" w16du:dateUtc="2025-11-21T20:27:00Z">
        <w:r w:rsidDel="00932E86">
          <w:rPr>
            <w:noProof/>
          </w:rPr>
          <w:delText>6.10.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6</w:delText>
        </w:r>
      </w:del>
    </w:p>
    <w:p w14:paraId="612C7C95" w14:textId="08BE13CD" w:rsidR="0056238F" w:rsidDel="00932E86" w:rsidRDefault="0056238F">
      <w:pPr>
        <w:pStyle w:val="TOC5"/>
        <w:rPr>
          <w:del w:id="2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9" w:author="Rapportuer" w:date="2025-11-21T12:27:00Z" w16du:dateUtc="2025-11-21T20:27:00Z">
        <w:r w:rsidDel="00932E86">
          <w:rPr>
            <w:noProof/>
          </w:rPr>
          <w:delText>6.10.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q</w:delText>
        </w:r>
        <w:r w:rsidDel="00932E86">
          <w:rPr>
            <w:noProof/>
          </w:rPr>
          <w:tab/>
          <w:delText>126</w:delText>
        </w:r>
      </w:del>
    </w:p>
    <w:p w14:paraId="02B44297" w14:textId="4C3973B8" w:rsidR="0056238F" w:rsidDel="00932E86" w:rsidRDefault="0056238F">
      <w:pPr>
        <w:pStyle w:val="TOC5"/>
        <w:rPr>
          <w:del w:id="26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1" w:author="Rapportuer" w:date="2025-11-21T12:27:00Z" w16du:dateUtc="2025-11-21T20:27:00Z">
        <w:r w:rsidDel="00932E86">
          <w:rPr>
            <w:noProof/>
          </w:rPr>
          <w:delText>6.10.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sp</w:delText>
        </w:r>
        <w:r w:rsidDel="00932E86">
          <w:rPr>
            <w:noProof/>
          </w:rPr>
          <w:tab/>
          <w:delText>127</w:delText>
        </w:r>
      </w:del>
    </w:p>
    <w:p w14:paraId="586B41E4" w14:textId="5BA8B3AD" w:rsidR="0056238F" w:rsidDel="00932E86" w:rsidRDefault="0056238F">
      <w:pPr>
        <w:pStyle w:val="TOC5"/>
        <w:rPr>
          <w:del w:id="2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3" w:author="Rapportuer" w:date="2025-11-21T12:27:00Z" w16du:dateUtc="2025-11-21T20:27:00Z">
        <w:r w:rsidDel="00932E86">
          <w:rPr>
            <w:noProof/>
          </w:rPr>
          <w:delText>6.10.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erationInfo</w:delText>
        </w:r>
        <w:r w:rsidDel="00932E86">
          <w:rPr>
            <w:noProof/>
          </w:rPr>
          <w:tab/>
          <w:delText>127</w:delText>
        </w:r>
      </w:del>
    </w:p>
    <w:p w14:paraId="25CBBA06" w14:textId="02962372" w:rsidR="0056238F" w:rsidDel="00932E86" w:rsidRDefault="0056238F">
      <w:pPr>
        <w:pStyle w:val="TOC5"/>
        <w:rPr>
          <w:del w:id="2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5" w:author="Rapportuer" w:date="2025-11-21T12:27:00Z" w16du:dateUtc="2025-11-21T20:27:00Z">
        <w:r w:rsidDel="00932E86">
          <w:rPr>
            <w:noProof/>
          </w:rPr>
          <w:delText>6.10.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ModeConfiguration</w:delText>
        </w:r>
        <w:r w:rsidDel="00932E86">
          <w:rPr>
            <w:noProof/>
          </w:rPr>
          <w:tab/>
          <w:delText>127</w:delText>
        </w:r>
      </w:del>
    </w:p>
    <w:p w14:paraId="13AC3BC5" w14:textId="56DD2E26" w:rsidR="0056238F" w:rsidDel="00932E86" w:rsidRDefault="0056238F">
      <w:pPr>
        <w:pStyle w:val="TOC4"/>
        <w:rPr>
          <w:del w:id="26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7" w:author="Rapportuer" w:date="2025-11-21T12:27:00Z" w16du:dateUtc="2025-11-21T20:27:00Z">
        <w:r w:rsidRPr="005F7EF0" w:rsidDel="00932E86">
          <w:rPr>
            <w:noProof/>
            <w:lang w:val="en-US"/>
          </w:rPr>
          <w:delText>6.10.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7</w:delText>
        </w:r>
      </w:del>
    </w:p>
    <w:p w14:paraId="517DA1E6" w14:textId="1FEA683A" w:rsidR="0056238F" w:rsidDel="00932E86" w:rsidRDefault="0056238F">
      <w:pPr>
        <w:pStyle w:val="TOC5"/>
        <w:rPr>
          <w:del w:id="2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9" w:author="Rapportuer" w:date="2025-11-21T12:27:00Z" w16du:dateUtc="2025-11-21T20:27:00Z">
        <w:r w:rsidDel="00932E86">
          <w:rPr>
            <w:noProof/>
          </w:rPr>
          <w:delText>6.10.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7</w:delText>
        </w:r>
      </w:del>
    </w:p>
    <w:p w14:paraId="5BB8CA45" w14:textId="543019DF" w:rsidR="0056238F" w:rsidDel="00932E86" w:rsidRDefault="0056238F">
      <w:pPr>
        <w:pStyle w:val="TOC5"/>
        <w:rPr>
          <w:del w:id="2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1" w:author="Rapportuer" w:date="2025-11-21T12:27:00Z" w16du:dateUtc="2025-11-21T20:27:00Z">
        <w:r w:rsidDel="00932E86">
          <w:rPr>
            <w:noProof/>
          </w:rPr>
          <w:lastRenderedPageBreak/>
          <w:delText>6.10.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7</w:delText>
        </w:r>
      </w:del>
    </w:p>
    <w:p w14:paraId="5B34B17A" w14:textId="1BA54DD6" w:rsidR="0056238F" w:rsidDel="00932E86" w:rsidRDefault="0056238F">
      <w:pPr>
        <w:pStyle w:val="TOC5"/>
        <w:rPr>
          <w:del w:id="26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3" w:author="Rapportuer" w:date="2025-11-21T12:27:00Z" w16du:dateUtc="2025-11-21T20:27:00Z">
        <w:r w:rsidDel="00932E86">
          <w:rPr>
            <w:noProof/>
          </w:rPr>
          <w:delText>6.10.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OperationMode</w:delText>
        </w:r>
        <w:r w:rsidDel="00932E86">
          <w:rPr>
            <w:noProof/>
          </w:rPr>
          <w:tab/>
          <w:delText>128</w:delText>
        </w:r>
      </w:del>
    </w:p>
    <w:p w14:paraId="0F896B31" w14:textId="37987D66" w:rsidR="0056238F" w:rsidDel="00932E86" w:rsidRDefault="0056238F">
      <w:pPr>
        <w:pStyle w:val="TOC4"/>
        <w:rPr>
          <w:del w:id="2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5" w:author="Rapportuer" w:date="2025-11-21T12:27:00Z" w16du:dateUtc="2025-11-21T20:27:00Z">
        <w:r w:rsidRPr="005F7EF0" w:rsidDel="00932E86">
          <w:rPr>
            <w:noProof/>
            <w:lang w:val="en-US"/>
          </w:rPr>
          <w:delText>6.10.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8</w:delText>
        </w:r>
      </w:del>
    </w:p>
    <w:p w14:paraId="25E1F06C" w14:textId="4F02FCE4" w:rsidR="0056238F" w:rsidDel="00932E86" w:rsidRDefault="0056238F">
      <w:pPr>
        <w:pStyle w:val="TOC4"/>
        <w:rPr>
          <w:del w:id="2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7" w:author="Rapportuer" w:date="2025-11-21T12:27:00Z" w16du:dateUtc="2025-11-21T20:27:00Z">
        <w:r w:rsidDel="00932E86">
          <w:rPr>
            <w:noProof/>
          </w:rPr>
          <w:delText>6.10.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8</w:delText>
        </w:r>
      </w:del>
    </w:p>
    <w:p w14:paraId="67D12CDC" w14:textId="009E8685" w:rsidR="0056238F" w:rsidDel="00932E86" w:rsidRDefault="0056238F">
      <w:pPr>
        <w:pStyle w:val="TOC5"/>
        <w:rPr>
          <w:del w:id="26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9" w:author="Rapportuer" w:date="2025-11-21T12:27:00Z" w16du:dateUtc="2025-11-21T20:27:00Z">
        <w:r w:rsidDel="00932E86">
          <w:rPr>
            <w:noProof/>
          </w:rPr>
          <w:delText>6.10.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8</w:delText>
        </w:r>
      </w:del>
    </w:p>
    <w:p w14:paraId="5EB2D4A7" w14:textId="694145D8" w:rsidR="0056238F" w:rsidDel="00932E86" w:rsidRDefault="0056238F">
      <w:pPr>
        <w:pStyle w:val="TOC3"/>
        <w:rPr>
          <w:del w:id="2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1" w:author="Rapportuer" w:date="2025-11-21T12:27:00Z" w16du:dateUtc="2025-11-21T20:27:00Z">
        <w:r w:rsidDel="00932E86">
          <w:rPr>
            <w:noProof/>
          </w:rPr>
          <w:delText>6.10.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8</w:delText>
        </w:r>
      </w:del>
    </w:p>
    <w:p w14:paraId="0D94F79E" w14:textId="4AFAFD49" w:rsidR="0056238F" w:rsidDel="00932E86" w:rsidRDefault="0056238F">
      <w:pPr>
        <w:pStyle w:val="TOC4"/>
        <w:rPr>
          <w:del w:id="2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3" w:author="Rapportuer" w:date="2025-11-21T12:27:00Z" w16du:dateUtc="2025-11-21T20:27:00Z">
        <w:r w:rsidDel="00932E86">
          <w:rPr>
            <w:noProof/>
          </w:rPr>
          <w:delText>6.10.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8</w:delText>
        </w:r>
      </w:del>
    </w:p>
    <w:p w14:paraId="26EC1FEC" w14:textId="59758DD2" w:rsidR="0056238F" w:rsidDel="00932E86" w:rsidRDefault="0056238F">
      <w:pPr>
        <w:pStyle w:val="TOC4"/>
        <w:rPr>
          <w:del w:id="26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5" w:author="Rapportuer" w:date="2025-11-21T12:27:00Z" w16du:dateUtc="2025-11-21T20:27:00Z">
        <w:r w:rsidDel="00932E86">
          <w:rPr>
            <w:noProof/>
          </w:rPr>
          <w:delText>6.10.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8</w:delText>
        </w:r>
      </w:del>
    </w:p>
    <w:p w14:paraId="4B916B10" w14:textId="2735E373" w:rsidR="0056238F" w:rsidDel="00932E86" w:rsidRDefault="0056238F">
      <w:pPr>
        <w:pStyle w:val="TOC4"/>
        <w:rPr>
          <w:del w:id="2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7" w:author="Rapportuer" w:date="2025-11-21T12:27:00Z" w16du:dateUtc="2025-11-21T20:27:00Z">
        <w:r w:rsidDel="00932E86">
          <w:rPr>
            <w:noProof/>
          </w:rPr>
          <w:delText>6.10.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8</w:delText>
        </w:r>
      </w:del>
    </w:p>
    <w:p w14:paraId="24C525D9" w14:textId="6C3E1567" w:rsidR="0056238F" w:rsidDel="00932E86" w:rsidRDefault="0056238F">
      <w:pPr>
        <w:pStyle w:val="TOC3"/>
        <w:rPr>
          <w:del w:id="2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9" w:author="Rapportuer" w:date="2025-11-21T12:27:00Z" w16du:dateUtc="2025-11-21T20:27:00Z">
        <w:r w:rsidDel="00932E86">
          <w:rPr>
            <w:noProof/>
          </w:rPr>
          <w:delText>6.10.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9</w:delText>
        </w:r>
      </w:del>
    </w:p>
    <w:p w14:paraId="3A49B1ED" w14:textId="64649203" w:rsidR="0056238F" w:rsidDel="00932E86" w:rsidRDefault="0056238F">
      <w:pPr>
        <w:pStyle w:val="TOC3"/>
        <w:rPr>
          <w:del w:id="27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1" w:author="Rapportuer" w:date="2025-11-21T12:27:00Z" w16du:dateUtc="2025-11-21T20:27:00Z">
        <w:r w:rsidDel="00932E86">
          <w:rPr>
            <w:noProof/>
          </w:rPr>
          <w:delText>6.10.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9</w:delText>
        </w:r>
      </w:del>
    </w:p>
    <w:p w14:paraId="383B9E80" w14:textId="3414474D" w:rsidR="0056238F" w:rsidDel="00932E86" w:rsidRDefault="0056238F">
      <w:pPr>
        <w:pStyle w:val="TOC2"/>
        <w:rPr>
          <w:del w:id="2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3"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30</w:delText>
        </w:r>
      </w:del>
    </w:p>
    <w:p w14:paraId="623C6053" w14:textId="2E5208F4" w:rsidR="0056238F" w:rsidDel="00932E86" w:rsidRDefault="0056238F">
      <w:pPr>
        <w:pStyle w:val="TOC3"/>
        <w:rPr>
          <w:del w:id="2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5" w:author="Rapportuer" w:date="2025-11-21T12:27:00Z" w16du:dateUtc="2025-11-21T20:27:00Z">
        <w:r w:rsidDel="00932E86">
          <w:rPr>
            <w:noProof/>
          </w:rPr>
          <w:delText>6.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0</w:delText>
        </w:r>
      </w:del>
    </w:p>
    <w:p w14:paraId="41484976" w14:textId="2001CDC6" w:rsidR="0056238F" w:rsidDel="00932E86" w:rsidRDefault="0056238F">
      <w:pPr>
        <w:pStyle w:val="TOC3"/>
        <w:rPr>
          <w:del w:id="27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7" w:author="Rapportuer" w:date="2025-11-21T12:27:00Z" w16du:dateUtc="2025-11-21T20:27:00Z">
        <w:r w:rsidDel="00932E86">
          <w:rPr>
            <w:noProof/>
          </w:rPr>
          <w:delText>6.1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0</w:delText>
        </w:r>
      </w:del>
    </w:p>
    <w:p w14:paraId="0D3710A2" w14:textId="210607BB" w:rsidR="0056238F" w:rsidDel="00932E86" w:rsidRDefault="0056238F">
      <w:pPr>
        <w:pStyle w:val="TOC3"/>
        <w:rPr>
          <w:del w:id="2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9" w:author="Rapportuer" w:date="2025-11-21T12:27:00Z" w16du:dateUtc="2025-11-21T20:27:00Z">
        <w:r w:rsidDel="00932E86">
          <w:rPr>
            <w:noProof/>
          </w:rPr>
          <w:delText>6.1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0</w:delText>
        </w:r>
      </w:del>
    </w:p>
    <w:p w14:paraId="1485C563" w14:textId="7D2B6547" w:rsidR="0056238F" w:rsidDel="00932E86" w:rsidRDefault="0056238F">
      <w:pPr>
        <w:pStyle w:val="TOC4"/>
        <w:rPr>
          <w:del w:id="2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1" w:author="Rapportuer" w:date="2025-11-21T12:27:00Z" w16du:dateUtc="2025-11-21T20:27:00Z">
        <w:r w:rsidDel="00932E86">
          <w:rPr>
            <w:noProof/>
          </w:rPr>
          <w:delText>6.1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0</w:delText>
        </w:r>
      </w:del>
    </w:p>
    <w:p w14:paraId="6AF212B8" w14:textId="2C62B45F" w:rsidR="0056238F" w:rsidDel="00932E86" w:rsidRDefault="0056238F">
      <w:pPr>
        <w:pStyle w:val="TOC4"/>
        <w:rPr>
          <w:del w:id="27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3" w:author="Rapportuer" w:date="2025-11-21T12:27:00Z" w16du:dateUtc="2025-11-21T20:27:00Z">
        <w:r w:rsidDel="00932E86">
          <w:rPr>
            <w:noProof/>
          </w:rPr>
          <w:delText>6.1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w:delText>
        </w:r>
        <w:r w:rsidDel="00932E86">
          <w:rPr>
            <w:noProof/>
          </w:rPr>
          <w:tab/>
          <w:delText>130</w:delText>
        </w:r>
      </w:del>
    </w:p>
    <w:p w14:paraId="63C5200B" w14:textId="3E9BD89A" w:rsidR="0056238F" w:rsidDel="00932E86" w:rsidRDefault="0056238F">
      <w:pPr>
        <w:pStyle w:val="TOC5"/>
        <w:rPr>
          <w:del w:id="2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5" w:author="Rapportuer" w:date="2025-11-21T12:27:00Z" w16du:dateUtc="2025-11-21T20:27:00Z">
        <w:r w:rsidDel="00932E86">
          <w:rPr>
            <w:noProof/>
          </w:rPr>
          <w:delText>6.1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0</w:delText>
        </w:r>
      </w:del>
    </w:p>
    <w:p w14:paraId="1C6B21F0" w14:textId="7810E323" w:rsidR="0056238F" w:rsidDel="00932E86" w:rsidRDefault="0056238F">
      <w:pPr>
        <w:pStyle w:val="TOC5"/>
        <w:rPr>
          <w:del w:id="2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7" w:author="Rapportuer" w:date="2025-11-21T12:27:00Z" w16du:dateUtc="2025-11-21T20:27:00Z">
        <w:r w:rsidDel="00932E86">
          <w:rPr>
            <w:noProof/>
          </w:rPr>
          <w:delText>6.11.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0</w:delText>
        </w:r>
      </w:del>
    </w:p>
    <w:p w14:paraId="5501A2CB" w14:textId="54E51E13" w:rsidR="0056238F" w:rsidDel="00932E86" w:rsidRDefault="0056238F">
      <w:pPr>
        <w:pStyle w:val="TOC4"/>
        <w:rPr>
          <w:del w:id="27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9" w:author="Rapportuer" w:date="2025-11-21T12:27:00Z" w16du:dateUtc="2025-11-21T20:27:00Z">
        <w:r w:rsidDel="00932E86">
          <w:rPr>
            <w:noProof/>
          </w:rPr>
          <w:delText>6.11.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Direct AIML task transfer</w:delText>
        </w:r>
        <w:r w:rsidDel="00932E86">
          <w:rPr>
            <w:noProof/>
          </w:rPr>
          <w:tab/>
          <w:delText>131</w:delText>
        </w:r>
      </w:del>
    </w:p>
    <w:p w14:paraId="3ACF1ED6" w14:textId="10BB31CE" w:rsidR="0056238F" w:rsidDel="00932E86" w:rsidRDefault="0056238F">
      <w:pPr>
        <w:pStyle w:val="TOC5"/>
        <w:rPr>
          <w:del w:id="2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1" w:author="Rapportuer" w:date="2025-11-21T12:27:00Z" w16du:dateUtc="2025-11-21T20:27:00Z">
        <w:r w:rsidDel="00932E86">
          <w:rPr>
            <w:noProof/>
          </w:rPr>
          <w:delText>6.11.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1</w:delText>
        </w:r>
      </w:del>
    </w:p>
    <w:p w14:paraId="36DED075" w14:textId="7E3CE966" w:rsidR="0056238F" w:rsidDel="00932E86" w:rsidRDefault="0056238F">
      <w:pPr>
        <w:pStyle w:val="TOC5"/>
        <w:rPr>
          <w:del w:id="27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3" w:author="Rapportuer" w:date="2025-11-21T12:27:00Z" w16du:dateUtc="2025-11-21T20:27:00Z">
        <w:r w:rsidDel="00932E86">
          <w:rPr>
            <w:noProof/>
          </w:rPr>
          <w:delText>6.11.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1</w:delText>
        </w:r>
      </w:del>
    </w:p>
    <w:p w14:paraId="1CEFF4BE" w14:textId="4EE4D326" w:rsidR="0056238F" w:rsidDel="00932E86" w:rsidRDefault="0056238F">
      <w:pPr>
        <w:pStyle w:val="TOC3"/>
        <w:rPr>
          <w:del w:id="27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5" w:author="Rapportuer" w:date="2025-11-21T12:27:00Z" w16du:dateUtc="2025-11-21T20:27:00Z">
        <w:r w:rsidDel="00932E86">
          <w:rPr>
            <w:noProof/>
          </w:rPr>
          <w:delText>6.1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2</w:delText>
        </w:r>
      </w:del>
    </w:p>
    <w:p w14:paraId="3C8CE781" w14:textId="775CDA01" w:rsidR="0056238F" w:rsidDel="00932E86" w:rsidRDefault="0056238F">
      <w:pPr>
        <w:pStyle w:val="TOC3"/>
        <w:rPr>
          <w:del w:id="2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7" w:author="Rapportuer" w:date="2025-11-21T12:27:00Z" w16du:dateUtc="2025-11-21T20:27:00Z">
        <w:r w:rsidDel="00932E86">
          <w:rPr>
            <w:noProof/>
          </w:rPr>
          <w:delText>6.1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2</w:delText>
        </w:r>
      </w:del>
    </w:p>
    <w:p w14:paraId="049A0879" w14:textId="33FAF216" w:rsidR="0056238F" w:rsidDel="00932E86" w:rsidRDefault="0056238F">
      <w:pPr>
        <w:pStyle w:val="TOC4"/>
        <w:rPr>
          <w:del w:id="2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9" w:author="Rapportuer" w:date="2025-11-21T12:27:00Z" w16du:dateUtc="2025-11-21T20:27:00Z">
        <w:r w:rsidDel="00932E86">
          <w:rPr>
            <w:noProof/>
          </w:rPr>
          <w:delText>6.1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2</w:delText>
        </w:r>
      </w:del>
    </w:p>
    <w:p w14:paraId="2443BDCF" w14:textId="1544B88D" w:rsidR="0056238F" w:rsidDel="00932E86" w:rsidRDefault="0056238F">
      <w:pPr>
        <w:pStyle w:val="TOC4"/>
        <w:rPr>
          <w:del w:id="27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1" w:author="Rapportuer" w:date="2025-11-21T12:27:00Z" w16du:dateUtc="2025-11-21T20:27:00Z">
        <w:r w:rsidRPr="005F7EF0" w:rsidDel="00932E86">
          <w:rPr>
            <w:noProof/>
            <w:lang w:val="en-US"/>
          </w:rPr>
          <w:delText>6.1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33</w:delText>
        </w:r>
      </w:del>
    </w:p>
    <w:p w14:paraId="55D57C59" w14:textId="6CCD5B24" w:rsidR="0056238F" w:rsidDel="00932E86" w:rsidRDefault="0056238F">
      <w:pPr>
        <w:pStyle w:val="TOC5"/>
        <w:rPr>
          <w:del w:id="2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3" w:author="Rapportuer" w:date="2025-11-21T12:27:00Z" w16du:dateUtc="2025-11-21T20:27:00Z">
        <w:r w:rsidDel="00932E86">
          <w:rPr>
            <w:noProof/>
          </w:rPr>
          <w:delText>6.1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3</w:delText>
        </w:r>
      </w:del>
    </w:p>
    <w:p w14:paraId="7A104D7A" w14:textId="59B5B8E8" w:rsidR="0056238F" w:rsidDel="00932E86" w:rsidRDefault="0056238F">
      <w:pPr>
        <w:pStyle w:val="TOC5"/>
        <w:rPr>
          <w:del w:id="2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5" w:author="Rapportuer" w:date="2025-11-21T12:27:00Z" w16du:dateUtc="2025-11-21T20:27:00Z">
        <w:r w:rsidDel="00932E86">
          <w:rPr>
            <w:noProof/>
          </w:rPr>
          <w:delText>6.1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q</w:delText>
        </w:r>
        <w:r w:rsidDel="00932E86">
          <w:rPr>
            <w:noProof/>
          </w:rPr>
          <w:tab/>
          <w:delText>133</w:delText>
        </w:r>
      </w:del>
    </w:p>
    <w:p w14:paraId="5E7937C8" w14:textId="4C715033" w:rsidR="0056238F" w:rsidDel="00932E86" w:rsidRDefault="0056238F">
      <w:pPr>
        <w:pStyle w:val="TOC5"/>
        <w:rPr>
          <w:del w:id="27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7" w:author="Rapportuer" w:date="2025-11-21T12:27:00Z" w16du:dateUtc="2025-11-21T20:27:00Z">
        <w:r w:rsidDel="00932E86">
          <w:rPr>
            <w:noProof/>
          </w:rPr>
          <w:delText>6.1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s</w:delText>
        </w:r>
        <w:r w:rsidDel="00932E86">
          <w:rPr>
            <w:noProof/>
          </w:rPr>
          <w:tab/>
          <w:delText>133</w:delText>
        </w:r>
      </w:del>
    </w:p>
    <w:p w14:paraId="6B5DD43D" w14:textId="52A47C5E" w:rsidR="0056238F" w:rsidDel="00932E86" w:rsidRDefault="0056238F">
      <w:pPr>
        <w:pStyle w:val="TOC5"/>
        <w:rPr>
          <w:del w:id="2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9" w:author="Rapportuer" w:date="2025-11-21T12:27:00Z" w16du:dateUtc="2025-11-21T20:27:00Z">
        <w:r w:rsidDel="00932E86">
          <w:rPr>
            <w:noProof/>
          </w:rPr>
          <w:delText>6.1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DirectTransferReq</w:delText>
        </w:r>
        <w:r w:rsidDel="00932E86">
          <w:rPr>
            <w:noProof/>
          </w:rPr>
          <w:tab/>
          <w:delText>134</w:delText>
        </w:r>
      </w:del>
    </w:p>
    <w:p w14:paraId="09A4072C" w14:textId="2777BB5D" w:rsidR="0056238F" w:rsidDel="00932E86" w:rsidRDefault="0056238F">
      <w:pPr>
        <w:pStyle w:val="TOC4"/>
        <w:rPr>
          <w:del w:id="2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1" w:author="Rapportuer" w:date="2025-11-21T12:27:00Z" w16du:dateUtc="2025-11-21T20:27:00Z">
        <w:r w:rsidRPr="005F7EF0" w:rsidDel="00932E86">
          <w:rPr>
            <w:noProof/>
            <w:lang w:val="en-US"/>
          </w:rPr>
          <w:delText>6.1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34</w:delText>
        </w:r>
      </w:del>
    </w:p>
    <w:p w14:paraId="74B3E2BF" w14:textId="1311DDEB" w:rsidR="0056238F" w:rsidDel="00932E86" w:rsidRDefault="0056238F">
      <w:pPr>
        <w:pStyle w:val="TOC5"/>
        <w:rPr>
          <w:del w:id="27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3" w:author="Rapportuer" w:date="2025-11-21T12:27:00Z" w16du:dateUtc="2025-11-21T20:27:00Z">
        <w:r w:rsidDel="00932E86">
          <w:rPr>
            <w:noProof/>
          </w:rPr>
          <w:delText>6.1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4</w:delText>
        </w:r>
      </w:del>
    </w:p>
    <w:p w14:paraId="340EA955" w14:textId="64A50E3E" w:rsidR="0056238F" w:rsidDel="00932E86" w:rsidRDefault="0056238F">
      <w:pPr>
        <w:pStyle w:val="TOC5"/>
        <w:rPr>
          <w:del w:id="2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5" w:author="Rapportuer" w:date="2025-11-21T12:27:00Z" w16du:dateUtc="2025-11-21T20:27:00Z">
        <w:r w:rsidDel="00932E86">
          <w:rPr>
            <w:noProof/>
          </w:rPr>
          <w:delText>6.1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34</w:delText>
        </w:r>
      </w:del>
    </w:p>
    <w:p w14:paraId="3182E3BE" w14:textId="0A3DABC5" w:rsidR="0056238F" w:rsidDel="00932E86" w:rsidRDefault="0056238F">
      <w:pPr>
        <w:pStyle w:val="TOC5"/>
        <w:rPr>
          <w:del w:id="2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7" w:author="Rapportuer" w:date="2025-11-21T12:27:00Z" w16du:dateUtc="2025-11-21T20:27:00Z">
        <w:r w:rsidDel="00932E86">
          <w:rPr>
            <w:noProof/>
          </w:rPr>
          <w:delText>6.1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InfoType</w:delText>
        </w:r>
        <w:r w:rsidDel="00932E86">
          <w:rPr>
            <w:noProof/>
          </w:rPr>
          <w:tab/>
          <w:delText>134</w:delText>
        </w:r>
      </w:del>
    </w:p>
    <w:p w14:paraId="0567BCE7" w14:textId="11ADBDB5" w:rsidR="0056238F" w:rsidDel="00932E86" w:rsidRDefault="0056238F">
      <w:pPr>
        <w:pStyle w:val="TOC4"/>
        <w:rPr>
          <w:del w:id="27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9" w:author="Rapportuer" w:date="2025-11-21T12:27:00Z" w16du:dateUtc="2025-11-21T20:27:00Z">
        <w:r w:rsidRPr="005F7EF0" w:rsidDel="00932E86">
          <w:rPr>
            <w:noProof/>
            <w:lang w:val="en-US"/>
          </w:rPr>
          <w:delText>6.1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34</w:delText>
        </w:r>
      </w:del>
    </w:p>
    <w:p w14:paraId="77C6AB54" w14:textId="00C1E31D" w:rsidR="0056238F" w:rsidDel="00932E86" w:rsidRDefault="0056238F">
      <w:pPr>
        <w:pStyle w:val="TOC4"/>
        <w:rPr>
          <w:del w:id="2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1" w:author="Rapportuer" w:date="2025-11-21T12:27:00Z" w16du:dateUtc="2025-11-21T20:27:00Z">
        <w:r w:rsidDel="00932E86">
          <w:rPr>
            <w:noProof/>
          </w:rPr>
          <w:delText>6.1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34</w:delText>
        </w:r>
      </w:del>
    </w:p>
    <w:p w14:paraId="1BA7A550" w14:textId="52366F05" w:rsidR="0056238F" w:rsidDel="00932E86" w:rsidRDefault="0056238F">
      <w:pPr>
        <w:pStyle w:val="TOC5"/>
        <w:rPr>
          <w:del w:id="2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3" w:author="Rapportuer" w:date="2025-11-21T12:27:00Z" w16du:dateUtc="2025-11-21T20:27:00Z">
        <w:r w:rsidDel="00932E86">
          <w:rPr>
            <w:noProof/>
          </w:rPr>
          <w:delText>6.1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34</w:delText>
        </w:r>
      </w:del>
    </w:p>
    <w:p w14:paraId="097DA1D7" w14:textId="0B0B8A7F" w:rsidR="0056238F" w:rsidDel="00932E86" w:rsidRDefault="0056238F">
      <w:pPr>
        <w:pStyle w:val="TOC3"/>
        <w:rPr>
          <w:del w:id="27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5" w:author="Rapportuer" w:date="2025-11-21T12:27:00Z" w16du:dateUtc="2025-11-21T20:27:00Z">
        <w:r w:rsidDel="00932E86">
          <w:rPr>
            <w:noProof/>
          </w:rPr>
          <w:delText>6.1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35</w:delText>
        </w:r>
      </w:del>
    </w:p>
    <w:p w14:paraId="33B67C4A" w14:textId="5BAC71CD" w:rsidR="0056238F" w:rsidDel="00932E86" w:rsidRDefault="0056238F">
      <w:pPr>
        <w:pStyle w:val="TOC4"/>
        <w:rPr>
          <w:del w:id="2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7" w:author="Rapportuer" w:date="2025-11-21T12:27:00Z" w16du:dateUtc="2025-11-21T20:27:00Z">
        <w:r w:rsidDel="00932E86">
          <w:rPr>
            <w:noProof/>
          </w:rPr>
          <w:delText>6.1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5</w:delText>
        </w:r>
      </w:del>
    </w:p>
    <w:p w14:paraId="7ACAEBC9" w14:textId="5F354878" w:rsidR="0056238F" w:rsidDel="00932E86" w:rsidRDefault="0056238F">
      <w:pPr>
        <w:pStyle w:val="TOC4"/>
        <w:rPr>
          <w:del w:id="2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9" w:author="Rapportuer" w:date="2025-11-21T12:27:00Z" w16du:dateUtc="2025-11-21T20:27:00Z">
        <w:r w:rsidDel="00932E86">
          <w:rPr>
            <w:noProof/>
          </w:rPr>
          <w:delText>6.1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35</w:delText>
        </w:r>
      </w:del>
    </w:p>
    <w:p w14:paraId="55C4741B" w14:textId="674201B1" w:rsidR="0056238F" w:rsidDel="00932E86" w:rsidRDefault="0056238F">
      <w:pPr>
        <w:pStyle w:val="TOC4"/>
        <w:rPr>
          <w:del w:id="27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1" w:author="Rapportuer" w:date="2025-11-21T12:27:00Z" w16du:dateUtc="2025-11-21T20:27:00Z">
        <w:r w:rsidDel="00932E86">
          <w:rPr>
            <w:noProof/>
          </w:rPr>
          <w:delText>6.1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35</w:delText>
        </w:r>
      </w:del>
    </w:p>
    <w:p w14:paraId="6CA713D6" w14:textId="62ED0081" w:rsidR="0056238F" w:rsidDel="00932E86" w:rsidRDefault="0056238F">
      <w:pPr>
        <w:pStyle w:val="TOC3"/>
        <w:rPr>
          <w:del w:id="2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3" w:author="Rapportuer" w:date="2025-11-21T12:27:00Z" w16du:dateUtc="2025-11-21T20:27:00Z">
        <w:r w:rsidDel="00932E86">
          <w:rPr>
            <w:noProof/>
          </w:rPr>
          <w:delText>6.1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35</w:delText>
        </w:r>
      </w:del>
    </w:p>
    <w:p w14:paraId="60B0E563" w14:textId="13547E00" w:rsidR="0056238F" w:rsidDel="00932E86" w:rsidRDefault="0056238F">
      <w:pPr>
        <w:pStyle w:val="TOC3"/>
        <w:rPr>
          <w:del w:id="2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5" w:author="Rapportuer" w:date="2025-11-21T12:27:00Z" w16du:dateUtc="2025-11-21T20:27:00Z">
        <w:r w:rsidDel="00932E86">
          <w:rPr>
            <w:noProof/>
          </w:rPr>
          <w:delText>6.1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35</w:delText>
        </w:r>
      </w:del>
    </w:p>
    <w:p w14:paraId="7D5CEF7D" w14:textId="71588881" w:rsidR="0056238F" w:rsidDel="00932E86" w:rsidRDefault="0056238F">
      <w:pPr>
        <w:pStyle w:val="TOC2"/>
        <w:rPr>
          <w:del w:id="2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7"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36</w:delText>
        </w:r>
      </w:del>
    </w:p>
    <w:p w14:paraId="715C7728" w14:textId="607A047C" w:rsidR="0056238F" w:rsidDel="00932E86" w:rsidRDefault="0056238F">
      <w:pPr>
        <w:pStyle w:val="TOC3"/>
        <w:rPr>
          <w:del w:id="2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9" w:author="Rapportuer" w:date="2025-11-21T12:27:00Z" w16du:dateUtc="2025-11-21T20:27:00Z">
        <w:r w:rsidDel="00932E86">
          <w:rPr>
            <w:noProof/>
          </w:rPr>
          <w:delText>6.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03543757" w14:textId="5F899992" w:rsidR="0056238F" w:rsidDel="00932E86" w:rsidRDefault="0056238F">
      <w:pPr>
        <w:pStyle w:val="TOC3"/>
        <w:rPr>
          <w:del w:id="2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1" w:author="Rapportuer" w:date="2025-11-21T12:27:00Z" w16du:dateUtc="2025-11-21T20:27:00Z">
        <w:r w:rsidDel="00932E86">
          <w:rPr>
            <w:noProof/>
          </w:rPr>
          <w:delText>6.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6</w:delText>
        </w:r>
      </w:del>
    </w:p>
    <w:p w14:paraId="50DBB72E" w14:textId="0A92F92B" w:rsidR="0056238F" w:rsidDel="00932E86" w:rsidRDefault="0056238F">
      <w:pPr>
        <w:pStyle w:val="TOC3"/>
        <w:rPr>
          <w:del w:id="2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3" w:author="Rapportuer" w:date="2025-11-21T12:27:00Z" w16du:dateUtc="2025-11-21T20:27:00Z">
        <w:r w:rsidDel="00932E86">
          <w:rPr>
            <w:noProof/>
          </w:rPr>
          <w:delText>6.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180F50DC" w14:textId="073C495C" w:rsidR="0056238F" w:rsidDel="00932E86" w:rsidRDefault="0056238F">
      <w:pPr>
        <w:pStyle w:val="TOC3"/>
        <w:rPr>
          <w:del w:id="2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5" w:author="Rapportuer" w:date="2025-11-21T12:27:00Z" w16du:dateUtc="2025-11-21T20:27:00Z">
        <w:r w:rsidDel="00932E86">
          <w:rPr>
            <w:noProof/>
          </w:rPr>
          <w:delText>6.1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6</w:delText>
        </w:r>
      </w:del>
    </w:p>
    <w:p w14:paraId="1E9DB6AE" w14:textId="20D4F060" w:rsidR="0056238F" w:rsidDel="00932E86" w:rsidRDefault="0056238F">
      <w:pPr>
        <w:pStyle w:val="TOC3"/>
        <w:rPr>
          <w:del w:id="2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7" w:author="Rapportuer" w:date="2025-11-21T12:27:00Z" w16du:dateUtc="2025-11-21T20:27:00Z">
        <w:r w:rsidDel="00932E86">
          <w:rPr>
            <w:noProof/>
          </w:rPr>
          <w:delText>6.1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6</w:delText>
        </w:r>
      </w:del>
    </w:p>
    <w:p w14:paraId="2375F1E0" w14:textId="683EFC82" w:rsidR="0056238F" w:rsidDel="00932E86" w:rsidRDefault="0056238F">
      <w:pPr>
        <w:pStyle w:val="TOC4"/>
        <w:rPr>
          <w:del w:id="2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9" w:author="Rapportuer" w:date="2025-11-21T12:27:00Z" w16du:dateUtc="2025-11-21T20:27:00Z">
        <w:r w:rsidDel="00932E86">
          <w:rPr>
            <w:noProof/>
          </w:rPr>
          <w:delText>6.1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6</w:delText>
        </w:r>
      </w:del>
    </w:p>
    <w:p w14:paraId="7ECCEED8" w14:textId="13728492" w:rsidR="0056238F" w:rsidDel="00932E86" w:rsidRDefault="0056238F">
      <w:pPr>
        <w:pStyle w:val="TOC4"/>
        <w:rPr>
          <w:del w:id="2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1" w:author="Rapportuer" w:date="2025-11-21T12:27:00Z" w16du:dateUtc="2025-11-21T20:27:00Z">
        <w:r w:rsidDel="00932E86">
          <w:rPr>
            <w:noProof/>
          </w:rPr>
          <w:delText>6.1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 assist</w:delText>
        </w:r>
        <w:r w:rsidDel="00932E86">
          <w:rPr>
            <w:noProof/>
          </w:rPr>
          <w:tab/>
          <w:delText>136</w:delText>
        </w:r>
      </w:del>
    </w:p>
    <w:p w14:paraId="16F3D7D2" w14:textId="77B38BDD" w:rsidR="0056238F" w:rsidDel="00932E86" w:rsidRDefault="0056238F">
      <w:pPr>
        <w:pStyle w:val="TOC5"/>
        <w:rPr>
          <w:del w:id="2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3" w:author="Rapportuer" w:date="2025-11-21T12:27:00Z" w16du:dateUtc="2025-11-21T20:27:00Z">
        <w:r w:rsidDel="00932E86">
          <w:rPr>
            <w:noProof/>
          </w:rPr>
          <w:delText>6.12.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6</w:delText>
        </w:r>
      </w:del>
    </w:p>
    <w:p w14:paraId="23AB56CD" w14:textId="266E7B75" w:rsidR="0056238F" w:rsidDel="00932E86" w:rsidRDefault="0056238F">
      <w:pPr>
        <w:pStyle w:val="TOC5"/>
        <w:rPr>
          <w:del w:id="2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5" w:author="Rapportuer" w:date="2025-11-21T12:27:00Z" w16du:dateUtc="2025-11-21T20:27:00Z">
        <w:r w:rsidDel="00932E86">
          <w:rPr>
            <w:noProof/>
          </w:rPr>
          <w:delText>6.12.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7F2DC332" w14:textId="4B38E4A2" w:rsidR="0056238F" w:rsidDel="00932E86" w:rsidRDefault="0056238F">
      <w:pPr>
        <w:pStyle w:val="TOC4"/>
        <w:rPr>
          <w:del w:id="2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7" w:author="Rapportuer" w:date="2025-11-21T12:27:00Z" w16du:dateUtc="2025-11-21T20:27:00Z">
        <w:r w:rsidDel="00932E86">
          <w:rPr>
            <w:noProof/>
          </w:rPr>
          <w:delText>6.12.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Controlled AIML task transfer</w:delText>
        </w:r>
        <w:r w:rsidDel="00932E86">
          <w:rPr>
            <w:noProof/>
          </w:rPr>
          <w:tab/>
          <w:delText>137</w:delText>
        </w:r>
      </w:del>
    </w:p>
    <w:p w14:paraId="19A6555E" w14:textId="5ADD2F21" w:rsidR="0056238F" w:rsidDel="00932E86" w:rsidRDefault="0056238F">
      <w:pPr>
        <w:pStyle w:val="TOC5"/>
        <w:rPr>
          <w:del w:id="2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9" w:author="Rapportuer" w:date="2025-11-21T12:27:00Z" w16du:dateUtc="2025-11-21T20:27:00Z">
        <w:r w:rsidDel="00932E86">
          <w:rPr>
            <w:noProof/>
          </w:rPr>
          <w:delText>6.12.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7</w:delText>
        </w:r>
      </w:del>
    </w:p>
    <w:p w14:paraId="1D25C8E6" w14:textId="54DE0B37" w:rsidR="0056238F" w:rsidDel="00932E86" w:rsidRDefault="0056238F">
      <w:pPr>
        <w:pStyle w:val="TOC5"/>
        <w:rPr>
          <w:del w:id="2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1" w:author="Rapportuer" w:date="2025-11-21T12:27:00Z" w16du:dateUtc="2025-11-21T20:27:00Z">
        <w:r w:rsidDel="00932E86">
          <w:rPr>
            <w:noProof/>
          </w:rPr>
          <w:delText>6.12.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4D98D98C" w14:textId="50BBAA63" w:rsidR="0056238F" w:rsidDel="00932E86" w:rsidRDefault="0056238F">
      <w:pPr>
        <w:pStyle w:val="TOC3"/>
        <w:rPr>
          <w:del w:id="2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3" w:author="Rapportuer" w:date="2025-11-21T12:27:00Z" w16du:dateUtc="2025-11-21T20:27:00Z">
        <w:r w:rsidDel="00932E86">
          <w:rPr>
            <w:noProof/>
          </w:rPr>
          <w:delText>6.1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8</w:delText>
        </w:r>
      </w:del>
    </w:p>
    <w:p w14:paraId="7BDEC053" w14:textId="25CDCA8D" w:rsidR="0056238F" w:rsidDel="00932E86" w:rsidRDefault="0056238F">
      <w:pPr>
        <w:pStyle w:val="TOC3"/>
        <w:rPr>
          <w:del w:id="2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5" w:author="Rapportuer" w:date="2025-11-21T12:27:00Z" w16du:dateUtc="2025-11-21T20:27:00Z">
        <w:r w:rsidDel="00932E86">
          <w:rPr>
            <w:noProof/>
          </w:rPr>
          <w:delText>6.1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8</w:delText>
        </w:r>
      </w:del>
    </w:p>
    <w:p w14:paraId="2B8522A5" w14:textId="36833FB7" w:rsidR="0056238F" w:rsidDel="00932E86" w:rsidRDefault="0056238F">
      <w:pPr>
        <w:pStyle w:val="TOC4"/>
        <w:rPr>
          <w:del w:id="2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7" w:author="Rapportuer" w:date="2025-11-21T12:27:00Z" w16du:dateUtc="2025-11-21T20:27:00Z">
        <w:r w:rsidDel="00932E86">
          <w:rPr>
            <w:noProof/>
          </w:rPr>
          <w:delText>6.1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8</w:delText>
        </w:r>
      </w:del>
    </w:p>
    <w:p w14:paraId="2D8EDC66" w14:textId="6038482F" w:rsidR="0056238F" w:rsidDel="00932E86" w:rsidRDefault="0056238F">
      <w:pPr>
        <w:pStyle w:val="TOC4"/>
        <w:rPr>
          <w:del w:id="2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9" w:author="Rapportuer" w:date="2025-11-21T12:27:00Z" w16du:dateUtc="2025-11-21T20:27:00Z">
        <w:r w:rsidDel="00932E86">
          <w:rPr>
            <w:noProof/>
          </w:rPr>
          <w:delText>6.1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139</w:delText>
        </w:r>
      </w:del>
    </w:p>
    <w:p w14:paraId="5CAA0155" w14:textId="319D09C6" w:rsidR="0056238F" w:rsidDel="00932E86" w:rsidRDefault="0056238F">
      <w:pPr>
        <w:pStyle w:val="TOC5"/>
        <w:rPr>
          <w:del w:id="2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1" w:author="Rapportuer" w:date="2025-11-21T12:27:00Z" w16du:dateUtc="2025-11-21T20:27:00Z">
        <w:r w:rsidDel="00932E86">
          <w:rPr>
            <w:noProof/>
          </w:rPr>
          <w:delText>6.1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9</w:delText>
        </w:r>
      </w:del>
    </w:p>
    <w:p w14:paraId="0101F047" w14:textId="5D6020A4" w:rsidR="0056238F" w:rsidDel="00932E86" w:rsidRDefault="0056238F">
      <w:pPr>
        <w:pStyle w:val="TOC5"/>
        <w:rPr>
          <w:del w:id="2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3" w:author="Rapportuer" w:date="2025-11-21T12:27:00Z" w16du:dateUtc="2025-11-21T20:27:00Z">
        <w:r w:rsidDel="00932E86">
          <w:rPr>
            <w:noProof/>
          </w:rPr>
          <w:delText>6.1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q</w:delText>
        </w:r>
        <w:r w:rsidDel="00932E86">
          <w:rPr>
            <w:noProof/>
          </w:rPr>
          <w:tab/>
          <w:delText>140</w:delText>
        </w:r>
      </w:del>
    </w:p>
    <w:p w14:paraId="426B7177" w14:textId="24FBAA69" w:rsidR="0056238F" w:rsidDel="00932E86" w:rsidRDefault="0056238F">
      <w:pPr>
        <w:pStyle w:val="TOC5"/>
        <w:rPr>
          <w:del w:id="2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5" w:author="Rapportuer" w:date="2025-11-21T12:27:00Z" w16du:dateUtc="2025-11-21T20:27:00Z">
        <w:r w:rsidDel="00932E86">
          <w:rPr>
            <w:noProof/>
          </w:rPr>
          <w:lastRenderedPageBreak/>
          <w:delText>6.1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sp</w:delText>
        </w:r>
        <w:r w:rsidDel="00932E86">
          <w:rPr>
            <w:noProof/>
          </w:rPr>
          <w:tab/>
          <w:delText>140</w:delText>
        </w:r>
      </w:del>
    </w:p>
    <w:p w14:paraId="2EECB960" w14:textId="7F5AC9C0" w:rsidR="0056238F" w:rsidDel="00932E86" w:rsidRDefault="0056238F">
      <w:pPr>
        <w:pStyle w:val="TOC5"/>
        <w:rPr>
          <w:del w:id="2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7" w:author="Rapportuer" w:date="2025-11-21T12:27:00Z" w16du:dateUtc="2025-11-21T20:27:00Z">
        <w:r w:rsidDel="00932E86">
          <w:rPr>
            <w:noProof/>
          </w:rPr>
          <w:delText>6.1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q</w:delText>
        </w:r>
        <w:r w:rsidDel="00932E86">
          <w:rPr>
            <w:noProof/>
          </w:rPr>
          <w:tab/>
          <w:delText>140</w:delText>
        </w:r>
      </w:del>
    </w:p>
    <w:p w14:paraId="4A906055" w14:textId="7CD0E4C0" w:rsidR="0056238F" w:rsidDel="00932E86" w:rsidRDefault="0056238F">
      <w:pPr>
        <w:pStyle w:val="TOC5"/>
        <w:rPr>
          <w:del w:id="2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9" w:author="Rapportuer" w:date="2025-11-21T12:27:00Z" w16du:dateUtc="2025-11-21T20:27:00Z">
        <w:r w:rsidDel="00932E86">
          <w:rPr>
            <w:noProof/>
          </w:rPr>
          <w:delText>6.12.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sp</w:delText>
        </w:r>
        <w:r w:rsidDel="00932E86">
          <w:rPr>
            <w:noProof/>
          </w:rPr>
          <w:tab/>
          <w:delText>141</w:delText>
        </w:r>
      </w:del>
    </w:p>
    <w:p w14:paraId="1FCC6928" w14:textId="1F31245A" w:rsidR="0056238F" w:rsidDel="00932E86" w:rsidRDefault="0056238F">
      <w:pPr>
        <w:pStyle w:val="TOC5"/>
        <w:rPr>
          <w:del w:id="2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1" w:author="Rapportuer" w:date="2025-11-21T12:27:00Z" w16du:dateUtc="2025-11-21T20:27:00Z">
        <w:r w:rsidDel="00932E86">
          <w:rPr>
            <w:noProof/>
          </w:rPr>
          <w:delText>6.12.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RmngTrainingReq</w:delText>
        </w:r>
        <w:r w:rsidDel="00932E86">
          <w:rPr>
            <w:noProof/>
          </w:rPr>
          <w:tab/>
          <w:delText>141</w:delText>
        </w:r>
      </w:del>
    </w:p>
    <w:p w14:paraId="7FEAF9EC" w14:textId="2912EE00" w:rsidR="0056238F" w:rsidDel="00932E86" w:rsidRDefault="0056238F">
      <w:pPr>
        <w:pStyle w:val="TOC5"/>
        <w:rPr>
          <w:del w:id="2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3" w:author="Rapportuer" w:date="2025-11-21T12:27:00Z" w16du:dateUtc="2025-11-21T20:27:00Z">
        <w:r w:rsidDel="00932E86">
          <w:rPr>
            <w:noProof/>
          </w:rPr>
          <w:delText>6.12.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IntermediateInfo</w:delText>
        </w:r>
        <w:r w:rsidDel="00932E86">
          <w:rPr>
            <w:noProof/>
          </w:rPr>
          <w:tab/>
          <w:delText>141</w:delText>
        </w:r>
      </w:del>
    </w:p>
    <w:p w14:paraId="7482BD21" w14:textId="348CF762" w:rsidR="0056238F" w:rsidDel="00932E86" w:rsidRDefault="0056238F">
      <w:pPr>
        <w:pStyle w:val="TOC4"/>
        <w:rPr>
          <w:del w:id="2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5" w:author="Rapportuer" w:date="2025-11-21T12:27:00Z" w16du:dateUtc="2025-11-21T20:27:00Z">
        <w:r w:rsidDel="00932E86">
          <w:rPr>
            <w:noProof/>
          </w:rPr>
          <w:delText>6.12.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141</w:delText>
        </w:r>
      </w:del>
    </w:p>
    <w:p w14:paraId="569E987E" w14:textId="5F0D920C" w:rsidR="0056238F" w:rsidDel="00932E86" w:rsidRDefault="0056238F">
      <w:pPr>
        <w:pStyle w:val="TOC5"/>
        <w:rPr>
          <w:del w:id="2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7" w:author="Rapportuer" w:date="2025-11-21T12:27:00Z" w16du:dateUtc="2025-11-21T20:27:00Z">
        <w:r w:rsidDel="00932E86">
          <w:rPr>
            <w:noProof/>
          </w:rPr>
          <w:delText>6.1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41</w:delText>
        </w:r>
      </w:del>
    </w:p>
    <w:p w14:paraId="1D4CFD35" w14:textId="052A3D24" w:rsidR="0056238F" w:rsidDel="00932E86" w:rsidRDefault="0056238F">
      <w:pPr>
        <w:pStyle w:val="TOC5"/>
        <w:rPr>
          <w:del w:id="2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9" w:author="Rapportuer" w:date="2025-11-21T12:27:00Z" w16du:dateUtc="2025-11-21T20:27:00Z">
        <w:r w:rsidDel="00932E86">
          <w:rPr>
            <w:noProof/>
          </w:rPr>
          <w:delText>6.1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41</w:delText>
        </w:r>
      </w:del>
    </w:p>
    <w:p w14:paraId="2D9A8F28" w14:textId="1D131A10" w:rsidR="0056238F" w:rsidDel="00932E86" w:rsidRDefault="0056238F">
      <w:pPr>
        <w:pStyle w:val="TOC5"/>
        <w:rPr>
          <w:del w:id="2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1" w:author="Rapportuer" w:date="2025-11-21T12:27:00Z" w16du:dateUtc="2025-11-21T20:27:00Z">
        <w:r w:rsidDel="00932E86">
          <w:rPr>
            <w:noProof/>
          </w:rPr>
          <w:delText>6.12.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ransferMode</w:delText>
        </w:r>
        <w:r w:rsidDel="00932E86">
          <w:rPr>
            <w:noProof/>
          </w:rPr>
          <w:tab/>
          <w:delText>141</w:delText>
        </w:r>
      </w:del>
    </w:p>
    <w:p w14:paraId="1D72AE27" w14:textId="3A51F54B" w:rsidR="0056238F" w:rsidDel="00932E86" w:rsidRDefault="0056238F">
      <w:pPr>
        <w:pStyle w:val="TOC4"/>
        <w:rPr>
          <w:del w:id="2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3" w:author="Rapportuer" w:date="2025-11-21T12:27:00Z" w16du:dateUtc="2025-11-21T20:27:00Z">
        <w:r w:rsidDel="00932E86">
          <w:rPr>
            <w:noProof/>
          </w:rPr>
          <w:delText>6.1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42</w:delText>
        </w:r>
      </w:del>
    </w:p>
    <w:p w14:paraId="538FBF9F" w14:textId="6A74DB75" w:rsidR="0056238F" w:rsidDel="00932E86" w:rsidRDefault="0056238F">
      <w:pPr>
        <w:pStyle w:val="TOC4"/>
        <w:rPr>
          <w:del w:id="2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5" w:author="Rapportuer" w:date="2025-11-21T12:27:00Z" w16du:dateUtc="2025-11-21T20:27:00Z">
        <w:r w:rsidDel="00932E86">
          <w:rPr>
            <w:noProof/>
          </w:rPr>
          <w:delText>6.1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42</w:delText>
        </w:r>
      </w:del>
    </w:p>
    <w:p w14:paraId="4CB70C1B" w14:textId="46D7758A" w:rsidR="0056238F" w:rsidDel="00932E86" w:rsidRDefault="0056238F">
      <w:pPr>
        <w:pStyle w:val="TOC5"/>
        <w:rPr>
          <w:del w:id="2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7" w:author="Rapportuer" w:date="2025-11-21T12:27:00Z" w16du:dateUtc="2025-11-21T20:27:00Z">
        <w:r w:rsidDel="00932E86">
          <w:rPr>
            <w:noProof/>
          </w:rPr>
          <w:delText>6.1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42</w:delText>
        </w:r>
      </w:del>
    </w:p>
    <w:p w14:paraId="25583D61" w14:textId="604B4B0C" w:rsidR="0056238F" w:rsidDel="00932E86" w:rsidRDefault="0056238F">
      <w:pPr>
        <w:pStyle w:val="TOC3"/>
        <w:rPr>
          <w:del w:id="2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9" w:author="Rapportuer" w:date="2025-11-21T12:27:00Z" w16du:dateUtc="2025-11-21T20:27:00Z">
        <w:r w:rsidDel="00932E86">
          <w:rPr>
            <w:noProof/>
          </w:rPr>
          <w:delText>6.1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42</w:delText>
        </w:r>
      </w:del>
    </w:p>
    <w:p w14:paraId="45377659" w14:textId="2F1FBD47" w:rsidR="0056238F" w:rsidDel="00932E86" w:rsidRDefault="0056238F">
      <w:pPr>
        <w:pStyle w:val="TOC4"/>
        <w:rPr>
          <w:del w:id="2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1" w:author="Rapportuer" w:date="2025-11-21T12:27:00Z" w16du:dateUtc="2025-11-21T20:27:00Z">
        <w:r w:rsidDel="00932E86">
          <w:rPr>
            <w:noProof/>
          </w:rPr>
          <w:delText>6.1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42</w:delText>
        </w:r>
      </w:del>
    </w:p>
    <w:p w14:paraId="7BC41270" w14:textId="43FD3585" w:rsidR="0056238F" w:rsidDel="00932E86" w:rsidRDefault="0056238F">
      <w:pPr>
        <w:pStyle w:val="TOC4"/>
        <w:rPr>
          <w:del w:id="2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3" w:author="Rapportuer" w:date="2025-11-21T12:27:00Z" w16du:dateUtc="2025-11-21T20:27:00Z">
        <w:r w:rsidDel="00932E86">
          <w:rPr>
            <w:noProof/>
          </w:rPr>
          <w:delText>6.1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42</w:delText>
        </w:r>
      </w:del>
    </w:p>
    <w:p w14:paraId="2C045849" w14:textId="2163879D" w:rsidR="0056238F" w:rsidDel="00932E86" w:rsidRDefault="0056238F">
      <w:pPr>
        <w:pStyle w:val="TOC4"/>
        <w:rPr>
          <w:del w:id="2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5" w:author="Rapportuer" w:date="2025-11-21T12:27:00Z" w16du:dateUtc="2025-11-21T20:27:00Z">
        <w:r w:rsidDel="00932E86">
          <w:rPr>
            <w:noProof/>
          </w:rPr>
          <w:delText>6.1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42</w:delText>
        </w:r>
      </w:del>
    </w:p>
    <w:p w14:paraId="3DBBBD44" w14:textId="020AD350" w:rsidR="0056238F" w:rsidDel="00932E86" w:rsidRDefault="0056238F">
      <w:pPr>
        <w:pStyle w:val="TOC3"/>
        <w:rPr>
          <w:del w:id="2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7" w:author="Rapportuer" w:date="2025-11-21T12:27:00Z" w16du:dateUtc="2025-11-21T20:27:00Z">
        <w:r w:rsidDel="00932E86">
          <w:rPr>
            <w:noProof/>
          </w:rPr>
          <w:delText>6.1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42</w:delText>
        </w:r>
      </w:del>
    </w:p>
    <w:p w14:paraId="66589DE3" w14:textId="34A29054" w:rsidR="0056238F" w:rsidDel="00932E86" w:rsidRDefault="0056238F">
      <w:pPr>
        <w:pStyle w:val="TOC3"/>
        <w:rPr>
          <w:del w:id="2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9" w:author="Rapportuer" w:date="2025-11-21T12:27:00Z" w16du:dateUtc="2025-11-21T20:27:00Z">
        <w:r w:rsidDel="00932E86">
          <w:rPr>
            <w:noProof/>
          </w:rPr>
          <w:delText>6.1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43</w:delText>
        </w:r>
      </w:del>
    </w:p>
    <w:p w14:paraId="70ADF28A" w14:textId="10E44C80" w:rsidR="0056238F" w:rsidDel="00932E86" w:rsidRDefault="0056238F">
      <w:pPr>
        <w:pStyle w:val="TOC2"/>
        <w:rPr>
          <w:del w:id="2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1"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 API</w:delText>
        </w:r>
        <w:r w:rsidDel="00932E86">
          <w:rPr>
            <w:noProof/>
          </w:rPr>
          <w:tab/>
          <w:delText>144</w:delText>
        </w:r>
      </w:del>
    </w:p>
    <w:p w14:paraId="5C3E999C" w14:textId="7ADAD4F6" w:rsidR="0056238F" w:rsidDel="00932E86" w:rsidRDefault="0056238F">
      <w:pPr>
        <w:pStyle w:val="TOC2"/>
        <w:rPr>
          <w:del w:id="2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3"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Update API</w:delText>
        </w:r>
        <w:r w:rsidDel="00932E86">
          <w:rPr>
            <w:noProof/>
          </w:rPr>
          <w:tab/>
          <w:delText>150</w:delText>
        </w:r>
      </w:del>
    </w:p>
    <w:p w14:paraId="6897CAB7" w14:textId="1BB540EE" w:rsidR="0056238F" w:rsidDel="00932E86" w:rsidRDefault="0056238F">
      <w:pPr>
        <w:pStyle w:val="TOC1"/>
        <w:rPr>
          <w:del w:id="2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5" w:author="Rapportuer" w:date="2025-11-21T12:27:00Z" w16du:dateUtc="2025-11-21T20:27:00Z">
        <w:r w:rsidDel="00932E86">
          <w:rPr>
            <w:noProof/>
            <w:lang w:eastAsia="zh-CN"/>
          </w:rPr>
          <w:delText>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Using common API framework</w:delText>
        </w:r>
        <w:r w:rsidDel="00932E86">
          <w:rPr>
            <w:noProof/>
          </w:rPr>
          <w:tab/>
          <w:delText>151</w:delText>
        </w:r>
      </w:del>
    </w:p>
    <w:p w14:paraId="2248AE8A" w14:textId="0C7479A7" w:rsidR="0056238F" w:rsidDel="00932E86" w:rsidRDefault="0056238F">
      <w:pPr>
        <w:pStyle w:val="TOC2"/>
        <w:rPr>
          <w:del w:id="2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7" w:author="Rapportuer" w:date="2025-11-21T12:27:00Z" w16du:dateUtc="2025-11-21T20:27:00Z">
        <w:r w:rsidDel="00932E86">
          <w:rPr>
            <w:noProof/>
          </w:rPr>
          <w:delText>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1</w:delText>
        </w:r>
      </w:del>
    </w:p>
    <w:p w14:paraId="595CB8BA" w14:textId="17B24222" w:rsidR="0056238F" w:rsidDel="00932E86" w:rsidRDefault="0056238F">
      <w:pPr>
        <w:pStyle w:val="TOC2"/>
        <w:rPr>
          <w:del w:id="2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9" w:author="Rapportuer" w:date="2025-11-21T12:27:00Z" w16du:dateUtc="2025-11-21T20:27:00Z">
        <w:r w:rsidDel="00932E86">
          <w:rPr>
            <w:noProof/>
          </w:rPr>
          <w:delText>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51</w:delText>
        </w:r>
      </w:del>
    </w:p>
    <w:p w14:paraId="5527942E" w14:textId="2333F6BC" w:rsidR="0056238F" w:rsidDel="00932E86" w:rsidRDefault="0056238F">
      <w:pPr>
        <w:pStyle w:val="TOC8"/>
        <w:rPr>
          <w:del w:id="2850"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51" w:author="Rapportuer" w:date="2025-11-21T12:27:00Z" w16du:dateUtc="2025-11-21T20:27:00Z">
        <w:r w:rsidDel="00932E86">
          <w:rPr>
            <w:noProof/>
          </w:rPr>
          <w:delText>Annex A (normative): OpenAPI specification</w:delText>
        </w:r>
        <w:r w:rsidDel="00932E86">
          <w:rPr>
            <w:noProof/>
          </w:rPr>
          <w:tab/>
          <w:delText>152</w:delText>
        </w:r>
      </w:del>
    </w:p>
    <w:p w14:paraId="6A6C9607" w14:textId="26DD6759" w:rsidR="0056238F" w:rsidDel="00932E86" w:rsidRDefault="0056238F">
      <w:pPr>
        <w:pStyle w:val="TOC2"/>
        <w:rPr>
          <w:del w:id="2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3" w:author="Rapportuer" w:date="2025-11-21T12:27:00Z" w16du:dateUtc="2025-11-21T20:27:00Z">
        <w:r w:rsidDel="00932E86">
          <w:rPr>
            <w:noProof/>
          </w:rPr>
          <w:delText>A.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2</w:delText>
        </w:r>
      </w:del>
    </w:p>
    <w:p w14:paraId="62C48B45" w14:textId="3F7E3816" w:rsidR="0056238F" w:rsidDel="00932E86" w:rsidRDefault="0056238F">
      <w:pPr>
        <w:pStyle w:val="TOC2"/>
        <w:rPr>
          <w:del w:id="2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5" w:author="Rapportuer" w:date="2025-11-21T12:27:00Z" w16du:dateUtc="2025-11-21T20:27:00Z">
        <w:r w:rsidDel="00932E86">
          <w:rPr>
            <w:noProof/>
          </w:rPr>
          <w:delText>A.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 xml:space="preserve">Aimlec_AIMLEClientParticipation </w:delText>
        </w:r>
        <w:r w:rsidDel="00932E86">
          <w:rPr>
            <w:noProof/>
          </w:rPr>
          <w:delText>API</w:delText>
        </w:r>
        <w:r w:rsidDel="00932E86">
          <w:rPr>
            <w:noProof/>
          </w:rPr>
          <w:tab/>
          <w:delText>152</w:delText>
        </w:r>
      </w:del>
    </w:p>
    <w:p w14:paraId="291FB228" w14:textId="08E6D47F" w:rsidR="0056238F" w:rsidDel="00932E86" w:rsidRDefault="0056238F">
      <w:pPr>
        <w:pStyle w:val="TOC2"/>
        <w:rPr>
          <w:del w:id="2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7" w:author="Rapportuer" w:date="2025-11-21T12:27:00Z" w16du:dateUtc="2025-11-21T20:27:00Z">
        <w:r w:rsidDel="00932E86">
          <w:rPr>
            <w:noProof/>
          </w:rPr>
          <w:delText>A.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154</w:delText>
        </w:r>
      </w:del>
    </w:p>
    <w:p w14:paraId="40026513" w14:textId="6C7C13BC" w:rsidR="0056238F" w:rsidDel="00932E86" w:rsidRDefault="0056238F">
      <w:pPr>
        <w:pStyle w:val="TOC2"/>
        <w:rPr>
          <w:del w:id="2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9" w:author="Rapportuer" w:date="2025-11-21T12:27:00Z" w16du:dateUtc="2025-11-21T20:27:00Z">
        <w:r w:rsidDel="00932E86">
          <w:rPr>
            <w:noProof/>
          </w:rPr>
          <w:delText>A.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61</w:delText>
        </w:r>
      </w:del>
    </w:p>
    <w:p w14:paraId="36EC5AC0" w14:textId="74034589" w:rsidR="0056238F" w:rsidDel="00932E86" w:rsidRDefault="0056238F">
      <w:pPr>
        <w:pStyle w:val="TOC2"/>
        <w:rPr>
          <w:del w:id="2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1" w:author="Rapportuer" w:date="2025-11-21T12:27:00Z" w16du:dateUtc="2025-11-21T20:27:00Z">
        <w:r w:rsidDel="00932E86">
          <w:rPr>
            <w:noProof/>
          </w:rPr>
          <w:delText>A.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 API</w:delText>
        </w:r>
        <w:r w:rsidDel="00932E86">
          <w:rPr>
            <w:noProof/>
          </w:rPr>
          <w:tab/>
          <w:delText>164</w:delText>
        </w:r>
      </w:del>
    </w:p>
    <w:p w14:paraId="24625137" w14:textId="454E4808" w:rsidR="0056238F" w:rsidDel="00932E86" w:rsidRDefault="0056238F">
      <w:pPr>
        <w:pStyle w:val="TOC2"/>
        <w:rPr>
          <w:del w:id="2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3" w:author="Rapportuer" w:date="2025-11-21T12:27:00Z" w16du:dateUtc="2025-11-21T20:27:00Z">
        <w:r w:rsidDel="00932E86">
          <w:rPr>
            <w:noProof/>
          </w:rPr>
          <w:delText>A.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66</w:delText>
        </w:r>
      </w:del>
    </w:p>
    <w:p w14:paraId="6AD2802C" w14:textId="7A85CD85" w:rsidR="0056238F" w:rsidDel="00932E86" w:rsidRDefault="0056238F">
      <w:pPr>
        <w:pStyle w:val="TOC2"/>
        <w:rPr>
          <w:del w:id="2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5" w:author="Rapportuer" w:date="2025-11-21T12:27:00Z" w16du:dateUtc="2025-11-21T20:27:00Z">
        <w:r w:rsidDel="00932E86">
          <w:rPr>
            <w:noProof/>
          </w:rPr>
          <w:delText>A.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fr-FR"/>
          </w:rPr>
          <w:delText>Aimles_UeTLModelSelectionAssistance</w:delText>
        </w:r>
        <w:r w:rsidDel="00932E86">
          <w:rPr>
            <w:noProof/>
          </w:rPr>
          <w:delText xml:space="preserve"> API</w:delText>
        </w:r>
        <w:r w:rsidDel="00932E86">
          <w:rPr>
            <w:noProof/>
          </w:rPr>
          <w:tab/>
          <w:delText>168</w:delText>
        </w:r>
      </w:del>
    </w:p>
    <w:p w14:paraId="288C05FB" w14:textId="47677597" w:rsidR="0056238F" w:rsidDel="00932E86" w:rsidRDefault="0056238F">
      <w:pPr>
        <w:pStyle w:val="TOC2"/>
        <w:rPr>
          <w:del w:id="2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7" w:author="Rapportuer" w:date="2025-11-21T12:27:00Z" w16du:dateUtc="2025-11-21T20:27:00Z">
        <w:r w:rsidDel="00932E86">
          <w:rPr>
            <w:noProof/>
          </w:rPr>
          <w:delText>A.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72</w:delText>
        </w:r>
      </w:del>
    </w:p>
    <w:p w14:paraId="1ECE3A8A" w14:textId="1C1BBB3E" w:rsidR="0056238F" w:rsidDel="00932E86" w:rsidRDefault="0056238F">
      <w:pPr>
        <w:pStyle w:val="TOC2"/>
        <w:rPr>
          <w:del w:id="2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9" w:author="Rapportuer" w:date="2025-11-21T12:27:00Z" w16du:dateUtc="2025-11-21T20:27:00Z">
        <w:r w:rsidDel="00932E86">
          <w:rPr>
            <w:noProof/>
          </w:rPr>
          <w:delText>A.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74</w:delText>
        </w:r>
      </w:del>
    </w:p>
    <w:p w14:paraId="68A87721" w14:textId="7F546DE4" w:rsidR="0056238F" w:rsidDel="00932E86" w:rsidRDefault="0056238F">
      <w:pPr>
        <w:pStyle w:val="TOC2"/>
        <w:rPr>
          <w:del w:id="2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71" w:author="Rapportuer" w:date="2025-11-21T12:27:00Z" w16du:dateUtc="2025-11-21T20:27:00Z">
        <w:r w:rsidDel="00932E86">
          <w:rPr>
            <w:noProof/>
          </w:rPr>
          <w:delText>A.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77</w:delText>
        </w:r>
      </w:del>
    </w:p>
    <w:p w14:paraId="21EF1344" w14:textId="1AE390B7" w:rsidR="0056238F" w:rsidDel="00932E86" w:rsidRDefault="0056238F">
      <w:pPr>
        <w:pStyle w:val="TOC8"/>
        <w:rPr>
          <w:del w:id="287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73" w:author="Rapportuer" w:date="2025-11-21T12:27:00Z" w16du:dateUtc="2025-11-21T20:27:00Z">
        <w:r w:rsidDel="00932E86">
          <w:rPr>
            <w:noProof/>
          </w:rPr>
          <w:delText>Annex B (informative): Change history</w:delText>
        </w:r>
        <w:r w:rsidDel="00932E86">
          <w:rPr>
            <w:noProof/>
          </w:rPr>
          <w:tab/>
          <w:delText>181</w:delText>
        </w:r>
      </w:del>
    </w:p>
    <w:p w14:paraId="7CD6A724" w14:textId="63B9B039"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2874" w:name="foreword"/>
      <w:bookmarkStart w:id="2875" w:name="_Toc2086433"/>
      <w:bookmarkStart w:id="2876" w:name="_Toc35971368"/>
      <w:bookmarkStart w:id="2877" w:name="_Toc214620440"/>
      <w:bookmarkEnd w:id="2874"/>
      <w:r w:rsidRPr="004D3578">
        <w:lastRenderedPageBreak/>
        <w:t>Foreword</w:t>
      </w:r>
      <w:bookmarkEnd w:id="2875"/>
      <w:bookmarkEnd w:id="2876"/>
      <w:bookmarkEnd w:id="2877"/>
    </w:p>
    <w:p w14:paraId="429B4BB3" w14:textId="77777777" w:rsidR="00080512" w:rsidRPr="004D3578" w:rsidRDefault="00080512">
      <w:r w:rsidRPr="004D3578">
        <w:t>This Techni</w:t>
      </w:r>
      <w:r w:rsidRPr="008A6D4A">
        <w:t xml:space="preserve">cal </w:t>
      </w:r>
      <w:bookmarkStart w:id="2878" w:name="spectype3"/>
      <w:r w:rsidRPr="008A6D4A">
        <w:t>Specification</w:t>
      </w:r>
      <w:bookmarkEnd w:id="2878"/>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7A4424">
      <w:pPr>
        <w:pStyle w:val="Heading1"/>
      </w:pPr>
      <w:bookmarkStart w:id="2879" w:name="introduction"/>
      <w:bookmarkEnd w:id="2879"/>
      <w:r w:rsidRPr="004D3578">
        <w:br w:type="page"/>
      </w:r>
      <w:bookmarkStart w:id="2880" w:name="_Toc510696578"/>
      <w:bookmarkStart w:id="2881" w:name="_Toc35971370"/>
      <w:bookmarkStart w:id="2882" w:name="_Toc214620441"/>
      <w:r w:rsidRPr="004D3578">
        <w:lastRenderedPageBreak/>
        <w:t>1</w:t>
      </w:r>
      <w:r w:rsidRPr="004D3578">
        <w:tab/>
        <w:t>Scope</w:t>
      </w:r>
      <w:bookmarkEnd w:id="2880"/>
      <w:bookmarkEnd w:id="2881"/>
      <w:bookmarkEnd w:id="2882"/>
    </w:p>
    <w:p w14:paraId="1AA023BE" w14:textId="47E70C3A" w:rsidR="004E2294" w:rsidRDefault="004E2294" w:rsidP="004E2294">
      <w:bookmarkStart w:id="2883" w:name="_Hlk179978211"/>
      <w:bookmarkStart w:id="2884" w:name="_Toc510696579"/>
      <w:bookmarkStart w:id="2885" w:name="_Toc35971371"/>
      <w:r w:rsidRPr="004D3578">
        <w:t xml:space="preserve">The present document </w:t>
      </w:r>
      <w:r>
        <w:t>specifies the stage 3 protocol and data model for the AIML enabling SEAL services. It provides stage 3 protocol definitions and message flows and specifies the API for each service offered by the AIML</w:t>
      </w:r>
      <w:r w:rsidR="003B26FE">
        <w:t>E</w:t>
      </w:r>
      <w:r>
        <w:t xml:space="preserve"> server.</w:t>
      </w:r>
    </w:p>
    <w:p w14:paraId="0C87E96C" w14:textId="3FAFBA24" w:rsidR="004E2294" w:rsidRPr="005E4D39" w:rsidRDefault="004E2294" w:rsidP="004E2294">
      <w:r>
        <w:t xml:space="preserve">The stage 2 architecture and procedures are specified in </w:t>
      </w:r>
      <w:r>
        <w:rPr>
          <w:noProof/>
        </w:rPr>
        <w:t>3GPP TS 23.482 [4]</w:t>
      </w:r>
      <w:r w:rsidRPr="005E4D39">
        <w:t>.</w:t>
      </w:r>
    </w:p>
    <w:p w14:paraId="55128CF4" w14:textId="5384DEA1" w:rsidR="004E2294" w:rsidRDefault="004E2294" w:rsidP="004E2294">
      <w:r>
        <w:t>The common protocol and interface aspects for API definition are specified in clause 5.2 of 3GPP TS 29.122 [5].</w:t>
      </w:r>
    </w:p>
    <w:bookmarkEnd w:id="2883"/>
    <w:p w14:paraId="43B659BC" w14:textId="4204C661" w:rsidR="004E2294" w:rsidRDefault="004E2294" w:rsidP="004E2294">
      <w:pPr>
        <w:rPr>
          <w:noProof/>
        </w:rPr>
      </w:pPr>
      <w:r>
        <w:rPr>
          <w:noProof/>
        </w:rPr>
        <w:t>The present document is applicable to the user equipment (UE) supporting AIML</w:t>
      </w:r>
      <w:r>
        <w:rPr>
          <w:iCs/>
          <w:noProof/>
        </w:rPr>
        <w:t xml:space="preserve"> enabling SEAL services functionalities as described in 3GPP TS 23.482 [4], to the application server supporting AIML enabling SEAL services functionalities as described in 3GPP TS 23.482 [4], and to the application server supporting the vertical application server (VAL server) functionality as defined in specific vertical application service (VAL service) specification</w:t>
      </w:r>
      <w:r>
        <w:rPr>
          <w:noProof/>
        </w:rPr>
        <w:t>.</w:t>
      </w:r>
    </w:p>
    <w:p w14:paraId="6E3E11F2" w14:textId="77777777" w:rsidR="007713EE" w:rsidRDefault="007713EE" w:rsidP="007713EE">
      <w:pPr>
        <w:pStyle w:val="NO"/>
        <w:rPr>
          <w:noProof/>
        </w:rPr>
      </w:pPr>
      <w:r>
        <w:rPr>
          <w:noProof/>
        </w:rPr>
        <w:t>NOTE:</w:t>
      </w:r>
      <w:r>
        <w:rPr>
          <w:noProof/>
        </w:rPr>
        <w:tab/>
        <w:t>The specification of the VAL server for a specific VAL service is out of the scope of the present document.</w:t>
      </w:r>
    </w:p>
    <w:p w14:paraId="7D498A7B" w14:textId="7A14B944" w:rsidR="008A6D4A" w:rsidRPr="004D3578" w:rsidRDefault="009B3DF5" w:rsidP="007A4424">
      <w:pPr>
        <w:pStyle w:val="Heading1"/>
      </w:pPr>
      <w:r w:rsidRPr="004D3578">
        <w:br w:type="page"/>
      </w:r>
      <w:bookmarkStart w:id="2886" w:name="_Toc214620442"/>
      <w:r w:rsidR="008A6D4A" w:rsidRPr="004D3578">
        <w:lastRenderedPageBreak/>
        <w:t>2</w:t>
      </w:r>
      <w:r w:rsidR="008A6D4A" w:rsidRPr="004D3578">
        <w:tab/>
        <w:t>References</w:t>
      </w:r>
      <w:bookmarkEnd w:id="2884"/>
      <w:bookmarkEnd w:id="2885"/>
      <w:bookmarkEnd w:id="2886"/>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BD8751" w14:textId="77777777" w:rsidR="004E2294" w:rsidRDefault="004E2294" w:rsidP="004E2294">
      <w:pPr>
        <w:pStyle w:val="EX"/>
      </w:pPr>
      <w:bookmarkStart w:id="2887" w:name="_Toc510696580"/>
      <w:bookmarkStart w:id="2888" w:name="_Toc35971372"/>
      <w:r>
        <w:t>[1]</w:t>
      </w:r>
      <w:r>
        <w:tab/>
        <w:t>3GPP TR 21.900: "Technical Specification Group working methods".</w:t>
      </w:r>
    </w:p>
    <w:p w14:paraId="5BFCFED3" w14:textId="0776BB77" w:rsidR="004E2294" w:rsidRDefault="004E2294" w:rsidP="004E2294">
      <w:pPr>
        <w:pStyle w:val="EX"/>
      </w:pPr>
      <w:r w:rsidRPr="004D3578">
        <w:t>[</w:t>
      </w:r>
      <w:r>
        <w:t>2</w:t>
      </w:r>
      <w:r w:rsidRPr="004D3578">
        <w:t>]</w:t>
      </w:r>
      <w:r w:rsidRPr="004D3578">
        <w:tab/>
        <w:t>3GPP TR 21.905: "Vocabulary for 3GPP Specifications".</w:t>
      </w:r>
    </w:p>
    <w:p w14:paraId="13C8BAAC" w14:textId="77777777" w:rsidR="004E2294" w:rsidRDefault="004E2294" w:rsidP="004E2294">
      <w:pPr>
        <w:pStyle w:val="EX"/>
      </w:pPr>
      <w:bookmarkStart w:id="2889" w:name="_MCCTEMPBM_CRPT13930000___5"/>
      <w:r>
        <w:t>[3]</w:t>
      </w:r>
      <w:r>
        <w:tab/>
        <w:t>3GPP TS 23.222: "Common API Framework for 3GPP Northbound APIs; Stage 2".</w:t>
      </w:r>
    </w:p>
    <w:p w14:paraId="16AE200B" w14:textId="77777777" w:rsidR="004E2294" w:rsidRPr="004D3578" w:rsidRDefault="004E2294" w:rsidP="004E2294">
      <w:pPr>
        <w:pStyle w:val="EX"/>
      </w:pPr>
      <w:r w:rsidRPr="004D3578">
        <w:t>[</w:t>
      </w:r>
      <w:r>
        <w:t>4</w:t>
      </w:r>
      <w:r w:rsidRPr="004D3578">
        <w:t>]</w:t>
      </w:r>
      <w:r w:rsidRPr="004D3578">
        <w:tab/>
        <w:t>3GPP T</w:t>
      </w:r>
      <w:r>
        <w:t>S</w:t>
      </w:r>
      <w:r w:rsidRPr="004D3578">
        <w:t> </w:t>
      </w:r>
      <w:r w:rsidRPr="00BE5399">
        <w:t>23.482</w:t>
      </w:r>
      <w:r w:rsidRPr="004D3578">
        <w:t>: "</w:t>
      </w:r>
      <w:r w:rsidRPr="00BE5399">
        <w:t>Functional architecture and information flows for AIML Enablement Service</w:t>
      </w:r>
      <w:r w:rsidRPr="004D3578">
        <w:t>".</w:t>
      </w:r>
    </w:p>
    <w:p w14:paraId="31100B62" w14:textId="7102729C" w:rsidR="004E2294" w:rsidRDefault="004E2294" w:rsidP="004E2294">
      <w:pPr>
        <w:pStyle w:val="EX"/>
      </w:pPr>
      <w:r>
        <w:t>[5]</w:t>
      </w:r>
      <w:r>
        <w:tab/>
        <w:t>3GPP TS 29.122: "T8 reference point for Northbound Application Programming Interfaces (APIs)".</w:t>
      </w:r>
    </w:p>
    <w:p w14:paraId="4F9169B8" w14:textId="77777777" w:rsidR="004E2294" w:rsidRDefault="004E2294" w:rsidP="004E2294">
      <w:pPr>
        <w:pStyle w:val="EX"/>
      </w:pPr>
      <w:r>
        <w:t>[6]</w:t>
      </w:r>
      <w:r>
        <w:tab/>
        <w:t>3GPP TS 29.222: "Common API Framework for 3GPP Northbound APIs; Stage 3".</w:t>
      </w:r>
    </w:p>
    <w:p w14:paraId="1F81243C" w14:textId="7AE314B5" w:rsidR="00E40659" w:rsidRPr="00E40659" w:rsidRDefault="00E40659" w:rsidP="00E40659">
      <w:pPr>
        <w:pStyle w:val="EX"/>
      </w:pPr>
      <w:r w:rsidRPr="00E40659">
        <w:t>[</w:t>
      </w:r>
      <w:r w:rsidR="00C25925">
        <w:t>7</w:t>
      </w:r>
      <w:r w:rsidRPr="00E40659">
        <w:t>]</w:t>
      </w:r>
      <w:r w:rsidRPr="00E40659">
        <w:tab/>
        <w:t>3GPP TS 29.482: "Service Enabler Architecture Layer for Verticals (SEAL); Artificial Intelligence Machine Learning Enablement (AIMLE) Services; Stage 3".</w:t>
      </w:r>
    </w:p>
    <w:p w14:paraId="18919DC0" w14:textId="56B4662A" w:rsidR="004E2294" w:rsidRDefault="004E2294" w:rsidP="004E2294">
      <w:pPr>
        <w:pStyle w:val="EX"/>
      </w:pPr>
      <w:r>
        <w:t>[</w:t>
      </w:r>
      <w:r w:rsidR="00C25925">
        <w:t>8</w:t>
      </w:r>
      <w:r>
        <w:t>]</w:t>
      </w:r>
      <w:r>
        <w:tab/>
        <w:t>3GPP TS 29.501: "5G System; Principles and Guidelines for Services Definition; Stage 3".</w:t>
      </w:r>
    </w:p>
    <w:p w14:paraId="49F45D6D" w14:textId="65150325" w:rsidR="007E7E9E" w:rsidRDefault="007E7E9E" w:rsidP="007E7E9E">
      <w:pPr>
        <w:pStyle w:val="EX"/>
        <w:rPr>
          <w:noProof/>
          <w:lang w:eastAsia="zh-CN"/>
        </w:rPr>
      </w:pPr>
      <w:r>
        <w:rPr>
          <w:noProof/>
          <w:lang w:eastAsia="zh-CN"/>
        </w:rPr>
        <w:t>[</w:t>
      </w:r>
      <w:r w:rsidR="00C25925">
        <w:rPr>
          <w:noProof/>
          <w:lang w:eastAsia="zh-CN"/>
        </w:rPr>
        <w:t>9</w:t>
      </w:r>
      <w:r>
        <w:rPr>
          <w:noProof/>
          <w:lang w:eastAsia="zh-CN"/>
        </w:rPr>
        <w:t>]</w:t>
      </w:r>
      <w:r>
        <w:rPr>
          <w:noProof/>
          <w:lang w:eastAsia="zh-CN"/>
        </w:rPr>
        <w:tab/>
      </w:r>
      <w:bookmarkStart w:id="2890" w:name="_Hlk152838922"/>
      <w:r>
        <w:rPr>
          <w:noProof/>
        </w:rPr>
        <w:t>3GPP TS 29.549</w:t>
      </w:r>
      <w:bookmarkEnd w:id="2890"/>
      <w:r>
        <w:rPr>
          <w:noProof/>
        </w:rPr>
        <w:t>:" Service Enabler Architecture Layer for Verticals (SEAL); Application Programming Interface (API) specification".</w:t>
      </w:r>
    </w:p>
    <w:p w14:paraId="6A58337E" w14:textId="77777777" w:rsidR="006E4C55" w:rsidRDefault="006E4C55" w:rsidP="006E4C55">
      <w:pPr>
        <w:pStyle w:val="EX"/>
        <w:rPr>
          <w:ins w:id="2891" w:author="C1-257800" w:date="2025-11-21T11:39:00Z" w16du:dateUtc="2025-11-21T19:39:00Z"/>
        </w:rPr>
      </w:pPr>
      <w:ins w:id="2892" w:author="C1-257800" w:date="2025-11-21T11:39:00Z" w16du:dateUtc="2025-11-21T19:39:00Z">
        <w:r>
          <w:t>[xx]</w:t>
        </w:r>
        <w:r>
          <w:tab/>
        </w:r>
        <w:r w:rsidRPr="004F1A85">
          <w:t>3GPP</w:t>
        </w:r>
        <w:r>
          <w:t> TS </w:t>
        </w:r>
        <w:r w:rsidRPr="004F1A85">
          <w:t>29.558: "Enabling Edge Applications; Application Programming Interface (API) specification; Stage 3".</w:t>
        </w:r>
      </w:ins>
    </w:p>
    <w:p w14:paraId="6A89F2A6" w14:textId="69254BFD" w:rsidR="005E5671" w:rsidRPr="00145011" w:rsidRDefault="005E5671" w:rsidP="005E5671">
      <w:pPr>
        <w:pStyle w:val="EX"/>
      </w:pPr>
      <w:r w:rsidRPr="00145011">
        <w:t>[</w:t>
      </w:r>
      <w:r w:rsidR="00C25925">
        <w:t>10</w:t>
      </w:r>
      <w:r w:rsidRPr="00145011">
        <w:t>]</w:t>
      </w:r>
      <w:r w:rsidRPr="00145011">
        <w:tab/>
        <w:t>3GPP TS 29.571: "5G System; Common Data Types for Service Based Interfaces; Stage 3".</w:t>
      </w:r>
    </w:p>
    <w:p w14:paraId="3D3D3887" w14:textId="494B1351" w:rsidR="00C0457F" w:rsidRPr="00E535AD" w:rsidRDefault="004E2294" w:rsidP="00C0457F">
      <w:pPr>
        <w:pStyle w:val="EX"/>
      </w:pPr>
      <w:r>
        <w:t>[</w:t>
      </w:r>
      <w:r w:rsidR="00107799">
        <w:t>1</w:t>
      </w:r>
      <w:r w:rsidR="00C25925">
        <w:t>1</w:t>
      </w:r>
      <w:r>
        <w:t>]</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66076384" w14:textId="7A52FC8B" w:rsidR="00C0457F" w:rsidRPr="00E535AD" w:rsidRDefault="00C0457F" w:rsidP="00C0457F">
      <w:pPr>
        <w:pStyle w:val="EX"/>
      </w:pPr>
      <w:r w:rsidRPr="00E535AD">
        <w:t>[</w:t>
      </w:r>
      <w:r>
        <w:t>1</w:t>
      </w:r>
      <w:r w:rsidR="00C25925">
        <w:t>2</w:t>
      </w:r>
      <w:r w:rsidRPr="00E535AD">
        <w:t>]</w:t>
      </w:r>
      <w:r w:rsidRPr="00E535AD">
        <w:tab/>
        <w:t>IETF RFC 6749: "</w:t>
      </w:r>
      <w:r w:rsidRPr="009E3528">
        <w:t>The OAuth 2.0 Authorization Framework</w:t>
      </w:r>
      <w:r w:rsidRPr="00E535AD">
        <w:t>".</w:t>
      </w:r>
    </w:p>
    <w:p w14:paraId="00CC3223" w14:textId="4D308A56" w:rsidR="00C0457F" w:rsidRDefault="00C0457F" w:rsidP="004E2294">
      <w:pPr>
        <w:pStyle w:val="EX"/>
      </w:pPr>
      <w:r>
        <w:rPr>
          <w:snapToGrid w:val="0"/>
        </w:rPr>
        <w:t>[1</w:t>
      </w:r>
      <w:r w:rsidR="00C25925">
        <w:rPr>
          <w:snapToGrid w:val="0"/>
        </w:rPr>
        <w:t>3</w:t>
      </w:r>
      <w:r>
        <w:rPr>
          <w:snapToGrid w:val="0"/>
        </w:rPr>
        <w:t>]</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bookmarkEnd w:id="2889"/>
    <w:p w14:paraId="2CA89716" w14:textId="6AA00CF1" w:rsidR="008A6D4A" w:rsidRPr="004D3578" w:rsidRDefault="009B3DF5" w:rsidP="007A4424">
      <w:pPr>
        <w:pStyle w:val="Heading1"/>
      </w:pPr>
      <w:r w:rsidRPr="004D3578">
        <w:br w:type="page"/>
      </w:r>
      <w:bookmarkStart w:id="2893" w:name="_Toc214620443"/>
      <w:r w:rsidR="008A6D4A" w:rsidRPr="004D3578">
        <w:lastRenderedPageBreak/>
        <w:t>3</w:t>
      </w:r>
      <w:r w:rsidR="008A6D4A" w:rsidRPr="004D3578">
        <w:tab/>
        <w:t>Definitions, symbols and abbreviations</w:t>
      </w:r>
      <w:bookmarkEnd w:id="2887"/>
      <w:bookmarkEnd w:id="2888"/>
      <w:bookmarkEnd w:id="2893"/>
    </w:p>
    <w:p w14:paraId="5AB8F883" w14:textId="77777777" w:rsidR="008A6D4A" w:rsidRPr="004D3578" w:rsidRDefault="008A6D4A" w:rsidP="007A4424">
      <w:pPr>
        <w:pStyle w:val="Heading2"/>
      </w:pPr>
      <w:bookmarkStart w:id="2894" w:name="_Toc510696581"/>
      <w:bookmarkStart w:id="2895" w:name="_Toc35971373"/>
      <w:bookmarkStart w:id="2896" w:name="_Toc214620444"/>
      <w:r w:rsidRPr="004D3578">
        <w:t>3.1</w:t>
      </w:r>
      <w:r w:rsidRPr="004D3578">
        <w:tab/>
        <w:t>Definitions</w:t>
      </w:r>
      <w:bookmarkEnd w:id="2894"/>
      <w:bookmarkEnd w:id="2895"/>
      <w:bookmarkEnd w:id="2896"/>
    </w:p>
    <w:p w14:paraId="25D8B0EC" w14:textId="174127F1" w:rsidR="004E2294" w:rsidRPr="004D3578" w:rsidRDefault="004E2294" w:rsidP="004E2294">
      <w:r w:rsidRPr="004D3578">
        <w:t xml:space="preserve">For the purposes of the present document, the terms and definitions given in </w:t>
      </w:r>
      <w:r>
        <w:t>3GPP </w:t>
      </w:r>
      <w:r w:rsidRPr="004D3578">
        <w:t>TR 21.905 [</w:t>
      </w:r>
      <w:r>
        <w:t>2</w:t>
      </w:r>
      <w:r w:rsidRPr="004D3578">
        <w:t xml:space="preserve">] and the following apply. A term defined in the present document takes precedence over the definition of the same term, if any, in </w:t>
      </w:r>
      <w:r>
        <w:t>3GPP </w:t>
      </w:r>
      <w:r w:rsidRPr="004D3578">
        <w:t>TR 21.905 [</w:t>
      </w:r>
      <w:r>
        <w:t>2</w:t>
      </w:r>
      <w:r w:rsidRPr="004D3578">
        <w:t>].</w:t>
      </w:r>
    </w:p>
    <w:p w14:paraId="5FEFB2FE" w14:textId="77777777" w:rsidR="00C57064" w:rsidRPr="00BC508A" w:rsidRDefault="00C57064" w:rsidP="00C57064">
      <w:bookmarkStart w:id="2897" w:name="_Toc510696582"/>
      <w:bookmarkStart w:id="2898" w:name="_Toc35971374"/>
      <w:r>
        <w:rPr>
          <w:b/>
        </w:rPr>
        <w:t>AIMLE client</w:t>
      </w:r>
      <w:r w:rsidRPr="00BC508A">
        <w:rPr>
          <w:b/>
        </w:rPr>
        <w:t>:</w:t>
      </w:r>
      <w:r w:rsidRPr="00BC508A">
        <w:t xml:space="preserve"> </w:t>
      </w:r>
      <w:r w:rsidRPr="00A061C1">
        <w:t xml:space="preserve">an </w:t>
      </w:r>
      <w:r>
        <w:t xml:space="preserve">AIML enablement </w:t>
      </w:r>
      <w:r w:rsidRPr="00A061C1">
        <w:t xml:space="preserve">layer entity </w:t>
      </w:r>
      <w:bookmarkStart w:id="2899" w:name="OLE_LINK11"/>
      <w:r>
        <w:t xml:space="preserve">(see </w:t>
      </w:r>
      <w:r w:rsidRPr="00BC508A">
        <w:t>3GPP TS 23.4</w:t>
      </w:r>
      <w:r>
        <w:t>82</w:t>
      </w:r>
      <w:r w:rsidRPr="00BC508A">
        <w:t> [</w:t>
      </w:r>
      <w:r>
        <w:t>4</w:t>
      </w:r>
      <w:r w:rsidRPr="00BC508A">
        <w:t>]</w:t>
      </w:r>
      <w:r>
        <w:t xml:space="preserve"> clause</w:t>
      </w:r>
      <w:r w:rsidRPr="00BC508A">
        <w:t> </w:t>
      </w:r>
      <w:r>
        <w:t>5)</w:t>
      </w:r>
      <w:bookmarkEnd w:id="2899"/>
      <w:r>
        <w:t xml:space="preserve"> w</w:t>
      </w:r>
      <w:r w:rsidRPr="00A061C1">
        <w:t>hich is an AIML endpoint, and performs client-side operations</w:t>
      </w:r>
      <w:r>
        <w:t>.</w:t>
      </w:r>
    </w:p>
    <w:p w14:paraId="2463C976" w14:textId="53F7B6AE" w:rsidR="00266D7B" w:rsidRDefault="00266D7B" w:rsidP="00266D7B">
      <w:r>
        <w:rPr>
          <w:b/>
          <w:bCs/>
        </w:rPr>
        <w:t xml:space="preserve">AIML </w:t>
      </w:r>
      <w:r>
        <w:rPr>
          <w:b/>
          <w:bCs/>
          <w:lang w:eastAsia="zh-CN"/>
        </w:rPr>
        <w:t>intermediate model</w:t>
      </w:r>
      <w:r>
        <w:rPr>
          <w:b/>
          <w:bCs/>
        </w:rPr>
        <w:t>:</w:t>
      </w:r>
      <w:r>
        <w:t xml:space="preserve"> An AIML </w:t>
      </w:r>
      <w:r>
        <w:rPr>
          <w:lang w:eastAsia="zh-CN"/>
        </w:rPr>
        <w:t>intermediate model</w:t>
      </w:r>
      <w:r>
        <w:t xml:space="preserve"> defined in 3GPP TS 23.482 [4].</w:t>
      </w:r>
    </w:p>
    <w:p w14:paraId="666B73E0" w14:textId="61281E88" w:rsidR="00266D7B" w:rsidRDefault="00266D7B" w:rsidP="00266D7B">
      <w:r>
        <w:rPr>
          <w:b/>
          <w:bCs/>
        </w:rPr>
        <w:t>AIML operation:</w:t>
      </w:r>
      <w:r>
        <w:t xml:space="preserve"> An AIML operation defined in 3GPP TS 23.482 [4].</w:t>
      </w:r>
    </w:p>
    <w:p w14:paraId="09B2AB92" w14:textId="77777777" w:rsidR="00C57064" w:rsidRPr="00BC508A" w:rsidRDefault="00C57064" w:rsidP="00C57064">
      <w:r>
        <w:rPr>
          <w:b/>
        </w:rPr>
        <w:t>AIMLE server</w:t>
      </w:r>
      <w:r w:rsidRPr="00BC508A">
        <w:rPr>
          <w:b/>
        </w:rPr>
        <w:t>:</w:t>
      </w:r>
      <w:r w:rsidRPr="00BC508A">
        <w:t xml:space="preserve"> </w:t>
      </w:r>
      <w:r w:rsidRPr="00A061C1">
        <w:t xml:space="preserve">an </w:t>
      </w:r>
      <w:r>
        <w:t xml:space="preserve">AIML enablement </w:t>
      </w:r>
      <w:r w:rsidRPr="00A061C1">
        <w:t xml:space="preserve">layer entity </w:t>
      </w:r>
      <w:r>
        <w:t xml:space="preserve">(see </w:t>
      </w:r>
      <w:r w:rsidRPr="00BC508A">
        <w:t>3GPP TS 23.4</w:t>
      </w:r>
      <w:r>
        <w:t>82</w:t>
      </w:r>
      <w:r w:rsidRPr="00BC508A">
        <w:t> [</w:t>
      </w:r>
      <w:r>
        <w:t>4</w:t>
      </w:r>
      <w:r w:rsidRPr="00BC508A">
        <w:t>]</w:t>
      </w:r>
      <w:r>
        <w:t xml:space="preserve"> clause</w:t>
      </w:r>
      <w:r w:rsidRPr="00BC508A">
        <w:t> </w:t>
      </w:r>
      <w:r>
        <w:t xml:space="preserve">5) </w:t>
      </w:r>
      <w:r w:rsidRPr="00A061C1">
        <w:t>which is an AI</w:t>
      </w:r>
      <w:r>
        <w:t>M</w:t>
      </w:r>
      <w:r w:rsidRPr="00A061C1">
        <w:t>L endpoint, and performs server-side operations.</w:t>
      </w:r>
    </w:p>
    <w:p w14:paraId="266CA5BB" w14:textId="77777777" w:rsidR="00C57064" w:rsidRDefault="00C57064" w:rsidP="00C57064">
      <w:r>
        <w:t>For the purposes of the present document, the following terms and definitions given in 3GPP TS 23.434 [3] apply:</w:t>
      </w:r>
    </w:p>
    <w:p w14:paraId="311EB86C" w14:textId="77777777" w:rsidR="00C57064" w:rsidRPr="00D57F15" w:rsidRDefault="00C57064" w:rsidP="00C57064">
      <w:pPr>
        <w:pStyle w:val="EW"/>
        <w:rPr>
          <w:b/>
          <w:bCs/>
          <w:lang w:val="en-US" w:eastAsia="zh-CN"/>
        </w:rPr>
      </w:pPr>
      <w:r w:rsidRPr="00D57F15">
        <w:rPr>
          <w:b/>
          <w:bCs/>
          <w:lang w:val="en-US" w:eastAsia="zh-CN"/>
        </w:rPr>
        <w:t>SEAL service</w:t>
      </w:r>
    </w:p>
    <w:p w14:paraId="0295D7A3" w14:textId="77777777" w:rsidR="00C57064" w:rsidRDefault="00C57064" w:rsidP="00C57064">
      <w:pPr>
        <w:pStyle w:val="EW"/>
        <w:rPr>
          <w:b/>
          <w:bCs/>
          <w:lang w:val="sv-SE" w:eastAsia="zh-CN"/>
        </w:rPr>
      </w:pPr>
      <w:r w:rsidRPr="009A23AC">
        <w:rPr>
          <w:b/>
          <w:bCs/>
          <w:lang w:val="sv-SE" w:eastAsia="zh-CN"/>
        </w:rPr>
        <w:t>VAL client</w:t>
      </w:r>
    </w:p>
    <w:p w14:paraId="497E37DE" w14:textId="77777777" w:rsidR="00C57064" w:rsidRPr="007D4B57" w:rsidRDefault="00C57064" w:rsidP="00C57064">
      <w:pPr>
        <w:pStyle w:val="EW"/>
        <w:rPr>
          <w:b/>
          <w:bCs/>
          <w:lang w:val="sv-SE" w:eastAsia="zh-CN"/>
        </w:rPr>
      </w:pPr>
      <w:r w:rsidRPr="007D4B57">
        <w:rPr>
          <w:b/>
          <w:bCs/>
          <w:lang w:val="sv-SE" w:eastAsia="zh-CN"/>
        </w:rPr>
        <w:t>VAL server</w:t>
      </w:r>
    </w:p>
    <w:p w14:paraId="0A322D93" w14:textId="77777777" w:rsidR="00C57064" w:rsidRPr="007D4B57" w:rsidRDefault="00C57064" w:rsidP="00C57064">
      <w:pPr>
        <w:pStyle w:val="EW"/>
        <w:rPr>
          <w:b/>
          <w:bCs/>
          <w:lang w:val="sv-SE" w:eastAsia="zh-CN"/>
        </w:rPr>
      </w:pPr>
      <w:r w:rsidRPr="007D4B57">
        <w:rPr>
          <w:b/>
          <w:bCs/>
          <w:lang w:val="sv-SE" w:eastAsia="zh-CN"/>
        </w:rPr>
        <w:t>VAL service</w:t>
      </w:r>
    </w:p>
    <w:p w14:paraId="420B166D" w14:textId="77777777" w:rsidR="00C57064" w:rsidRPr="00D57F15" w:rsidRDefault="00C57064" w:rsidP="00C57064">
      <w:pPr>
        <w:pStyle w:val="EW"/>
        <w:rPr>
          <w:b/>
          <w:bCs/>
          <w:lang w:val="en-US" w:eastAsia="zh-CN"/>
        </w:rPr>
      </w:pPr>
      <w:r w:rsidRPr="00D57F15">
        <w:rPr>
          <w:b/>
          <w:bCs/>
          <w:lang w:val="en-US" w:eastAsia="zh-CN"/>
        </w:rPr>
        <w:t>Vertical</w:t>
      </w:r>
    </w:p>
    <w:p w14:paraId="3E682C03" w14:textId="77777777" w:rsidR="00C57064" w:rsidRDefault="00C57064" w:rsidP="00C57064">
      <w:pPr>
        <w:pStyle w:val="EX"/>
        <w:rPr>
          <w:b/>
          <w:lang w:val="en-US"/>
        </w:rPr>
      </w:pPr>
      <w:r w:rsidRPr="00425B48">
        <w:rPr>
          <w:b/>
          <w:lang w:val="en-US"/>
        </w:rPr>
        <w:t>Vertical application</w:t>
      </w:r>
    </w:p>
    <w:p w14:paraId="3D6D55D1" w14:textId="77777777" w:rsidR="00C57064" w:rsidRPr="00BC508A" w:rsidRDefault="00C57064" w:rsidP="00C57064">
      <w:r w:rsidRPr="00BC508A">
        <w:t>For the purposes of the present document, the following terms and definitions given in 3GPP TS 2</w:t>
      </w:r>
      <w:r>
        <w:t>3</w:t>
      </w:r>
      <w:r w:rsidRPr="00BC508A">
        <w:t>.</w:t>
      </w:r>
      <w:r>
        <w:t>482</w:t>
      </w:r>
      <w:r w:rsidRPr="00BC508A">
        <w:t> [4] apply:</w:t>
      </w:r>
    </w:p>
    <w:p w14:paraId="26820DE4" w14:textId="77777777" w:rsidR="00C57064" w:rsidRPr="00FA4CBD" w:rsidRDefault="00C57064" w:rsidP="00C57064">
      <w:pPr>
        <w:pStyle w:val="EW"/>
        <w:rPr>
          <w:b/>
        </w:rPr>
      </w:pPr>
      <w:bookmarkStart w:id="2900" w:name="OLE_LINK279"/>
      <w:r w:rsidRPr="00FA4CBD">
        <w:rPr>
          <w:b/>
        </w:rPr>
        <w:t>AIMLE</w:t>
      </w:r>
      <w:bookmarkEnd w:id="2900"/>
      <w:r w:rsidRPr="00FA4CBD">
        <w:rPr>
          <w:b/>
        </w:rPr>
        <w:t xml:space="preserve"> service</w:t>
      </w:r>
    </w:p>
    <w:p w14:paraId="665BAAEF" w14:textId="77777777" w:rsidR="00C57064" w:rsidRPr="00FA4CBD" w:rsidRDefault="00C57064" w:rsidP="00C57064">
      <w:pPr>
        <w:pStyle w:val="EW"/>
        <w:rPr>
          <w:b/>
        </w:rPr>
      </w:pPr>
      <w:r w:rsidRPr="00FA4CBD">
        <w:rPr>
          <w:b/>
        </w:rPr>
        <w:t xml:space="preserve">FL member </w:t>
      </w:r>
    </w:p>
    <w:p w14:paraId="65B97B1F" w14:textId="77777777" w:rsidR="00C57064" w:rsidRPr="00FA4CBD" w:rsidRDefault="00C57064" w:rsidP="00C57064">
      <w:pPr>
        <w:pStyle w:val="EW"/>
        <w:rPr>
          <w:b/>
        </w:rPr>
      </w:pPr>
      <w:r w:rsidRPr="00FA4CBD">
        <w:rPr>
          <w:b/>
        </w:rPr>
        <w:t>FL client</w:t>
      </w:r>
    </w:p>
    <w:p w14:paraId="17B54E79" w14:textId="77777777" w:rsidR="00C57064" w:rsidRPr="00BC508A" w:rsidRDefault="00C57064" w:rsidP="00C57064">
      <w:pPr>
        <w:pStyle w:val="EX"/>
        <w:rPr>
          <w:b/>
          <w:bCs/>
        </w:rPr>
      </w:pPr>
      <w:r w:rsidRPr="00FA4CBD">
        <w:rPr>
          <w:b/>
        </w:rPr>
        <w:t>FL server</w:t>
      </w:r>
    </w:p>
    <w:p w14:paraId="78AD2394" w14:textId="77777777" w:rsidR="008A6D4A" w:rsidRPr="004D3578" w:rsidRDefault="008A6D4A" w:rsidP="007A4424">
      <w:pPr>
        <w:pStyle w:val="Heading2"/>
      </w:pPr>
      <w:bookmarkStart w:id="2901" w:name="_Toc214620445"/>
      <w:r w:rsidRPr="004D3578">
        <w:t>3.2</w:t>
      </w:r>
      <w:r w:rsidRPr="004D3578">
        <w:tab/>
        <w:t>Symbols</w:t>
      </w:r>
      <w:bookmarkEnd w:id="2897"/>
      <w:bookmarkEnd w:id="2898"/>
      <w:bookmarkEnd w:id="2901"/>
    </w:p>
    <w:p w14:paraId="253ADBE7" w14:textId="77777777" w:rsidR="008A6D4A" w:rsidRPr="004D3578" w:rsidRDefault="008A6D4A" w:rsidP="008A6D4A">
      <w:pPr>
        <w:keepNext/>
      </w:pPr>
      <w:r w:rsidRPr="004D3578">
        <w:t>For the purposes of the present document, the following symbols apply:</w:t>
      </w:r>
    </w:p>
    <w:p w14:paraId="19E31E91" w14:textId="77777777" w:rsidR="008A6D4A" w:rsidRPr="004D3578" w:rsidRDefault="008A6D4A" w:rsidP="008A6D4A">
      <w:pPr>
        <w:pStyle w:val="EW"/>
      </w:pPr>
      <w:r w:rsidRPr="004D3578">
        <w:t>&lt;symbol&gt;</w:t>
      </w:r>
      <w:r w:rsidRPr="004D3578">
        <w:tab/>
        <w:t>&lt;Explanation&gt;</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2902" w:name="_Toc510696583"/>
      <w:bookmarkStart w:id="2903" w:name="_Toc35971375"/>
      <w:bookmarkStart w:id="2904" w:name="_Toc214620446"/>
      <w:r w:rsidRPr="004D3578">
        <w:t>3.3</w:t>
      </w:r>
      <w:r w:rsidRPr="004D3578">
        <w:tab/>
        <w:t>Abbreviations</w:t>
      </w:r>
      <w:bookmarkEnd w:id="2902"/>
      <w:bookmarkEnd w:id="2903"/>
      <w:bookmarkEnd w:id="2904"/>
    </w:p>
    <w:p w14:paraId="5542D4A2" w14:textId="306362F9" w:rsidR="004E2294" w:rsidRPr="004D3578" w:rsidRDefault="004E2294" w:rsidP="004E2294">
      <w:pPr>
        <w:keepNext/>
      </w:pPr>
      <w:r w:rsidRPr="004D3578">
        <w:t xml:space="preserve">For the purposes of the present document, the abbreviations given in </w:t>
      </w:r>
      <w:r>
        <w:t xml:space="preserve">3GPP </w:t>
      </w:r>
      <w:r w:rsidRPr="004D3578">
        <w:t>TR 21.905</w:t>
      </w:r>
      <w:r>
        <w:t> </w:t>
      </w:r>
      <w:r w:rsidRPr="004D3578">
        <w:t>[</w:t>
      </w:r>
      <w:r>
        <w:t>2</w:t>
      </w:r>
      <w:r w:rsidRPr="004D3578">
        <w:t xml:space="preserve">] and the following apply. An abbreviation defined in the present document takes precedence over the definition of the same abbreviation, if any, in </w:t>
      </w:r>
      <w:r>
        <w:t xml:space="preserve">3GPP </w:t>
      </w:r>
      <w:r w:rsidRPr="004D3578">
        <w:t>TR 21.905 [</w:t>
      </w:r>
      <w:r>
        <w:t>2</w:t>
      </w:r>
      <w:r w:rsidRPr="004D3578">
        <w:t>].</w:t>
      </w:r>
    </w:p>
    <w:p w14:paraId="0A993CAA" w14:textId="77777777" w:rsidR="00AF479B" w:rsidRDefault="00AF479B" w:rsidP="00AF479B">
      <w:pPr>
        <w:pStyle w:val="EW"/>
      </w:pPr>
      <w:bookmarkStart w:id="2905" w:name="_Toc510696584"/>
      <w:bookmarkStart w:id="2906" w:name="_Toc35971376"/>
      <w:r>
        <w:t>ADAE</w:t>
      </w:r>
      <w:r>
        <w:tab/>
        <w:t xml:space="preserve">Application </w:t>
      </w:r>
      <w:r w:rsidRPr="0010315F">
        <w:t>Data Analytics Enablement</w:t>
      </w:r>
    </w:p>
    <w:p w14:paraId="33B90260" w14:textId="77777777" w:rsidR="00AF479B" w:rsidRDefault="00AF479B" w:rsidP="00AF479B">
      <w:pPr>
        <w:pStyle w:val="EW"/>
      </w:pPr>
      <w:r>
        <w:t>AIML</w:t>
      </w:r>
      <w:r>
        <w:tab/>
      </w:r>
      <w:r w:rsidRPr="00ED38CE">
        <w:t>Artificial Intelligence Machine Learning</w:t>
      </w:r>
    </w:p>
    <w:p w14:paraId="5B9CF4B1" w14:textId="77777777" w:rsidR="00AF479B" w:rsidRDefault="00AF479B" w:rsidP="00AF479B">
      <w:pPr>
        <w:pStyle w:val="EW"/>
      </w:pPr>
      <w:r>
        <w:t>AIMLE</w:t>
      </w:r>
      <w:r>
        <w:tab/>
        <w:t>AIML Enablement</w:t>
      </w:r>
    </w:p>
    <w:p w14:paraId="2F63FFA5" w14:textId="77777777" w:rsidR="00AF479B" w:rsidRDefault="00AF479B" w:rsidP="00AF479B">
      <w:pPr>
        <w:pStyle w:val="EW"/>
        <w:rPr>
          <w:lang w:eastAsia="zh-CN"/>
        </w:rPr>
      </w:pPr>
      <w:r>
        <w:rPr>
          <w:lang w:eastAsia="zh-CN"/>
        </w:rPr>
        <w:t>API</w:t>
      </w:r>
      <w:r>
        <w:rPr>
          <w:lang w:eastAsia="zh-CN"/>
        </w:rPr>
        <w:tab/>
        <w:t>Application Programming Interface</w:t>
      </w:r>
    </w:p>
    <w:p w14:paraId="2A533283" w14:textId="77777777" w:rsidR="00AF479B" w:rsidRDefault="00AF479B" w:rsidP="00AF479B">
      <w:pPr>
        <w:pStyle w:val="EW"/>
        <w:rPr>
          <w:lang w:eastAsia="zh-CN"/>
        </w:rPr>
      </w:pPr>
      <w:r>
        <w:rPr>
          <w:lang w:eastAsia="zh-CN"/>
        </w:rPr>
        <w:t>AS</w:t>
      </w:r>
      <w:r>
        <w:rPr>
          <w:lang w:eastAsia="zh-CN"/>
        </w:rPr>
        <w:tab/>
        <w:t>Application Server</w:t>
      </w:r>
    </w:p>
    <w:p w14:paraId="54C58FB3" w14:textId="77777777" w:rsidR="00AF479B" w:rsidRDefault="00AF479B" w:rsidP="00AF479B">
      <w:pPr>
        <w:pStyle w:val="EW"/>
        <w:rPr>
          <w:lang w:eastAsia="zh-CN"/>
        </w:rPr>
      </w:pPr>
      <w:r>
        <w:rPr>
          <w:lang w:eastAsia="zh-CN"/>
        </w:rPr>
        <w:t>CAPIF</w:t>
      </w:r>
      <w:r>
        <w:rPr>
          <w:lang w:eastAsia="zh-CN"/>
        </w:rPr>
        <w:tab/>
        <w:t>Common API Framework</w:t>
      </w:r>
    </w:p>
    <w:p w14:paraId="3A26A423" w14:textId="77777777" w:rsidR="00AF479B" w:rsidRDefault="00AF479B" w:rsidP="00AF479B">
      <w:pPr>
        <w:pStyle w:val="EW"/>
        <w:rPr>
          <w:lang w:eastAsia="zh-CN"/>
        </w:rPr>
      </w:pPr>
      <w:r>
        <w:rPr>
          <w:lang w:eastAsia="zh-CN"/>
        </w:rPr>
        <w:t>FL</w:t>
      </w:r>
      <w:r>
        <w:rPr>
          <w:lang w:eastAsia="zh-CN"/>
        </w:rPr>
        <w:tab/>
        <w:t>Federated Learning</w:t>
      </w:r>
    </w:p>
    <w:p w14:paraId="67BFBE89" w14:textId="77777777" w:rsidR="00845F2B" w:rsidRDefault="00845F2B" w:rsidP="00845F2B">
      <w:pPr>
        <w:pStyle w:val="EW"/>
        <w:rPr>
          <w:lang w:eastAsia="zh-CN"/>
        </w:rPr>
      </w:pPr>
      <w:r>
        <w:rPr>
          <w:lang w:eastAsia="zh-CN"/>
        </w:rPr>
        <w:t>HFL</w:t>
      </w:r>
      <w:r>
        <w:rPr>
          <w:lang w:eastAsia="zh-CN"/>
        </w:rPr>
        <w:tab/>
      </w:r>
      <w:r>
        <w:t>Horizontal</w:t>
      </w:r>
      <w:r>
        <w:rPr>
          <w:lang w:eastAsia="zh-CN"/>
        </w:rPr>
        <w:t xml:space="preserve"> Federated Learning</w:t>
      </w:r>
    </w:p>
    <w:p w14:paraId="7773B1F2" w14:textId="77777777" w:rsidR="00AF479B" w:rsidRDefault="00AF479B" w:rsidP="00AF479B">
      <w:pPr>
        <w:pStyle w:val="EW"/>
        <w:rPr>
          <w:lang w:eastAsia="zh-CN"/>
        </w:rPr>
      </w:pPr>
      <w:r>
        <w:rPr>
          <w:lang w:eastAsia="zh-CN"/>
        </w:rPr>
        <w:t>ML</w:t>
      </w:r>
      <w:r>
        <w:rPr>
          <w:lang w:eastAsia="zh-CN"/>
        </w:rPr>
        <w:tab/>
        <w:t>Machine Learning</w:t>
      </w:r>
    </w:p>
    <w:p w14:paraId="2C7E8BF3" w14:textId="77777777" w:rsidR="00AF479B" w:rsidRDefault="00AF479B" w:rsidP="00AF479B">
      <w:pPr>
        <w:pStyle w:val="EW"/>
        <w:rPr>
          <w:lang w:eastAsia="zh-CN"/>
        </w:rPr>
      </w:pPr>
      <w:r>
        <w:rPr>
          <w:lang w:eastAsia="zh-CN"/>
        </w:rPr>
        <w:t>SCEF</w:t>
      </w:r>
      <w:r>
        <w:rPr>
          <w:lang w:eastAsia="zh-CN"/>
        </w:rPr>
        <w:tab/>
        <w:t>Service Capability Exposure Function</w:t>
      </w:r>
    </w:p>
    <w:p w14:paraId="40D566A7" w14:textId="77777777" w:rsidR="00AF479B" w:rsidRDefault="00AF479B" w:rsidP="00AF479B">
      <w:pPr>
        <w:pStyle w:val="EW"/>
      </w:pPr>
      <w:r>
        <w:rPr>
          <w:lang w:eastAsia="zh-CN"/>
        </w:rPr>
        <w:t>SCS</w:t>
      </w:r>
      <w:r>
        <w:rPr>
          <w:lang w:eastAsia="zh-CN"/>
        </w:rPr>
        <w:tab/>
      </w:r>
      <w:r>
        <w:t>Services Capability Server</w:t>
      </w:r>
    </w:p>
    <w:p w14:paraId="755A6293" w14:textId="77777777" w:rsidR="00C57064" w:rsidRDefault="00C57064" w:rsidP="00C57064">
      <w:pPr>
        <w:pStyle w:val="EW"/>
      </w:pPr>
      <w:bookmarkStart w:id="2907" w:name="_Hlk191372638"/>
      <w:r w:rsidRPr="00537520">
        <w:t>SEAL</w:t>
      </w:r>
      <w:r w:rsidRPr="00537520">
        <w:tab/>
        <w:t>Service Enabler Architecture Layer for verticals</w:t>
      </w:r>
    </w:p>
    <w:p w14:paraId="1181B565" w14:textId="77777777" w:rsidR="006162F5" w:rsidRPr="006162F5" w:rsidRDefault="006162F5" w:rsidP="006162F5">
      <w:pPr>
        <w:pStyle w:val="EW"/>
      </w:pPr>
      <w:r w:rsidRPr="006162F5">
        <w:t>TL</w:t>
      </w:r>
      <w:r w:rsidRPr="006162F5">
        <w:tab/>
        <w:t>Transfer Learning</w:t>
      </w:r>
    </w:p>
    <w:p w14:paraId="278499D1" w14:textId="77777777" w:rsidR="00C57064" w:rsidRDefault="00C57064" w:rsidP="00C57064">
      <w:pPr>
        <w:pStyle w:val="EW"/>
      </w:pPr>
      <w:r>
        <w:t>VAL</w:t>
      </w:r>
      <w:r>
        <w:tab/>
        <w:t>Vertical Application Layer</w:t>
      </w:r>
    </w:p>
    <w:p w14:paraId="69E6A670" w14:textId="77777777" w:rsidR="00845F2B" w:rsidRDefault="00845F2B" w:rsidP="00845F2B">
      <w:pPr>
        <w:pStyle w:val="EW"/>
        <w:rPr>
          <w:lang w:eastAsia="zh-CN"/>
        </w:rPr>
      </w:pPr>
      <w:r>
        <w:rPr>
          <w:lang w:eastAsia="zh-CN"/>
        </w:rPr>
        <w:lastRenderedPageBreak/>
        <w:t>VFL</w:t>
      </w:r>
      <w:r>
        <w:rPr>
          <w:lang w:eastAsia="zh-CN"/>
        </w:rPr>
        <w:tab/>
      </w:r>
      <w:r>
        <w:rPr>
          <w:lang w:val="en-US" w:eastAsia="zh-CN"/>
        </w:rPr>
        <w:t xml:space="preserve">Vertical </w:t>
      </w:r>
      <w:r>
        <w:rPr>
          <w:lang w:eastAsia="zh-CN"/>
        </w:rPr>
        <w:t>Federated Learning</w:t>
      </w:r>
    </w:p>
    <w:bookmarkEnd w:id="2907"/>
    <w:p w14:paraId="61105057" w14:textId="09FC368D" w:rsidR="008A6D4A" w:rsidRDefault="009B3DF5" w:rsidP="00E8310E">
      <w:pPr>
        <w:pStyle w:val="Heading1"/>
      </w:pPr>
      <w:r w:rsidRPr="004D3578">
        <w:br w:type="page"/>
      </w:r>
      <w:bookmarkStart w:id="2908" w:name="_Toc214620447"/>
      <w:bookmarkEnd w:id="2905"/>
      <w:bookmarkEnd w:id="2906"/>
      <w:r w:rsidR="00E8310E">
        <w:lastRenderedPageBreak/>
        <w:t>4</w:t>
      </w:r>
      <w:r w:rsidR="00E8310E">
        <w:tab/>
        <w:t>General</w:t>
      </w:r>
      <w:bookmarkEnd w:id="2908"/>
    </w:p>
    <w:p w14:paraId="06FF4D61" w14:textId="77777777" w:rsidR="00F47931" w:rsidRDefault="00F47931" w:rsidP="00F47931">
      <w:pPr>
        <w:pStyle w:val="Heading2"/>
      </w:pPr>
      <w:bookmarkStart w:id="2909" w:name="_CR4_1"/>
      <w:bookmarkStart w:id="2910" w:name="_Toc193380274"/>
      <w:bookmarkStart w:id="2911" w:name="_Toc51948857"/>
      <w:bookmarkStart w:id="2912" w:name="_Toc51947765"/>
      <w:bookmarkStart w:id="2913" w:name="_Toc45286498"/>
      <w:bookmarkStart w:id="2914" w:name="_Toc36656837"/>
      <w:bookmarkStart w:id="2915" w:name="_Toc36212660"/>
      <w:bookmarkStart w:id="2916" w:name="_Toc27746480"/>
      <w:bookmarkStart w:id="2917" w:name="_Toc20232394"/>
      <w:bookmarkStart w:id="2918" w:name="_Toc214620448"/>
      <w:bookmarkEnd w:id="2909"/>
      <w:r>
        <w:t>4.1</w:t>
      </w:r>
      <w:r>
        <w:tab/>
        <w:t>Overview</w:t>
      </w:r>
      <w:bookmarkEnd w:id="2910"/>
      <w:bookmarkEnd w:id="2911"/>
      <w:bookmarkEnd w:id="2912"/>
      <w:bookmarkEnd w:id="2913"/>
      <w:bookmarkEnd w:id="2914"/>
      <w:bookmarkEnd w:id="2915"/>
      <w:bookmarkEnd w:id="2916"/>
      <w:bookmarkEnd w:id="2917"/>
      <w:bookmarkEnd w:id="2918"/>
    </w:p>
    <w:p w14:paraId="2D7C8738" w14:textId="77777777" w:rsidR="005F3E5E" w:rsidRDefault="005F3E5E" w:rsidP="005F3E5E">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earning</w:t>
      </w:r>
      <w:r>
        <w:rPr>
          <w:noProof/>
        </w:rPr>
        <w:t xml:space="preserve"> </w:t>
      </w:r>
      <w:r>
        <w:t xml:space="preserve">enablement (AIMLE) SEAL services </w:t>
      </w:r>
      <w:r w:rsidRPr="002A616C">
        <w:t>enable</w:t>
      </w:r>
      <w:r>
        <w:t xml:space="preserve"> the AIMLE server </w:t>
      </w:r>
      <w:r w:rsidRPr="002A616C">
        <w:t xml:space="preserve">to communicate </w:t>
      </w:r>
      <w:r>
        <w:t xml:space="preserve">with the AIMLE client </w:t>
      </w:r>
      <w:r>
        <w:rPr>
          <w:iCs/>
          <w:spacing w:val="2"/>
          <w:lang w:eastAsia="zh-CN"/>
        </w:rPr>
        <w:t>over the AIML-UU reference points.</w:t>
      </w:r>
      <w:r>
        <w:t xml:space="preserve"> The detailed specification of AIMLE is provided in 3GPP TS 23.482 </w:t>
      </w:r>
      <w:r w:rsidRPr="003167FF">
        <w:t>[</w:t>
      </w:r>
      <w:r>
        <w:t>4</w:t>
      </w:r>
      <w:r w:rsidRPr="003167FF">
        <w:t>]</w:t>
      </w:r>
      <w:r>
        <w:t>.</w:t>
      </w:r>
    </w:p>
    <w:p w14:paraId="6B139B5E" w14:textId="30219C7D" w:rsidR="008A6D4A" w:rsidRDefault="005F3E5E" w:rsidP="008A6D4A">
      <w:r>
        <w:rPr>
          <w:noProof/>
        </w:rPr>
        <w:t xml:space="preserve">The present document specifies the APIs in detail, needed to support the </w:t>
      </w:r>
      <w:r>
        <w:t>AIMLE</w:t>
      </w:r>
      <w:r>
        <w:rPr>
          <w:noProof/>
        </w:rPr>
        <w:t xml:space="preserve"> services offered by the </w:t>
      </w:r>
      <w:r>
        <w:t xml:space="preserve">AIMLE client and </w:t>
      </w:r>
      <w:r>
        <w:rPr>
          <w:noProof/>
        </w:rPr>
        <w:t xml:space="preserve">the </w:t>
      </w:r>
      <w:r>
        <w:t>AIMLE</w:t>
      </w:r>
      <w:r>
        <w:rPr>
          <w:noProof/>
        </w:rPr>
        <w:t xml:space="preserve"> services offered by the </w:t>
      </w:r>
      <w:r>
        <w:t>AIMLE server.</w:t>
      </w:r>
    </w:p>
    <w:p w14:paraId="73B01369" w14:textId="227046B8" w:rsidR="004E2294" w:rsidRDefault="004E2294" w:rsidP="004E2294">
      <w:pPr>
        <w:pStyle w:val="Heading1"/>
      </w:pPr>
      <w:bookmarkStart w:id="2919" w:name="_Toc214620449"/>
      <w:bookmarkStart w:id="2920" w:name="_Toc510696586"/>
      <w:bookmarkStart w:id="2921" w:name="_Toc35971378"/>
      <w:bookmarkStart w:id="2922" w:name="_Hlk179982735"/>
      <w:r>
        <w:t>5</w:t>
      </w:r>
      <w:r w:rsidRPr="004D3578">
        <w:tab/>
      </w:r>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 xml:space="preserve">earning </w:t>
      </w:r>
      <w:r>
        <w:rPr>
          <w:noProof/>
        </w:rPr>
        <w:t>s</w:t>
      </w:r>
      <w:r w:rsidRPr="0049034F">
        <w:rPr>
          <w:noProof/>
        </w:rPr>
        <w:t>ervice</w:t>
      </w:r>
      <w:r>
        <w:rPr>
          <w:noProof/>
        </w:rPr>
        <w:t>s</w:t>
      </w:r>
      <w:bookmarkEnd w:id="2919"/>
    </w:p>
    <w:p w14:paraId="5A6A4D44" w14:textId="77777777" w:rsidR="008A6D4A" w:rsidRDefault="008A6D4A" w:rsidP="007A4424">
      <w:pPr>
        <w:pStyle w:val="Heading2"/>
      </w:pPr>
      <w:bookmarkStart w:id="2923" w:name="_Toc214620450"/>
      <w:r>
        <w:t>5.1</w:t>
      </w:r>
      <w:r>
        <w:tab/>
        <w:t>Introduction</w:t>
      </w:r>
      <w:bookmarkEnd w:id="2920"/>
      <w:bookmarkEnd w:id="2921"/>
      <w:bookmarkEnd w:id="2923"/>
    </w:p>
    <w:p w14:paraId="04A882E1" w14:textId="3D97094F" w:rsidR="007713EE" w:rsidRPr="002D1C72" w:rsidRDefault="007713EE" w:rsidP="007713EE">
      <w:bookmarkStart w:id="2924" w:name="_Toc510696587"/>
      <w:bookmarkStart w:id="2925" w:name="_Toc35971379"/>
      <w:bookmarkEnd w:id="2922"/>
      <w:r w:rsidRPr="002D1C72">
        <w:t>Table</w:t>
      </w:r>
      <w:r>
        <w:t> </w:t>
      </w:r>
      <w:r w:rsidRPr="002D1C72">
        <w:t>5.1-</w:t>
      </w:r>
      <w:r>
        <w:t>1</w:t>
      </w:r>
      <w:r w:rsidRPr="002D1C72">
        <w:t xml:space="preserve"> summarizes the corresponding APIs defined for this specification.</w:t>
      </w:r>
    </w:p>
    <w:bookmarkEnd w:id="2924"/>
    <w:bookmarkEnd w:id="2925"/>
    <w:p w14:paraId="43128944" w14:textId="77777777" w:rsidR="004B3EA0" w:rsidRPr="002D1C72" w:rsidRDefault="004B3EA0" w:rsidP="004B3EA0">
      <w:pPr>
        <w:pStyle w:val="TH"/>
      </w:pPr>
      <w:r w:rsidRPr="002D1C72">
        <w:lastRenderedPageBreak/>
        <w:t>Table</w:t>
      </w:r>
      <w:r>
        <w:t> </w:t>
      </w:r>
      <w:r w:rsidRPr="002D1C72">
        <w:t>5.1-</w:t>
      </w:r>
      <w:r>
        <w:t>1</w:t>
      </w:r>
      <w:r w:rsidRPr="002D1C72">
        <w:t xml:space="preserve">: API </w:t>
      </w:r>
      <w:r>
        <w:t>d</w:t>
      </w:r>
      <w:r w:rsidRPr="002D1C72">
        <w:t>escription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359"/>
        <w:gridCol w:w="613"/>
        <w:gridCol w:w="881"/>
        <w:gridCol w:w="3157"/>
        <w:gridCol w:w="861"/>
        <w:gridCol w:w="754"/>
      </w:tblGrid>
      <w:tr w:rsidR="00CE6BA9" w:rsidRPr="00B54FF5" w14:paraId="5A558685" w14:textId="77777777" w:rsidTr="001051B0">
        <w:tc>
          <w:tcPr>
            <w:tcW w:w="1745" w:type="pct"/>
            <w:shd w:val="clear" w:color="auto" w:fill="C0C0C0"/>
            <w:vAlign w:val="center"/>
          </w:tcPr>
          <w:p w14:paraId="3928C487" w14:textId="77777777" w:rsidR="004B3EA0" w:rsidRPr="0016361A" w:rsidRDefault="004B3EA0" w:rsidP="00B53A03">
            <w:pPr>
              <w:pStyle w:val="TAH"/>
            </w:pPr>
            <w:r w:rsidRPr="00F112E4">
              <w:lastRenderedPageBreak/>
              <w:t>Service Name</w:t>
            </w:r>
          </w:p>
        </w:tc>
        <w:tc>
          <w:tcPr>
            <w:tcW w:w="318" w:type="pct"/>
            <w:shd w:val="clear" w:color="auto" w:fill="C0C0C0"/>
            <w:vAlign w:val="center"/>
          </w:tcPr>
          <w:p w14:paraId="6C084C2D" w14:textId="77777777" w:rsidR="004B3EA0" w:rsidRPr="0016361A" w:rsidRDefault="004B3EA0" w:rsidP="00B53A03">
            <w:pPr>
              <w:pStyle w:val="TAH"/>
            </w:pPr>
            <w:r w:rsidRPr="00F112E4">
              <w:t>Clause</w:t>
            </w:r>
          </w:p>
        </w:tc>
        <w:tc>
          <w:tcPr>
            <w:tcW w:w="458" w:type="pct"/>
            <w:shd w:val="clear" w:color="auto" w:fill="C0C0C0"/>
            <w:vAlign w:val="center"/>
          </w:tcPr>
          <w:p w14:paraId="155F5216" w14:textId="77777777" w:rsidR="004B3EA0" w:rsidRPr="0016361A" w:rsidRDefault="004B3EA0" w:rsidP="00B53A03">
            <w:pPr>
              <w:pStyle w:val="TAH"/>
            </w:pPr>
            <w:r w:rsidRPr="00F112E4">
              <w:t>Description</w:t>
            </w:r>
          </w:p>
        </w:tc>
        <w:tc>
          <w:tcPr>
            <w:tcW w:w="1640" w:type="pct"/>
            <w:shd w:val="clear" w:color="auto" w:fill="C0C0C0"/>
            <w:vAlign w:val="center"/>
          </w:tcPr>
          <w:p w14:paraId="04DCD3AA" w14:textId="77777777" w:rsidR="004B3EA0" w:rsidRPr="0016361A" w:rsidRDefault="004B3EA0" w:rsidP="00B53A03">
            <w:pPr>
              <w:pStyle w:val="TAH"/>
            </w:pPr>
            <w:r w:rsidRPr="00F112E4">
              <w:t xml:space="preserve">OpenAPI </w:t>
            </w:r>
            <w:r>
              <w:t>s</w:t>
            </w:r>
            <w:r w:rsidRPr="00F112E4">
              <w:t>pecification File</w:t>
            </w:r>
          </w:p>
        </w:tc>
        <w:tc>
          <w:tcPr>
            <w:tcW w:w="447" w:type="pct"/>
            <w:shd w:val="clear" w:color="auto" w:fill="C0C0C0"/>
            <w:vAlign w:val="center"/>
          </w:tcPr>
          <w:p w14:paraId="26B0C0AE" w14:textId="77777777" w:rsidR="004B3EA0" w:rsidRPr="0016361A" w:rsidRDefault="004B3EA0" w:rsidP="00B53A03">
            <w:pPr>
              <w:pStyle w:val="TAH"/>
            </w:pPr>
            <w:r>
              <w:t>API n</w:t>
            </w:r>
            <w:r w:rsidRPr="00F112E4">
              <w:t>ame</w:t>
            </w:r>
          </w:p>
        </w:tc>
        <w:tc>
          <w:tcPr>
            <w:tcW w:w="392" w:type="pct"/>
            <w:shd w:val="clear" w:color="auto" w:fill="C0C0C0"/>
            <w:vAlign w:val="center"/>
          </w:tcPr>
          <w:p w14:paraId="65DC9539" w14:textId="77777777" w:rsidR="004B3EA0" w:rsidRPr="00E20840" w:rsidRDefault="004B3EA0" w:rsidP="00B53A03">
            <w:pPr>
              <w:pStyle w:val="TAH"/>
            </w:pPr>
            <w:r w:rsidRPr="00E20840">
              <w:t>Annex</w:t>
            </w:r>
          </w:p>
        </w:tc>
      </w:tr>
      <w:tr w:rsidR="00CE6BA9" w:rsidRPr="00B54FF5" w14:paraId="28F61DE4" w14:textId="77777777" w:rsidTr="001051B0">
        <w:tc>
          <w:tcPr>
            <w:tcW w:w="1745" w:type="pct"/>
            <w:shd w:val="clear" w:color="auto" w:fill="auto"/>
            <w:vAlign w:val="center"/>
          </w:tcPr>
          <w:p w14:paraId="1E167BDA" w14:textId="7247C23F" w:rsidR="004B3EA0" w:rsidRPr="0016361A" w:rsidRDefault="004B3EA0" w:rsidP="00B53A03">
            <w:pPr>
              <w:pStyle w:val="TAL"/>
            </w:pPr>
            <w:r w:rsidRPr="00693C12">
              <w:t>Aimlec_AIMLEClientParticipation</w:t>
            </w:r>
          </w:p>
        </w:tc>
        <w:tc>
          <w:tcPr>
            <w:tcW w:w="318" w:type="pct"/>
            <w:shd w:val="clear" w:color="auto" w:fill="auto"/>
            <w:vAlign w:val="center"/>
          </w:tcPr>
          <w:p w14:paraId="5F9A245F" w14:textId="77777777" w:rsidR="004B3EA0" w:rsidRPr="00E20840" w:rsidRDefault="004B3EA0" w:rsidP="00B53A03">
            <w:pPr>
              <w:pStyle w:val="TAC"/>
            </w:pPr>
            <w:r>
              <w:t>5.2</w:t>
            </w:r>
          </w:p>
        </w:tc>
        <w:tc>
          <w:tcPr>
            <w:tcW w:w="458" w:type="pct"/>
            <w:shd w:val="clear" w:color="auto" w:fill="auto"/>
            <w:vAlign w:val="center"/>
          </w:tcPr>
          <w:p w14:paraId="377249F9" w14:textId="45F3CFD1" w:rsidR="004B3EA0" w:rsidRPr="0016361A" w:rsidRDefault="004B3EA0" w:rsidP="00B53A03">
            <w:pPr>
              <w:pStyle w:val="TAL"/>
            </w:pPr>
            <w:r>
              <w:t>AIMLE client participation service</w:t>
            </w:r>
          </w:p>
        </w:tc>
        <w:tc>
          <w:tcPr>
            <w:tcW w:w="1640" w:type="pct"/>
            <w:shd w:val="clear" w:color="auto" w:fill="auto"/>
            <w:vAlign w:val="center"/>
          </w:tcPr>
          <w:p w14:paraId="368C99CB" w14:textId="3578522E" w:rsidR="004B3EA0" w:rsidRPr="0016361A" w:rsidRDefault="004B3EA0" w:rsidP="00B53A03">
            <w:pPr>
              <w:pStyle w:val="TAL"/>
            </w:pPr>
            <w:r w:rsidRPr="00145011">
              <w:t>TS24560_Aimle</w:t>
            </w:r>
            <w:r>
              <w:t>c</w:t>
            </w:r>
            <w:r w:rsidRPr="00145011">
              <w:t>_</w:t>
            </w:r>
            <w:r w:rsidRPr="00145011">
              <w:rPr>
                <w:lang w:eastAsia="zh-CN"/>
              </w:rPr>
              <w:t>AIMLEClie</w:t>
            </w:r>
            <w:r>
              <w:rPr>
                <w:lang w:eastAsia="zh-CN"/>
              </w:rPr>
              <w:t>ntParticipation</w:t>
            </w:r>
            <w:r w:rsidRPr="00145011">
              <w:rPr>
                <w:lang w:eastAsia="zh-CN"/>
              </w:rPr>
              <w:t>.yaml</w:t>
            </w:r>
            <w:r w:rsidRPr="00F112E4">
              <w:t xml:space="preserve"> </w:t>
            </w:r>
          </w:p>
        </w:tc>
        <w:tc>
          <w:tcPr>
            <w:tcW w:w="447" w:type="pct"/>
            <w:shd w:val="clear" w:color="auto" w:fill="auto"/>
            <w:vAlign w:val="center"/>
          </w:tcPr>
          <w:p w14:paraId="4AF4CD66" w14:textId="63F56C9A" w:rsidR="004B3EA0" w:rsidRPr="0016361A" w:rsidRDefault="004B3EA0" w:rsidP="00B53A03">
            <w:pPr>
              <w:pStyle w:val="TAL"/>
            </w:pPr>
            <w:r>
              <w:t>aimlec-cp</w:t>
            </w:r>
          </w:p>
        </w:tc>
        <w:tc>
          <w:tcPr>
            <w:tcW w:w="392" w:type="pct"/>
            <w:shd w:val="clear" w:color="auto" w:fill="auto"/>
            <w:vAlign w:val="center"/>
          </w:tcPr>
          <w:p w14:paraId="2C7894ED" w14:textId="3F742401" w:rsidR="004B3EA0" w:rsidRPr="0016361A" w:rsidRDefault="00E22494" w:rsidP="00B53A03">
            <w:pPr>
              <w:pStyle w:val="TAC"/>
            </w:pPr>
            <w:r>
              <w:t>A.2</w:t>
            </w:r>
          </w:p>
        </w:tc>
      </w:tr>
      <w:tr w:rsidR="00CE6BA9" w:rsidRPr="00B54FF5" w14:paraId="322A968B" w14:textId="77777777" w:rsidTr="001051B0">
        <w:tc>
          <w:tcPr>
            <w:tcW w:w="1745" w:type="pct"/>
            <w:shd w:val="clear" w:color="auto" w:fill="auto"/>
            <w:vAlign w:val="center"/>
          </w:tcPr>
          <w:p w14:paraId="04E58CD9" w14:textId="65960909" w:rsidR="00836C09" w:rsidRPr="00F112E4" w:rsidRDefault="00836C09" w:rsidP="00836C09">
            <w:pPr>
              <w:pStyle w:val="TAL"/>
            </w:pPr>
            <w:r w:rsidRPr="00A32C7D">
              <w:t>Aimlec_HFLTraining</w:t>
            </w:r>
          </w:p>
        </w:tc>
        <w:tc>
          <w:tcPr>
            <w:tcW w:w="318" w:type="pct"/>
            <w:shd w:val="clear" w:color="auto" w:fill="auto"/>
            <w:vAlign w:val="center"/>
          </w:tcPr>
          <w:p w14:paraId="75590C36" w14:textId="77777777" w:rsidR="00836C09" w:rsidRPr="00E20840" w:rsidRDefault="00836C09" w:rsidP="00836C09">
            <w:pPr>
              <w:pStyle w:val="TAC"/>
            </w:pPr>
            <w:r>
              <w:t>5.3</w:t>
            </w:r>
          </w:p>
        </w:tc>
        <w:tc>
          <w:tcPr>
            <w:tcW w:w="458" w:type="pct"/>
            <w:shd w:val="clear" w:color="auto" w:fill="auto"/>
            <w:vAlign w:val="center"/>
          </w:tcPr>
          <w:p w14:paraId="74367A56" w14:textId="11EB5EDA" w:rsidR="00836C09" w:rsidRPr="00F112E4" w:rsidRDefault="00836C09" w:rsidP="00836C09">
            <w:pPr>
              <w:pStyle w:val="TAL"/>
            </w:pPr>
            <w:r>
              <w:t>AIMLE client HFL training service</w:t>
            </w:r>
          </w:p>
        </w:tc>
        <w:tc>
          <w:tcPr>
            <w:tcW w:w="1640" w:type="pct"/>
            <w:shd w:val="clear" w:color="auto" w:fill="auto"/>
            <w:vAlign w:val="center"/>
          </w:tcPr>
          <w:p w14:paraId="690025DB" w14:textId="25E15F48" w:rsidR="00836C09" w:rsidRPr="00F112E4" w:rsidRDefault="00836C09" w:rsidP="00836C09">
            <w:pPr>
              <w:pStyle w:val="TAL"/>
            </w:pPr>
            <w:r>
              <w:t>TS24560_</w:t>
            </w:r>
            <w:r w:rsidRPr="00D208AE">
              <w:t>Aimlec_HFLTraining</w:t>
            </w:r>
            <w:r>
              <w:t>.yaml</w:t>
            </w:r>
          </w:p>
        </w:tc>
        <w:tc>
          <w:tcPr>
            <w:tcW w:w="447" w:type="pct"/>
            <w:shd w:val="clear" w:color="auto" w:fill="auto"/>
            <w:vAlign w:val="center"/>
          </w:tcPr>
          <w:p w14:paraId="45B94310" w14:textId="52112113" w:rsidR="00836C09" w:rsidRPr="00F112E4" w:rsidRDefault="00836C09" w:rsidP="00836C09">
            <w:pPr>
              <w:pStyle w:val="TAL"/>
            </w:pPr>
            <w:r w:rsidRPr="003D07E0">
              <w:t>aimle</w:t>
            </w:r>
            <w:r>
              <w:t>c</w:t>
            </w:r>
            <w:r w:rsidRPr="003D07E0">
              <w:t>-</w:t>
            </w:r>
            <w:r>
              <w:t>hfl-trng</w:t>
            </w:r>
          </w:p>
        </w:tc>
        <w:tc>
          <w:tcPr>
            <w:tcW w:w="392" w:type="pct"/>
            <w:shd w:val="clear" w:color="auto" w:fill="auto"/>
            <w:vAlign w:val="center"/>
          </w:tcPr>
          <w:p w14:paraId="6F4E83FE" w14:textId="7F56D09F" w:rsidR="00836C09" w:rsidRPr="0016361A" w:rsidRDefault="00836C09" w:rsidP="00836C09">
            <w:pPr>
              <w:pStyle w:val="TAC"/>
            </w:pPr>
            <w:r>
              <w:t>A.3</w:t>
            </w:r>
          </w:p>
        </w:tc>
      </w:tr>
      <w:tr w:rsidR="00CE6BA9" w:rsidRPr="00B54FF5" w14:paraId="1F5CA7F3" w14:textId="77777777" w:rsidTr="001051B0">
        <w:tc>
          <w:tcPr>
            <w:tcW w:w="1745" w:type="pct"/>
            <w:shd w:val="clear" w:color="auto" w:fill="auto"/>
            <w:vAlign w:val="center"/>
          </w:tcPr>
          <w:p w14:paraId="26DE224C" w14:textId="77777777" w:rsidR="00836C09" w:rsidRPr="00F112E4" w:rsidRDefault="00836C09" w:rsidP="00836C09">
            <w:pPr>
              <w:pStyle w:val="TAL"/>
            </w:pPr>
            <w:r w:rsidRPr="00145011">
              <w:t>Aimles_AIMLEClientRegistration</w:t>
            </w:r>
          </w:p>
        </w:tc>
        <w:tc>
          <w:tcPr>
            <w:tcW w:w="318" w:type="pct"/>
            <w:shd w:val="clear" w:color="auto" w:fill="auto"/>
            <w:vAlign w:val="center"/>
          </w:tcPr>
          <w:p w14:paraId="32D6823F" w14:textId="77777777" w:rsidR="00836C09" w:rsidRPr="00E20840" w:rsidRDefault="00836C09" w:rsidP="00836C09">
            <w:pPr>
              <w:pStyle w:val="TAC"/>
            </w:pPr>
            <w:r>
              <w:t>5.4</w:t>
            </w:r>
          </w:p>
        </w:tc>
        <w:tc>
          <w:tcPr>
            <w:tcW w:w="458" w:type="pct"/>
            <w:shd w:val="clear" w:color="auto" w:fill="auto"/>
            <w:vAlign w:val="center"/>
          </w:tcPr>
          <w:p w14:paraId="6A4F6D0C" w14:textId="77777777" w:rsidR="00836C09" w:rsidRPr="00F112E4" w:rsidRDefault="00836C09" w:rsidP="00836C09">
            <w:pPr>
              <w:pStyle w:val="TAL"/>
            </w:pPr>
            <w:r w:rsidRPr="00145011">
              <w:t>AIMLE client registration service</w:t>
            </w:r>
          </w:p>
        </w:tc>
        <w:tc>
          <w:tcPr>
            <w:tcW w:w="1640" w:type="pct"/>
            <w:shd w:val="clear" w:color="auto" w:fill="auto"/>
            <w:vAlign w:val="center"/>
          </w:tcPr>
          <w:p w14:paraId="04174E1D" w14:textId="77777777" w:rsidR="00836C09" w:rsidRPr="00F112E4" w:rsidRDefault="00836C09" w:rsidP="00836C09">
            <w:pPr>
              <w:pStyle w:val="TAL"/>
            </w:pPr>
            <w:r w:rsidRPr="00145011">
              <w:t>TS24560_Aimles_</w:t>
            </w:r>
            <w:r w:rsidRPr="00145011">
              <w:rPr>
                <w:lang w:eastAsia="zh-CN"/>
              </w:rPr>
              <w:t>AIMLEClientRegistration.yaml</w:t>
            </w:r>
          </w:p>
        </w:tc>
        <w:tc>
          <w:tcPr>
            <w:tcW w:w="447" w:type="pct"/>
            <w:shd w:val="clear" w:color="auto" w:fill="auto"/>
            <w:vAlign w:val="center"/>
          </w:tcPr>
          <w:p w14:paraId="0D1C5F77" w14:textId="77777777" w:rsidR="00836C09" w:rsidRPr="00F112E4" w:rsidRDefault="00836C09" w:rsidP="00836C09">
            <w:pPr>
              <w:pStyle w:val="TAL"/>
            </w:pPr>
            <w:r w:rsidRPr="00145011">
              <w:t>aimles-client-reg</w:t>
            </w:r>
          </w:p>
        </w:tc>
        <w:tc>
          <w:tcPr>
            <w:tcW w:w="392" w:type="pct"/>
            <w:shd w:val="clear" w:color="auto" w:fill="auto"/>
            <w:vAlign w:val="center"/>
          </w:tcPr>
          <w:p w14:paraId="14872329" w14:textId="408E6D68" w:rsidR="00836C09" w:rsidRPr="0016361A" w:rsidRDefault="00836C09" w:rsidP="00836C09">
            <w:pPr>
              <w:pStyle w:val="TAC"/>
            </w:pPr>
            <w:r>
              <w:t>A.4</w:t>
            </w:r>
          </w:p>
        </w:tc>
      </w:tr>
      <w:tr w:rsidR="00CE6BA9" w:rsidRPr="00B54FF5" w14:paraId="0F618FB9" w14:textId="77777777" w:rsidTr="001051B0">
        <w:tc>
          <w:tcPr>
            <w:tcW w:w="1745" w:type="pct"/>
            <w:shd w:val="clear" w:color="auto" w:fill="auto"/>
            <w:vAlign w:val="center"/>
          </w:tcPr>
          <w:p w14:paraId="40A3D6C4" w14:textId="47E593D5" w:rsidR="00836C09" w:rsidRPr="00F112E4" w:rsidRDefault="00836C09" w:rsidP="00836C09">
            <w:pPr>
              <w:pStyle w:val="TAL"/>
            </w:pPr>
            <w:r w:rsidRPr="00997530">
              <w:t>Aimles_SplitOpEvent</w:t>
            </w:r>
          </w:p>
        </w:tc>
        <w:tc>
          <w:tcPr>
            <w:tcW w:w="318" w:type="pct"/>
            <w:shd w:val="clear" w:color="auto" w:fill="auto"/>
            <w:vAlign w:val="center"/>
          </w:tcPr>
          <w:p w14:paraId="6872ED99" w14:textId="77777777" w:rsidR="00836C09" w:rsidRPr="00E20840" w:rsidRDefault="00836C09" w:rsidP="00836C09">
            <w:pPr>
              <w:pStyle w:val="TAC"/>
            </w:pPr>
            <w:r>
              <w:t>5.5</w:t>
            </w:r>
          </w:p>
        </w:tc>
        <w:tc>
          <w:tcPr>
            <w:tcW w:w="458" w:type="pct"/>
            <w:shd w:val="clear" w:color="auto" w:fill="auto"/>
            <w:vAlign w:val="center"/>
          </w:tcPr>
          <w:p w14:paraId="1C1202F7" w14:textId="5F080C43" w:rsidR="00836C09" w:rsidRPr="00F112E4" w:rsidRDefault="00836C09" w:rsidP="00836C09">
            <w:pPr>
              <w:pStyle w:val="TAL"/>
            </w:pPr>
            <w:r w:rsidRPr="00997530">
              <w:t>AIMLE server split operation event</w:t>
            </w:r>
          </w:p>
        </w:tc>
        <w:tc>
          <w:tcPr>
            <w:tcW w:w="1640" w:type="pct"/>
            <w:shd w:val="clear" w:color="auto" w:fill="auto"/>
            <w:vAlign w:val="center"/>
          </w:tcPr>
          <w:p w14:paraId="7A088549" w14:textId="2907D3AC" w:rsidR="00836C09" w:rsidRPr="00F112E4" w:rsidRDefault="00836C09" w:rsidP="00836C09">
            <w:pPr>
              <w:pStyle w:val="TAL"/>
            </w:pPr>
            <w:r w:rsidRPr="00997530">
              <w:t>TS29482_Aimles_SplitOpEvent.yaml</w:t>
            </w:r>
          </w:p>
        </w:tc>
        <w:tc>
          <w:tcPr>
            <w:tcW w:w="447" w:type="pct"/>
            <w:shd w:val="clear" w:color="auto" w:fill="auto"/>
            <w:vAlign w:val="center"/>
          </w:tcPr>
          <w:p w14:paraId="33EE2D44" w14:textId="2C50326C" w:rsidR="00836C09" w:rsidRPr="00F112E4" w:rsidRDefault="00836C09" w:rsidP="00836C09">
            <w:pPr>
              <w:pStyle w:val="TAL"/>
            </w:pPr>
            <w:r w:rsidRPr="004A3921">
              <w:t>aimles-splitopevent</w:t>
            </w:r>
          </w:p>
        </w:tc>
        <w:tc>
          <w:tcPr>
            <w:tcW w:w="392" w:type="pct"/>
            <w:shd w:val="clear" w:color="auto" w:fill="auto"/>
            <w:vAlign w:val="center"/>
          </w:tcPr>
          <w:p w14:paraId="534B6B55" w14:textId="247773A3" w:rsidR="00836C09" w:rsidRPr="0016361A" w:rsidRDefault="001051B0" w:rsidP="00836C09">
            <w:pPr>
              <w:pStyle w:val="TAC"/>
            </w:pPr>
            <w:ins w:id="2926" w:author="C1-257061" w:date="2025-11-21T09:06:00Z" w16du:dateUtc="2025-11-21T17:06:00Z">
              <w:r>
                <w:t>NOTE</w:t>
              </w:r>
            </w:ins>
            <w:del w:id="2927" w:author="C1-257061" w:date="2025-11-21T09:06:00Z" w16du:dateUtc="2025-11-21T17:06:00Z">
              <w:r w:rsidR="00836C09" w:rsidRPr="00997530" w:rsidDel="001051B0">
                <w:delText>N/A</w:delText>
              </w:r>
            </w:del>
          </w:p>
        </w:tc>
      </w:tr>
      <w:tr w:rsidR="00CE6BA9" w:rsidRPr="00B54FF5" w14:paraId="428201D1" w14:textId="77777777" w:rsidTr="001051B0">
        <w:tc>
          <w:tcPr>
            <w:tcW w:w="1745" w:type="pct"/>
            <w:shd w:val="clear" w:color="auto" w:fill="auto"/>
            <w:vAlign w:val="center"/>
          </w:tcPr>
          <w:p w14:paraId="2CD358A4" w14:textId="1EB30F3C" w:rsidR="00836C09" w:rsidRPr="00F112E4" w:rsidRDefault="00836C09" w:rsidP="00836C09">
            <w:pPr>
              <w:pStyle w:val="TAL"/>
            </w:pPr>
            <w:r>
              <w:rPr>
                <w:noProof/>
              </w:rPr>
              <w:t>Aimles_SplitOpPipeline</w:t>
            </w:r>
          </w:p>
        </w:tc>
        <w:tc>
          <w:tcPr>
            <w:tcW w:w="318" w:type="pct"/>
            <w:shd w:val="clear" w:color="auto" w:fill="auto"/>
            <w:vAlign w:val="center"/>
          </w:tcPr>
          <w:p w14:paraId="42FC5A67" w14:textId="77777777" w:rsidR="00836C09" w:rsidRPr="00E20840" w:rsidRDefault="00836C09" w:rsidP="00836C09">
            <w:pPr>
              <w:pStyle w:val="TAC"/>
            </w:pPr>
            <w:r>
              <w:t>5.6</w:t>
            </w:r>
          </w:p>
        </w:tc>
        <w:tc>
          <w:tcPr>
            <w:tcW w:w="458" w:type="pct"/>
            <w:shd w:val="clear" w:color="auto" w:fill="auto"/>
            <w:vAlign w:val="center"/>
          </w:tcPr>
          <w:p w14:paraId="6624FE8D" w14:textId="698D5E06" w:rsidR="00836C09" w:rsidRPr="00F112E4" w:rsidRDefault="00836C09" w:rsidP="00836C09">
            <w:pPr>
              <w:pStyle w:val="TAL"/>
            </w:pPr>
            <w:r>
              <w:t>AIMLE server split operation pipeline</w:t>
            </w:r>
          </w:p>
        </w:tc>
        <w:tc>
          <w:tcPr>
            <w:tcW w:w="1640" w:type="pct"/>
            <w:shd w:val="clear" w:color="auto" w:fill="auto"/>
            <w:vAlign w:val="center"/>
          </w:tcPr>
          <w:p w14:paraId="34465EF6" w14:textId="1F7F28DD" w:rsidR="00836C09" w:rsidRPr="00F112E4" w:rsidRDefault="00836C09" w:rsidP="00836C09">
            <w:pPr>
              <w:pStyle w:val="TAL"/>
            </w:pPr>
            <w:r>
              <w:t>TS24560_</w:t>
            </w:r>
            <w:r>
              <w:rPr>
                <w:noProof/>
              </w:rPr>
              <w:t>Aimles_SplitOpPipeline.yaml</w:t>
            </w:r>
          </w:p>
        </w:tc>
        <w:tc>
          <w:tcPr>
            <w:tcW w:w="447" w:type="pct"/>
            <w:shd w:val="clear" w:color="auto" w:fill="auto"/>
            <w:vAlign w:val="center"/>
          </w:tcPr>
          <w:p w14:paraId="0AB5C0E3" w14:textId="6C4F6632" w:rsidR="00836C09" w:rsidRPr="00F112E4" w:rsidRDefault="00836C09" w:rsidP="00836C09">
            <w:pPr>
              <w:pStyle w:val="TAL"/>
            </w:pPr>
            <w:r>
              <w:rPr>
                <w:noProof/>
              </w:rPr>
              <w:t>aimles-sopl</w:t>
            </w:r>
          </w:p>
        </w:tc>
        <w:tc>
          <w:tcPr>
            <w:tcW w:w="392" w:type="pct"/>
            <w:shd w:val="clear" w:color="auto" w:fill="auto"/>
            <w:vAlign w:val="center"/>
          </w:tcPr>
          <w:p w14:paraId="79B57CCF" w14:textId="546262E7" w:rsidR="00836C09" w:rsidRPr="0016361A" w:rsidRDefault="00836C09" w:rsidP="00836C09">
            <w:pPr>
              <w:pStyle w:val="TAC"/>
            </w:pPr>
            <w:r>
              <w:t>A.5</w:t>
            </w:r>
          </w:p>
        </w:tc>
      </w:tr>
      <w:tr w:rsidR="00CE6BA9" w:rsidRPr="00B54FF5" w14:paraId="261EF435" w14:textId="77777777" w:rsidTr="001051B0">
        <w:tc>
          <w:tcPr>
            <w:tcW w:w="1745" w:type="pct"/>
            <w:shd w:val="clear" w:color="auto" w:fill="auto"/>
            <w:vAlign w:val="center"/>
          </w:tcPr>
          <w:p w14:paraId="108C8911" w14:textId="77777777" w:rsidR="00836C09" w:rsidRPr="00F112E4" w:rsidRDefault="00836C09" w:rsidP="00836C09">
            <w:pPr>
              <w:pStyle w:val="TAL"/>
            </w:pPr>
            <w:r>
              <w:rPr>
                <w:noProof/>
                <w:lang w:eastAsia="zh-CN"/>
              </w:rPr>
              <w:t>Aimlec_</w:t>
            </w:r>
            <w:r>
              <w:rPr>
                <w:noProof/>
              </w:rPr>
              <w:t>FLGroupIndication</w:t>
            </w:r>
          </w:p>
        </w:tc>
        <w:tc>
          <w:tcPr>
            <w:tcW w:w="318" w:type="pct"/>
            <w:shd w:val="clear" w:color="auto" w:fill="auto"/>
            <w:vAlign w:val="center"/>
          </w:tcPr>
          <w:p w14:paraId="7A73185B" w14:textId="77777777" w:rsidR="00836C09" w:rsidRPr="00E20840" w:rsidRDefault="00836C09" w:rsidP="00836C09">
            <w:pPr>
              <w:pStyle w:val="TAC"/>
            </w:pPr>
            <w:r>
              <w:t>5.7</w:t>
            </w:r>
          </w:p>
        </w:tc>
        <w:tc>
          <w:tcPr>
            <w:tcW w:w="458" w:type="pct"/>
            <w:shd w:val="clear" w:color="auto" w:fill="auto"/>
            <w:vAlign w:val="center"/>
          </w:tcPr>
          <w:p w14:paraId="2C7A4A54" w14:textId="09B5EE89" w:rsidR="00836C09" w:rsidRPr="00F112E4" w:rsidRDefault="00836C09" w:rsidP="00836C09">
            <w:pPr>
              <w:pStyle w:val="TAL"/>
            </w:pPr>
            <w:r>
              <w:rPr>
                <w:lang w:val="en-IN"/>
              </w:rPr>
              <w:t>AIMLE client FL group indication service</w:t>
            </w:r>
          </w:p>
        </w:tc>
        <w:tc>
          <w:tcPr>
            <w:tcW w:w="1640" w:type="pct"/>
            <w:shd w:val="clear" w:color="auto" w:fill="auto"/>
            <w:vAlign w:val="center"/>
          </w:tcPr>
          <w:p w14:paraId="6A824850" w14:textId="77777777" w:rsidR="00836C09" w:rsidRPr="00F112E4" w:rsidRDefault="00836C09" w:rsidP="00836C09">
            <w:pPr>
              <w:pStyle w:val="TAL"/>
            </w:pPr>
            <w:r>
              <w:t>TS24560_</w:t>
            </w:r>
            <w:r>
              <w:rPr>
                <w:noProof/>
                <w:lang w:eastAsia="zh-CN"/>
              </w:rPr>
              <w:t>Aimlec_</w:t>
            </w:r>
            <w:r>
              <w:rPr>
                <w:noProof/>
              </w:rPr>
              <w:t>FLGroupIndication.yaml</w:t>
            </w:r>
          </w:p>
        </w:tc>
        <w:tc>
          <w:tcPr>
            <w:tcW w:w="447" w:type="pct"/>
            <w:shd w:val="clear" w:color="auto" w:fill="auto"/>
            <w:vAlign w:val="center"/>
          </w:tcPr>
          <w:p w14:paraId="231D1010" w14:textId="77777777" w:rsidR="00836C09" w:rsidRPr="00F112E4" w:rsidRDefault="00836C09" w:rsidP="00836C09">
            <w:pPr>
              <w:pStyle w:val="TAL"/>
            </w:pPr>
            <w:r>
              <w:t>aimlec-flgi</w:t>
            </w:r>
          </w:p>
        </w:tc>
        <w:tc>
          <w:tcPr>
            <w:tcW w:w="392" w:type="pct"/>
            <w:shd w:val="clear" w:color="auto" w:fill="auto"/>
            <w:vAlign w:val="center"/>
          </w:tcPr>
          <w:p w14:paraId="2CFDF7FA" w14:textId="5D790ADD" w:rsidR="00836C09" w:rsidRPr="0016361A" w:rsidRDefault="00836C09" w:rsidP="00836C09">
            <w:pPr>
              <w:pStyle w:val="TAC"/>
            </w:pPr>
            <w:r>
              <w:t>A.6</w:t>
            </w:r>
          </w:p>
        </w:tc>
      </w:tr>
      <w:tr w:rsidR="00CE6BA9" w:rsidRPr="00B54FF5" w14:paraId="2E6ADC57" w14:textId="77777777" w:rsidTr="001051B0">
        <w:tc>
          <w:tcPr>
            <w:tcW w:w="1745" w:type="pct"/>
            <w:shd w:val="clear" w:color="auto" w:fill="auto"/>
            <w:vAlign w:val="center"/>
          </w:tcPr>
          <w:p w14:paraId="0C8B6C8D" w14:textId="76AD32B8" w:rsidR="00836C09" w:rsidRPr="00F112E4" w:rsidRDefault="00836C09" w:rsidP="00836C09">
            <w:pPr>
              <w:pStyle w:val="TAL"/>
            </w:pPr>
            <w:r w:rsidRPr="00E40659">
              <w:rPr>
                <w:noProof/>
              </w:rPr>
              <w:t>Aimlec_ClientDataProcessing</w:t>
            </w:r>
          </w:p>
        </w:tc>
        <w:tc>
          <w:tcPr>
            <w:tcW w:w="318" w:type="pct"/>
            <w:shd w:val="clear" w:color="auto" w:fill="auto"/>
            <w:vAlign w:val="center"/>
          </w:tcPr>
          <w:p w14:paraId="5BD001C9" w14:textId="77777777" w:rsidR="00836C09" w:rsidRPr="00E20840" w:rsidRDefault="00836C09" w:rsidP="00836C09">
            <w:pPr>
              <w:pStyle w:val="TAC"/>
            </w:pPr>
            <w:r>
              <w:t>5.8</w:t>
            </w:r>
          </w:p>
        </w:tc>
        <w:tc>
          <w:tcPr>
            <w:tcW w:w="458" w:type="pct"/>
            <w:shd w:val="clear" w:color="auto" w:fill="auto"/>
            <w:vAlign w:val="center"/>
          </w:tcPr>
          <w:p w14:paraId="55E16E6F" w14:textId="7639CCCC" w:rsidR="00836C09" w:rsidRPr="00F112E4" w:rsidRDefault="00836C09" w:rsidP="00836C09">
            <w:pPr>
              <w:pStyle w:val="TAL"/>
            </w:pPr>
            <w:r>
              <w:rPr>
                <w:lang w:eastAsia="fr-FR"/>
              </w:rPr>
              <w:t>AIMLE client data processing service</w:t>
            </w:r>
          </w:p>
        </w:tc>
        <w:tc>
          <w:tcPr>
            <w:tcW w:w="1640" w:type="pct"/>
            <w:shd w:val="clear" w:color="auto" w:fill="auto"/>
            <w:vAlign w:val="center"/>
          </w:tcPr>
          <w:p w14:paraId="4456802D" w14:textId="22729390" w:rsidR="00836C09" w:rsidRPr="00F112E4" w:rsidRDefault="00836C09" w:rsidP="00836C09">
            <w:pPr>
              <w:pStyle w:val="TAL"/>
            </w:pPr>
            <w:r>
              <w:rPr>
                <w:noProof/>
                <w:lang w:eastAsia="zh-CN"/>
              </w:rPr>
              <w:t>TS24560_Aimlec_ClientDataProcessing.yaml</w:t>
            </w:r>
          </w:p>
        </w:tc>
        <w:tc>
          <w:tcPr>
            <w:tcW w:w="447" w:type="pct"/>
            <w:shd w:val="clear" w:color="auto" w:fill="auto"/>
            <w:vAlign w:val="center"/>
          </w:tcPr>
          <w:p w14:paraId="45800EBF" w14:textId="2093D30E" w:rsidR="00836C09" w:rsidRPr="00F112E4" w:rsidRDefault="00836C09" w:rsidP="00836C09">
            <w:pPr>
              <w:pStyle w:val="TAL"/>
            </w:pPr>
            <w:r>
              <w:rPr>
                <w:lang w:eastAsia="fr-FR"/>
              </w:rPr>
              <w:t>aimlec-data-proc</w:t>
            </w:r>
          </w:p>
        </w:tc>
        <w:tc>
          <w:tcPr>
            <w:tcW w:w="392" w:type="pct"/>
            <w:shd w:val="clear" w:color="auto" w:fill="auto"/>
            <w:vAlign w:val="center"/>
          </w:tcPr>
          <w:p w14:paraId="5CC28B67" w14:textId="07A29D0D" w:rsidR="00836C09" w:rsidRPr="0016361A" w:rsidRDefault="00836C09" w:rsidP="00836C09">
            <w:pPr>
              <w:pStyle w:val="TAC"/>
            </w:pPr>
            <w:r>
              <w:t>A.7</w:t>
            </w:r>
          </w:p>
        </w:tc>
      </w:tr>
      <w:tr w:rsidR="00CE6BA9" w:rsidRPr="00B54FF5" w14:paraId="63E80049" w14:textId="77777777" w:rsidTr="001051B0">
        <w:tc>
          <w:tcPr>
            <w:tcW w:w="1745" w:type="pct"/>
            <w:shd w:val="clear" w:color="auto" w:fill="auto"/>
            <w:vAlign w:val="center"/>
          </w:tcPr>
          <w:p w14:paraId="5493BAFD" w14:textId="13BD0172" w:rsidR="00D26E20" w:rsidRPr="00F112E4" w:rsidRDefault="00D26E20" w:rsidP="00D26E20">
            <w:pPr>
              <w:pStyle w:val="TAL"/>
            </w:pPr>
            <w:r>
              <w:rPr>
                <w:noProof/>
              </w:rPr>
              <w:t>Aimlec_</w:t>
            </w:r>
            <w:ins w:id="2928" w:author="C1-257058" w:date="2025-11-21T08:16:00Z" w16du:dateUtc="2025-11-21T16:16:00Z">
              <w:r w:rsidR="001E66B4">
                <w:rPr>
                  <w:noProof/>
                </w:rPr>
                <w:t>MLModTngCapEva</w:t>
              </w:r>
            </w:ins>
            <w:del w:id="2929" w:author="C1-257058" w:date="2025-11-21T08:16:00Z" w16du:dateUtc="2025-11-21T16:16:00Z">
              <w:r w:rsidDel="001E66B4">
                <w:rPr>
                  <w:noProof/>
                </w:rPr>
                <w:delText>MLModelTrainingCapabilityEva</w:delText>
              </w:r>
            </w:del>
          </w:p>
        </w:tc>
        <w:tc>
          <w:tcPr>
            <w:tcW w:w="318" w:type="pct"/>
            <w:shd w:val="clear" w:color="auto" w:fill="auto"/>
            <w:vAlign w:val="center"/>
          </w:tcPr>
          <w:p w14:paraId="42795D64" w14:textId="77777777" w:rsidR="00D26E20" w:rsidRPr="00E20840" w:rsidRDefault="00D26E20" w:rsidP="00D26E20">
            <w:pPr>
              <w:pStyle w:val="TAC"/>
            </w:pPr>
            <w:r>
              <w:t>5.9</w:t>
            </w:r>
          </w:p>
        </w:tc>
        <w:tc>
          <w:tcPr>
            <w:tcW w:w="458" w:type="pct"/>
            <w:shd w:val="clear" w:color="auto" w:fill="auto"/>
            <w:vAlign w:val="center"/>
          </w:tcPr>
          <w:p w14:paraId="4500AB3B" w14:textId="29447019" w:rsidR="00D26E20" w:rsidRPr="00F112E4" w:rsidRDefault="00D26E20" w:rsidP="00D26E20">
            <w:pPr>
              <w:pStyle w:val="TAL"/>
            </w:pPr>
            <w:r>
              <w:rPr>
                <w:noProof/>
              </w:rPr>
              <w:t>ML model training capability evaluation service</w:t>
            </w:r>
          </w:p>
        </w:tc>
        <w:tc>
          <w:tcPr>
            <w:tcW w:w="1640" w:type="pct"/>
            <w:shd w:val="clear" w:color="auto" w:fill="auto"/>
            <w:vAlign w:val="center"/>
          </w:tcPr>
          <w:p w14:paraId="45B5D179" w14:textId="295DCE61" w:rsidR="00D26E20" w:rsidRPr="00F112E4" w:rsidRDefault="00D26E20" w:rsidP="00D26E20">
            <w:pPr>
              <w:pStyle w:val="TAL"/>
            </w:pPr>
            <w:r>
              <w:t>TS24560_</w:t>
            </w:r>
            <w:r>
              <w:rPr>
                <w:noProof/>
                <w:lang w:eastAsia="zh-CN"/>
              </w:rPr>
              <w:t>Aimlec_</w:t>
            </w:r>
            <w:r>
              <w:rPr>
                <w:noProof/>
              </w:rPr>
              <w:t>MLModTngCapEva</w:t>
            </w:r>
            <w:r>
              <w:rPr>
                <w:noProof/>
                <w:lang w:eastAsia="zh-CN"/>
              </w:rPr>
              <w:t>.yaml</w:t>
            </w:r>
          </w:p>
        </w:tc>
        <w:tc>
          <w:tcPr>
            <w:tcW w:w="447" w:type="pct"/>
            <w:shd w:val="clear" w:color="auto" w:fill="auto"/>
            <w:vAlign w:val="center"/>
          </w:tcPr>
          <w:p w14:paraId="6B31DD08" w14:textId="1E37B37E" w:rsidR="00D26E20" w:rsidRPr="00F112E4" w:rsidRDefault="00D26E20" w:rsidP="00D26E20">
            <w:pPr>
              <w:pStyle w:val="TAL"/>
            </w:pPr>
            <w:r>
              <w:t xml:space="preserve">aimlec-ml-mtce </w:t>
            </w:r>
          </w:p>
        </w:tc>
        <w:tc>
          <w:tcPr>
            <w:tcW w:w="392" w:type="pct"/>
            <w:shd w:val="clear" w:color="auto" w:fill="auto"/>
            <w:vAlign w:val="center"/>
          </w:tcPr>
          <w:p w14:paraId="72F96015" w14:textId="470A9965" w:rsidR="00D26E20" w:rsidRPr="0016361A" w:rsidRDefault="00D26E20" w:rsidP="00D26E20">
            <w:pPr>
              <w:pStyle w:val="TAC"/>
            </w:pPr>
            <w:r>
              <w:t>A.</w:t>
            </w:r>
            <w:r w:rsidR="0053027B">
              <w:t>8</w:t>
            </w:r>
          </w:p>
        </w:tc>
      </w:tr>
      <w:tr w:rsidR="00CE6BA9" w:rsidRPr="00B54FF5" w14:paraId="75D226B8" w14:textId="77777777" w:rsidTr="001051B0">
        <w:tc>
          <w:tcPr>
            <w:tcW w:w="1745" w:type="pct"/>
            <w:shd w:val="clear" w:color="auto" w:fill="auto"/>
            <w:vAlign w:val="center"/>
          </w:tcPr>
          <w:p w14:paraId="565FD7B2" w14:textId="5CA80C23" w:rsidR="00D26E20" w:rsidRDefault="00D26E20" w:rsidP="00D26E20">
            <w:pPr>
              <w:pStyle w:val="TAL"/>
            </w:pPr>
            <w:r>
              <w:rPr>
                <w:lang w:eastAsia="fr-FR"/>
              </w:rPr>
              <w:t>Aimles_UeTLModelSelectionAssistance</w:t>
            </w:r>
          </w:p>
        </w:tc>
        <w:tc>
          <w:tcPr>
            <w:tcW w:w="318" w:type="pct"/>
            <w:shd w:val="clear" w:color="auto" w:fill="auto"/>
            <w:vAlign w:val="center"/>
          </w:tcPr>
          <w:p w14:paraId="35E2A613" w14:textId="77777777" w:rsidR="00D26E20" w:rsidRDefault="00D26E20" w:rsidP="00D26E20">
            <w:pPr>
              <w:pStyle w:val="TAC"/>
            </w:pPr>
            <w:r>
              <w:t>5.10</w:t>
            </w:r>
          </w:p>
        </w:tc>
        <w:tc>
          <w:tcPr>
            <w:tcW w:w="458" w:type="pct"/>
            <w:shd w:val="clear" w:color="auto" w:fill="auto"/>
            <w:vAlign w:val="center"/>
          </w:tcPr>
          <w:p w14:paraId="5309FBA5" w14:textId="7C6CEBDA" w:rsidR="00D26E20" w:rsidRPr="00F112E4" w:rsidRDefault="00D26E20" w:rsidP="00D26E20">
            <w:pPr>
              <w:pStyle w:val="TAL"/>
            </w:pPr>
            <w:r>
              <w:rPr>
                <w:noProof/>
                <w:lang w:eastAsia="fr-FR"/>
              </w:rPr>
              <w:t>TL enablement service</w:t>
            </w:r>
          </w:p>
        </w:tc>
        <w:tc>
          <w:tcPr>
            <w:tcW w:w="1640" w:type="pct"/>
            <w:shd w:val="clear" w:color="auto" w:fill="auto"/>
            <w:vAlign w:val="center"/>
          </w:tcPr>
          <w:p w14:paraId="4107D37D" w14:textId="07E397F0" w:rsidR="00D26E20" w:rsidRPr="00F112E4" w:rsidRDefault="00D26E20" w:rsidP="00D26E20">
            <w:pPr>
              <w:pStyle w:val="TAL"/>
            </w:pPr>
            <w:r>
              <w:rPr>
                <w:lang w:eastAsia="fr-FR"/>
              </w:rPr>
              <w:t>T24560_Aimles_UeTLModelSelectionAssistance.yaml</w:t>
            </w:r>
          </w:p>
        </w:tc>
        <w:tc>
          <w:tcPr>
            <w:tcW w:w="447" w:type="pct"/>
            <w:shd w:val="clear" w:color="auto" w:fill="auto"/>
            <w:vAlign w:val="center"/>
          </w:tcPr>
          <w:p w14:paraId="6449477D" w14:textId="0006B80A" w:rsidR="00D26E20" w:rsidRPr="00F112E4" w:rsidRDefault="00D26E20" w:rsidP="00D26E20">
            <w:pPr>
              <w:pStyle w:val="TAL"/>
            </w:pPr>
            <w:r>
              <w:rPr>
                <w:lang w:eastAsia="fr-FR"/>
              </w:rPr>
              <w:t>aimles-ue-tl-msa</w:t>
            </w:r>
          </w:p>
        </w:tc>
        <w:tc>
          <w:tcPr>
            <w:tcW w:w="392" w:type="pct"/>
            <w:shd w:val="clear" w:color="auto" w:fill="auto"/>
            <w:vAlign w:val="center"/>
          </w:tcPr>
          <w:p w14:paraId="6A486185" w14:textId="5C7711BF" w:rsidR="00D26E20" w:rsidRPr="0016361A" w:rsidRDefault="00D26E20" w:rsidP="00D26E20">
            <w:pPr>
              <w:pStyle w:val="TAC"/>
            </w:pPr>
            <w:r>
              <w:t>A.</w:t>
            </w:r>
            <w:r w:rsidR="0053027B">
              <w:t>9</w:t>
            </w:r>
          </w:p>
        </w:tc>
      </w:tr>
      <w:tr w:rsidR="00CE6BA9" w:rsidRPr="00B54FF5" w14:paraId="5B342355" w14:textId="77777777" w:rsidTr="001051B0">
        <w:tc>
          <w:tcPr>
            <w:tcW w:w="1745" w:type="pct"/>
            <w:shd w:val="clear" w:color="auto" w:fill="auto"/>
            <w:vAlign w:val="center"/>
          </w:tcPr>
          <w:p w14:paraId="1A246745" w14:textId="77777777" w:rsidR="00836C09" w:rsidRDefault="00836C09" w:rsidP="00836C09">
            <w:pPr>
              <w:pStyle w:val="TAL"/>
            </w:pPr>
            <w:r>
              <w:rPr>
                <w:noProof/>
                <w:lang w:eastAsia="zh-CN"/>
              </w:rPr>
              <w:t>Aimlec_AIMLEClientServiceOperations</w:t>
            </w:r>
          </w:p>
        </w:tc>
        <w:tc>
          <w:tcPr>
            <w:tcW w:w="318" w:type="pct"/>
            <w:shd w:val="clear" w:color="auto" w:fill="auto"/>
            <w:vAlign w:val="center"/>
          </w:tcPr>
          <w:p w14:paraId="019A7073" w14:textId="77777777" w:rsidR="00836C09" w:rsidRDefault="00836C09" w:rsidP="00836C09">
            <w:pPr>
              <w:pStyle w:val="TAC"/>
            </w:pPr>
            <w:r>
              <w:t>5.11</w:t>
            </w:r>
          </w:p>
        </w:tc>
        <w:tc>
          <w:tcPr>
            <w:tcW w:w="458" w:type="pct"/>
            <w:shd w:val="clear" w:color="auto" w:fill="auto"/>
            <w:vAlign w:val="center"/>
          </w:tcPr>
          <w:p w14:paraId="1CD8AFF7" w14:textId="77777777" w:rsidR="00836C09" w:rsidRPr="00F112E4" w:rsidRDefault="00836C09" w:rsidP="00836C09">
            <w:pPr>
              <w:pStyle w:val="TAL"/>
            </w:pPr>
            <w:r>
              <w:rPr>
                <w:lang w:val="en-IN"/>
              </w:rPr>
              <w:t>AIMLE client service operations</w:t>
            </w:r>
            <w:r>
              <w:rPr>
                <w:noProof/>
              </w:rPr>
              <w:t xml:space="preserve"> service</w:t>
            </w:r>
          </w:p>
        </w:tc>
        <w:tc>
          <w:tcPr>
            <w:tcW w:w="1640" w:type="pct"/>
            <w:shd w:val="clear" w:color="auto" w:fill="auto"/>
            <w:vAlign w:val="center"/>
          </w:tcPr>
          <w:p w14:paraId="3FE35572" w14:textId="77777777" w:rsidR="00836C09" w:rsidRPr="00F112E4" w:rsidRDefault="00836C09" w:rsidP="00836C09">
            <w:pPr>
              <w:pStyle w:val="TAL"/>
            </w:pPr>
            <w:r>
              <w:t>TS24560_</w:t>
            </w:r>
            <w:r>
              <w:rPr>
                <w:noProof/>
                <w:lang w:eastAsia="zh-CN"/>
              </w:rPr>
              <w:t>Aimlec_AIMLEClientServiceOperations.yaml</w:t>
            </w:r>
          </w:p>
        </w:tc>
        <w:tc>
          <w:tcPr>
            <w:tcW w:w="447" w:type="pct"/>
            <w:shd w:val="clear" w:color="auto" w:fill="auto"/>
            <w:vAlign w:val="center"/>
          </w:tcPr>
          <w:p w14:paraId="0F51DD08" w14:textId="77777777" w:rsidR="00836C09" w:rsidRPr="00F112E4" w:rsidRDefault="00836C09" w:rsidP="00836C09">
            <w:pPr>
              <w:pStyle w:val="TAL"/>
            </w:pPr>
            <w:r>
              <w:rPr>
                <w:noProof/>
              </w:rPr>
              <w:t>aimlec-serv-ops</w:t>
            </w:r>
          </w:p>
        </w:tc>
        <w:tc>
          <w:tcPr>
            <w:tcW w:w="392" w:type="pct"/>
            <w:shd w:val="clear" w:color="auto" w:fill="auto"/>
            <w:vAlign w:val="center"/>
          </w:tcPr>
          <w:p w14:paraId="52993932" w14:textId="7521B634" w:rsidR="00836C09" w:rsidRPr="0016361A" w:rsidRDefault="00836C09" w:rsidP="00836C09">
            <w:pPr>
              <w:pStyle w:val="TAC"/>
            </w:pPr>
            <w:r>
              <w:t>A.</w:t>
            </w:r>
            <w:r w:rsidR="0053027B">
              <w:t>10</w:t>
            </w:r>
          </w:p>
        </w:tc>
      </w:tr>
      <w:tr w:rsidR="00CE6BA9" w:rsidRPr="00B54FF5" w14:paraId="78EABFE2" w14:textId="77777777" w:rsidTr="001051B0">
        <w:tc>
          <w:tcPr>
            <w:tcW w:w="1745" w:type="pct"/>
            <w:shd w:val="clear" w:color="auto" w:fill="auto"/>
            <w:vAlign w:val="center"/>
          </w:tcPr>
          <w:p w14:paraId="7A3C4A7E" w14:textId="77777777" w:rsidR="00836C09" w:rsidRDefault="00836C09" w:rsidP="00836C09">
            <w:pPr>
              <w:pStyle w:val="TAL"/>
              <w:rPr>
                <w:noProof/>
                <w:lang w:eastAsia="zh-CN"/>
              </w:rPr>
            </w:pPr>
            <w:r>
              <w:t>Aimlec_AimlTaskTransfer</w:t>
            </w:r>
          </w:p>
        </w:tc>
        <w:tc>
          <w:tcPr>
            <w:tcW w:w="318" w:type="pct"/>
            <w:shd w:val="clear" w:color="auto" w:fill="auto"/>
            <w:vAlign w:val="center"/>
          </w:tcPr>
          <w:p w14:paraId="7602C313" w14:textId="77777777" w:rsidR="00836C09" w:rsidRDefault="00836C09" w:rsidP="00836C09">
            <w:pPr>
              <w:pStyle w:val="TAC"/>
            </w:pPr>
            <w:r w:rsidRPr="00E5196A">
              <w:t>5.12</w:t>
            </w:r>
          </w:p>
        </w:tc>
        <w:tc>
          <w:tcPr>
            <w:tcW w:w="458" w:type="pct"/>
            <w:shd w:val="clear" w:color="auto" w:fill="auto"/>
            <w:vAlign w:val="center"/>
          </w:tcPr>
          <w:p w14:paraId="6302A11E" w14:textId="77777777" w:rsidR="00836C09" w:rsidRDefault="00836C09" w:rsidP="00836C09">
            <w:pPr>
              <w:pStyle w:val="TAL"/>
              <w:rPr>
                <w:lang w:val="en-IN"/>
              </w:rPr>
            </w:pPr>
            <w:r>
              <w:t>AIMLE client AIML task transfer service</w:t>
            </w:r>
          </w:p>
        </w:tc>
        <w:tc>
          <w:tcPr>
            <w:tcW w:w="1640" w:type="pct"/>
            <w:shd w:val="clear" w:color="auto" w:fill="auto"/>
            <w:vAlign w:val="center"/>
          </w:tcPr>
          <w:p w14:paraId="76EBE76B" w14:textId="77777777" w:rsidR="00836C09" w:rsidRDefault="00836C09" w:rsidP="00836C09">
            <w:pPr>
              <w:pStyle w:val="TAL"/>
            </w:pPr>
            <w:r>
              <w:t>TS24560_Aimlec_AimlTaskTransfer.yaml</w:t>
            </w:r>
          </w:p>
        </w:tc>
        <w:tc>
          <w:tcPr>
            <w:tcW w:w="447" w:type="pct"/>
            <w:shd w:val="clear" w:color="auto" w:fill="auto"/>
            <w:vAlign w:val="center"/>
          </w:tcPr>
          <w:p w14:paraId="5319E6CF" w14:textId="77777777" w:rsidR="00836C09" w:rsidRDefault="00836C09" w:rsidP="00836C09">
            <w:pPr>
              <w:pStyle w:val="TAL"/>
              <w:rPr>
                <w:noProof/>
              </w:rPr>
            </w:pPr>
            <w:r>
              <w:t>aimlec-task-transfer</w:t>
            </w:r>
          </w:p>
        </w:tc>
        <w:tc>
          <w:tcPr>
            <w:tcW w:w="392" w:type="pct"/>
            <w:shd w:val="clear" w:color="auto" w:fill="auto"/>
            <w:vAlign w:val="center"/>
          </w:tcPr>
          <w:p w14:paraId="23B8859E" w14:textId="484EEA3E" w:rsidR="00836C09" w:rsidRPr="0016361A" w:rsidRDefault="00836C09" w:rsidP="00836C09">
            <w:pPr>
              <w:pStyle w:val="TAC"/>
            </w:pPr>
            <w:r>
              <w:t>A.</w:t>
            </w:r>
            <w:r w:rsidR="0053027B">
              <w:t>11</w:t>
            </w:r>
          </w:p>
        </w:tc>
      </w:tr>
      <w:tr w:rsidR="00CE6BA9" w:rsidRPr="00B54FF5" w14:paraId="1EEE784F" w14:textId="77777777" w:rsidTr="001051B0">
        <w:tc>
          <w:tcPr>
            <w:tcW w:w="1745" w:type="pct"/>
            <w:shd w:val="clear" w:color="auto" w:fill="auto"/>
            <w:vAlign w:val="center"/>
          </w:tcPr>
          <w:p w14:paraId="60D037DC" w14:textId="77777777" w:rsidR="00836C09" w:rsidRDefault="00836C09" w:rsidP="00836C09">
            <w:pPr>
              <w:pStyle w:val="TAL"/>
            </w:pPr>
            <w:r w:rsidRPr="006E26AE">
              <w:lastRenderedPageBreak/>
              <w:t>Aimles_AimlTaskTransfer</w:t>
            </w:r>
          </w:p>
        </w:tc>
        <w:tc>
          <w:tcPr>
            <w:tcW w:w="318" w:type="pct"/>
            <w:shd w:val="clear" w:color="auto" w:fill="auto"/>
            <w:vAlign w:val="center"/>
          </w:tcPr>
          <w:p w14:paraId="2EFBEF61" w14:textId="77777777" w:rsidR="00836C09" w:rsidRDefault="00836C09" w:rsidP="00836C09">
            <w:pPr>
              <w:pStyle w:val="TAC"/>
              <w:rPr>
                <w:highlight w:val="yellow"/>
              </w:rPr>
            </w:pPr>
            <w:r w:rsidRPr="00E5196A">
              <w:t>5.13</w:t>
            </w:r>
          </w:p>
        </w:tc>
        <w:tc>
          <w:tcPr>
            <w:tcW w:w="458" w:type="pct"/>
            <w:shd w:val="clear" w:color="auto" w:fill="auto"/>
            <w:vAlign w:val="center"/>
          </w:tcPr>
          <w:p w14:paraId="121B2AC4" w14:textId="77777777" w:rsidR="00836C09" w:rsidRDefault="00836C09" w:rsidP="00836C09">
            <w:pPr>
              <w:pStyle w:val="TAL"/>
            </w:pPr>
            <w:r w:rsidRPr="006E26AE">
              <w:t>AIMLE server AIML task transfer service</w:t>
            </w:r>
          </w:p>
        </w:tc>
        <w:tc>
          <w:tcPr>
            <w:tcW w:w="1640" w:type="pct"/>
            <w:shd w:val="clear" w:color="auto" w:fill="auto"/>
            <w:vAlign w:val="center"/>
          </w:tcPr>
          <w:p w14:paraId="37446277" w14:textId="77777777" w:rsidR="00836C09" w:rsidRDefault="00836C09" w:rsidP="00836C09">
            <w:pPr>
              <w:pStyle w:val="TAL"/>
            </w:pPr>
            <w:r w:rsidRPr="006E26AE">
              <w:t>TS24560_Aimles_AimlTaskTransfer.yaml</w:t>
            </w:r>
          </w:p>
        </w:tc>
        <w:tc>
          <w:tcPr>
            <w:tcW w:w="447" w:type="pct"/>
            <w:shd w:val="clear" w:color="auto" w:fill="auto"/>
            <w:vAlign w:val="center"/>
          </w:tcPr>
          <w:p w14:paraId="55825116" w14:textId="77777777" w:rsidR="00836C09" w:rsidRDefault="00836C09" w:rsidP="00836C09">
            <w:pPr>
              <w:pStyle w:val="TAL"/>
            </w:pPr>
            <w:r w:rsidRPr="006E26AE">
              <w:t>aimles-task-transfer</w:t>
            </w:r>
          </w:p>
        </w:tc>
        <w:tc>
          <w:tcPr>
            <w:tcW w:w="392" w:type="pct"/>
            <w:shd w:val="clear" w:color="auto" w:fill="auto"/>
            <w:vAlign w:val="center"/>
          </w:tcPr>
          <w:p w14:paraId="036D9B61" w14:textId="1BDE20B1" w:rsidR="00836C09" w:rsidRPr="0016361A" w:rsidRDefault="00836C09" w:rsidP="00836C09">
            <w:pPr>
              <w:pStyle w:val="TAC"/>
            </w:pPr>
            <w:r>
              <w:t>A.1</w:t>
            </w:r>
            <w:r w:rsidR="0053027B">
              <w:t>2</w:t>
            </w:r>
          </w:p>
        </w:tc>
      </w:tr>
      <w:tr w:rsidR="0053027B" w:rsidRPr="00B54FF5" w14:paraId="57C3D5B0" w14:textId="77777777" w:rsidTr="001051B0">
        <w:tc>
          <w:tcPr>
            <w:tcW w:w="1745" w:type="pct"/>
            <w:shd w:val="clear" w:color="auto" w:fill="auto"/>
            <w:vAlign w:val="center"/>
          </w:tcPr>
          <w:p w14:paraId="1B9B2D21" w14:textId="3B258479" w:rsidR="0053027B" w:rsidRPr="00997530" w:rsidRDefault="0053027B" w:rsidP="0053027B">
            <w:pPr>
              <w:pStyle w:val="TAL"/>
            </w:pPr>
            <w:r w:rsidRPr="00997530">
              <w:t>Aimles_MLModelRetrieval</w:t>
            </w:r>
          </w:p>
        </w:tc>
        <w:tc>
          <w:tcPr>
            <w:tcW w:w="318" w:type="pct"/>
            <w:shd w:val="clear" w:color="auto" w:fill="auto"/>
            <w:vAlign w:val="center"/>
          </w:tcPr>
          <w:p w14:paraId="2B1F0476" w14:textId="4641D77E" w:rsidR="0053027B" w:rsidRDefault="0053027B" w:rsidP="0053027B">
            <w:pPr>
              <w:pStyle w:val="TAC"/>
              <w:rPr>
                <w:lang w:eastAsia="fr-FR"/>
              </w:rPr>
            </w:pPr>
            <w:r w:rsidRPr="00997530">
              <w:t>5.1</w:t>
            </w:r>
            <w:r>
              <w:t>4</w:t>
            </w:r>
          </w:p>
        </w:tc>
        <w:tc>
          <w:tcPr>
            <w:tcW w:w="458" w:type="pct"/>
            <w:shd w:val="clear" w:color="auto" w:fill="auto"/>
            <w:vAlign w:val="center"/>
          </w:tcPr>
          <w:p w14:paraId="5FFAE28E" w14:textId="2CD3BF94" w:rsidR="0053027B" w:rsidRDefault="0053027B" w:rsidP="0053027B">
            <w:pPr>
              <w:pStyle w:val="TAL"/>
            </w:pPr>
            <w:r w:rsidRPr="00997530">
              <w:t>AIMLE server ML model retrieval</w:t>
            </w:r>
          </w:p>
        </w:tc>
        <w:tc>
          <w:tcPr>
            <w:tcW w:w="1640" w:type="pct"/>
            <w:shd w:val="clear" w:color="auto" w:fill="auto"/>
            <w:vAlign w:val="center"/>
          </w:tcPr>
          <w:p w14:paraId="36D24A90" w14:textId="52694F7B" w:rsidR="0053027B" w:rsidRDefault="0053027B" w:rsidP="0053027B">
            <w:pPr>
              <w:pStyle w:val="TAL"/>
            </w:pPr>
            <w:r w:rsidRPr="00997530">
              <w:t>TS29482_Aimles_MLModelRetrieval.yaml</w:t>
            </w:r>
          </w:p>
        </w:tc>
        <w:tc>
          <w:tcPr>
            <w:tcW w:w="447" w:type="pct"/>
            <w:shd w:val="clear" w:color="auto" w:fill="auto"/>
            <w:vAlign w:val="center"/>
          </w:tcPr>
          <w:p w14:paraId="3C833C25" w14:textId="2D1AFCCC" w:rsidR="0053027B" w:rsidRDefault="0053027B" w:rsidP="0053027B">
            <w:pPr>
              <w:pStyle w:val="TAL"/>
            </w:pPr>
            <w:r w:rsidRPr="00997530">
              <w:t>aimles-mlmr</w:t>
            </w:r>
          </w:p>
        </w:tc>
        <w:tc>
          <w:tcPr>
            <w:tcW w:w="392" w:type="pct"/>
            <w:shd w:val="clear" w:color="auto" w:fill="auto"/>
            <w:vAlign w:val="center"/>
          </w:tcPr>
          <w:p w14:paraId="11A73C5F" w14:textId="098EBAA5" w:rsidR="0053027B" w:rsidRDefault="001051B0" w:rsidP="0053027B">
            <w:pPr>
              <w:pStyle w:val="TAC"/>
            </w:pPr>
            <w:ins w:id="2930" w:author="C1-257061" w:date="2025-11-21T09:07:00Z" w16du:dateUtc="2025-11-21T17:07:00Z">
              <w:r>
                <w:t>NOTE</w:t>
              </w:r>
            </w:ins>
            <w:del w:id="2931" w:author="C1-257061" w:date="2025-11-21T09:07:00Z" w16du:dateUtc="2025-11-21T17:07:00Z">
              <w:r w:rsidR="0053027B" w:rsidRPr="00997530" w:rsidDel="001051B0">
                <w:delText>N/A</w:delText>
              </w:r>
            </w:del>
          </w:p>
        </w:tc>
      </w:tr>
      <w:tr w:rsidR="00CE6BA9" w:rsidRPr="00B54FF5" w14:paraId="4956E162" w14:textId="77777777" w:rsidTr="001051B0">
        <w:tc>
          <w:tcPr>
            <w:tcW w:w="1745" w:type="pct"/>
            <w:shd w:val="clear" w:color="auto" w:fill="auto"/>
            <w:vAlign w:val="center"/>
          </w:tcPr>
          <w:p w14:paraId="4B1BD1A4" w14:textId="7E7D51DC" w:rsidR="00836C09" w:rsidRDefault="00CE6BA9" w:rsidP="00836C09">
            <w:pPr>
              <w:pStyle w:val="TAL"/>
              <w:rPr>
                <w:noProof/>
              </w:rPr>
            </w:pPr>
            <w:r w:rsidRPr="00997530">
              <w:t>Aimles_MLModelUpdate</w:t>
            </w:r>
          </w:p>
        </w:tc>
        <w:tc>
          <w:tcPr>
            <w:tcW w:w="318" w:type="pct"/>
            <w:shd w:val="clear" w:color="auto" w:fill="auto"/>
            <w:vAlign w:val="center"/>
          </w:tcPr>
          <w:p w14:paraId="05466FB3" w14:textId="28BA6F3E" w:rsidR="00836C09" w:rsidRPr="00A3679D" w:rsidRDefault="00836C09" w:rsidP="00836C09">
            <w:pPr>
              <w:pStyle w:val="TAC"/>
            </w:pPr>
            <w:r>
              <w:rPr>
                <w:lang w:eastAsia="fr-FR"/>
              </w:rPr>
              <w:t>5.1</w:t>
            </w:r>
            <w:r w:rsidR="00CE6BA9">
              <w:rPr>
                <w:lang w:eastAsia="fr-FR"/>
              </w:rPr>
              <w:t>5</w:t>
            </w:r>
          </w:p>
        </w:tc>
        <w:tc>
          <w:tcPr>
            <w:tcW w:w="458" w:type="pct"/>
            <w:shd w:val="clear" w:color="auto" w:fill="auto"/>
            <w:vAlign w:val="center"/>
          </w:tcPr>
          <w:p w14:paraId="7A37E7D0" w14:textId="134A5CFE" w:rsidR="00836C09" w:rsidRDefault="00CE6BA9" w:rsidP="00836C09">
            <w:pPr>
              <w:pStyle w:val="TAL"/>
              <w:rPr>
                <w:noProof/>
              </w:rPr>
            </w:pPr>
            <w:r>
              <w:t>AIMLE client ML model update</w:t>
            </w:r>
          </w:p>
        </w:tc>
        <w:tc>
          <w:tcPr>
            <w:tcW w:w="1640" w:type="pct"/>
            <w:shd w:val="clear" w:color="auto" w:fill="auto"/>
            <w:vAlign w:val="center"/>
          </w:tcPr>
          <w:p w14:paraId="4DC502D5" w14:textId="26DE29FB" w:rsidR="00836C09" w:rsidRDefault="00CE6BA9" w:rsidP="00836C09">
            <w:pPr>
              <w:pStyle w:val="TAL"/>
            </w:pPr>
            <w:r>
              <w:t>TS29482_</w:t>
            </w:r>
            <w:r w:rsidRPr="00997530">
              <w:t>Aimles_MLModelUpdate</w:t>
            </w:r>
            <w:r>
              <w:t>.yaml</w:t>
            </w:r>
          </w:p>
        </w:tc>
        <w:tc>
          <w:tcPr>
            <w:tcW w:w="447" w:type="pct"/>
            <w:shd w:val="clear" w:color="auto" w:fill="auto"/>
            <w:vAlign w:val="center"/>
          </w:tcPr>
          <w:p w14:paraId="1A0A915A" w14:textId="33FD5462" w:rsidR="00836C09" w:rsidRDefault="00CE6BA9" w:rsidP="00836C09">
            <w:pPr>
              <w:pStyle w:val="TAL"/>
            </w:pPr>
            <w:r>
              <w:t>TBD</w:t>
            </w:r>
          </w:p>
        </w:tc>
        <w:tc>
          <w:tcPr>
            <w:tcW w:w="392" w:type="pct"/>
            <w:shd w:val="clear" w:color="auto" w:fill="auto"/>
            <w:vAlign w:val="center"/>
          </w:tcPr>
          <w:p w14:paraId="2276F9B9" w14:textId="473E0620" w:rsidR="00836C09" w:rsidRPr="0016361A" w:rsidRDefault="001051B0" w:rsidP="00836C09">
            <w:pPr>
              <w:pStyle w:val="TAC"/>
            </w:pPr>
            <w:ins w:id="2932" w:author="C1-257061" w:date="2025-11-21T09:07:00Z" w16du:dateUtc="2025-11-21T17:07:00Z">
              <w:r>
                <w:t>NOTE</w:t>
              </w:r>
            </w:ins>
            <w:del w:id="2933" w:author="C1-257061" w:date="2025-11-21T09:07:00Z" w16du:dateUtc="2025-11-21T17:07:00Z">
              <w:r w:rsidR="00492F08" w:rsidDel="001051B0">
                <w:delText>N/A</w:delText>
              </w:r>
            </w:del>
          </w:p>
        </w:tc>
      </w:tr>
      <w:tr w:rsidR="001051B0" w:rsidRPr="00B54FF5" w14:paraId="28194843" w14:textId="77777777" w:rsidTr="001051B0">
        <w:trPr>
          <w:ins w:id="2934" w:author="C1-257061" w:date="2025-11-21T09:07:00Z"/>
        </w:trPr>
        <w:tc>
          <w:tcPr>
            <w:tcW w:w="5000" w:type="pct"/>
            <w:gridSpan w:val="6"/>
            <w:shd w:val="clear" w:color="auto" w:fill="auto"/>
            <w:vAlign w:val="center"/>
          </w:tcPr>
          <w:p w14:paraId="77E1AF91" w14:textId="4C9383B9" w:rsidR="001051B0" w:rsidRDefault="001051B0" w:rsidP="001051B0">
            <w:pPr>
              <w:pStyle w:val="TAN"/>
              <w:overflowPunct/>
              <w:autoSpaceDE/>
              <w:autoSpaceDN/>
              <w:adjustRightInd/>
              <w:textAlignment w:val="auto"/>
              <w:rPr>
                <w:ins w:id="2935" w:author="C1-257061" w:date="2025-11-21T09:07:00Z" w16du:dateUtc="2025-11-21T17:07:00Z"/>
              </w:rPr>
            </w:pPr>
            <w:ins w:id="2936" w:author="C1-257061" w:date="2025-11-21T09:07:00Z" w16du:dateUtc="2025-11-21T17:07:00Z">
              <w:r w:rsidRPr="001051B0">
                <w:rPr>
                  <w:rFonts w:eastAsia="DengXian"/>
                  <w:lang w:eastAsia="en-US"/>
                </w:rPr>
                <w:t>NOTE:</w:t>
              </w:r>
              <w:r w:rsidRPr="001051B0">
                <w:rPr>
                  <w:rFonts w:eastAsia="DengXian"/>
                  <w:lang w:eastAsia="en-US"/>
                </w:rPr>
                <w:tab/>
                <w:t>The API and OpenAPI are defined in 3GPP TS 29.482 [7].</w:t>
              </w:r>
            </w:ins>
          </w:p>
        </w:tc>
      </w:tr>
    </w:tbl>
    <w:p w14:paraId="4436643F" w14:textId="77777777" w:rsidR="004B3EA0" w:rsidRPr="00F112E4" w:rsidRDefault="004B3EA0" w:rsidP="004B3EA0"/>
    <w:p w14:paraId="260B0F17" w14:textId="737BC70A" w:rsidR="004E2294" w:rsidRDefault="004E2294" w:rsidP="004E2294">
      <w:pPr>
        <w:pStyle w:val="NO"/>
      </w:pPr>
      <w:r>
        <w:t>NOTE:</w:t>
      </w:r>
      <w:r>
        <w:tab/>
        <w:t>When 3GPP TS 29.122 [5] is referenced for the common protocol and interface aspects for API definition in the clauses under clause 5, the</w:t>
      </w:r>
      <w:r w:rsidR="00E40367" w:rsidRPr="00E40367">
        <w:t xml:space="preserve"> </w:t>
      </w:r>
      <w:r w:rsidR="00E40367">
        <w:t>AIMLE</w:t>
      </w:r>
      <w:r>
        <w:t xml:space="preserve"> service producer </w:t>
      </w:r>
      <w:r w:rsidR="00E40367">
        <w:t>(</w:t>
      </w:r>
      <w:r>
        <w:t>AIML</w:t>
      </w:r>
      <w:r w:rsidR="00E40367">
        <w:t>E</w:t>
      </w:r>
      <w:r>
        <w:t xml:space="preserve"> server </w:t>
      </w:r>
      <w:r w:rsidR="00E40367">
        <w:t xml:space="preserve">or AIMLE client) </w:t>
      </w:r>
      <w:r>
        <w:t xml:space="preserve">takes the role of the SCEF and the </w:t>
      </w:r>
      <w:r w:rsidR="00E40367">
        <w:t xml:space="preserve">AIMLE </w:t>
      </w:r>
      <w:r>
        <w:t>service consumer (AIMLE client</w:t>
      </w:r>
      <w:r w:rsidR="00E40367" w:rsidRPr="00E40367">
        <w:t xml:space="preserve"> </w:t>
      </w:r>
      <w:r w:rsidR="00E40367">
        <w:t>or AIMLE server</w:t>
      </w:r>
      <w:r w:rsidRPr="006308E2">
        <w:t>)</w:t>
      </w:r>
      <w:r>
        <w:t xml:space="preserve"> takes the role of the SCS/AS.</w:t>
      </w:r>
    </w:p>
    <w:p w14:paraId="114EAB6B" w14:textId="21AC8A1D" w:rsidR="004E2294" w:rsidRDefault="004E2294" w:rsidP="004E2294">
      <w:pPr>
        <w:pStyle w:val="Heading2"/>
      </w:pPr>
      <w:bookmarkStart w:id="2937" w:name="_Toc214620451"/>
      <w:bookmarkStart w:id="2938" w:name="_Hlk212131730"/>
      <w:r>
        <w:t>5.2</w:t>
      </w:r>
      <w:r>
        <w:tab/>
      </w:r>
      <w:r w:rsidR="004B3EA0">
        <w:rPr>
          <w:noProof/>
        </w:rPr>
        <w:t>AIMLE client</w:t>
      </w:r>
      <w:r w:rsidRPr="00EE78A9">
        <w:rPr>
          <w:noProof/>
        </w:rPr>
        <w:t xml:space="preserve"> </w:t>
      </w:r>
      <w:r>
        <w:rPr>
          <w:noProof/>
        </w:rPr>
        <w:t>p</w:t>
      </w:r>
      <w:r w:rsidRPr="00EE78A9">
        <w:rPr>
          <w:noProof/>
        </w:rPr>
        <w:t xml:space="preserve">articipation </w:t>
      </w:r>
      <w:r>
        <w:rPr>
          <w:noProof/>
        </w:rPr>
        <w:t>service</w:t>
      </w:r>
      <w:bookmarkEnd w:id="2937"/>
    </w:p>
    <w:p w14:paraId="1212D4FB" w14:textId="3466EF11" w:rsidR="004E2294" w:rsidRDefault="004E2294" w:rsidP="004E2294">
      <w:pPr>
        <w:pStyle w:val="Heading3"/>
      </w:pPr>
      <w:bookmarkStart w:id="2939" w:name="_Toc510696588"/>
      <w:bookmarkStart w:id="2940" w:name="_Toc35971380"/>
      <w:bookmarkStart w:id="2941" w:name="_Toc214620452"/>
      <w:r>
        <w:t>5.2.1</w:t>
      </w:r>
      <w:r>
        <w:tab/>
        <w:t>Service description</w:t>
      </w:r>
      <w:bookmarkEnd w:id="2939"/>
      <w:bookmarkEnd w:id="2940"/>
      <w:bookmarkEnd w:id="2941"/>
    </w:p>
    <w:p w14:paraId="336C956B" w14:textId="4A5FC014" w:rsidR="00563BE9" w:rsidRPr="00563BE9" w:rsidRDefault="004B3EA0" w:rsidP="00563BE9">
      <w:r>
        <w:t>The AIML</w:t>
      </w:r>
      <w:r w:rsidR="003B26FE">
        <w:t>E</w:t>
      </w:r>
      <w:r>
        <w:t xml:space="preserve"> client participation</w:t>
      </w:r>
      <w:r>
        <w:rPr>
          <w:noProof/>
        </w:rPr>
        <w:t xml:space="preserve"> service</w:t>
      </w:r>
      <w:r>
        <w:t xml:space="preserve"> enables the AIMLE server to </w:t>
      </w:r>
      <w:r w:rsidRPr="00DA1447">
        <w:t xml:space="preserve">verify and manage the participation of AIMLE clients in </w:t>
      </w:r>
      <w:r>
        <w:t>AIML operations</w:t>
      </w:r>
      <w:r w:rsidRPr="004F4508">
        <w:t xml:space="preserve"> </w:t>
      </w:r>
      <w:r>
        <w:t xml:space="preserve">as defined in </w:t>
      </w:r>
      <w:r w:rsidRPr="004D3578">
        <w:t>3GPP T</w:t>
      </w:r>
      <w:r>
        <w:t>S</w:t>
      </w:r>
      <w:r w:rsidRPr="004D3578">
        <w:t> </w:t>
      </w:r>
      <w:r w:rsidRPr="00BE5399">
        <w:t>23.482</w:t>
      </w:r>
      <w:r>
        <w:t> [4].</w:t>
      </w:r>
    </w:p>
    <w:p w14:paraId="756D8CA6" w14:textId="021C2579" w:rsidR="004E2294" w:rsidRDefault="004E2294" w:rsidP="004E2294">
      <w:pPr>
        <w:pStyle w:val="Heading3"/>
      </w:pPr>
      <w:bookmarkStart w:id="2942" w:name="_Toc510696589"/>
      <w:bookmarkStart w:id="2943" w:name="_Toc35971381"/>
      <w:bookmarkStart w:id="2944" w:name="_Toc214620453"/>
      <w:bookmarkStart w:id="2945" w:name="_Hlk212131754"/>
      <w:bookmarkStart w:id="2946" w:name="_Toc510696590"/>
      <w:bookmarkStart w:id="2947" w:name="_Toc35971382"/>
      <w:bookmarkEnd w:id="2938"/>
      <w:r>
        <w:t>5.2.2</w:t>
      </w:r>
      <w:r>
        <w:tab/>
        <w:t>Service operations</w:t>
      </w:r>
      <w:bookmarkEnd w:id="2942"/>
      <w:bookmarkEnd w:id="2943"/>
      <w:bookmarkEnd w:id="2944"/>
    </w:p>
    <w:p w14:paraId="679BB854" w14:textId="77777777" w:rsidR="008A6D4A" w:rsidRDefault="008A6D4A" w:rsidP="007A4424">
      <w:pPr>
        <w:pStyle w:val="Heading4"/>
      </w:pPr>
      <w:bookmarkStart w:id="2948" w:name="_Toc214620454"/>
      <w:bookmarkEnd w:id="2945"/>
      <w:r>
        <w:t>5.2.2.1</w:t>
      </w:r>
      <w:r>
        <w:tab/>
        <w:t>Introduction</w:t>
      </w:r>
      <w:bookmarkEnd w:id="2946"/>
      <w:bookmarkEnd w:id="2947"/>
      <w:bookmarkEnd w:id="2948"/>
    </w:p>
    <w:p w14:paraId="1D640ECB" w14:textId="77777777" w:rsidR="004B3EA0" w:rsidRDefault="004B3EA0" w:rsidP="004B3EA0">
      <w:r>
        <w:t xml:space="preserve">The service operation defined for </w:t>
      </w:r>
      <w:r w:rsidRPr="000B5F5C">
        <w:t>Aimle</w:t>
      </w:r>
      <w:r>
        <w:t>c</w:t>
      </w:r>
      <w:r w:rsidRPr="000B5F5C">
        <w:t>_</w:t>
      </w:r>
      <w:r w:rsidRPr="00693C12">
        <w:t>AIMLEClientParticipation</w:t>
      </w:r>
      <w:r w:rsidRPr="000B5F5C">
        <w:t xml:space="preserve"> </w:t>
      </w:r>
      <w:r>
        <w:t>API is shown in the table 5</w:t>
      </w:r>
      <w:r w:rsidRPr="007E5C37">
        <w:t>.</w:t>
      </w:r>
      <w:r>
        <w:t>2</w:t>
      </w:r>
      <w:r w:rsidRPr="007E5C37">
        <w:t>.</w:t>
      </w:r>
      <w:r>
        <w:t>2.1-1.</w:t>
      </w:r>
    </w:p>
    <w:p w14:paraId="22983C6B" w14:textId="78AAE822" w:rsidR="004B3EA0" w:rsidRDefault="004B3EA0" w:rsidP="004B3EA0">
      <w:pPr>
        <w:pStyle w:val="TH"/>
      </w:pPr>
      <w:r>
        <w:t xml:space="preserve">Table 5.2.2.1-1: Operations of </w:t>
      </w:r>
      <w:ins w:id="2949" w:author="C1-257061" w:date="2025-11-21T09:09:00Z" w16du:dateUtc="2025-11-21T17:09:00Z">
        <w:r w:rsidR="0082758E">
          <w:t>AIMLE client participation</w:t>
        </w:r>
        <w:r w:rsidR="0082758E">
          <w:rPr>
            <w:noProof/>
          </w:rPr>
          <w:t xml:space="preserve"> service</w:t>
        </w:r>
      </w:ins>
      <w:del w:id="2950" w:author="C1-257061" w:date="2025-11-21T09:09:00Z" w16du:dateUtc="2025-11-21T17:09:00Z">
        <w:r w:rsidDel="0082758E">
          <w:delText xml:space="preserve">the </w:delText>
        </w:r>
        <w:r w:rsidRPr="000B5F5C" w:rsidDel="0082758E">
          <w:delText>Aimles_</w:delText>
        </w:r>
        <w:r w:rsidRPr="00693C12" w:rsidDel="0082758E">
          <w:delText>AIMLEClientParticipation</w:delText>
        </w:r>
      </w:del>
      <w:del w:id="2951" w:author="C1-257061" w:date="2025-11-21T09:10:00Z" w16du:dateUtc="2025-11-21T17:10:00Z">
        <w:r w:rsidDel="0082758E">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4B3EA0" w:rsidRPr="00B4182F" w14:paraId="6E35FBB7" w14:textId="77777777" w:rsidTr="00B53A03">
        <w:trPr>
          <w:jc w:val="center"/>
        </w:trPr>
        <w:tc>
          <w:tcPr>
            <w:tcW w:w="3372" w:type="dxa"/>
            <w:shd w:val="clear" w:color="auto" w:fill="D9D9D9"/>
          </w:tcPr>
          <w:p w14:paraId="45529C77" w14:textId="77777777" w:rsidR="004B3EA0" w:rsidRPr="00B4182F" w:rsidRDefault="004B3EA0" w:rsidP="00B53A03">
            <w:pPr>
              <w:pStyle w:val="TAH"/>
            </w:pPr>
            <w:r w:rsidRPr="00B4182F">
              <w:t>Service operation name</w:t>
            </w:r>
          </w:p>
        </w:tc>
        <w:tc>
          <w:tcPr>
            <w:tcW w:w="4545" w:type="dxa"/>
            <w:shd w:val="clear" w:color="auto" w:fill="D9D9D9"/>
          </w:tcPr>
          <w:p w14:paraId="0D495D49" w14:textId="77777777" w:rsidR="004B3EA0" w:rsidRPr="00B4182F" w:rsidRDefault="004B3EA0" w:rsidP="00B53A03">
            <w:pPr>
              <w:pStyle w:val="TAH"/>
            </w:pPr>
            <w:r w:rsidRPr="00B4182F">
              <w:t>Description</w:t>
            </w:r>
          </w:p>
        </w:tc>
        <w:tc>
          <w:tcPr>
            <w:tcW w:w="1618" w:type="dxa"/>
            <w:shd w:val="clear" w:color="auto" w:fill="D9D9D9"/>
          </w:tcPr>
          <w:p w14:paraId="528C5F6F" w14:textId="77777777" w:rsidR="004B3EA0" w:rsidRPr="00B4182F" w:rsidRDefault="004B3EA0" w:rsidP="00B53A03">
            <w:pPr>
              <w:pStyle w:val="TAH"/>
            </w:pPr>
            <w:r w:rsidRPr="00B4182F">
              <w:t>Initiated by</w:t>
            </w:r>
          </w:p>
        </w:tc>
      </w:tr>
      <w:tr w:rsidR="004B3EA0" w:rsidRPr="00B4182F" w14:paraId="0D6CD304" w14:textId="77777777" w:rsidTr="00B53A03">
        <w:trPr>
          <w:jc w:val="center"/>
        </w:trPr>
        <w:tc>
          <w:tcPr>
            <w:tcW w:w="3372" w:type="dxa"/>
            <w:tcBorders>
              <w:top w:val="single" w:sz="4" w:space="0" w:color="auto"/>
              <w:left w:val="single" w:sz="4" w:space="0" w:color="auto"/>
              <w:bottom w:val="single" w:sz="4" w:space="0" w:color="auto"/>
              <w:right w:val="single" w:sz="4" w:space="0" w:color="auto"/>
            </w:tcBorders>
          </w:tcPr>
          <w:p w14:paraId="280685E1" w14:textId="77777777" w:rsidR="004B3EA0" w:rsidRPr="00B4182F" w:rsidRDefault="004B3EA0" w:rsidP="00B53A03">
            <w:pPr>
              <w:pStyle w:val="TAL"/>
            </w:pPr>
            <w:r w:rsidRPr="00DD24D0">
              <w:t>Aimle</w:t>
            </w:r>
            <w:r>
              <w:t>c</w:t>
            </w:r>
            <w:r w:rsidRPr="00DD24D0">
              <w:t>_</w:t>
            </w:r>
            <w:r w:rsidRPr="00693C12">
              <w:t>AIMLEClientParticipation</w:t>
            </w:r>
            <w:r w:rsidRPr="00DD24D0">
              <w:t>_Request</w:t>
            </w:r>
          </w:p>
        </w:tc>
        <w:tc>
          <w:tcPr>
            <w:tcW w:w="4545" w:type="dxa"/>
            <w:tcBorders>
              <w:top w:val="single" w:sz="4" w:space="0" w:color="auto"/>
              <w:left w:val="single" w:sz="4" w:space="0" w:color="auto"/>
              <w:bottom w:val="single" w:sz="4" w:space="0" w:color="auto"/>
              <w:right w:val="single" w:sz="4" w:space="0" w:color="auto"/>
            </w:tcBorders>
          </w:tcPr>
          <w:p w14:paraId="1D4ADFE2" w14:textId="77777777" w:rsidR="004B3EA0" w:rsidRPr="00B4182F" w:rsidRDefault="004B3EA0" w:rsidP="00B53A03">
            <w:pPr>
              <w:pStyle w:val="TAL"/>
            </w:pPr>
            <w:r w:rsidRPr="00B4182F">
              <w:t xml:space="preserve">This service operation is used by the </w:t>
            </w:r>
            <w:r>
              <w:t>AIMLE server</w:t>
            </w:r>
            <w:r w:rsidRPr="00B4182F">
              <w:t xml:space="preserve"> to request for </w:t>
            </w:r>
            <w:r>
              <w:t>participation of the AIMLE client for the AIML operations</w:t>
            </w:r>
            <w:r w:rsidRPr="00B4182F">
              <w:t>.</w:t>
            </w:r>
          </w:p>
        </w:tc>
        <w:tc>
          <w:tcPr>
            <w:tcW w:w="1618" w:type="dxa"/>
            <w:tcBorders>
              <w:top w:val="single" w:sz="4" w:space="0" w:color="auto"/>
              <w:left w:val="single" w:sz="4" w:space="0" w:color="auto"/>
              <w:bottom w:val="single" w:sz="4" w:space="0" w:color="auto"/>
              <w:right w:val="single" w:sz="4" w:space="0" w:color="auto"/>
            </w:tcBorders>
          </w:tcPr>
          <w:p w14:paraId="5C7B9E17" w14:textId="77777777" w:rsidR="004B3EA0" w:rsidRPr="00B4182F" w:rsidRDefault="004B3EA0" w:rsidP="00B53A03">
            <w:pPr>
              <w:pStyle w:val="TAL"/>
            </w:pPr>
            <w:r>
              <w:t>AIMLE server</w:t>
            </w:r>
          </w:p>
        </w:tc>
      </w:tr>
    </w:tbl>
    <w:p w14:paraId="22E80131" w14:textId="77777777" w:rsidR="004B3EA0" w:rsidRDefault="004B3EA0" w:rsidP="004B3EA0">
      <w:pPr>
        <w:rPr>
          <w:noProof/>
        </w:rPr>
      </w:pPr>
    </w:p>
    <w:p w14:paraId="39828C3E" w14:textId="77777777" w:rsidR="004B3EA0" w:rsidRDefault="004B3EA0" w:rsidP="004B3EA0">
      <w:pPr>
        <w:pStyle w:val="Heading4"/>
      </w:pPr>
      <w:bookmarkStart w:id="2952" w:name="_Toc214620455"/>
      <w:r>
        <w:t>5.2.2.2</w:t>
      </w:r>
      <w:r>
        <w:tab/>
      </w:r>
      <w:r w:rsidRPr="00DD24D0">
        <w:t>Aimle</w:t>
      </w:r>
      <w:r>
        <w:t>c</w:t>
      </w:r>
      <w:r w:rsidRPr="00DD24D0">
        <w:t>_</w:t>
      </w:r>
      <w:r w:rsidRPr="00693C12">
        <w:t>AIMLEClientParticipation</w:t>
      </w:r>
      <w:r w:rsidRPr="00DD24D0">
        <w:t>_Request</w:t>
      </w:r>
      <w:bookmarkEnd w:id="2952"/>
    </w:p>
    <w:p w14:paraId="604AFF63" w14:textId="77777777" w:rsidR="004B3EA0" w:rsidRDefault="004B3EA0" w:rsidP="004B3EA0">
      <w:pPr>
        <w:pStyle w:val="Heading5"/>
      </w:pPr>
      <w:bookmarkStart w:id="2953" w:name="_Toc214620456"/>
      <w:r>
        <w:t>5.2.2.2.1</w:t>
      </w:r>
      <w:r>
        <w:tab/>
        <w:t>General</w:t>
      </w:r>
      <w:bookmarkEnd w:id="2953"/>
    </w:p>
    <w:p w14:paraId="38346324" w14:textId="77777777" w:rsidR="004B3EA0" w:rsidRPr="00D93024" w:rsidRDefault="004B3EA0" w:rsidP="004B3EA0">
      <w:r>
        <w:t xml:space="preserve">The </w:t>
      </w:r>
      <w:r>
        <w:rPr>
          <w:noProof/>
        </w:rPr>
        <w:t>Aimlec_</w:t>
      </w:r>
      <w:r w:rsidRPr="00693C12">
        <w:t>AIMLEClientParticipation</w:t>
      </w:r>
      <w:r>
        <w:rPr>
          <w:noProof/>
        </w:rPr>
        <w:t>_Request</w:t>
      </w:r>
      <w:r>
        <w:t xml:space="preserve"> service operation </w:t>
      </w:r>
      <w:r w:rsidRPr="009603AD">
        <w:t xml:space="preserve">is used by AIMLE </w:t>
      </w:r>
      <w:r>
        <w:t>server</w:t>
      </w:r>
      <w:r w:rsidRPr="009603AD">
        <w:t xml:space="preserve"> to </w:t>
      </w:r>
      <w:r w:rsidRPr="00DA1447">
        <w:t xml:space="preserve">verify and manage the participation of AIMLE clients in </w:t>
      </w:r>
      <w:r>
        <w:t>AIML operations.</w:t>
      </w:r>
    </w:p>
    <w:p w14:paraId="4CCC1E50" w14:textId="77777777" w:rsidR="004B3EA0" w:rsidRDefault="004B3EA0" w:rsidP="004B3EA0">
      <w:pPr>
        <w:pStyle w:val="Heading5"/>
      </w:pPr>
      <w:bookmarkStart w:id="2954" w:name="_Toc214620457"/>
      <w:r>
        <w:t>5.3.2.2.2</w:t>
      </w:r>
      <w:r>
        <w:tab/>
        <w:t>AIMLE client participation service operation</w:t>
      </w:r>
      <w:bookmarkEnd w:id="2954"/>
    </w:p>
    <w:p w14:paraId="4DB3D2C8" w14:textId="77777777" w:rsidR="004B3EA0" w:rsidRPr="00FD7FA4" w:rsidRDefault="004B3EA0" w:rsidP="004B3EA0">
      <w:r>
        <w:t xml:space="preserve">To manage the AIMLE client for AIML operations, the AIMLE server shall send an HTTP POST request </w:t>
      </w:r>
      <w:r w:rsidRPr="00976344">
        <w:t xml:space="preserve">(custom </w:t>
      </w:r>
      <w:r>
        <w:t>operation</w:t>
      </w:r>
      <w:r w:rsidRPr="00976344">
        <w:t xml:space="preserve">: </w:t>
      </w:r>
      <w:r>
        <w:t>"</w:t>
      </w:r>
      <w:r w:rsidRPr="001974FA">
        <w:t>Participation for AIML operations</w:t>
      </w:r>
      <w:r>
        <w:t>"</w:t>
      </w:r>
      <w:r w:rsidRPr="00976344">
        <w:t>)</w:t>
      </w:r>
      <w:r w:rsidRPr="006A7EE2">
        <w:t xml:space="preserve"> </w:t>
      </w:r>
      <w:r>
        <w:rPr>
          <w:noProof/>
        </w:rPr>
        <w:t xml:space="preserve">with a Request-URI </w:t>
      </w:r>
      <w:r>
        <w:t>set to</w:t>
      </w:r>
      <w:r>
        <w:rPr>
          <w:noProof/>
        </w:rPr>
        <w:t xml:space="preserve"> "{apiRoot}/</w:t>
      </w:r>
      <w:r>
        <w:t>aimlec-cp</w:t>
      </w:r>
      <w:r>
        <w:rPr>
          <w:noProof/>
        </w:rPr>
        <w:t>/&lt;apiVersion&gt;/participation"</w:t>
      </w:r>
      <w:r>
        <w:t xml:space="preserve"> and </w:t>
      </w:r>
      <w:r w:rsidRPr="00F972D9">
        <w:t xml:space="preserve">the request body including the </w:t>
      </w:r>
      <w:r w:rsidRPr="00F41D43">
        <w:t>AimlecParticipationReq</w:t>
      </w:r>
      <w:r w:rsidRPr="00F972D9">
        <w:t xml:space="preserve"> data structure as specified in clause </w:t>
      </w:r>
      <w:r w:rsidRPr="00454AFF">
        <w:t>6.</w:t>
      </w:r>
      <w:r>
        <w:t>1</w:t>
      </w:r>
      <w:r w:rsidRPr="00454AFF">
        <w:t>.6.2.2</w:t>
      </w:r>
      <w:r w:rsidRPr="00F972D9">
        <w:t>.</w:t>
      </w:r>
    </w:p>
    <w:p w14:paraId="06AA15D5" w14:textId="77777777" w:rsidR="004B3EA0" w:rsidRDefault="004B3EA0" w:rsidP="004B3EA0">
      <w:pPr>
        <w:rPr>
          <w:noProof/>
        </w:rPr>
      </w:pPr>
      <w:r>
        <w:rPr>
          <w:noProof/>
        </w:rPr>
        <w:lastRenderedPageBreak/>
        <w:t>Upon receipt of the HTTP POST request:</w:t>
      </w:r>
    </w:p>
    <w:p w14:paraId="46143152" w14:textId="77777777" w:rsidR="004B3EA0" w:rsidRDefault="004B3EA0" w:rsidP="004B3EA0">
      <w:pPr>
        <w:pStyle w:val="B1"/>
        <w:rPr>
          <w:noProof/>
        </w:rPr>
      </w:pPr>
      <w:r>
        <w:rPr>
          <w:noProof/>
        </w:rPr>
        <w:t>a)</w:t>
      </w:r>
      <w:r>
        <w:rPr>
          <w:noProof/>
        </w:rPr>
        <w:tab/>
        <w:t xml:space="preserve">the AIMLE client shall verify the identity of the AIMLE server and determine if the AIMLE server is authorized to request </w:t>
      </w:r>
      <w:r w:rsidRPr="0065279D">
        <w:rPr>
          <w:noProof/>
        </w:rPr>
        <w:t>the AIMLE client to participate to the AIML operation</w:t>
      </w:r>
      <w:r>
        <w:rPr>
          <w:noProof/>
        </w:rPr>
        <w:t>s; and</w:t>
      </w:r>
    </w:p>
    <w:p w14:paraId="0FB4DF53" w14:textId="77777777" w:rsidR="004B3EA0" w:rsidRDefault="004B3EA0" w:rsidP="004B3EA0">
      <w:pPr>
        <w:pStyle w:val="B1"/>
        <w:rPr>
          <w:noProof/>
        </w:rPr>
      </w:pPr>
      <w:r>
        <w:rPr>
          <w:noProof/>
        </w:rPr>
        <w:t>b)</w:t>
      </w:r>
      <w:r>
        <w:rPr>
          <w:noProof/>
        </w:rPr>
        <w:tab/>
        <w:t>if the AIMLE server:</w:t>
      </w:r>
    </w:p>
    <w:p w14:paraId="28E82009" w14:textId="77777777" w:rsidR="004B3EA0" w:rsidRDefault="004B3EA0" w:rsidP="004B3EA0">
      <w:pPr>
        <w:pStyle w:val="B2"/>
        <w:rPr>
          <w:noProof/>
        </w:rPr>
      </w:pPr>
      <w:r>
        <w:rPr>
          <w:noProof/>
        </w:rPr>
        <w:t>1)</w:t>
      </w:r>
      <w:r>
        <w:rPr>
          <w:noProof/>
        </w:rPr>
        <w:tab/>
        <w:t>is not authorized, the AIMLE client shall respond to the AIMLE server with an appropriate error status code; or</w:t>
      </w:r>
    </w:p>
    <w:p w14:paraId="6C21CB8A" w14:textId="77777777" w:rsidR="004B3EA0" w:rsidRDefault="004B3EA0" w:rsidP="004B3EA0">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678A57E7" w14:textId="77777777" w:rsidR="004B3EA0" w:rsidRDefault="004B3EA0" w:rsidP="004B3EA0">
      <w:pPr>
        <w:pStyle w:val="B3"/>
        <w:rPr>
          <w:noProof/>
        </w:rPr>
      </w:pPr>
      <w:r>
        <w:rPr>
          <w:noProof/>
          <w:lang w:eastAsia="zh-CN"/>
        </w:rPr>
        <w:t>i)</w:t>
      </w:r>
      <w:r>
        <w:rPr>
          <w:noProof/>
          <w:lang w:eastAsia="zh-CN"/>
        </w:rPr>
        <w:tab/>
      </w:r>
      <w:r>
        <w:rPr>
          <w:noProof/>
        </w:rPr>
        <w:t xml:space="preserve">if </w:t>
      </w:r>
      <w:r w:rsidRPr="00EF6948">
        <w:rPr>
          <w:noProof/>
        </w:rPr>
        <w:t>the HTTP POST request is handled successfully</w:t>
      </w:r>
      <w:r>
        <w:rPr>
          <w:noProof/>
        </w:rPr>
        <w:t xml:space="preserve">, an HTTP "200 OK" status code with </w:t>
      </w:r>
      <w:r w:rsidRPr="00F972D9">
        <w:t xml:space="preserve">the </w:t>
      </w:r>
      <w:r>
        <w:t>response</w:t>
      </w:r>
      <w:r w:rsidRPr="00F972D9">
        <w:t xml:space="preserve"> body including the </w:t>
      </w:r>
      <w:r w:rsidRPr="00F41D43">
        <w:t>AimlecParticipationResp</w:t>
      </w:r>
      <w:r w:rsidRPr="00F972D9">
        <w:t xml:space="preserve"> data structure as specified in clause</w:t>
      </w:r>
      <w:r>
        <w:t> </w:t>
      </w:r>
      <w:r w:rsidRPr="00454AFF">
        <w:t>6.</w:t>
      </w:r>
      <w:r>
        <w:t>1</w:t>
      </w:r>
      <w:r w:rsidRPr="00454AFF">
        <w:t>.6.2.3</w:t>
      </w:r>
      <w:r>
        <w:rPr>
          <w:noProof/>
        </w:rPr>
        <w:t>; or</w:t>
      </w:r>
    </w:p>
    <w:p w14:paraId="415B32FA" w14:textId="77777777" w:rsidR="004B3EA0" w:rsidRPr="006B5418" w:rsidRDefault="004B3EA0" w:rsidP="004B3EA0">
      <w:pPr>
        <w:pStyle w:val="B3"/>
        <w:rPr>
          <w:lang w:val="en-US"/>
        </w:rPr>
      </w:pPr>
      <w:r>
        <w:rPr>
          <w:noProof/>
        </w:rPr>
        <w:t>ii)</w:t>
      </w:r>
      <w:r>
        <w:rPr>
          <w:noProof/>
        </w:rPr>
        <w:tab/>
      </w:r>
      <w:r>
        <w:rPr>
          <w:noProof/>
          <w:lang w:eastAsia="zh-CN"/>
        </w:rPr>
        <w:t xml:space="preserve">if </w:t>
      </w:r>
      <w:r w:rsidRPr="00EF6948">
        <w:rPr>
          <w:noProof/>
          <w:lang w:eastAsia="zh-CN"/>
        </w:rPr>
        <w:t xml:space="preserve">the HTTP POST request is </w:t>
      </w:r>
      <w:r>
        <w:rPr>
          <w:noProof/>
          <w:lang w:eastAsia="zh-CN"/>
        </w:rPr>
        <w:t xml:space="preserve">not </w:t>
      </w:r>
      <w:r w:rsidRPr="00EF6948">
        <w:rPr>
          <w:noProof/>
          <w:lang w:eastAsia="zh-CN"/>
        </w:rPr>
        <w:t>handled successfully</w:t>
      </w:r>
      <w:r>
        <w:rPr>
          <w:noProof/>
          <w:lang w:eastAsia="zh-CN"/>
        </w:rPr>
        <w:t xml:space="preserve">, </w:t>
      </w:r>
      <w:r w:rsidRPr="00954201">
        <w:rPr>
          <w:noProof/>
        </w:rPr>
        <w:t>an appropriate error response as specified in clause</w:t>
      </w:r>
      <w:r>
        <w:rPr>
          <w:noProof/>
        </w:rPr>
        <w:t> </w:t>
      </w:r>
      <w:r w:rsidRPr="00454AFF">
        <w:rPr>
          <w:noProof/>
        </w:rPr>
        <w:t>6.</w:t>
      </w:r>
      <w:r>
        <w:rPr>
          <w:noProof/>
        </w:rPr>
        <w:t>1</w:t>
      </w:r>
      <w:r w:rsidRPr="00454AFF">
        <w:rPr>
          <w:noProof/>
        </w:rPr>
        <w:t>.7</w:t>
      </w:r>
      <w:r>
        <w:rPr>
          <w:noProof/>
        </w:rPr>
        <w:t>.</w:t>
      </w:r>
    </w:p>
    <w:p w14:paraId="59A81CFA" w14:textId="65513D48" w:rsidR="00563BE9" w:rsidRPr="00563BE9" w:rsidRDefault="004B3EA0" w:rsidP="00563BE9">
      <w:r>
        <w:t>T</w:t>
      </w:r>
      <w:r w:rsidRPr="00593084">
        <w:t xml:space="preserve">he AIMLE client may respond </w:t>
      </w:r>
      <w:r>
        <w:rPr>
          <w:noProof/>
        </w:rPr>
        <w:t xml:space="preserve">to the AIMLE server </w:t>
      </w:r>
      <w:r w:rsidRPr="00593084">
        <w:t xml:space="preserve">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FADB7C8" w14:textId="189AF10C" w:rsidR="004E2294" w:rsidRDefault="00782AD1" w:rsidP="004E2294">
      <w:pPr>
        <w:pStyle w:val="Heading2"/>
      </w:pPr>
      <w:bookmarkStart w:id="2955" w:name="_Toc510696596"/>
      <w:bookmarkStart w:id="2956" w:name="_Toc35971388"/>
      <w:r w:rsidRPr="004D3578">
        <w:br w:type="page"/>
      </w:r>
      <w:bookmarkStart w:id="2957" w:name="_Toc214620458"/>
      <w:r w:rsidR="004E2294">
        <w:lastRenderedPageBreak/>
        <w:t>5.3</w:t>
      </w:r>
      <w:r w:rsidR="004E2294">
        <w:tab/>
      </w:r>
      <w:r w:rsidR="00342A0D">
        <w:t>HFL training</w:t>
      </w:r>
      <w:r w:rsidR="004E2294">
        <w:t xml:space="preserve"> service</w:t>
      </w:r>
      <w:bookmarkEnd w:id="2957"/>
    </w:p>
    <w:p w14:paraId="26705B22" w14:textId="2C1F036A" w:rsidR="004E2294" w:rsidRDefault="004E2294" w:rsidP="004E2294">
      <w:pPr>
        <w:pStyle w:val="Heading3"/>
      </w:pPr>
      <w:bookmarkStart w:id="2958" w:name="_Toc214620459"/>
      <w:r>
        <w:t>5.3.1</w:t>
      </w:r>
      <w:r>
        <w:tab/>
        <w:t>Service description</w:t>
      </w:r>
      <w:bookmarkEnd w:id="2958"/>
    </w:p>
    <w:p w14:paraId="3F64FB46" w14:textId="187B950C" w:rsidR="004E2294" w:rsidRPr="00563BE9" w:rsidRDefault="00342A0D" w:rsidP="004E2294">
      <w:r w:rsidRPr="00897C5D">
        <w:t xml:space="preserve">The </w:t>
      </w:r>
      <w:bookmarkStart w:id="2959" w:name="_Hlk212131880"/>
      <w:r>
        <w:t>H</w:t>
      </w:r>
      <w:r w:rsidRPr="00A15547">
        <w:t xml:space="preserve">orizontal </w:t>
      </w:r>
      <w:r>
        <w:t>F</w:t>
      </w:r>
      <w:r w:rsidRPr="00A15547">
        <w:t xml:space="preserve">ederated </w:t>
      </w:r>
      <w:r>
        <w:t>L</w:t>
      </w:r>
      <w:r w:rsidRPr="00A15547">
        <w:t xml:space="preserve">earning </w:t>
      </w:r>
      <w:r>
        <w:t>(HFL) training</w:t>
      </w:r>
      <w:r w:rsidRPr="00897C5D">
        <w:t xml:space="preserve"> </w:t>
      </w:r>
      <w:bookmarkEnd w:id="2959"/>
      <w:r w:rsidRPr="00897C5D">
        <w:t xml:space="preserve">service enables the AIMLE server to </w:t>
      </w:r>
      <w:r>
        <w:t xml:space="preserve">configure training schedule for one or more </w:t>
      </w:r>
      <w:r w:rsidRPr="00897C5D">
        <w:t>AIMLE client</w:t>
      </w:r>
      <w:r>
        <w:t>s</w:t>
      </w:r>
      <w:r w:rsidRPr="00897C5D">
        <w:t xml:space="preserve"> </w:t>
      </w:r>
      <w:r>
        <w:t xml:space="preserve">and subscribe to HFL training </w:t>
      </w:r>
      <w:r w:rsidRPr="00897C5D">
        <w:t>as defined in 3GPP</w:t>
      </w:r>
      <w:r>
        <w:t> </w:t>
      </w:r>
      <w:r w:rsidRPr="00897C5D">
        <w:t>TS</w:t>
      </w:r>
      <w:r>
        <w:t> </w:t>
      </w:r>
      <w:r w:rsidRPr="00897C5D">
        <w:t>23.482</w:t>
      </w:r>
      <w:r>
        <w:t> </w:t>
      </w:r>
      <w:r w:rsidRPr="00897C5D">
        <w:t>[4].</w:t>
      </w:r>
    </w:p>
    <w:p w14:paraId="200870B1" w14:textId="0B1E0ABE" w:rsidR="004E2294" w:rsidRDefault="004E2294" w:rsidP="004E2294">
      <w:pPr>
        <w:pStyle w:val="Heading3"/>
      </w:pPr>
      <w:bookmarkStart w:id="2960" w:name="_Toc214620460"/>
      <w:r>
        <w:t>5.3.2</w:t>
      </w:r>
      <w:r>
        <w:tab/>
        <w:t xml:space="preserve">Service </w:t>
      </w:r>
      <w:r w:rsidR="00342A0D">
        <w:t>o</w:t>
      </w:r>
      <w:r>
        <w:t>perations</w:t>
      </w:r>
      <w:bookmarkEnd w:id="2960"/>
    </w:p>
    <w:p w14:paraId="06F67106" w14:textId="000FD70E" w:rsidR="00563BE9" w:rsidRDefault="00563BE9" w:rsidP="00563BE9">
      <w:pPr>
        <w:pStyle w:val="Heading4"/>
      </w:pPr>
      <w:bookmarkStart w:id="2961" w:name="_Toc214620461"/>
      <w:r>
        <w:t>5.3.2.1</w:t>
      </w:r>
      <w:r>
        <w:tab/>
        <w:t>Introduction</w:t>
      </w:r>
      <w:bookmarkEnd w:id="2961"/>
    </w:p>
    <w:p w14:paraId="286559A7" w14:textId="77777777" w:rsidR="00342A0D" w:rsidRDefault="00342A0D" w:rsidP="00342A0D">
      <w:r>
        <w:t xml:space="preserve">The service operation defined for </w:t>
      </w:r>
      <w:r w:rsidRPr="000B5F5C">
        <w:t>Aimle</w:t>
      </w:r>
      <w:r>
        <w:t>c</w:t>
      </w:r>
      <w:r w:rsidRPr="000B5F5C">
        <w:t>_</w:t>
      </w:r>
      <w:r>
        <w:t>HFLTraining</w:t>
      </w:r>
      <w:r w:rsidRPr="000B5F5C">
        <w:t xml:space="preserve"> </w:t>
      </w:r>
      <w:r>
        <w:t>API is shown in the table 5</w:t>
      </w:r>
      <w:r w:rsidRPr="007E5C37">
        <w:t>.</w:t>
      </w:r>
      <w:r>
        <w:t>3</w:t>
      </w:r>
      <w:r w:rsidRPr="007E5C37">
        <w:t>.</w:t>
      </w:r>
      <w:r>
        <w:t>2.1-1.</w:t>
      </w:r>
    </w:p>
    <w:p w14:paraId="532D34AF" w14:textId="1E9B41B1" w:rsidR="00342A0D" w:rsidRDefault="00342A0D" w:rsidP="00342A0D">
      <w:pPr>
        <w:pStyle w:val="TH"/>
      </w:pPr>
      <w:r>
        <w:t xml:space="preserve">Table 5.3.2.1-1: Operations of </w:t>
      </w:r>
      <w:ins w:id="2962" w:author="C1-257061" w:date="2025-11-21T09:10:00Z" w16du:dateUtc="2025-11-21T17:10:00Z">
        <w:r w:rsidR="0082758E">
          <w:t>HFL training service</w:t>
        </w:r>
      </w:ins>
      <w:del w:id="2963" w:author="C1-257061" w:date="2025-11-21T09:10:00Z" w16du:dateUtc="2025-11-21T17:10:00Z">
        <w:r w:rsidDel="0082758E">
          <w:delText xml:space="preserve">the </w:delText>
        </w:r>
        <w:r w:rsidRPr="000B5F5C" w:rsidDel="0082758E">
          <w:delText>Aimle</w:delText>
        </w:r>
        <w:r w:rsidDel="0082758E">
          <w:delText>c</w:delText>
        </w:r>
        <w:r w:rsidRPr="000B5F5C" w:rsidDel="0082758E">
          <w:delText>_</w:delText>
        </w:r>
        <w:r w:rsidDel="0082758E">
          <w:delText>HFLTraining</w:delText>
        </w:r>
        <w:r w:rsidRPr="000B5F5C" w:rsidDel="0082758E">
          <w:delText xml:space="preserve"> </w:delText>
        </w:r>
        <w:r w:rsidDel="0082758E">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342A0D" w:rsidRPr="00B4182F" w14:paraId="111B0AC6" w14:textId="77777777" w:rsidTr="00F50D1F">
        <w:trPr>
          <w:jc w:val="center"/>
        </w:trPr>
        <w:tc>
          <w:tcPr>
            <w:tcW w:w="3372" w:type="dxa"/>
            <w:shd w:val="clear" w:color="auto" w:fill="D9D9D9"/>
          </w:tcPr>
          <w:p w14:paraId="084AEF53" w14:textId="77777777" w:rsidR="00342A0D" w:rsidRPr="00B4182F" w:rsidRDefault="00342A0D" w:rsidP="00F50D1F">
            <w:pPr>
              <w:pStyle w:val="TAH"/>
            </w:pPr>
            <w:r w:rsidRPr="00B4182F">
              <w:t>Service operation name</w:t>
            </w:r>
          </w:p>
        </w:tc>
        <w:tc>
          <w:tcPr>
            <w:tcW w:w="4545" w:type="dxa"/>
            <w:shd w:val="clear" w:color="auto" w:fill="D9D9D9"/>
          </w:tcPr>
          <w:p w14:paraId="3DCBFD26" w14:textId="77777777" w:rsidR="00342A0D" w:rsidRPr="00B4182F" w:rsidRDefault="00342A0D" w:rsidP="00F50D1F">
            <w:pPr>
              <w:pStyle w:val="TAH"/>
            </w:pPr>
            <w:r w:rsidRPr="00B4182F">
              <w:t>Description</w:t>
            </w:r>
          </w:p>
        </w:tc>
        <w:tc>
          <w:tcPr>
            <w:tcW w:w="1618" w:type="dxa"/>
            <w:shd w:val="clear" w:color="auto" w:fill="D9D9D9"/>
          </w:tcPr>
          <w:p w14:paraId="55BB64E8" w14:textId="77777777" w:rsidR="00342A0D" w:rsidRPr="00B4182F" w:rsidRDefault="00342A0D" w:rsidP="00F50D1F">
            <w:pPr>
              <w:pStyle w:val="TAH"/>
            </w:pPr>
            <w:r w:rsidRPr="00B4182F">
              <w:t>Initiated by</w:t>
            </w:r>
          </w:p>
        </w:tc>
      </w:tr>
      <w:tr w:rsidR="00342A0D" w:rsidRPr="00B4182F" w14:paraId="2ED33B68"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5791662" w14:textId="77777777" w:rsidR="00342A0D" w:rsidRPr="00B4182F" w:rsidRDefault="00342A0D" w:rsidP="00F50D1F">
            <w:pPr>
              <w:pStyle w:val="TAL"/>
            </w:pPr>
            <w:r w:rsidRPr="00DD24D0">
              <w:t>Aimle</w:t>
            </w:r>
            <w:r>
              <w:t>c</w:t>
            </w:r>
            <w:r w:rsidRPr="00DD24D0">
              <w:t>_</w:t>
            </w:r>
            <w:r>
              <w:t>HFLTraining</w:t>
            </w:r>
            <w:r w:rsidRPr="00DD24D0">
              <w:t>_</w:t>
            </w:r>
            <w:r>
              <w:t>Subscribe</w:t>
            </w:r>
          </w:p>
        </w:tc>
        <w:tc>
          <w:tcPr>
            <w:tcW w:w="4545" w:type="dxa"/>
            <w:tcBorders>
              <w:top w:val="single" w:sz="4" w:space="0" w:color="auto"/>
              <w:left w:val="single" w:sz="4" w:space="0" w:color="auto"/>
              <w:bottom w:val="single" w:sz="4" w:space="0" w:color="auto"/>
              <w:right w:val="single" w:sz="4" w:space="0" w:color="auto"/>
            </w:tcBorders>
          </w:tcPr>
          <w:p w14:paraId="215CA03E" w14:textId="77777777" w:rsidR="00342A0D" w:rsidRPr="00B4182F" w:rsidRDefault="00342A0D" w:rsidP="00F50D1F">
            <w:pPr>
              <w:pStyle w:val="TAL"/>
            </w:pPr>
            <w:r w:rsidRPr="00B4182F">
              <w:t xml:space="preserve">This service operation </w:t>
            </w:r>
            <w:r>
              <w:t xml:space="preserve">allows </w:t>
            </w:r>
            <w:r w:rsidRPr="00846BA5">
              <w:t>a service consumer to create a</w:t>
            </w:r>
            <w:r>
              <w:t>n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797C40EA" w14:textId="77777777" w:rsidR="00342A0D" w:rsidRPr="00B4182F" w:rsidRDefault="00342A0D" w:rsidP="00F50D1F">
            <w:pPr>
              <w:pStyle w:val="TAL"/>
            </w:pPr>
            <w:r>
              <w:t>e.g., AIMLE server</w:t>
            </w:r>
          </w:p>
        </w:tc>
      </w:tr>
      <w:tr w:rsidR="00342A0D" w:rsidRPr="00B4182F" w14:paraId="29774526"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789ADBEB" w14:textId="77777777" w:rsidR="00342A0D" w:rsidRPr="00DD24D0" w:rsidRDefault="00342A0D" w:rsidP="00F50D1F">
            <w:pPr>
              <w:pStyle w:val="TAL"/>
            </w:pPr>
            <w:r w:rsidRPr="00DD24D0">
              <w:t>Aimle</w:t>
            </w:r>
            <w:r>
              <w:t>c</w:t>
            </w:r>
            <w:r w:rsidRPr="00DD24D0">
              <w:t>_</w:t>
            </w:r>
            <w:r>
              <w:t>HFLTraining</w:t>
            </w:r>
            <w:r w:rsidRPr="00DD24D0">
              <w:t>_</w:t>
            </w:r>
            <w:r>
              <w:t>Retrieve</w:t>
            </w:r>
          </w:p>
        </w:tc>
        <w:tc>
          <w:tcPr>
            <w:tcW w:w="4545" w:type="dxa"/>
            <w:tcBorders>
              <w:top w:val="single" w:sz="4" w:space="0" w:color="auto"/>
              <w:left w:val="single" w:sz="4" w:space="0" w:color="auto"/>
              <w:bottom w:val="single" w:sz="4" w:space="0" w:color="auto"/>
              <w:right w:val="single" w:sz="4" w:space="0" w:color="auto"/>
            </w:tcBorders>
          </w:tcPr>
          <w:p w14:paraId="67F3D016"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triev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0F82D6CE" w14:textId="77777777" w:rsidR="00342A0D" w:rsidRDefault="00342A0D" w:rsidP="00F50D1F">
            <w:pPr>
              <w:pStyle w:val="TAL"/>
            </w:pPr>
            <w:r>
              <w:t>e.g., AIMLE server</w:t>
            </w:r>
          </w:p>
        </w:tc>
      </w:tr>
      <w:tr w:rsidR="00342A0D" w:rsidRPr="00B4182F" w14:paraId="526FB607"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FA49201" w14:textId="77777777" w:rsidR="00342A0D" w:rsidRPr="00DD24D0" w:rsidRDefault="00342A0D" w:rsidP="00F50D1F">
            <w:pPr>
              <w:pStyle w:val="TAL"/>
            </w:pPr>
            <w:bookmarkStart w:id="2964" w:name="_Hlk204247220"/>
            <w:r w:rsidRPr="00DD24D0">
              <w:t>Aimle</w:t>
            </w:r>
            <w:r>
              <w:t>c</w:t>
            </w:r>
            <w:r w:rsidRPr="00DD24D0">
              <w:t>_</w:t>
            </w:r>
            <w:r>
              <w:t>HFLTraining</w:t>
            </w:r>
            <w:r w:rsidRPr="00DD24D0">
              <w:t>_</w:t>
            </w:r>
            <w:r>
              <w:t>Update</w:t>
            </w:r>
            <w:bookmarkEnd w:id="2964"/>
          </w:p>
        </w:tc>
        <w:tc>
          <w:tcPr>
            <w:tcW w:w="4545" w:type="dxa"/>
            <w:tcBorders>
              <w:top w:val="single" w:sz="4" w:space="0" w:color="auto"/>
              <w:left w:val="single" w:sz="4" w:space="0" w:color="auto"/>
              <w:bottom w:val="single" w:sz="4" w:space="0" w:color="auto"/>
              <w:right w:val="single" w:sz="4" w:space="0" w:color="auto"/>
            </w:tcBorders>
          </w:tcPr>
          <w:p w14:paraId="478209FA"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upda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62C59EF3" w14:textId="77777777" w:rsidR="00342A0D" w:rsidRDefault="00342A0D" w:rsidP="00F50D1F">
            <w:pPr>
              <w:pStyle w:val="TAL"/>
            </w:pPr>
            <w:r>
              <w:t>e.g., AIMLE server</w:t>
            </w:r>
          </w:p>
        </w:tc>
      </w:tr>
      <w:tr w:rsidR="00342A0D" w:rsidRPr="00B4182F" w14:paraId="1B9606DD"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22A71E02" w14:textId="77777777" w:rsidR="00342A0D" w:rsidRPr="00DD24D0" w:rsidRDefault="00342A0D" w:rsidP="00F50D1F">
            <w:pPr>
              <w:pStyle w:val="TAL"/>
            </w:pPr>
            <w:r w:rsidRPr="00DD24D0">
              <w:t>Aimle</w:t>
            </w:r>
            <w:r>
              <w:t>c</w:t>
            </w:r>
            <w:r w:rsidRPr="00DD24D0">
              <w:t>_</w:t>
            </w:r>
            <w:r>
              <w:t>HFLTraining</w:t>
            </w:r>
            <w:r w:rsidRPr="00DD24D0">
              <w:t>_</w:t>
            </w:r>
            <w:r>
              <w:t>Unsubscribe</w:t>
            </w:r>
          </w:p>
        </w:tc>
        <w:tc>
          <w:tcPr>
            <w:tcW w:w="4545" w:type="dxa"/>
            <w:tcBorders>
              <w:top w:val="single" w:sz="4" w:space="0" w:color="auto"/>
              <w:left w:val="single" w:sz="4" w:space="0" w:color="auto"/>
              <w:bottom w:val="single" w:sz="4" w:space="0" w:color="auto"/>
              <w:right w:val="single" w:sz="4" w:space="0" w:color="auto"/>
            </w:tcBorders>
          </w:tcPr>
          <w:p w14:paraId="0037090C"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dele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5A62CE6D" w14:textId="77777777" w:rsidR="00342A0D" w:rsidRDefault="00342A0D" w:rsidP="00F50D1F">
            <w:pPr>
              <w:pStyle w:val="TAL"/>
            </w:pPr>
            <w:r>
              <w:t>e.g., AIMLE server</w:t>
            </w:r>
          </w:p>
        </w:tc>
      </w:tr>
      <w:tr w:rsidR="00342A0D" w:rsidRPr="00B4182F" w14:paraId="5F2AF213"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65921749" w14:textId="77777777" w:rsidR="00342A0D" w:rsidRPr="00DD24D0" w:rsidRDefault="00342A0D" w:rsidP="00F50D1F">
            <w:pPr>
              <w:pStyle w:val="TAL"/>
            </w:pPr>
            <w:r w:rsidRPr="00DD24D0">
              <w:t>Aimle</w:t>
            </w:r>
            <w:r>
              <w:t>c</w:t>
            </w:r>
            <w:r w:rsidRPr="00DD24D0">
              <w:t>_</w:t>
            </w:r>
            <w:r>
              <w:t>HFLTraining</w:t>
            </w:r>
            <w:r w:rsidRPr="00DD24D0">
              <w:t>_</w:t>
            </w:r>
            <w:r>
              <w:t>Notify</w:t>
            </w:r>
          </w:p>
        </w:tc>
        <w:tc>
          <w:tcPr>
            <w:tcW w:w="4545" w:type="dxa"/>
            <w:tcBorders>
              <w:top w:val="single" w:sz="4" w:space="0" w:color="auto"/>
              <w:left w:val="single" w:sz="4" w:space="0" w:color="auto"/>
              <w:bottom w:val="single" w:sz="4" w:space="0" w:color="auto"/>
              <w:right w:val="single" w:sz="4" w:space="0" w:color="auto"/>
            </w:tcBorders>
          </w:tcPr>
          <w:p w14:paraId="309444E8"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ceive HFL training notifications</w:t>
            </w:r>
            <w:r w:rsidRPr="00846BA5">
              <w:t>.</w:t>
            </w:r>
          </w:p>
        </w:tc>
        <w:tc>
          <w:tcPr>
            <w:tcW w:w="1618" w:type="dxa"/>
            <w:tcBorders>
              <w:top w:val="single" w:sz="4" w:space="0" w:color="auto"/>
              <w:left w:val="single" w:sz="4" w:space="0" w:color="auto"/>
              <w:bottom w:val="single" w:sz="4" w:space="0" w:color="auto"/>
              <w:right w:val="single" w:sz="4" w:space="0" w:color="auto"/>
            </w:tcBorders>
          </w:tcPr>
          <w:p w14:paraId="432435A6" w14:textId="77777777" w:rsidR="00342A0D" w:rsidRDefault="00342A0D" w:rsidP="00F50D1F">
            <w:pPr>
              <w:pStyle w:val="TAL"/>
            </w:pPr>
            <w:r>
              <w:t>AIMLE client</w:t>
            </w:r>
          </w:p>
        </w:tc>
      </w:tr>
    </w:tbl>
    <w:p w14:paraId="0D95BBC4" w14:textId="77777777" w:rsidR="00342A0D" w:rsidRDefault="00342A0D" w:rsidP="00342A0D">
      <w:pPr>
        <w:rPr>
          <w:noProof/>
        </w:rPr>
      </w:pPr>
    </w:p>
    <w:p w14:paraId="44510128" w14:textId="77777777" w:rsidR="00342A0D" w:rsidRDefault="00342A0D" w:rsidP="00342A0D">
      <w:pPr>
        <w:pStyle w:val="Heading4"/>
      </w:pPr>
      <w:bookmarkStart w:id="2965" w:name="_Toc199145534"/>
      <w:bookmarkStart w:id="2966" w:name="_Toc214620462"/>
      <w:r>
        <w:t>5.3.2.2</w:t>
      </w:r>
      <w:r>
        <w:tab/>
      </w:r>
      <w:bookmarkEnd w:id="2965"/>
      <w:r w:rsidRPr="00DD24D0">
        <w:t>Aimle</w:t>
      </w:r>
      <w:r>
        <w:t>c</w:t>
      </w:r>
      <w:r w:rsidRPr="00DD24D0">
        <w:t>_</w:t>
      </w:r>
      <w:r>
        <w:t>HFLTraining</w:t>
      </w:r>
      <w:r w:rsidRPr="00DD24D0">
        <w:t>_</w:t>
      </w:r>
      <w:r>
        <w:t>Subscribe</w:t>
      </w:r>
      <w:bookmarkEnd w:id="2966"/>
    </w:p>
    <w:p w14:paraId="72A622C9" w14:textId="77777777" w:rsidR="00342A0D" w:rsidRDefault="00342A0D" w:rsidP="00342A0D">
      <w:pPr>
        <w:pStyle w:val="Heading5"/>
      </w:pPr>
      <w:bookmarkStart w:id="2967" w:name="_Toc199145535"/>
      <w:bookmarkStart w:id="2968" w:name="_Toc214620463"/>
      <w:r>
        <w:t>5.3.2.2.1</w:t>
      </w:r>
      <w:r>
        <w:tab/>
        <w:t>General</w:t>
      </w:r>
      <w:bookmarkEnd w:id="2967"/>
      <w:bookmarkEnd w:id="2968"/>
    </w:p>
    <w:p w14:paraId="6A916F41" w14:textId="77777777" w:rsidR="00342A0D" w:rsidRDefault="00342A0D" w:rsidP="00342A0D">
      <w:r>
        <w:t xml:space="preserve">This service operation is used by a service consumer e.g., the </w:t>
      </w:r>
      <w:r>
        <w:rPr>
          <w:lang w:val="en-US"/>
        </w:rPr>
        <w:t xml:space="preserve">AIMLE server </w:t>
      </w:r>
      <w:r w:rsidRPr="004C2C2F">
        <w:rPr>
          <w:lang w:val="en-US"/>
        </w:rPr>
        <w:t xml:space="preserve">to 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p>
    <w:p w14:paraId="686602BA" w14:textId="77777777" w:rsidR="00342A0D" w:rsidRDefault="00342A0D" w:rsidP="00342A0D">
      <w:pPr>
        <w:pStyle w:val="Heading5"/>
      </w:pPr>
      <w:bookmarkStart w:id="2969" w:name="_Toc199145536"/>
      <w:bookmarkStart w:id="2970" w:name="_Toc214620464"/>
      <w:r>
        <w:t>5.3.2.2.2</w:t>
      </w:r>
      <w:r>
        <w:tab/>
        <w:t>AI</w:t>
      </w:r>
      <w:r>
        <w:rPr>
          <w:noProof/>
        </w:rPr>
        <w:t>ML</w:t>
      </w:r>
      <w:r w:rsidRPr="00C2081C">
        <w:rPr>
          <w:noProof/>
        </w:rPr>
        <w:t xml:space="preserve"> </w:t>
      </w:r>
      <w:r>
        <w:t>operation for HFL training subscription</w:t>
      </w:r>
      <w:bookmarkEnd w:id="2969"/>
      <w:bookmarkEnd w:id="2970"/>
    </w:p>
    <w:p w14:paraId="2C838BEA" w14:textId="77777777" w:rsidR="00342A0D" w:rsidRDefault="00342A0D" w:rsidP="00342A0D">
      <w:pPr>
        <w:rPr>
          <w:noProof/>
        </w:rPr>
      </w:pPr>
      <w:r w:rsidRPr="00D14B63">
        <w:rPr>
          <w:noProof/>
        </w:rPr>
        <w:t xml:space="preserve">To </w:t>
      </w:r>
      <w:r w:rsidRPr="00D14B63">
        <w:rPr>
          <w:lang w:val="en-US"/>
        </w:rPr>
        <w:t>subscribe to the HFL training event with the AIMLE client</w:t>
      </w:r>
      <w:r w:rsidRPr="00D14B63">
        <w:rPr>
          <w:noProof/>
        </w:rPr>
        <w:t>, the AIMLE server shall send to the AIMLE the HTTP POST request containing the H</w:t>
      </w:r>
      <w:r>
        <w:rPr>
          <w:noProof/>
        </w:rPr>
        <w:t>fl</w:t>
      </w:r>
      <w:r w:rsidRPr="00D14B63">
        <w:rPr>
          <w:noProof/>
        </w:rPr>
        <w:t xml:space="preserve">TrngSub data </w:t>
      </w:r>
      <w:r>
        <w:rPr>
          <w:noProof/>
        </w:rPr>
        <w:t xml:space="preserve">type </w:t>
      </w:r>
      <w:r w:rsidRPr="00D14B63">
        <w:rPr>
          <w:noProof/>
        </w:rPr>
        <w:t>as specified in clause 6.2.6.2.2.</w:t>
      </w:r>
    </w:p>
    <w:p w14:paraId="4D9B4A87" w14:textId="77777777" w:rsidR="00342A0D" w:rsidRDefault="00342A0D" w:rsidP="00342A0D">
      <w:pPr>
        <w:rPr>
          <w:noProof/>
        </w:rPr>
      </w:pPr>
      <w:r>
        <w:rPr>
          <w:noProof/>
        </w:rPr>
        <w:t>Upon receipt of the HTTP POST request from the AIMLE server, the AIMLE client shall verify the identity of the AIMLE server and determine if the AIMLE server is authorized for the request. If the AIMLE server:</w:t>
      </w:r>
    </w:p>
    <w:p w14:paraId="5986F190" w14:textId="77777777" w:rsidR="00342A0D" w:rsidRDefault="00342A0D" w:rsidP="00342A0D">
      <w:pPr>
        <w:pStyle w:val="B1"/>
        <w:rPr>
          <w:noProof/>
        </w:rPr>
      </w:pPr>
      <w:r>
        <w:rPr>
          <w:noProof/>
        </w:rPr>
        <w:t>a)</w:t>
      </w:r>
      <w:r>
        <w:rPr>
          <w:noProof/>
        </w:rPr>
        <w:tab/>
      </w:r>
      <w:r w:rsidRPr="0013649D">
        <w:rPr>
          <w:noProof/>
        </w:rPr>
        <w:t xml:space="preserve">is not authorized </w:t>
      </w:r>
      <w:r>
        <w:rPr>
          <w:noProof/>
        </w:rPr>
        <w:t>to subscribe to the HFL training event</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CF3CF2">
        <w:rPr>
          <w:noProof/>
        </w:rPr>
        <w:t xml:space="preserve"> </w:t>
      </w:r>
      <w:r w:rsidRPr="00D14B63">
        <w:rPr>
          <w:noProof/>
        </w:rPr>
        <w:t>as specified in clause 6.2.7</w:t>
      </w:r>
      <w:r>
        <w:rPr>
          <w:noProof/>
        </w:rPr>
        <w:t>; or</w:t>
      </w:r>
    </w:p>
    <w:p w14:paraId="28EDF6F5"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subscribe to the HFL training event, </w:t>
      </w:r>
      <w:r w:rsidRPr="00CF3CF2">
        <w:t xml:space="preserve">the AIMLE client </w:t>
      </w:r>
      <w:r>
        <w:rPr>
          <w:noProof/>
        </w:rPr>
        <w:t>shall:</w:t>
      </w:r>
    </w:p>
    <w:p w14:paraId="4C27E015" w14:textId="77777777" w:rsidR="00342A0D" w:rsidRDefault="00342A0D" w:rsidP="00342A0D">
      <w:pPr>
        <w:pStyle w:val="B2"/>
        <w:rPr>
          <w:noProof/>
        </w:rPr>
      </w:pPr>
      <w:r w:rsidRPr="00CF3CF2">
        <w:t>1)</w:t>
      </w:r>
      <w:r w:rsidRPr="00CF3CF2">
        <w:tab/>
      </w:r>
      <w:r w:rsidRPr="003E0ED3">
        <w:rPr>
          <w:noProof/>
        </w:rPr>
        <w:t xml:space="preserve">create the </w:t>
      </w:r>
      <w:r>
        <w:rPr>
          <w:noProof/>
        </w:rPr>
        <w:t xml:space="preserve">HFL training event </w:t>
      </w:r>
      <w:r w:rsidRPr="003E0ED3">
        <w:rPr>
          <w:noProof/>
        </w:rPr>
        <w:t>subscription and store the subscription information</w:t>
      </w:r>
      <w:r>
        <w:rPr>
          <w:noProof/>
        </w:rPr>
        <w:t>; and</w:t>
      </w:r>
    </w:p>
    <w:p w14:paraId="30CC5F9E" w14:textId="77777777" w:rsidR="00342A0D" w:rsidRDefault="00342A0D" w:rsidP="00342A0D">
      <w:pPr>
        <w:pStyle w:val="B2"/>
      </w:pPr>
      <w:r>
        <w:rPr>
          <w:noProof/>
        </w:rPr>
        <w:t>2)</w:t>
      </w:r>
      <w:r>
        <w:rPr>
          <w:noProof/>
        </w:rPr>
        <w:tab/>
        <w:t>respond the AIMLE server by including</w:t>
      </w:r>
      <w:r>
        <w:t xml:space="preserve"> in the response:</w:t>
      </w:r>
    </w:p>
    <w:p w14:paraId="2B7D1002" w14:textId="77777777" w:rsidR="00342A0D" w:rsidRDefault="00342A0D" w:rsidP="00342A0D">
      <w:pPr>
        <w:pStyle w:val="B3"/>
        <w:rPr>
          <w:lang w:val="en-US"/>
        </w:rPr>
      </w:pPr>
      <w:r w:rsidRPr="00D14B63">
        <w:rPr>
          <w:noProof/>
        </w:rPr>
        <w:t>i)</w:t>
      </w:r>
      <w:r w:rsidRPr="00D14B63">
        <w:rPr>
          <w:noProof/>
        </w:rPr>
        <w:tab/>
      </w:r>
      <w:r w:rsidRPr="00D14B63">
        <w:t>an HTTP "Location" header containing the URI of the newly created resource</w:t>
      </w:r>
      <w:r>
        <w:t>;</w:t>
      </w:r>
      <w:r w:rsidRPr="00D14B63">
        <w:rPr>
          <w:lang w:val="en-US"/>
        </w:rPr>
        <w:t xml:space="preserve"> and</w:t>
      </w:r>
    </w:p>
    <w:p w14:paraId="77DBEDDF" w14:textId="77777777" w:rsidR="00342A0D" w:rsidRDefault="00342A0D" w:rsidP="00342A0D">
      <w:pPr>
        <w:pStyle w:val="B3"/>
        <w:rPr>
          <w:noProof/>
        </w:rPr>
      </w:pPr>
      <w:r>
        <w:rPr>
          <w:noProof/>
        </w:rPr>
        <w:t>ii)</w:t>
      </w:r>
      <w:r>
        <w:rPr>
          <w:noProof/>
        </w:rPr>
        <w:tab/>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w:t>
      </w:r>
    </w:p>
    <w:p w14:paraId="4B417959" w14:textId="77777777" w:rsidR="00342A0D" w:rsidRDefault="00342A0D" w:rsidP="00342A0D">
      <w:pPr>
        <w:pStyle w:val="Heading4"/>
      </w:pPr>
      <w:bookmarkStart w:id="2971" w:name="_Toc214620465"/>
      <w:bookmarkStart w:id="2972" w:name="_Toc199145540"/>
      <w:r>
        <w:lastRenderedPageBreak/>
        <w:t>5.3.2.3</w:t>
      </w:r>
      <w:r>
        <w:tab/>
      </w:r>
      <w:r w:rsidRPr="00DD24D0">
        <w:t>Aimle</w:t>
      </w:r>
      <w:r>
        <w:t>c</w:t>
      </w:r>
      <w:r w:rsidRPr="00DD24D0">
        <w:t>_</w:t>
      </w:r>
      <w:r>
        <w:t>HFLTraining</w:t>
      </w:r>
      <w:r w:rsidRPr="00DD24D0">
        <w:t>_</w:t>
      </w:r>
      <w:r>
        <w:t>Retrieve</w:t>
      </w:r>
      <w:bookmarkEnd w:id="2971"/>
    </w:p>
    <w:p w14:paraId="29D9368E" w14:textId="77777777" w:rsidR="00342A0D" w:rsidRDefault="00342A0D" w:rsidP="00342A0D">
      <w:pPr>
        <w:pStyle w:val="Heading5"/>
      </w:pPr>
      <w:bookmarkStart w:id="2973" w:name="_Toc214620466"/>
      <w:r>
        <w:t>5.3.2.3.1</w:t>
      </w:r>
      <w:r>
        <w:tab/>
        <w:t>General</w:t>
      </w:r>
      <w:bookmarkEnd w:id="2973"/>
    </w:p>
    <w:p w14:paraId="0D0EBCA8" w14:textId="77777777" w:rsidR="00342A0D" w:rsidRDefault="00342A0D" w:rsidP="00342A0D">
      <w:r>
        <w:t xml:space="preserve">This service operation is used by a service consumer e.g., the </w:t>
      </w:r>
      <w:r>
        <w:rPr>
          <w:lang w:val="en-US"/>
        </w:rPr>
        <w:t xml:space="preserve">AIMLE server to retrieve </w:t>
      </w:r>
      <w:r>
        <w:rPr>
          <w:noProof/>
        </w:rPr>
        <w:t xml:space="preserve">an existing individual HFL training </w:t>
      </w:r>
      <w:r>
        <w:rPr>
          <w:lang w:val="en-US"/>
        </w:rPr>
        <w:t>event subscription with the AIMLE client.</w:t>
      </w:r>
    </w:p>
    <w:p w14:paraId="09682F0F" w14:textId="77777777" w:rsidR="00342A0D" w:rsidRDefault="00342A0D" w:rsidP="00342A0D">
      <w:pPr>
        <w:pStyle w:val="Heading5"/>
      </w:pPr>
      <w:bookmarkStart w:id="2974" w:name="_Toc214620467"/>
      <w:r>
        <w:t>5.3.2.3.2</w:t>
      </w:r>
      <w:r>
        <w:tab/>
        <w:t>AI</w:t>
      </w:r>
      <w:r>
        <w:rPr>
          <w:noProof/>
        </w:rPr>
        <w:t>ML</w:t>
      </w:r>
      <w:r w:rsidRPr="00C2081C">
        <w:rPr>
          <w:noProof/>
        </w:rPr>
        <w:t xml:space="preserve"> </w:t>
      </w:r>
      <w:r>
        <w:t>operation for HFL training subscription retrieval</w:t>
      </w:r>
      <w:bookmarkEnd w:id="2974"/>
    </w:p>
    <w:p w14:paraId="7CE2047F" w14:textId="77777777" w:rsidR="00342A0D" w:rsidRDefault="00342A0D" w:rsidP="00342A0D">
      <w:pPr>
        <w:rPr>
          <w:noProof/>
        </w:rPr>
      </w:pPr>
      <w:r>
        <w:rPr>
          <w:noProof/>
        </w:rPr>
        <w:t xml:space="preserve">To retrieve an individual HFL training </w:t>
      </w:r>
      <w:r>
        <w:rPr>
          <w:lang w:val="en-US"/>
        </w:rPr>
        <w:t>event subscription with the AIMLE client</w:t>
      </w:r>
      <w:r>
        <w:rPr>
          <w:noProof/>
        </w:rPr>
        <w:t xml:space="preserve">, the AIMLE server shall send the </w:t>
      </w:r>
      <w:r w:rsidRPr="000941B4">
        <w:rPr>
          <w:noProof/>
        </w:rPr>
        <w:t xml:space="preserve">HTTP </w:t>
      </w:r>
      <w:r>
        <w:rPr>
          <w:noProof/>
        </w:rPr>
        <w:t>GET</w:t>
      </w:r>
      <w:r w:rsidRPr="000941B4">
        <w:rPr>
          <w:noProof/>
        </w:rPr>
        <w:t xml:space="preserve"> request</w:t>
      </w:r>
      <w:r>
        <w:rPr>
          <w:noProof/>
        </w:rPr>
        <w:t xml:space="preserve"> to the AIMLE client</w:t>
      </w:r>
      <w:r w:rsidRPr="00D14B63">
        <w:rPr>
          <w:noProof/>
        </w:rPr>
        <w:t>.</w:t>
      </w:r>
    </w:p>
    <w:p w14:paraId="05D3893B" w14:textId="77777777" w:rsidR="00342A0D" w:rsidRDefault="00342A0D" w:rsidP="00342A0D">
      <w:pPr>
        <w:rPr>
          <w:noProof/>
        </w:rPr>
      </w:pPr>
      <w:r>
        <w:rPr>
          <w:noProof/>
        </w:rPr>
        <w:t>Upon receipt of the HTTP GET</w:t>
      </w:r>
      <w:r w:rsidRPr="00C221FB">
        <w:rPr>
          <w:noProof/>
        </w:rPr>
        <w:t xml:space="preserve"> </w:t>
      </w:r>
      <w:r>
        <w:rPr>
          <w:noProof/>
        </w:rPr>
        <w:t>request from the AIMLE server, the AIMLE client shall verify the identity of the AIMLE server and determine if the AIMLE server is authorized for the request. If the AIMLE server:</w:t>
      </w:r>
    </w:p>
    <w:p w14:paraId="1F44511C"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retrieve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1550F2">
        <w:rPr>
          <w:noProof/>
        </w:rPr>
        <w:t xml:space="preserve"> </w:t>
      </w:r>
      <w:r w:rsidRPr="00D14B63">
        <w:rPr>
          <w:noProof/>
        </w:rPr>
        <w:t>as specified in clause 6.2.7</w:t>
      </w:r>
      <w:r w:rsidRPr="0013649D">
        <w:rPr>
          <w:noProof/>
        </w:rPr>
        <w:t>; or</w:t>
      </w:r>
    </w:p>
    <w:p w14:paraId="1AE86D40"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retrieve the existing individual HFL training event subscription, the AIMLE client shall </w:t>
      </w:r>
      <w:r w:rsidRPr="00D14B63">
        <w:rPr>
          <w:lang w:val="en-US"/>
        </w:rPr>
        <w:t xml:space="preserve">include </w:t>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 xml:space="preserve"> in the response.</w:t>
      </w:r>
    </w:p>
    <w:p w14:paraId="61B3EE10"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4EC0D665" w14:textId="77777777" w:rsidR="00342A0D" w:rsidRDefault="00342A0D" w:rsidP="00342A0D">
      <w:pPr>
        <w:pStyle w:val="Heading4"/>
      </w:pPr>
      <w:bookmarkStart w:id="2975" w:name="_Toc214620468"/>
      <w:r>
        <w:t>5.3.2.4</w:t>
      </w:r>
      <w:r>
        <w:tab/>
      </w:r>
      <w:bookmarkEnd w:id="2972"/>
      <w:r w:rsidRPr="00DD24D0">
        <w:t>Aimle</w:t>
      </w:r>
      <w:r>
        <w:t>c</w:t>
      </w:r>
      <w:r w:rsidRPr="00DD24D0">
        <w:t>_</w:t>
      </w:r>
      <w:r>
        <w:t>HFLTraining</w:t>
      </w:r>
      <w:r w:rsidRPr="00DD24D0">
        <w:t>_</w:t>
      </w:r>
      <w:r>
        <w:t>Update</w:t>
      </w:r>
      <w:bookmarkEnd w:id="2975"/>
    </w:p>
    <w:p w14:paraId="56EDC0D3" w14:textId="77777777" w:rsidR="00342A0D" w:rsidRDefault="00342A0D" w:rsidP="00342A0D">
      <w:pPr>
        <w:pStyle w:val="Heading5"/>
      </w:pPr>
      <w:bookmarkStart w:id="2976" w:name="_Toc199145541"/>
      <w:bookmarkStart w:id="2977" w:name="_Toc214620469"/>
      <w:r>
        <w:t>5.3.2.4.1</w:t>
      </w:r>
      <w:r>
        <w:tab/>
        <w:t>General</w:t>
      </w:r>
      <w:bookmarkEnd w:id="2976"/>
      <w:bookmarkEnd w:id="2977"/>
    </w:p>
    <w:p w14:paraId="7A0B3A36" w14:textId="77777777" w:rsidR="00342A0D" w:rsidRDefault="00342A0D" w:rsidP="00342A0D">
      <w:r>
        <w:t xml:space="preserve">This service operation is used by a service consumer e.g., the </w:t>
      </w:r>
      <w:r>
        <w:rPr>
          <w:lang w:val="en-US"/>
        </w:rPr>
        <w:t xml:space="preserve">AIMLE server to update </w:t>
      </w:r>
      <w:r>
        <w:rPr>
          <w:noProof/>
        </w:rPr>
        <w:t xml:space="preserve">an existing individual HFL training </w:t>
      </w:r>
      <w:r>
        <w:rPr>
          <w:lang w:val="en-US"/>
        </w:rPr>
        <w:t>event subscription with the AIMLE client.</w:t>
      </w:r>
    </w:p>
    <w:p w14:paraId="1BC52879" w14:textId="77777777" w:rsidR="00342A0D" w:rsidRDefault="00342A0D" w:rsidP="00342A0D">
      <w:pPr>
        <w:pStyle w:val="Heading5"/>
      </w:pPr>
      <w:bookmarkStart w:id="2978" w:name="_Toc199145542"/>
      <w:bookmarkStart w:id="2979" w:name="_Toc214620470"/>
      <w:r>
        <w:t>5.3.2.4.2</w:t>
      </w:r>
      <w:r>
        <w:tab/>
        <w:t>AI</w:t>
      </w:r>
      <w:r>
        <w:rPr>
          <w:noProof/>
        </w:rPr>
        <w:t>ML</w:t>
      </w:r>
      <w:r w:rsidRPr="00C2081C">
        <w:rPr>
          <w:noProof/>
        </w:rPr>
        <w:t xml:space="preserve"> </w:t>
      </w:r>
      <w:r>
        <w:t>operation for HFL training subscription update</w:t>
      </w:r>
      <w:bookmarkEnd w:id="2978"/>
      <w:bookmarkEnd w:id="2979"/>
    </w:p>
    <w:p w14:paraId="75AE715C" w14:textId="77777777" w:rsidR="00342A0D" w:rsidRDefault="00342A0D" w:rsidP="00342A0D">
      <w:pPr>
        <w:rPr>
          <w:noProof/>
        </w:rPr>
      </w:pPr>
      <w:r>
        <w:rPr>
          <w:noProof/>
        </w:rPr>
        <w:t xml:space="preserve">To update an existing individual HFL training </w:t>
      </w:r>
      <w:r>
        <w:rPr>
          <w:lang w:val="en-US"/>
        </w:rPr>
        <w:t>event subscription with the AIMLE client</w:t>
      </w:r>
      <w:r>
        <w:rPr>
          <w:noProof/>
        </w:rPr>
        <w:t>, the AIMLE server shall send to the AIMLE client:</w:t>
      </w:r>
    </w:p>
    <w:p w14:paraId="403FDA98" w14:textId="77777777" w:rsidR="00342A0D" w:rsidRPr="00D14B63" w:rsidRDefault="00342A0D" w:rsidP="00342A0D">
      <w:pPr>
        <w:pStyle w:val="B1"/>
        <w:rPr>
          <w:noProof/>
        </w:rPr>
      </w:pPr>
      <w:r>
        <w:rPr>
          <w:noProof/>
        </w:rPr>
        <w:t>-</w:t>
      </w:r>
      <w:r>
        <w:rPr>
          <w:noProof/>
        </w:rPr>
        <w:tab/>
        <w:t xml:space="preserve">the </w:t>
      </w:r>
      <w:r w:rsidRPr="000941B4">
        <w:rPr>
          <w:noProof/>
        </w:rPr>
        <w:t>HTTP PATCH request (for partial update)</w:t>
      </w:r>
      <w:r>
        <w:rPr>
          <w:noProof/>
        </w:rPr>
        <w:t xml:space="preserve"> </w:t>
      </w:r>
      <w:r w:rsidRPr="00D14B63">
        <w:rPr>
          <w:noProof/>
        </w:rPr>
        <w:t>containing the H</w:t>
      </w:r>
      <w:r>
        <w:rPr>
          <w:noProof/>
        </w:rPr>
        <w:t>fl</w:t>
      </w:r>
      <w:r w:rsidRPr="00D14B63">
        <w:rPr>
          <w:noProof/>
        </w:rPr>
        <w:t>TrngSubPatch data</w:t>
      </w:r>
      <w:r>
        <w:rPr>
          <w:noProof/>
        </w:rPr>
        <w:t xml:space="preserve"> type</w:t>
      </w:r>
      <w:r w:rsidRPr="00D14B63">
        <w:rPr>
          <w:noProof/>
        </w:rPr>
        <w:t xml:space="preserve"> as specified in clause 6.2.6.2.3; or</w:t>
      </w:r>
    </w:p>
    <w:p w14:paraId="6CB1E2F1" w14:textId="77777777" w:rsidR="00342A0D" w:rsidRDefault="00342A0D" w:rsidP="00342A0D">
      <w:pPr>
        <w:pStyle w:val="B1"/>
        <w:rPr>
          <w:noProof/>
        </w:rPr>
      </w:pPr>
      <w:r w:rsidRPr="00D14B63">
        <w:rPr>
          <w:noProof/>
        </w:rPr>
        <w:t>-</w:t>
      </w:r>
      <w:r w:rsidRPr="00D14B63">
        <w:rPr>
          <w:noProof/>
        </w:rPr>
        <w:tab/>
        <w:t>the HTTP PUT request (for full replacement) containing the H</w:t>
      </w:r>
      <w:r>
        <w:rPr>
          <w:noProof/>
        </w:rPr>
        <w:t>fl</w:t>
      </w:r>
      <w:r w:rsidRPr="00D14B63">
        <w:rPr>
          <w:noProof/>
        </w:rPr>
        <w:t xml:space="preserve">TrngSub data </w:t>
      </w:r>
      <w:r>
        <w:rPr>
          <w:noProof/>
        </w:rPr>
        <w:t xml:space="preserve">type </w:t>
      </w:r>
      <w:r w:rsidRPr="00D14B63">
        <w:rPr>
          <w:noProof/>
        </w:rPr>
        <w:t>as specified in clause 6.2.6.2.2.</w:t>
      </w:r>
    </w:p>
    <w:p w14:paraId="7F5C1CB3" w14:textId="77777777" w:rsidR="00342A0D" w:rsidRDefault="00342A0D" w:rsidP="00342A0D">
      <w:pPr>
        <w:rPr>
          <w:noProof/>
        </w:rPr>
      </w:pPr>
      <w:r>
        <w:rPr>
          <w:noProof/>
        </w:rPr>
        <w:t xml:space="preserve">Upon receipt of the </w:t>
      </w:r>
      <w:r w:rsidRPr="00C221FB">
        <w:rPr>
          <w:noProof/>
        </w:rPr>
        <w:t xml:space="preserve">HTTP PATCH </w:t>
      </w:r>
      <w:r>
        <w:rPr>
          <w:noProof/>
        </w:rPr>
        <w:t xml:space="preserve">request </w:t>
      </w:r>
      <w:r w:rsidRPr="00C221FB">
        <w:rPr>
          <w:noProof/>
        </w:rPr>
        <w:t xml:space="preserve">or </w:t>
      </w:r>
      <w:r>
        <w:rPr>
          <w:noProof/>
        </w:rPr>
        <w:t xml:space="preserve">HTTP </w:t>
      </w:r>
      <w:r w:rsidRPr="00C221FB">
        <w:rPr>
          <w:noProof/>
        </w:rPr>
        <w:t xml:space="preserve">PUT </w:t>
      </w:r>
      <w:r>
        <w:rPr>
          <w:noProof/>
        </w:rPr>
        <w:t>request from the AIMLE server, the AIMLE client shall verify the identity of the AIMLE server and determine if the AIMLE server is authorized for the request. If the AIMLE server:</w:t>
      </w:r>
    </w:p>
    <w:p w14:paraId="0BC607A0"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update the</w:t>
      </w:r>
      <w:r w:rsidRPr="00A0129C">
        <w:rPr>
          <w:noProof/>
        </w:rPr>
        <w:t xml:space="preserve"> </w:t>
      </w:r>
      <w:r>
        <w:rPr>
          <w:noProof/>
        </w:rPr>
        <w:t>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471F3DB2"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to update the existing individual HFL training event subscription, the AIMLE client:</w:t>
      </w:r>
    </w:p>
    <w:p w14:paraId="148EB4D3" w14:textId="77777777" w:rsidR="00342A0D" w:rsidRDefault="00342A0D" w:rsidP="00342A0D">
      <w:pPr>
        <w:pStyle w:val="B2"/>
        <w:rPr>
          <w:noProof/>
        </w:rPr>
      </w:pPr>
      <w:r>
        <w:rPr>
          <w:noProof/>
        </w:rPr>
        <w:t>1)</w:t>
      </w:r>
      <w:r>
        <w:rPr>
          <w:noProof/>
        </w:rPr>
        <w:tab/>
        <w:t xml:space="preserve">shall </w:t>
      </w:r>
      <w:r w:rsidRPr="006A0028">
        <w:rPr>
          <w:noProof/>
        </w:rPr>
        <w:t xml:space="preserve">update the </w:t>
      </w:r>
      <w:r>
        <w:rPr>
          <w:noProof/>
        </w:rPr>
        <w:t xml:space="preserve">existing individual HFL training event subscription with the updated </w:t>
      </w:r>
      <w:r w:rsidRPr="006A0028">
        <w:rPr>
          <w:noProof/>
        </w:rPr>
        <w:t>subscription information</w:t>
      </w:r>
      <w:r>
        <w:rPr>
          <w:noProof/>
        </w:rPr>
        <w:t>; and</w:t>
      </w:r>
    </w:p>
    <w:p w14:paraId="41BBD05A" w14:textId="77777777" w:rsidR="00342A0D" w:rsidRDefault="00342A0D" w:rsidP="00342A0D">
      <w:pPr>
        <w:pStyle w:val="B2"/>
        <w:rPr>
          <w:noProof/>
        </w:rPr>
      </w:pPr>
      <w:r>
        <w:rPr>
          <w:noProof/>
        </w:rPr>
        <w:t>2)</w:t>
      </w:r>
      <w:r>
        <w:rPr>
          <w:noProof/>
        </w:rPr>
        <w:tab/>
        <w:t xml:space="preserve">may include </w:t>
      </w:r>
      <w:r w:rsidRPr="006B5247">
        <w:rPr>
          <w:noProof/>
        </w:rPr>
        <w:t>the HflTrngSub data type as specified in clause 6.2.6.2.2</w:t>
      </w:r>
      <w:r>
        <w:rPr>
          <w:noProof/>
        </w:rPr>
        <w:t xml:space="preserve"> in the response.</w:t>
      </w:r>
    </w:p>
    <w:p w14:paraId="5D34F46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390AF84" w14:textId="77777777" w:rsidR="00342A0D" w:rsidRDefault="00342A0D" w:rsidP="00342A0D">
      <w:pPr>
        <w:pStyle w:val="Heading4"/>
      </w:pPr>
      <w:bookmarkStart w:id="2980" w:name="_Toc199145543"/>
      <w:bookmarkStart w:id="2981" w:name="_Toc214620471"/>
      <w:r>
        <w:lastRenderedPageBreak/>
        <w:t>5.3.2.5</w:t>
      </w:r>
      <w:r>
        <w:tab/>
      </w:r>
      <w:r w:rsidRPr="00DD24D0">
        <w:t>Aimle</w:t>
      </w:r>
      <w:r>
        <w:t>c</w:t>
      </w:r>
      <w:r w:rsidRPr="00DD24D0">
        <w:t>_</w:t>
      </w:r>
      <w:r>
        <w:t>HFLTraining</w:t>
      </w:r>
      <w:r w:rsidRPr="00CF4380">
        <w:rPr>
          <w:noProof/>
        </w:rPr>
        <w:t>_</w:t>
      </w:r>
      <w:r>
        <w:rPr>
          <w:noProof/>
        </w:rPr>
        <w:t>Unsubscribe</w:t>
      </w:r>
      <w:bookmarkEnd w:id="2980"/>
      <w:bookmarkEnd w:id="2981"/>
    </w:p>
    <w:p w14:paraId="70AA3936" w14:textId="77777777" w:rsidR="00342A0D" w:rsidRDefault="00342A0D" w:rsidP="00342A0D">
      <w:pPr>
        <w:pStyle w:val="Heading5"/>
      </w:pPr>
      <w:bookmarkStart w:id="2982" w:name="_Toc199145544"/>
      <w:bookmarkStart w:id="2983" w:name="_Toc214620472"/>
      <w:r>
        <w:t>5.3.2.5.1</w:t>
      </w:r>
      <w:r>
        <w:tab/>
        <w:t>General</w:t>
      </w:r>
      <w:bookmarkEnd w:id="2982"/>
      <w:bookmarkEnd w:id="2983"/>
    </w:p>
    <w:p w14:paraId="4D61B9CA" w14:textId="77777777" w:rsidR="00342A0D" w:rsidRDefault="00342A0D" w:rsidP="00342A0D">
      <w:r>
        <w:t xml:space="preserve">This service operation is used by a service consumer e.g., the </w:t>
      </w:r>
      <w:r>
        <w:rPr>
          <w:lang w:val="en-US"/>
        </w:rPr>
        <w:t>AIMLE server to un</w:t>
      </w:r>
      <w:r w:rsidRPr="00545063">
        <w:rPr>
          <w:lang w:val="en-US"/>
        </w:rPr>
        <w:t>subscri</w:t>
      </w:r>
      <w:r>
        <w:rPr>
          <w:lang w:val="en-US"/>
        </w:rPr>
        <w:t>be</w:t>
      </w:r>
      <w:r w:rsidRPr="00545063">
        <w:rPr>
          <w:lang w:val="en-US"/>
        </w:rPr>
        <w:t xml:space="preserve"> </w:t>
      </w:r>
      <w:r>
        <w:rPr>
          <w:noProof/>
        </w:rPr>
        <w:t xml:space="preserve">an existing individual HFL training </w:t>
      </w:r>
      <w:r>
        <w:rPr>
          <w:lang w:val="en-US"/>
        </w:rPr>
        <w:t>event subscription with the AIMLE client.</w:t>
      </w:r>
    </w:p>
    <w:p w14:paraId="392146E3" w14:textId="77777777" w:rsidR="00342A0D" w:rsidRDefault="00342A0D" w:rsidP="00342A0D">
      <w:pPr>
        <w:pStyle w:val="Heading5"/>
      </w:pPr>
      <w:bookmarkStart w:id="2984" w:name="_Toc199145545"/>
      <w:bookmarkStart w:id="2985" w:name="_Toc214620473"/>
      <w:r>
        <w:t>5.3.2.5.2</w:t>
      </w:r>
      <w:r>
        <w:tab/>
        <w:t>AI</w:t>
      </w:r>
      <w:r>
        <w:rPr>
          <w:noProof/>
        </w:rPr>
        <w:t>ML</w:t>
      </w:r>
      <w:r w:rsidRPr="00C2081C">
        <w:rPr>
          <w:noProof/>
        </w:rPr>
        <w:t xml:space="preserve"> </w:t>
      </w:r>
      <w:r>
        <w:t xml:space="preserve">operation for </w:t>
      </w:r>
      <w:bookmarkEnd w:id="2984"/>
      <w:r>
        <w:t>HFL training unsubscription</w:t>
      </w:r>
      <w:bookmarkEnd w:id="2985"/>
    </w:p>
    <w:p w14:paraId="4CA93766" w14:textId="77777777" w:rsidR="00342A0D" w:rsidRDefault="00342A0D" w:rsidP="00342A0D">
      <w:pPr>
        <w:rPr>
          <w:noProof/>
        </w:rPr>
      </w:pPr>
      <w:r>
        <w:rPr>
          <w:noProof/>
        </w:rPr>
        <w:t>To unsubscribe</w:t>
      </w:r>
      <w:r>
        <w:rPr>
          <w:lang w:val="en-US"/>
        </w:rPr>
        <w:t xml:space="preserve"> </w:t>
      </w:r>
      <w:r>
        <w:rPr>
          <w:noProof/>
        </w:rPr>
        <w:t xml:space="preserve">an existing individual HFL training </w:t>
      </w:r>
      <w:r>
        <w:rPr>
          <w:lang w:val="en-US"/>
        </w:rPr>
        <w:t>event subscription with the AIMLE client</w:t>
      </w:r>
      <w:r>
        <w:rPr>
          <w:noProof/>
        </w:rPr>
        <w:t>, the AIMLE server shall send an HTTP DELETE request to the AIMLE client.</w:t>
      </w:r>
    </w:p>
    <w:p w14:paraId="12BF2218" w14:textId="77777777" w:rsidR="00342A0D" w:rsidRDefault="00342A0D" w:rsidP="00342A0D">
      <w:pPr>
        <w:rPr>
          <w:noProof/>
        </w:rPr>
      </w:pPr>
      <w:r>
        <w:rPr>
          <w:noProof/>
        </w:rPr>
        <w:t>Upon receipt of the HTTP DELETE request from AIMLE server,</w:t>
      </w:r>
      <w:r w:rsidRPr="000C0FB8">
        <w:rPr>
          <w:noProof/>
        </w:rPr>
        <w:t xml:space="preserve"> </w:t>
      </w:r>
      <w:r>
        <w:rPr>
          <w:noProof/>
        </w:rPr>
        <w:t>the AIMLE client shall verify the identity of the AIMLE server and determine if the AIMLE server is authorized for the request. If the AIMLE server:</w:t>
      </w:r>
    </w:p>
    <w:p w14:paraId="498BA49F" w14:textId="77777777" w:rsidR="00342A0D" w:rsidRDefault="00342A0D" w:rsidP="00342A0D">
      <w:pPr>
        <w:pStyle w:val="B1"/>
        <w:rPr>
          <w:noProof/>
        </w:rPr>
      </w:pPr>
      <w:r>
        <w:rPr>
          <w:noProof/>
        </w:rPr>
        <w:t>a)</w:t>
      </w:r>
      <w:r>
        <w:rPr>
          <w:noProof/>
        </w:rPr>
        <w:tab/>
      </w:r>
      <w:r w:rsidRPr="0013649D">
        <w:rPr>
          <w:noProof/>
        </w:rPr>
        <w:t xml:space="preserve">is not authorized to </w:t>
      </w:r>
      <w:r>
        <w:rPr>
          <w:noProof/>
        </w:rPr>
        <w:t>unsubscribe for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0D37408E"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update the existing individual HFL training event subscription, the AIMLE client </w:t>
      </w:r>
      <w:r w:rsidRPr="0013649D">
        <w:rPr>
          <w:noProof/>
        </w:rPr>
        <w:t>shall</w:t>
      </w:r>
      <w:r>
        <w:rPr>
          <w:noProof/>
        </w:rPr>
        <w:t>:</w:t>
      </w:r>
    </w:p>
    <w:p w14:paraId="1BB4446E" w14:textId="77777777" w:rsidR="00342A0D" w:rsidRDefault="00342A0D" w:rsidP="00342A0D">
      <w:pPr>
        <w:pStyle w:val="B2"/>
        <w:rPr>
          <w:noProof/>
        </w:rPr>
      </w:pPr>
      <w:r>
        <w:rPr>
          <w:noProof/>
        </w:rPr>
        <w:t>1)</w:t>
      </w:r>
      <w:r>
        <w:rPr>
          <w:noProof/>
        </w:rPr>
        <w:tab/>
        <w:t>unsubscribe</w:t>
      </w:r>
      <w:r w:rsidRPr="006A0028">
        <w:rPr>
          <w:noProof/>
        </w:rPr>
        <w:t xml:space="preserve"> the </w:t>
      </w:r>
      <w:r>
        <w:rPr>
          <w:noProof/>
        </w:rPr>
        <w:t xml:space="preserve">existing individual HFL training event </w:t>
      </w:r>
      <w:r w:rsidRPr="006A0028">
        <w:rPr>
          <w:noProof/>
        </w:rPr>
        <w:t>subscription</w:t>
      </w:r>
      <w:r>
        <w:rPr>
          <w:noProof/>
        </w:rPr>
        <w:t>; and</w:t>
      </w:r>
    </w:p>
    <w:p w14:paraId="6DB1F651" w14:textId="77777777" w:rsidR="00342A0D" w:rsidRDefault="00342A0D" w:rsidP="00342A0D">
      <w:pPr>
        <w:pStyle w:val="B2"/>
        <w:rPr>
          <w:noProof/>
        </w:rPr>
      </w:pPr>
      <w:r>
        <w:rPr>
          <w:noProof/>
        </w:rPr>
        <w:t>2)</w:t>
      </w:r>
      <w:r>
        <w:rPr>
          <w:noProof/>
        </w:rPr>
        <w:tab/>
        <w:t>respond to the AIMLE server with</w:t>
      </w:r>
      <w:r w:rsidRPr="00AD5222">
        <w:rPr>
          <w:noProof/>
        </w:rPr>
        <w:t xml:space="preserve"> an HTTP "204 </w:t>
      </w:r>
      <w:r>
        <w:rPr>
          <w:noProof/>
        </w:rPr>
        <w:t>No Content</w:t>
      </w:r>
      <w:r w:rsidRPr="00AD5222">
        <w:rPr>
          <w:noProof/>
        </w:rPr>
        <w:t>" status code</w:t>
      </w:r>
      <w:r>
        <w:rPr>
          <w:noProof/>
        </w:rPr>
        <w:t>.</w:t>
      </w:r>
    </w:p>
    <w:p w14:paraId="5F4370C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xml:space="preserve"> </w:t>
      </w:r>
      <w:r w:rsidRPr="00593084">
        <w:t>29.122</w:t>
      </w:r>
      <w:r>
        <w:t> </w:t>
      </w:r>
      <w:r w:rsidRPr="00593084">
        <w:t>[5].</w:t>
      </w:r>
    </w:p>
    <w:p w14:paraId="394A0C69" w14:textId="77777777" w:rsidR="00342A0D" w:rsidRDefault="00342A0D" w:rsidP="00342A0D">
      <w:pPr>
        <w:pStyle w:val="Heading4"/>
      </w:pPr>
      <w:bookmarkStart w:id="2986" w:name="_Toc199145537"/>
      <w:bookmarkStart w:id="2987" w:name="_Toc214620474"/>
      <w:r>
        <w:t>5.3.2.6</w:t>
      </w:r>
      <w:r>
        <w:tab/>
      </w:r>
      <w:r w:rsidRPr="00CF4380">
        <w:rPr>
          <w:noProof/>
        </w:rPr>
        <w:t>Aimle</w:t>
      </w:r>
      <w:r>
        <w:rPr>
          <w:noProof/>
        </w:rPr>
        <w:t>c</w:t>
      </w:r>
      <w:r w:rsidRPr="00CF4380">
        <w:rPr>
          <w:noProof/>
        </w:rPr>
        <w:t>_</w:t>
      </w:r>
      <w:r>
        <w:rPr>
          <w:noProof/>
        </w:rPr>
        <w:t>HFLTraining</w:t>
      </w:r>
      <w:r w:rsidRPr="00CF4380">
        <w:rPr>
          <w:noProof/>
        </w:rPr>
        <w:t>_</w:t>
      </w:r>
      <w:r>
        <w:rPr>
          <w:noProof/>
        </w:rPr>
        <w:t>Notify</w:t>
      </w:r>
      <w:bookmarkEnd w:id="2986"/>
      <w:bookmarkEnd w:id="2987"/>
    </w:p>
    <w:p w14:paraId="68CADFA0" w14:textId="77777777" w:rsidR="00342A0D" w:rsidRDefault="00342A0D" w:rsidP="00342A0D">
      <w:pPr>
        <w:pStyle w:val="Heading5"/>
      </w:pPr>
      <w:bookmarkStart w:id="2988" w:name="_Toc199145538"/>
      <w:bookmarkStart w:id="2989" w:name="_Toc214620475"/>
      <w:r>
        <w:t>5.3.2.6.1</w:t>
      </w:r>
      <w:r>
        <w:tab/>
        <w:t>General</w:t>
      </w:r>
      <w:bookmarkEnd w:id="2988"/>
      <w:bookmarkEnd w:id="2989"/>
    </w:p>
    <w:p w14:paraId="49F1E1E7" w14:textId="77777777" w:rsidR="00342A0D" w:rsidRDefault="00342A0D" w:rsidP="00342A0D">
      <w:r>
        <w:t xml:space="preserve">This service operation is used by the AIMLE client to notify a service consumer e.g., the </w:t>
      </w:r>
      <w:r>
        <w:rPr>
          <w:lang w:val="en-US"/>
        </w:rPr>
        <w:t>AIMLE server, information about the HFL training event.</w:t>
      </w:r>
    </w:p>
    <w:p w14:paraId="5F744085" w14:textId="77777777" w:rsidR="00342A0D" w:rsidRDefault="00342A0D" w:rsidP="00342A0D">
      <w:pPr>
        <w:pStyle w:val="Heading5"/>
      </w:pPr>
      <w:bookmarkStart w:id="2990" w:name="_Toc199145539"/>
      <w:bookmarkStart w:id="2991" w:name="_Toc214620476"/>
      <w:r>
        <w:t>5.3.2.6.2</w:t>
      </w:r>
      <w:r>
        <w:tab/>
        <w:t>AI</w:t>
      </w:r>
      <w:r>
        <w:rPr>
          <w:noProof/>
        </w:rPr>
        <w:t>ML</w:t>
      </w:r>
      <w:r w:rsidRPr="00C2081C">
        <w:rPr>
          <w:noProof/>
        </w:rPr>
        <w:t xml:space="preserve"> </w:t>
      </w:r>
      <w:r>
        <w:t>operation for HFL training notification</w:t>
      </w:r>
      <w:bookmarkEnd w:id="2990"/>
      <w:bookmarkEnd w:id="2991"/>
    </w:p>
    <w:p w14:paraId="09DC13D9" w14:textId="77777777" w:rsidR="00342A0D" w:rsidRDefault="00342A0D" w:rsidP="00342A0D">
      <w:pPr>
        <w:rPr>
          <w:noProof/>
        </w:rPr>
      </w:pPr>
      <w:r w:rsidRPr="00D14B63">
        <w:rPr>
          <w:noProof/>
        </w:rPr>
        <w:t xml:space="preserve">To </w:t>
      </w:r>
      <w:r w:rsidRPr="00D14B63">
        <w:rPr>
          <w:lang w:val="en-US"/>
        </w:rPr>
        <w:t>notify about the HFL training event to the AIMLE server</w:t>
      </w:r>
      <w:r w:rsidRPr="00D14B63">
        <w:rPr>
          <w:noProof/>
        </w:rPr>
        <w:t xml:space="preserve">, the AIMLE client shall </w:t>
      </w:r>
      <w:r>
        <w:rPr>
          <w:noProof/>
        </w:rPr>
        <w:t xml:space="preserve">send </w:t>
      </w:r>
      <w:r w:rsidRPr="00D14B63">
        <w:rPr>
          <w:noProof/>
        </w:rPr>
        <w:t>to the AIMLE server an HTTP POST request containing the H</w:t>
      </w:r>
      <w:r>
        <w:rPr>
          <w:noProof/>
        </w:rPr>
        <w:t>fl</w:t>
      </w:r>
      <w:r w:rsidRPr="00D14B63">
        <w:rPr>
          <w:noProof/>
        </w:rPr>
        <w:t>TrngNotify data</w:t>
      </w:r>
      <w:r>
        <w:rPr>
          <w:noProof/>
        </w:rPr>
        <w:t xml:space="preserve"> type</w:t>
      </w:r>
      <w:r w:rsidRPr="00D14B63">
        <w:rPr>
          <w:noProof/>
        </w:rPr>
        <w:t xml:space="preserve"> as specified in clause 6.2.6.2.4.</w:t>
      </w:r>
    </w:p>
    <w:p w14:paraId="5AF22407" w14:textId="77777777" w:rsidR="00342A0D" w:rsidRDefault="00342A0D" w:rsidP="00342A0D">
      <w:pPr>
        <w:rPr>
          <w:noProof/>
        </w:rPr>
      </w:pPr>
      <w:r>
        <w:rPr>
          <w:noProof/>
        </w:rPr>
        <w:t>Upon receipt of the HTTP POST request from the AIMLE client, the AIMLE server shall verify the identity of the AIMLE client to determine that the AIMLE client is authorized for the request. Upon verification of the AIMLE client,</w:t>
      </w:r>
      <w:r w:rsidRPr="00B5601C">
        <w:rPr>
          <w:noProof/>
        </w:rPr>
        <w:t xml:space="preserve"> </w:t>
      </w:r>
      <w:r>
        <w:rPr>
          <w:noProof/>
        </w:rPr>
        <w:t>the AIMLE server shall respond to the AIMLE client with:</w:t>
      </w:r>
    </w:p>
    <w:p w14:paraId="165D033A" w14:textId="77777777" w:rsidR="00342A0D" w:rsidRDefault="00342A0D" w:rsidP="00342A0D">
      <w:pPr>
        <w:pStyle w:val="B1"/>
        <w:rPr>
          <w:noProof/>
        </w:rPr>
      </w:pPr>
      <w:r>
        <w:rPr>
          <w:noProof/>
        </w:rPr>
        <w:t>a</w:t>
      </w:r>
      <w:r w:rsidRPr="0013649D">
        <w:rPr>
          <w:noProof/>
        </w:rPr>
        <w:t>)</w:t>
      </w:r>
      <w:r w:rsidRPr="0013649D">
        <w:rPr>
          <w:noProof/>
        </w:rPr>
        <w:tab/>
      </w:r>
      <w:r w:rsidRPr="00AD5222">
        <w:rPr>
          <w:noProof/>
        </w:rPr>
        <w:t xml:space="preserve">if the HTTP POST request is handled successfully, an HTTP "204 </w:t>
      </w:r>
      <w:r>
        <w:rPr>
          <w:noProof/>
        </w:rPr>
        <w:t>No Content</w:t>
      </w:r>
      <w:r w:rsidRPr="00AD5222">
        <w:rPr>
          <w:noProof/>
        </w:rPr>
        <w:t xml:space="preserve">" status code; </w:t>
      </w:r>
      <w:r>
        <w:rPr>
          <w:noProof/>
        </w:rPr>
        <w:t>or</w:t>
      </w:r>
    </w:p>
    <w:p w14:paraId="09518404" w14:textId="77777777" w:rsidR="00342A0D" w:rsidRPr="004F52C9" w:rsidRDefault="00342A0D" w:rsidP="00342A0D">
      <w:pPr>
        <w:pStyle w:val="B1"/>
        <w:rPr>
          <w:lang w:val="en-US"/>
        </w:rPr>
      </w:pPr>
      <w:r>
        <w:rPr>
          <w:noProof/>
        </w:rPr>
        <w:t>b</w:t>
      </w:r>
      <w:r w:rsidRPr="00D14B63">
        <w:rPr>
          <w:noProof/>
        </w:rPr>
        <w:t>)</w:t>
      </w:r>
      <w:r w:rsidRPr="00D14B63">
        <w:rPr>
          <w:noProof/>
        </w:rPr>
        <w:tab/>
        <w:t>if the HTTP POST request is not handled successfully, an appropriate error response as specified in clause 6.2.7</w:t>
      </w:r>
      <w:r>
        <w:rPr>
          <w:noProof/>
        </w:rPr>
        <w:t>.</w:t>
      </w:r>
    </w:p>
    <w:p w14:paraId="375AB3EC" w14:textId="5F284E5B" w:rsidR="00563BE9" w:rsidRPr="00563BE9" w:rsidRDefault="00342A0D" w:rsidP="00563BE9">
      <w:r>
        <w:t>T</w:t>
      </w:r>
      <w:r w:rsidRPr="00593084">
        <w:t xml:space="preserve">he AIMLE </w:t>
      </w:r>
      <w:r>
        <w:rPr>
          <w:noProof/>
        </w:rPr>
        <w:t>server</w:t>
      </w:r>
      <w:r w:rsidRPr="00593084">
        <w:t xml:space="preserve"> may respond with an HTTP "307 Temporary Redirect" status code or an HTTP "308 Permanent Redirect" status code including an HTTP "Location" header containing an alternative URI representing the end point of an alternative AIMLE </w:t>
      </w:r>
      <w:r>
        <w:rPr>
          <w:noProof/>
        </w:rPr>
        <w:t>server</w:t>
      </w:r>
      <w:r w:rsidRPr="00593084">
        <w:t xml:space="preserve">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1A366EDD" w14:textId="6E8FC54A" w:rsidR="004E2294" w:rsidRDefault="00782AD1" w:rsidP="00C25925">
      <w:pPr>
        <w:pStyle w:val="Heading2"/>
      </w:pPr>
      <w:r w:rsidRPr="004D3578">
        <w:br w:type="page"/>
      </w:r>
      <w:bookmarkStart w:id="2992" w:name="_Toc214620477"/>
      <w:r w:rsidR="004E2294">
        <w:lastRenderedPageBreak/>
        <w:t>5.4</w:t>
      </w:r>
      <w:r w:rsidR="004E2294">
        <w:tab/>
      </w:r>
      <w:r w:rsidR="005E5671" w:rsidRPr="00145011">
        <w:t>AIMLE</w:t>
      </w:r>
      <w:r w:rsidR="004E2294">
        <w:t xml:space="preserve"> client registration service</w:t>
      </w:r>
      <w:bookmarkEnd w:id="2992"/>
    </w:p>
    <w:p w14:paraId="3547C224" w14:textId="14402FFE" w:rsidR="004E2294" w:rsidRDefault="004E2294" w:rsidP="004E2294">
      <w:pPr>
        <w:pStyle w:val="Heading3"/>
      </w:pPr>
      <w:bookmarkStart w:id="2993" w:name="_Toc214620478"/>
      <w:r>
        <w:t>5.4.1</w:t>
      </w:r>
      <w:r>
        <w:tab/>
        <w:t>Service description</w:t>
      </w:r>
      <w:bookmarkEnd w:id="2993"/>
    </w:p>
    <w:p w14:paraId="1CEFBF37" w14:textId="0E1DE310" w:rsidR="004E2294" w:rsidRPr="00563BE9" w:rsidRDefault="005E5671" w:rsidP="004E2294">
      <w:r w:rsidRPr="00145011">
        <w:t>The AIMLE client registration service enables the communication between the AIMLE client and the AIMLE server for AIMLE client registration operations as defined in 3GPP TS 23.482 [4]. The AIMLE client registration service is provided by the AIMLE server.</w:t>
      </w:r>
    </w:p>
    <w:p w14:paraId="3487562E" w14:textId="7D7DD88B" w:rsidR="004E2294" w:rsidRDefault="004E2294" w:rsidP="004E2294">
      <w:pPr>
        <w:pStyle w:val="Heading3"/>
      </w:pPr>
      <w:bookmarkStart w:id="2994" w:name="_Toc214620479"/>
      <w:r>
        <w:t>5.4.2</w:t>
      </w:r>
      <w:r>
        <w:tab/>
        <w:t>Service operations</w:t>
      </w:r>
      <w:bookmarkEnd w:id="2994"/>
    </w:p>
    <w:p w14:paraId="0E26BD7A" w14:textId="4701FB33" w:rsidR="00563BE9" w:rsidRDefault="004E2294" w:rsidP="004E2294">
      <w:pPr>
        <w:pStyle w:val="Heading4"/>
      </w:pPr>
      <w:bookmarkStart w:id="2995" w:name="_Toc214620480"/>
      <w:r>
        <w:t>5.4.2.1</w:t>
      </w:r>
      <w:r>
        <w:tab/>
        <w:t>Introduction</w:t>
      </w:r>
      <w:bookmarkEnd w:id="2995"/>
    </w:p>
    <w:p w14:paraId="7B573AE8" w14:textId="6908E4F7" w:rsidR="005E5671" w:rsidRPr="00145011" w:rsidRDefault="005E5671" w:rsidP="005E5671">
      <w:r w:rsidRPr="00145011">
        <w:t>The service operations defined for the Aimles_AIMLEClientRegistration API are shown in the table 5.4.2.1-1.</w:t>
      </w:r>
    </w:p>
    <w:p w14:paraId="5C7BC087" w14:textId="77777777" w:rsidR="005E5671" w:rsidRPr="00145011" w:rsidRDefault="005E5671" w:rsidP="005E5671">
      <w:pPr>
        <w:pStyle w:val="TH"/>
      </w:pPr>
      <w:r w:rsidRPr="00145011">
        <w:t>Table 5.4.2.1-1: Operations for AIMLE client registr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22"/>
        <w:gridCol w:w="4962"/>
        <w:gridCol w:w="1645"/>
      </w:tblGrid>
      <w:tr w:rsidR="005E5671" w:rsidRPr="00145011" w14:paraId="12BC6F3A"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shd w:val="clear" w:color="auto" w:fill="C0C0C0"/>
            <w:hideMark/>
          </w:tcPr>
          <w:p w14:paraId="1295EAC4" w14:textId="77777777" w:rsidR="005E5671" w:rsidRPr="00145011" w:rsidRDefault="005E5671" w:rsidP="00F22D56">
            <w:pPr>
              <w:pStyle w:val="TAH"/>
            </w:pPr>
            <w:r w:rsidRPr="00145011">
              <w:t>Service operation name</w:t>
            </w:r>
          </w:p>
        </w:tc>
        <w:tc>
          <w:tcPr>
            <w:tcW w:w="4961" w:type="dxa"/>
            <w:tcBorders>
              <w:top w:val="single" w:sz="6" w:space="0" w:color="auto"/>
              <w:left w:val="single" w:sz="6" w:space="0" w:color="auto"/>
              <w:bottom w:val="single" w:sz="6" w:space="0" w:color="auto"/>
              <w:right w:val="single" w:sz="6" w:space="0" w:color="auto"/>
            </w:tcBorders>
            <w:shd w:val="clear" w:color="auto" w:fill="C0C0C0"/>
            <w:hideMark/>
          </w:tcPr>
          <w:p w14:paraId="1C5C0E03" w14:textId="77777777" w:rsidR="005E5671" w:rsidRPr="00145011" w:rsidRDefault="005E5671" w:rsidP="00F22D56">
            <w:pPr>
              <w:pStyle w:val="TAH"/>
            </w:pPr>
            <w:r w:rsidRPr="00145011">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12925465" w14:textId="77777777" w:rsidR="005E5671" w:rsidRPr="00145011" w:rsidRDefault="005E5671" w:rsidP="00F22D56">
            <w:pPr>
              <w:pStyle w:val="TAH"/>
            </w:pPr>
            <w:r w:rsidRPr="00145011">
              <w:t>Initiated by</w:t>
            </w:r>
          </w:p>
        </w:tc>
      </w:tr>
      <w:tr w:rsidR="005E5671" w:rsidRPr="00145011" w14:paraId="5DCD9F7D"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hideMark/>
          </w:tcPr>
          <w:p w14:paraId="6203B0F3" w14:textId="77777777" w:rsidR="005E5671" w:rsidRPr="00145011" w:rsidRDefault="005E5671" w:rsidP="00F22D56">
            <w:pPr>
              <w:pStyle w:val="TAL"/>
            </w:pPr>
            <w:r w:rsidRPr="00145011">
              <w:t>Aimles_</w:t>
            </w:r>
            <w:r w:rsidRPr="00145011">
              <w:rPr>
                <w:lang w:eastAsia="zh-CN"/>
              </w:rPr>
              <w:t>AIMLEClientRegistration</w:t>
            </w:r>
            <w:r w:rsidRPr="00145011">
              <w:t>_Request</w:t>
            </w:r>
          </w:p>
        </w:tc>
        <w:tc>
          <w:tcPr>
            <w:tcW w:w="4961" w:type="dxa"/>
            <w:tcBorders>
              <w:top w:val="single" w:sz="6" w:space="0" w:color="auto"/>
              <w:left w:val="single" w:sz="6" w:space="0" w:color="auto"/>
              <w:bottom w:val="single" w:sz="6" w:space="0" w:color="auto"/>
              <w:right w:val="single" w:sz="6" w:space="0" w:color="auto"/>
            </w:tcBorders>
            <w:hideMark/>
          </w:tcPr>
          <w:p w14:paraId="42A852E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w:t>
            </w:r>
            <w:r w:rsidRPr="00145011">
              <w:rPr>
                <w:lang w:eastAsia="zh-CN"/>
              </w:rPr>
              <w:t>register the AIMLE client.</w:t>
            </w:r>
          </w:p>
        </w:tc>
        <w:tc>
          <w:tcPr>
            <w:tcW w:w="1645" w:type="dxa"/>
            <w:tcBorders>
              <w:top w:val="single" w:sz="6" w:space="0" w:color="auto"/>
              <w:left w:val="single" w:sz="6" w:space="0" w:color="auto"/>
              <w:bottom w:val="single" w:sz="6" w:space="0" w:color="auto"/>
              <w:right w:val="single" w:sz="6" w:space="0" w:color="auto"/>
            </w:tcBorders>
            <w:hideMark/>
          </w:tcPr>
          <w:p w14:paraId="4E819F6B" w14:textId="77777777" w:rsidR="005E5671" w:rsidRPr="00145011" w:rsidRDefault="005E5671" w:rsidP="00F22D56">
            <w:pPr>
              <w:pStyle w:val="TAL"/>
            </w:pPr>
            <w:r w:rsidRPr="00145011">
              <w:t>AIMLE client</w:t>
            </w:r>
          </w:p>
        </w:tc>
      </w:tr>
      <w:tr w:rsidR="005E5671" w:rsidRPr="00145011" w14:paraId="6E7EFEA8"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346C7386" w14:textId="77777777" w:rsidR="005E5671" w:rsidRPr="00145011" w:rsidRDefault="005E5671" w:rsidP="00F22D56">
            <w:pPr>
              <w:pStyle w:val="TAL"/>
            </w:pPr>
            <w:r w:rsidRPr="00145011">
              <w:t>Aimles_</w:t>
            </w:r>
            <w:r w:rsidRPr="00145011">
              <w:rPr>
                <w:lang w:eastAsia="zh-CN"/>
              </w:rPr>
              <w:t>AIMLEClientRegistration</w:t>
            </w:r>
            <w:r w:rsidRPr="00145011">
              <w:t>_Update</w:t>
            </w:r>
          </w:p>
        </w:tc>
        <w:tc>
          <w:tcPr>
            <w:tcW w:w="4961" w:type="dxa"/>
            <w:tcBorders>
              <w:top w:val="single" w:sz="6" w:space="0" w:color="auto"/>
              <w:left w:val="single" w:sz="6" w:space="0" w:color="auto"/>
              <w:bottom w:val="single" w:sz="6" w:space="0" w:color="auto"/>
              <w:right w:val="single" w:sz="6" w:space="0" w:color="auto"/>
            </w:tcBorders>
          </w:tcPr>
          <w:p w14:paraId="3F98B1D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update the AIMLE client registration </w:t>
            </w:r>
            <w:r w:rsidRPr="00145011">
              <w:rPr>
                <w:lang w:eastAsia="zh-CN"/>
              </w:rPr>
              <w:t>information</w:t>
            </w:r>
            <w:r w:rsidRPr="00145011">
              <w:t>.</w:t>
            </w:r>
          </w:p>
        </w:tc>
        <w:tc>
          <w:tcPr>
            <w:tcW w:w="1645" w:type="dxa"/>
            <w:tcBorders>
              <w:top w:val="single" w:sz="6" w:space="0" w:color="auto"/>
              <w:left w:val="single" w:sz="6" w:space="0" w:color="auto"/>
              <w:bottom w:val="single" w:sz="6" w:space="0" w:color="auto"/>
              <w:right w:val="single" w:sz="6" w:space="0" w:color="auto"/>
            </w:tcBorders>
          </w:tcPr>
          <w:p w14:paraId="5FEBA753" w14:textId="77777777" w:rsidR="005E5671" w:rsidRPr="00145011" w:rsidRDefault="005E5671" w:rsidP="00F22D56">
            <w:pPr>
              <w:pStyle w:val="TAL"/>
            </w:pPr>
            <w:r w:rsidRPr="00145011">
              <w:t>AIMLE client</w:t>
            </w:r>
          </w:p>
        </w:tc>
      </w:tr>
      <w:tr w:rsidR="005E5671" w:rsidRPr="00145011" w14:paraId="1E9F748F"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18FC5544" w14:textId="77777777" w:rsidR="005E5671" w:rsidRPr="00145011" w:rsidRDefault="005E5671" w:rsidP="00F22D56">
            <w:pPr>
              <w:pStyle w:val="TAL"/>
            </w:pPr>
            <w:r w:rsidRPr="00145011">
              <w:t>Aimles_</w:t>
            </w:r>
            <w:r w:rsidRPr="00145011">
              <w:rPr>
                <w:lang w:eastAsia="zh-CN"/>
              </w:rPr>
              <w:t>AIMLEClientRegistration</w:t>
            </w:r>
            <w:r w:rsidRPr="00145011">
              <w:t>_Delete</w:t>
            </w:r>
          </w:p>
        </w:tc>
        <w:tc>
          <w:tcPr>
            <w:tcW w:w="4961" w:type="dxa"/>
            <w:tcBorders>
              <w:top w:val="single" w:sz="6" w:space="0" w:color="auto"/>
              <w:left w:val="single" w:sz="6" w:space="0" w:color="auto"/>
              <w:bottom w:val="single" w:sz="6" w:space="0" w:color="auto"/>
              <w:right w:val="single" w:sz="6" w:space="0" w:color="auto"/>
            </w:tcBorders>
          </w:tcPr>
          <w:p w14:paraId="235FCA47"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deregister the AIMLE client.</w:t>
            </w:r>
          </w:p>
        </w:tc>
        <w:tc>
          <w:tcPr>
            <w:tcW w:w="1645" w:type="dxa"/>
            <w:tcBorders>
              <w:top w:val="single" w:sz="6" w:space="0" w:color="auto"/>
              <w:left w:val="single" w:sz="6" w:space="0" w:color="auto"/>
              <w:bottom w:val="single" w:sz="6" w:space="0" w:color="auto"/>
              <w:right w:val="single" w:sz="6" w:space="0" w:color="auto"/>
            </w:tcBorders>
          </w:tcPr>
          <w:p w14:paraId="2CDFBE97" w14:textId="77777777" w:rsidR="005E5671" w:rsidRPr="00145011" w:rsidRDefault="005E5671" w:rsidP="00F22D56">
            <w:pPr>
              <w:pStyle w:val="TAL"/>
            </w:pPr>
            <w:r w:rsidRPr="00145011">
              <w:t>AIMLE client</w:t>
            </w:r>
          </w:p>
        </w:tc>
      </w:tr>
    </w:tbl>
    <w:p w14:paraId="7F3FB49A" w14:textId="77777777" w:rsidR="00563BE9" w:rsidRPr="00563BE9" w:rsidRDefault="00563BE9" w:rsidP="00563BE9"/>
    <w:p w14:paraId="738308F5" w14:textId="77777777" w:rsidR="005E5671" w:rsidRPr="00145011" w:rsidRDefault="005E5671" w:rsidP="005E5671">
      <w:pPr>
        <w:pStyle w:val="Heading4"/>
      </w:pPr>
      <w:bookmarkStart w:id="2996" w:name="_Toc214620481"/>
      <w:r w:rsidRPr="00145011">
        <w:t>5.4.2.2</w:t>
      </w:r>
      <w:r w:rsidRPr="00145011">
        <w:tab/>
        <w:t>Aimles_</w:t>
      </w:r>
      <w:r w:rsidRPr="00145011">
        <w:rPr>
          <w:lang w:eastAsia="zh-CN"/>
        </w:rPr>
        <w:t>AIMLEClientRegistration</w:t>
      </w:r>
      <w:r w:rsidRPr="00145011">
        <w:t>_Request service operation</w:t>
      </w:r>
      <w:bookmarkEnd w:id="2996"/>
    </w:p>
    <w:p w14:paraId="04FB8F66" w14:textId="77777777" w:rsidR="005E5671" w:rsidRPr="00145011" w:rsidRDefault="005E5671" w:rsidP="005E5671">
      <w:pPr>
        <w:pStyle w:val="Heading5"/>
      </w:pPr>
      <w:bookmarkStart w:id="2997" w:name="_Toc214620482"/>
      <w:r w:rsidRPr="00145011">
        <w:t>5.4.2.2.1</w:t>
      </w:r>
      <w:r w:rsidRPr="00145011">
        <w:tab/>
        <w:t>General</w:t>
      </w:r>
      <w:bookmarkEnd w:id="2997"/>
    </w:p>
    <w:p w14:paraId="41B90137" w14:textId="77777777" w:rsidR="005E5671" w:rsidRPr="00145011" w:rsidRDefault="005E5671" w:rsidP="005E5671">
      <w:r w:rsidRPr="00145011">
        <w:t>The Aimles_</w:t>
      </w:r>
      <w:r w:rsidRPr="00145011">
        <w:rPr>
          <w:lang w:eastAsia="zh-CN"/>
        </w:rPr>
        <w:t>AIMLEClientRegistration</w:t>
      </w:r>
      <w:r w:rsidRPr="00145011">
        <w:t xml:space="preserve">_Request service operation is used by the AIMLE client </w:t>
      </w:r>
      <w:r w:rsidRPr="00145011">
        <w:rPr>
          <w:lang w:eastAsia="zh-CN"/>
        </w:rPr>
        <w:t xml:space="preserve">to register to the AIMLE server. The AIMLE server stores the AIMLE client information for future interactions e.g. </w:t>
      </w:r>
      <w:r w:rsidRPr="00145011">
        <w:t>to discover and select suitable AIMLE clients for requested AIML operations</w:t>
      </w:r>
      <w:r w:rsidRPr="00145011">
        <w:rPr>
          <w:lang w:eastAsia="zh-CN"/>
        </w:rPr>
        <w:t>.</w:t>
      </w:r>
    </w:p>
    <w:p w14:paraId="7170678E" w14:textId="77777777" w:rsidR="005E5671" w:rsidRPr="00145011" w:rsidRDefault="005E5671" w:rsidP="005E5671">
      <w:pPr>
        <w:pStyle w:val="Heading5"/>
      </w:pPr>
      <w:bookmarkStart w:id="2998" w:name="_Toc214620483"/>
      <w:r w:rsidRPr="00145011">
        <w:t>5.4.2.2.2</w:t>
      </w:r>
      <w:r w:rsidRPr="00145011">
        <w:tab/>
        <w:t>AIMLE client registration request</w:t>
      </w:r>
      <w:bookmarkEnd w:id="2998"/>
    </w:p>
    <w:p w14:paraId="0041A4DB" w14:textId="4D24E84B" w:rsidR="005E5671" w:rsidRPr="00145011" w:rsidRDefault="005E5671" w:rsidP="005E5671">
      <w:r w:rsidRPr="00145011">
        <w:t>To register itself at the AIMLE</w:t>
      </w:r>
      <w:r w:rsidRPr="00145011">
        <w:rPr>
          <w:lang w:eastAsia="zh-CN"/>
        </w:rPr>
        <w:t xml:space="preserve"> server</w:t>
      </w:r>
      <w:r w:rsidRPr="00145011">
        <w:t>, the AIMLE</w:t>
      </w:r>
      <w:r w:rsidRPr="00145011">
        <w:rPr>
          <w:lang w:eastAsia="zh-CN"/>
        </w:rPr>
        <w:t xml:space="preserve"> client </w:t>
      </w:r>
      <w:r w:rsidRPr="00145011">
        <w:t>shall send an HTTP POST request to the AIMLE</w:t>
      </w:r>
      <w:r w:rsidRPr="00145011">
        <w:rPr>
          <w:lang w:eastAsia="zh-CN"/>
        </w:rPr>
        <w:t xml:space="preserve"> server</w:t>
      </w:r>
      <w:r w:rsidRPr="00145011">
        <w:t xml:space="preserve"> targeting the "AIMLE client registrations" collection resource, with the request body including the AimleClientRegInfo data structure as specified in clause 6.</w:t>
      </w:r>
      <w:r w:rsidR="00107799">
        <w:t>3</w:t>
      </w:r>
      <w:r w:rsidRPr="00145011">
        <w:t>.6.2.3.</w:t>
      </w:r>
    </w:p>
    <w:p w14:paraId="715E192E" w14:textId="77777777" w:rsidR="005E5671" w:rsidRPr="00145011" w:rsidRDefault="005E5671" w:rsidP="005E5671">
      <w:r w:rsidRPr="00145011">
        <w:t xml:space="preserve">Upon reception of the HTTP POST </w:t>
      </w:r>
      <w:r w:rsidRPr="00145011">
        <w:rPr>
          <w:lang w:eastAsia="zh-CN"/>
        </w:rPr>
        <w:t>registration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register to the </w:t>
      </w:r>
      <w:r w:rsidRPr="00145011">
        <w:t>AIMLE</w:t>
      </w:r>
      <w:r w:rsidRPr="00145011">
        <w:rPr>
          <w:lang w:eastAsia="zh-CN"/>
        </w:rPr>
        <w:t xml:space="preserve"> server and participate in AIML operations. </w:t>
      </w:r>
      <w:r w:rsidRPr="00145011">
        <w:t>If the AIMLE</w:t>
      </w:r>
      <w:r w:rsidRPr="00145011">
        <w:rPr>
          <w:lang w:eastAsia="zh-CN"/>
        </w:rPr>
        <w:t xml:space="preserve"> client:</w:t>
      </w:r>
    </w:p>
    <w:p w14:paraId="41F8FFAF" w14:textId="77777777" w:rsidR="005E5671" w:rsidRPr="00145011" w:rsidRDefault="005E5671" w:rsidP="005E5671">
      <w:pPr>
        <w:pStyle w:val="B1"/>
      </w:pPr>
      <w:r w:rsidRPr="00145011">
        <w:t>1)</w:t>
      </w:r>
      <w:r w:rsidRPr="00145011">
        <w:tab/>
        <w:t>is authorized to register at the AIMLE server, the AIMLE server shall:</w:t>
      </w:r>
    </w:p>
    <w:p w14:paraId="0875BC1D" w14:textId="77777777" w:rsidR="005E5671" w:rsidRPr="00145011" w:rsidRDefault="005E5671" w:rsidP="005E5671">
      <w:pPr>
        <w:pStyle w:val="B2"/>
      </w:pPr>
      <w:r w:rsidRPr="00145011">
        <w:t>a)</w:t>
      </w:r>
      <w:r w:rsidRPr="00145011">
        <w:tab/>
        <w:t>create a new "Individual AIMLE client registration" resource with the received registration information; and</w:t>
      </w:r>
    </w:p>
    <w:p w14:paraId="27BE485A" w14:textId="7810AC0F" w:rsidR="005E5671" w:rsidRPr="00145011" w:rsidRDefault="005E5671" w:rsidP="005E5671">
      <w:pPr>
        <w:pStyle w:val="B2"/>
      </w:pPr>
      <w:r w:rsidRPr="00145011">
        <w:t>b)</w:t>
      </w:r>
      <w:r w:rsidRPr="00145011">
        <w:tab/>
        <w:t>respond with an HTTP "201 Created" status code with the response body including the AimleRegistration data structure and an HTTP "Location" header field containing the URI of the created resource, as specified in clause 6.</w:t>
      </w:r>
      <w:r w:rsidR="00107799">
        <w:t>3</w:t>
      </w:r>
      <w:r w:rsidRPr="00145011">
        <w:t>.3.2.3.1; or</w:t>
      </w:r>
    </w:p>
    <w:p w14:paraId="49EA77CA" w14:textId="5C7C7362" w:rsidR="005E5671" w:rsidRPr="00145011" w:rsidRDefault="005E5671" w:rsidP="005E5671">
      <w:pPr>
        <w:pStyle w:val="B1"/>
      </w:pPr>
      <w:r w:rsidRPr="00145011">
        <w:t>2)</w:t>
      </w:r>
      <w:r w:rsidRPr="00145011">
        <w:tab/>
        <w:t>is not authorized to register at the AIMLE server, the AIMLE server shall take proper error handling actions, as specified in clause 6.</w:t>
      </w:r>
      <w:r w:rsidR="00107799">
        <w:t>3</w:t>
      </w:r>
      <w:r w:rsidRPr="00145011">
        <w:t>.7, and respond with an appropriate error status code.</w:t>
      </w:r>
    </w:p>
    <w:p w14:paraId="43026B15" w14:textId="2D124248" w:rsidR="005E5671" w:rsidRPr="00145011" w:rsidRDefault="005E5671" w:rsidP="005E5671">
      <w:r w:rsidRPr="00145011">
        <w:rPr>
          <w:lang w:eastAsia="zh-CN"/>
        </w:rPr>
        <w:t>If an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as part of the created resource representation in step 1b above, then </w:t>
      </w:r>
      <w:r w:rsidR="00793E98" w:rsidRPr="00793E98">
        <w:rPr>
          <w:lang w:eastAsia="zh-CN"/>
        </w:rPr>
        <w:t xml:space="preserve">a periodic registration is required and </w:t>
      </w:r>
      <w:r w:rsidRPr="00145011">
        <w:rPr>
          <w:lang w:eastAsia="zh-CN"/>
        </w:rPr>
        <w:t xml:space="preserve">to maintain the registration at the </w:t>
      </w:r>
      <w:r w:rsidRPr="00145011">
        <w:t>AIMLE</w:t>
      </w:r>
      <w:r w:rsidRPr="00145011">
        <w:rPr>
          <w:lang w:eastAsia="zh-CN"/>
        </w:rPr>
        <w:t xml:space="preserve"> server, the AIMLE client shall send a registration update request (as defined in clause 5.4.2.3) </w:t>
      </w:r>
      <w:r w:rsidR="00793E98" w:rsidRPr="00793E98">
        <w:rPr>
          <w:lang w:eastAsia="zh-CN"/>
        </w:rPr>
        <w:t>before the expiration of the current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current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4ED2D148" w14:textId="77777777" w:rsidR="005E5671" w:rsidRPr="00145011" w:rsidRDefault="005E5671" w:rsidP="005E5671">
      <w:pPr>
        <w:pStyle w:val="NO"/>
        <w:rPr>
          <w:lang w:eastAsia="zh-CN"/>
        </w:rPr>
      </w:pPr>
      <w:r w:rsidRPr="00145011">
        <w:rPr>
          <w:lang w:eastAsia="zh-CN"/>
        </w:rPr>
        <w:lastRenderedPageBreak/>
        <w:t>NOTE:</w:t>
      </w:r>
      <w:r w:rsidRPr="00145011">
        <w:rPr>
          <w:lang w:eastAsia="zh-CN"/>
        </w:rPr>
        <w:tab/>
        <w:t xml:space="preserve">Upon successful authorization, the </w:t>
      </w:r>
      <w:r w:rsidRPr="00145011">
        <w:t>AIMLE</w:t>
      </w:r>
      <w:r w:rsidRPr="00145011">
        <w:rPr>
          <w:lang w:eastAsia="zh-CN"/>
        </w:rPr>
        <w:t xml:space="preserve"> server saves the context of the AIMLE client registration in the ML repository.</w:t>
      </w:r>
    </w:p>
    <w:p w14:paraId="08B38A08" w14:textId="77777777" w:rsidR="005E5671" w:rsidRPr="00145011" w:rsidRDefault="005E5671" w:rsidP="005E5671">
      <w:pPr>
        <w:pStyle w:val="Heading4"/>
      </w:pPr>
      <w:bookmarkStart w:id="2999" w:name="_Toc214620484"/>
      <w:r w:rsidRPr="00145011">
        <w:t>5.4.2.3</w:t>
      </w:r>
      <w:r w:rsidRPr="00145011">
        <w:tab/>
        <w:t>Aimles_</w:t>
      </w:r>
      <w:r w:rsidRPr="00145011">
        <w:rPr>
          <w:lang w:eastAsia="zh-CN"/>
        </w:rPr>
        <w:t>AIMLEClientRegistration</w:t>
      </w:r>
      <w:r w:rsidRPr="00145011">
        <w:t>_Update service operation</w:t>
      </w:r>
      <w:bookmarkEnd w:id="2999"/>
    </w:p>
    <w:p w14:paraId="6AC30455" w14:textId="77777777" w:rsidR="005E5671" w:rsidRPr="00145011" w:rsidRDefault="005E5671" w:rsidP="005E5671">
      <w:pPr>
        <w:pStyle w:val="Heading5"/>
      </w:pPr>
      <w:bookmarkStart w:id="3000" w:name="_Toc214620485"/>
      <w:r w:rsidRPr="00145011">
        <w:t>5.4.2.3.1</w:t>
      </w:r>
      <w:r w:rsidRPr="00145011">
        <w:tab/>
        <w:t>General</w:t>
      </w:r>
      <w:bookmarkEnd w:id="3000"/>
    </w:p>
    <w:p w14:paraId="568A3042" w14:textId="77777777" w:rsidR="005E5671" w:rsidRPr="00145011" w:rsidRDefault="005E5671" w:rsidP="005E5671">
      <w:r w:rsidRPr="00145011">
        <w:t>The Aimles_</w:t>
      </w:r>
      <w:r w:rsidRPr="00145011">
        <w:rPr>
          <w:lang w:eastAsia="zh-CN"/>
        </w:rPr>
        <w:t>AIMLEClientRegistration</w:t>
      </w:r>
      <w:r w:rsidRPr="00145011">
        <w:t xml:space="preserve">_Update service operation is used by the AIMLE client </w:t>
      </w:r>
      <w:r w:rsidRPr="00145011">
        <w:rPr>
          <w:lang w:eastAsia="zh-CN"/>
        </w:rPr>
        <w:t xml:space="preserve">to </w:t>
      </w:r>
      <w:r w:rsidRPr="00145011">
        <w:t>update its registration information at the AIMLE server.</w:t>
      </w:r>
    </w:p>
    <w:p w14:paraId="0E6A25BA" w14:textId="77777777" w:rsidR="005E5671" w:rsidRPr="00145011" w:rsidRDefault="005E5671" w:rsidP="005E5671">
      <w:pPr>
        <w:pStyle w:val="Heading5"/>
      </w:pPr>
      <w:bookmarkStart w:id="3001" w:name="_Toc214620486"/>
      <w:r w:rsidRPr="00145011">
        <w:t>5.4.2.3.2</w:t>
      </w:r>
      <w:r w:rsidRPr="00145011">
        <w:tab/>
        <w:t>AIMLE client registration update</w:t>
      </w:r>
      <w:bookmarkEnd w:id="3001"/>
    </w:p>
    <w:p w14:paraId="19360A91" w14:textId="25FA95A1" w:rsidR="005E5671" w:rsidRPr="00145011" w:rsidRDefault="005E5671" w:rsidP="005E5671">
      <w:r w:rsidRPr="00145011">
        <w:t xml:space="preserve">To update its registration information </w:t>
      </w:r>
      <w:r w:rsidR="00793E98" w:rsidRPr="00793E98">
        <w:t xml:space="preserve">or invoke a reregistration </w:t>
      </w:r>
      <w:r w:rsidRPr="00145011">
        <w:t>at the AIMLE server, the AIMLE client shall send an HTTP PUT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1, with the request body including the AimleRegistration data structure as specified in clause 6.</w:t>
      </w:r>
      <w:r w:rsidR="00107799">
        <w:t>3</w:t>
      </w:r>
      <w:r w:rsidRPr="00145011">
        <w:t>.6.2.2. The AIMLE</w:t>
      </w:r>
      <w:r w:rsidRPr="00145011">
        <w:rPr>
          <w:lang w:eastAsia="zh-CN"/>
        </w:rPr>
        <w:t xml:space="preserve"> client may update any data contained in the "</w:t>
      </w:r>
      <w:r w:rsidR="00EA28C4">
        <w:t>supp</w:t>
      </w:r>
      <w:r w:rsidRPr="00145011">
        <w:t>Profiles" attribute and shall not update:</w:t>
      </w:r>
    </w:p>
    <w:p w14:paraId="494026C8" w14:textId="77777777" w:rsidR="005E5671" w:rsidRPr="00145011" w:rsidRDefault="005E5671" w:rsidP="005E5671">
      <w:pPr>
        <w:pStyle w:val="B1"/>
      </w:pPr>
      <w:r w:rsidRPr="00145011">
        <w:rPr>
          <w:lang w:eastAsia="zh-CN"/>
        </w:rPr>
        <w:t>1)</w:t>
      </w:r>
      <w:r w:rsidRPr="00145011">
        <w:rPr>
          <w:lang w:eastAsia="zh-CN"/>
        </w:rPr>
        <w:tab/>
      </w:r>
      <w:r w:rsidRPr="00145011">
        <w:t>the expiration time for the AIMLE client registration contained in the "expTime" attribute;</w:t>
      </w:r>
    </w:p>
    <w:p w14:paraId="3D1C92C9" w14:textId="77777777" w:rsidR="005E5671" w:rsidRPr="00145011" w:rsidRDefault="005E5671" w:rsidP="005E5671">
      <w:pPr>
        <w:pStyle w:val="B1"/>
      </w:pPr>
      <w:r w:rsidRPr="00145011">
        <w:rPr>
          <w:lang w:eastAsia="zh-CN"/>
        </w:rPr>
        <w:t>2)</w:t>
      </w:r>
      <w:r w:rsidRPr="00145011">
        <w:rPr>
          <w:lang w:eastAsia="zh-CN"/>
        </w:rPr>
        <w:tab/>
        <w:t xml:space="preserve">the </w:t>
      </w:r>
      <w:r w:rsidRPr="00145011">
        <w:t>AIMLE client identifier contained in the "aimleClientId" attribute; and</w:t>
      </w:r>
    </w:p>
    <w:p w14:paraId="0C37F17B" w14:textId="77777777" w:rsidR="005E5671" w:rsidRPr="00145011" w:rsidRDefault="005E5671" w:rsidP="005E5671">
      <w:pPr>
        <w:pStyle w:val="B1"/>
      </w:pPr>
      <w:r w:rsidRPr="00145011">
        <w:rPr>
          <w:lang w:eastAsia="zh-CN"/>
        </w:rPr>
        <w:t>3)</w:t>
      </w:r>
      <w:r w:rsidRPr="00145011">
        <w:rPr>
          <w:lang w:eastAsia="zh-CN"/>
        </w:rPr>
        <w:tab/>
      </w:r>
      <w:r w:rsidRPr="00145011">
        <w:rPr>
          <w:rFonts w:cs="Arial"/>
          <w:szCs w:val="18"/>
          <w:lang w:eastAsia="zh-CN"/>
        </w:rPr>
        <w:t>a l</w:t>
      </w:r>
      <w:r w:rsidRPr="00145011">
        <w:t>ist of supported features contained in the "</w:t>
      </w:r>
      <w:r w:rsidRPr="00145011">
        <w:rPr>
          <w:lang w:eastAsia="zh-CN"/>
        </w:rPr>
        <w:t>suppFeat</w:t>
      </w:r>
      <w:r w:rsidRPr="00145011">
        <w:t>" attribute.</w:t>
      </w:r>
    </w:p>
    <w:p w14:paraId="5937A199" w14:textId="77777777" w:rsidR="005E5671" w:rsidRPr="00145011" w:rsidRDefault="005E5671" w:rsidP="005E5671">
      <w:r w:rsidRPr="00145011">
        <w:t xml:space="preserve">Upon reception of the HTTP PUT request </w:t>
      </w:r>
      <w:r w:rsidRPr="00145011">
        <w:rPr>
          <w:lang w:eastAsia="zh-CN"/>
        </w:rPr>
        <w:t>registration updat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w:t>
      </w:r>
      <w:r w:rsidRPr="00145011">
        <w:t>to update the targeted registration</w:t>
      </w:r>
      <w:r w:rsidRPr="00145011">
        <w:rPr>
          <w:lang w:eastAsia="zh-CN"/>
        </w:rPr>
        <w:t xml:space="preserve">. </w:t>
      </w:r>
      <w:r w:rsidRPr="00145011">
        <w:t>If the AIMLE</w:t>
      </w:r>
      <w:r w:rsidRPr="00145011">
        <w:rPr>
          <w:lang w:eastAsia="zh-CN"/>
        </w:rPr>
        <w:t xml:space="preserve"> client:</w:t>
      </w:r>
    </w:p>
    <w:p w14:paraId="463F40F9"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03AC7ADC"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accordingly update the targeted "Individual AIMLE</w:t>
      </w:r>
      <w:r w:rsidRPr="00145011">
        <w:rPr>
          <w:lang w:eastAsia="zh-CN"/>
        </w:rPr>
        <w:t xml:space="preserve"> client</w:t>
      </w:r>
      <w:r w:rsidRPr="00145011">
        <w:t xml:space="preserve"> registration" resource; and</w:t>
      </w:r>
    </w:p>
    <w:p w14:paraId="0AF1FAB4" w14:textId="77777777" w:rsidR="005E5671" w:rsidRPr="00145011" w:rsidRDefault="005E5671" w:rsidP="005E5671">
      <w:pPr>
        <w:pStyle w:val="B2"/>
      </w:pPr>
      <w:r w:rsidRPr="00145011">
        <w:rPr>
          <w:lang w:eastAsia="zh-CN"/>
        </w:rPr>
        <w:t>b)</w:t>
      </w:r>
      <w:r w:rsidRPr="00145011">
        <w:rPr>
          <w:lang w:eastAsia="zh-CN"/>
        </w:rPr>
        <w:tab/>
      </w:r>
      <w:r w:rsidRPr="00145011">
        <w:t>respond with either:</w:t>
      </w:r>
    </w:p>
    <w:p w14:paraId="002B8863" w14:textId="56046FCC" w:rsidR="005E5671" w:rsidRPr="00145011" w:rsidRDefault="005E5671" w:rsidP="005E5671">
      <w:pPr>
        <w:pStyle w:val="B3"/>
      </w:pPr>
      <w:r w:rsidRPr="00145011">
        <w:rPr>
          <w:lang w:eastAsia="zh-CN"/>
        </w:rPr>
        <w:t>-</w:t>
      </w:r>
      <w:r w:rsidRPr="00145011">
        <w:rPr>
          <w:lang w:eastAsia="zh-CN"/>
        </w:rPr>
        <w:tab/>
        <w:t>an HTTP "</w:t>
      </w:r>
      <w:r w:rsidRPr="00145011">
        <w:rPr>
          <w:lang w:eastAsia="ja-JP"/>
        </w:rPr>
        <w:t>204 No Content</w:t>
      </w:r>
      <w:r w:rsidRPr="00145011">
        <w:rPr>
          <w:lang w:eastAsia="zh-CN"/>
        </w:rPr>
        <w:t>" status code</w:t>
      </w:r>
      <w:r w:rsidR="00793E98" w:rsidRPr="00793E98">
        <w:rPr>
          <w:lang w:eastAsia="zh-CN"/>
        </w:rPr>
        <w:t xml:space="preserve"> if a periodic registration is not required</w:t>
      </w:r>
      <w:r w:rsidRPr="00145011">
        <w:rPr>
          <w:lang w:eastAsia="zh-CN"/>
        </w:rPr>
        <w:t>;</w:t>
      </w:r>
      <w:r w:rsidRPr="00145011">
        <w:t xml:space="preserve"> or</w:t>
      </w:r>
    </w:p>
    <w:p w14:paraId="211BEBE6" w14:textId="77777777" w:rsidR="005E5671" w:rsidRPr="00145011" w:rsidRDefault="005E5671" w:rsidP="005E5671">
      <w:pPr>
        <w:pStyle w:val="B3"/>
      </w:pPr>
      <w:r w:rsidRPr="00145011">
        <w:t>-</w:t>
      </w:r>
      <w:r w:rsidRPr="00145011">
        <w:tab/>
        <w:t xml:space="preserve">an HTTP </w:t>
      </w:r>
      <w:r w:rsidRPr="00145011">
        <w:rPr>
          <w:lang w:eastAsia="zh-CN"/>
        </w:rPr>
        <w:t>"</w:t>
      </w:r>
      <w:r w:rsidRPr="00145011">
        <w:rPr>
          <w:lang w:eastAsia="ja-JP"/>
        </w:rPr>
        <w:t>200 OK</w:t>
      </w:r>
      <w:r w:rsidRPr="00145011">
        <w:rPr>
          <w:lang w:eastAsia="zh-CN"/>
        </w:rPr>
        <w:t xml:space="preserve">" status code with the response body including a representation of the updated resource within the </w:t>
      </w:r>
      <w:r w:rsidRPr="00145011">
        <w:t>AimleRegistration data structure; or</w:t>
      </w:r>
    </w:p>
    <w:p w14:paraId="4735974B" w14:textId="43BDD17D" w:rsidR="005E5671" w:rsidRPr="00145011" w:rsidRDefault="005E5671" w:rsidP="005E5671">
      <w:pPr>
        <w:pStyle w:val="B1"/>
      </w:pPr>
      <w:r w:rsidRPr="00145011">
        <w:rPr>
          <w:lang w:eastAsia="zh-CN"/>
        </w:rPr>
        <w:t>2)</w:t>
      </w:r>
      <w:r w:rsidRPr="00145011">
        <w:rPr>
          <w:lang w:eastAsia="zh-CN"/>
        </w:rPr>
        <w:tab/>
      </w:r>
      <w:r w:rsidRPr="00145011">
        <w:t>is not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6DF9FE12" w14:textId="77777777" w:rsidR="005E5671" w:rsidRPr="00145011" w:rsidRDefault="005E5671" w:rsidP="005E5671">
      <w:r w:rsidRPr="00145011">
        <w:t>If the AIMLE</w:t>
      </w:r>
      <w:r w:rsidRPr="00145011">
        <w:rPr>
          <w:lang w:eastAsia="zh-CN"/>
        </w:rPr>
        <w:t xml:space="preserve"> server</w:t>
      </w:r>
      <w:r w:rsidRPr="00145011">
        <w:t xml:space="preserve"> determined the received HTTP PUT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PUT request should be sent. Redirection handling is described in clause 5.2.10 of 3GPP TS 29.122 [5].</w:t>
      </w:r>
    </w:p>
    <w:p w14:paraId="2A94F2F9" w14:textId="6B6BA553" w:rsidR="005E5671" w:rsidRPr="00145011" w:rsidRDefault="005E5671" w:rsidP="005E5671">
      <w:r w:rsidRPr="00145011">
        <w:rPr>
          <w:lang w:eastAsia="zh-CN"/>
        </w:rPr>
        <w:t xml:space="preserve">If </w:t>
      </w:r>
      <w:r w:rsidR="00793E98" w:rsidRPr="00793E98">
        <w:rPr>
          <w:lang w:eastAsia="zh-CN"/>
        </w:rPr>
        <w:t>a periodic registration is required i.e. the</w:t>
      </w:r>
      <w:r w:rsidRPr="00145011">
        <w:rPr>
          <w:lang w:eastAsia="zh-CN"/>
        </w:rPr>
        <w:t xml:space="preserve">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in step 1b above, then to maintain the registration at the </w:t>
      </w:r>
      <w:r w:rsidRPr="00145011">
        <w:t>AIMLE</w:t>
      </w:r>
      <w:r w:rsidRPr="00145011">
        <w:rPr>
          <w:lang w:eastAsia="zh-CN"/>
        </w:rPr>
        <w:t xml:space="preserve"> server, the AIMLE client shall send the </w:t>
      </w:r>
      <w:r w:rsidRPr="00145011">
        <w:t xml:space="preserve">HTTP PUT </w:t>
      </w:r>
      <w:r w:rsidRPr="00145011">
        <w:rPr>
          <w:lang w:eastAsia="zh-CN"/>
        </w:rPr>
        <w:t xml:space="preserve">registration update request (as described above) to update the registration prior to the expiration </w:t>
      </w:r>
      <w:r w:rsidR="00793E98" w:rsidRPr="00793E98">
        <w:rPr>
          <w:lang w:eastAsia="zh-CN"/>
        </w:rPr>
        <w:t>of the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2F3A0CCE" w14:textId="77777777" w:rsidR="005E5671" w:rsidRPr="00145011" w:rsidRDefault="005E5671" w:rsidP="005E5671">
      <w:pPr>
        <w:pStyle w:val="NO"/>
        <w:rPr>
          <w:lang w:eastAsia="zh-CN"/>
        </w:rPr>
      </w:pPr>
      <w:r w:rsidRPr="00145011">
        <w:rPr>
          <w:lang w:eastAsia="zh-CN"/>
        </w:rPr>
        <w:t>NOTE:</w:t>
      </w:r>
      <w:r w:rsidRPr="00145011">
        <w:rPr>
          <w:lang w:eastAsia="zh-CN"/>
        </w:rPr>
        <w:tab/>
        <w:t xml:space="preserve">Upon successful authorization, the </w:t>
      </w:r>
      <w:r w:rsidRPr="00145011">
        <w:t>AIMLE</w:t>
      </w:r>
      <w:r w:rsidRPr="00145011">
        <w:rPr>
          <w:lang w:eastAsia="zh-CN"/>
        </w:rPr>
        <w:t xml:space="preserve"> server saves the updated context of the AIMLE client registration in the ML repository.</w:t>
      </w:r>
    </w:p>
    <w:p w14:paraId="610A0636" w14:textId="77777777" w:rsidR="005E5671" w:rsidRPr="00145011" w:rsidRDefault="005E5671" w:rsidP="005E5671">
      <w:pPr>
        <w:pStyle w:val="Heading4"/>
      </w:pPr>
      <w:bookmarkStart w:id="3002" w:name="_Toc214620487"/>
      <w:r w:rsidRPr="00145011">
        <w:t>5.4.2.4</w:t>
      </w:r>
      <w:r w:rsidRPr="00145011">
        <w:tab/>
        <w:t>Aimles_</w:t>
      </w:r>
      <w:r w:rsidRPr="00145011">
        <w:rPr>
          <w:lang w:eastAsia="zh-CN"/>
        </w:rPr>
        <w:t>AIMLEClientRegistration</w:t>
      </w:r>
      <w:r w:rsidRPr="00145011">
        <w:t>_Delete service operation</w:t>
      </w:r>
      <w:bookmarkEnd w:id="3002"/>
    </w:p>
    <w:p w14:paraId="589D3B7A" w14:textId="77777777" w:rsidR="005E5671" w:rsidRPr="00145011" w:rsidRDefault="005E5671" w:rsidP="005E5671">
      <w:pPr>
        <w:pStyle w:val="Heading5"/>
      </w:pPr>
      <w:bookmarkStart w:id="3003" w:name="_Toc214620488"/>
      <w:r w:rsidRPr="00145011">
        <w:t>5.4.2.4.1</w:t>
      </w:r>
      <w:r w:rsidRPr="00145011">
        <w:tab/>
        <w:t>General</w:t>
      </w:r>
      <w:bookmarkEnd w:id="3003"/>
    </w:p>
    <w:p w14:paraId="22FFACCF" w14:textId="77777777" w:rsidR="005E5671" w:rsidRPr="00145011" w:rsidRDefault="005E5671" w:rsidP="005E5671">
      <w:r w:rsidRPr="00145011">
        <w:t>The Aimles_</w:t>
      </w:r>
      <w:r w:rsidRPr="00145011">
        <w:rPr>
          <w:lang w:eastAsia="zh-CN"/>
        </w:rPr>
        <w:t>AIMLEClientRegistration</w:t>
      </w:r>
      <w:r w:rsidRPr="00145011">
        <w:t>_Delete service operation is used by the AIMLE client to deregister itself from the AIMLE server.</w:t>
      </w:r>
    </w:p>
    <w:p w14:paraId="459553D8" w14:textId="77777777" w:rsidR="005E5671" w:rsidRPr="00145011" w:rsidRDefault="005E5671" w:rsidP="005E5671">
      <w:pPr>
        <w:pStyle w:val="Heading5"/>
      </w:pPr>
      <w:bookmarkStart w:id="3004" w:name="_Toc214620489"/>
      <w:r w:rsidRPr="00145011">
        <w:lastRenderedPageBreak/>
        <w:t>5.4.2.4.2</w:t>
      </w:r>
      <w:r w:rsidRPr="00145011">
        <w:tab/>
        <w:t>AIMLE client deregistration</w:t>
      </w:r>
      <w:bookmarkEnd w:id="3004"/>
    </w:p>
    <w:p w14:paraId="0CBE6CB9" w14:textId="28DE56D9" w:rsidR="005E5671" w:rsidRPr="00145011" w:rsidRDefault="005E5671" w:rsidP="005E5671">
      <w:r w:rsidRPr="00145011">
        <w:t>To deregister itself at the AIMLE</w:t>
      </w:r>
      <w:r w:rsidRPr="00145011">
        <w:rPr>
          <w:lang w:eastAsia="zh-CN"/>
        </w:rPr>
        <w:t xml:space="preserve"> server</w:t>
      </w:r>
      <w:r w:rsidRPr="00145011">
        <w:t>, the AIMLE</w:t>
      </w:r>
      <w:r w:rsidRPr="00145011">
        <w:rPr>
          <w:lang w:eastAsia="zh-CN"/>
        </w:rPr>
        <w:t xml:space="preserve"> client </w:t>
      </w:r>
      <w:r w:rsidRPr="00145011">
        <w:t>shall send an HTTP DELETE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2.</w:t>
      </w:r>
    </w:p>
    <w:p w14:paraId="005DB43A" w14:textId="77777777" w:rsidR="005E5671" w:rsidRPr="00145011" w:rsidRDefault="005E5671" w:rsidP="005E5671">
      <w:r w:rsidRPr="00145011">
        <w:t>Upon reception of the HTTP DELETE</w:t>
      </w:r>
      <w:r w:rsidRPr="00145011">
        <w:rPr>
          <w:lang w:eastAsia="zh-CN"/>
        </w:rPr>
        <w:t xml:space="preserv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deregister at the </w:t>
      </w:r>
      <w:r w:rsidRPr="00145011">
        <w:t>AIMLE</w:t>
      </w:r>
      <w:r w:rsidRPr="00145011">
        <w:rPr>
          <w:lang w:eastAsia="zh-CN"/>
        </w:rPr>
        <w:t xml:space="preserve"> server. </w:t>
      </w:r>
      <w:r w:rsidRPr="00145011">
        <w:t>If the AIMLE</w:t>
      </w:r>
      <w:r w:rsidRPr="00145011">
        <w:rPr>
          <w:lang w:eastAsia="zh-CN"/>
        </w:rPr>
        <w:t xml:space="preserve"> client:</w:t>
      </w:r>
    </w:p>
    <w:p w14:paraId="25D7BF55"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60D3E470"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delete the corresponding "Individual AIMLE</w:t>
      </w:r>
      <w:r w:rsidRPr="00145011">
        <w:rPr>
          <w:lang w:eastAsia="zh-CN"/>
        </w:rPr>
        <w:t xml:space="preserve"> client</w:t>
      </w:r>
      <w:r w:rsidRPr="00145011">
        <w:t xml:space="preserve"> registration" resource; and</w:t>
      </w:r>
    </w:p>
    <w:p w14:paraId="3BEF8CA2" w14:textId="77777777" w:rsidR="005E5671" w:rsidRPr="00145011" w:rsidRDefault="005E5671" w:rsidP="005E5671">
      <w:pPr>
        <w:pStyle w:val="B2"/>
        <w:rPr>
          <w:lang w:eastAsia="zh-CN"/>
        </w:rPr>
      </w:pPr>
      <w:r w:rsidRPr="00145011">
        <w:rPr>
          <w:lang w:eastAsia="zh-CN"/>
        </w:rPr>
        <w:t>b)</w:t>
      </w:r>
      <w:r w:rsidRPr="00145011">
        <w:rPr>
          <w:lang w:eastAsia="zh-CN"/>
        </w:rPr>
        <w:tab/>
      </w:r>
      <w:r w:rsidRPr="00145011">
        <w:t>respond with an HTTP "204 Not Content" status code; or</w:t>
      </w:r>
    </w:p>
    <w:p w14:paraId="6FF2E490" w14:textId="698ABC72" w:rsidR="005E5671" w:rsidRPr="00145011" w:rsidRDefault="005E5671" w:rsidP="005E5671">
      <w:pPr>
        <w:pStyle w:val="B1"/>
      </w:pPr>
      <w:r w:rsidRPr="00145011">
        <w:rPr>
          <w:lang w:eastAsia="zh-CN"/>
        </w:rPr>
        <w:t>2)</w:t>
      </w:r>
      <w:r w:rsidRPr="00145011">
        <w:rPr>
          <w:lang w:eastAsia="zh-CN"/>
        </w:rPr>
        <w:tab/>
      </w:r>
      <w:r w:rsidRPr="00145011">
        <w:t>is not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54374D9D" w14:textId="77777777" w:rsidR="005E5671" w:rsidRPr="00145011" w:rsidRDefault="005E5671" w:rsidP="005E5671">
      <w:r w:rsidRPr="00145011">
        <w:t>If the AIMLE</w:t>
      </w:r>
      <w:r w:rsidRPr="00145011">
        <w:rPr>
          <w:lang w:eastAsia="zh-CN"/>
        </w:rPr>
        <w:t xml:space="preserve"> server</w:t>
      </w:r>
      <w:r w:rsidRPr="00145011">
        <w:t xml:space="preserve"> determined the received HTTP DELETE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DELETE request should be sent. Redirection handling is described in clause 5.2.10 of 3GPP TS 29.122 [5].</w:t>
      </w:r>
    </w:p>
    <w:p w14:paraId="1A8E33DC" w14:textId="289D1C82" w:rsidR="004E2294" w:rsidRDefault="00782AD1" w:rsidP="00C25925">
      <w:pPr>
        <w:pStyle w:val="Heading2"/>
        <w:rPr>
          <w:noProof/>
        </w:rPr>
      </w:pPr>
      <w:bookmarkStart w:id="3005" w:name="_Hlk212131967"/>
      <w:r w:rsidRPr="004D3578">
        <w:br w:type="page"/>
      </w:r>
      <w:bookmarkStart w:id="3006" w:name="_Toc214620490"/>
      <w:r w:rsidR="004E2294">
        <w:lastRenderedPageBreak/>
        <w:t>5.5</w:t>
      </w:r>
      <w:r w:rsidR="004E2294">
        <w:tab/>
      </w:r>
      <w:r w:rsidR="004D046A">
        <w:rPr>
          <w:lang w:val="en-IN"/>
        </w:rPr>
        <w:t>Split operation event subscription service</w:t>
      </w:r>
      <w:bookmarkEnd w:id="3006"/>
    </w:p>
    <w:p w14:paraId="5C683BB0" w14:textId="68D5B1F5" w:rsidR="004E2294" w:rsidRDefault="004E2294" w:rsidP="004E2294">
      <w:pPr>
        <w:pStyle w:val="Heading3"/>
      </w:pPr>
      <w:bookmarkStart w:id="3007" w:name="_Toc214620491"/>
      <w:bookmarkStart w:id="3008" w:name="_Hlk212130927"/>
      <w:bookmarkEnd w:id="3005"/>
      <w:r>
        <w:t>5.5.1</w:t>
      </w:r>
      <w:r>
        <w:tab/>
        <w:t>Service description</w:t>
      </w:r>
      <w:bookmarkEnd w:id="3007"/>
    </w:p>
    <w:p w14:paraId="25C6B4B1" w14:textId="408803A5" w:rsidR="004E2294" w:rsidRPr="00563BE9" w:rsidRDefault="004D046A" w:rsidP="004E2294">
      <w:del w:id="3009" w:author="C1-257061" w:date="2025-11-21T09:12:00Z" w16du:dateUtc="2025-11-21T17:12:00Z">
        <w:r w:rsidDel="00806D51">
          <w:delText>Th</w:delText>
        </w:r>
      </w:del>
      <w:del w:id="3010" w:author="C1-257061" w:date="2025-11-21T09:11:00Z" w16du:dateUtc="2025-11-21T17:11:00Z">
        <w:r w:rsidDel="00806D51">
          <w:delText xml:space="preserve">e </w:delText>
        </w:r>
        <w:r w:rsidRPr="005C632D" w:rsidDel="00806D51">
          <w:rPr>
            <w:noProof/>
          </w:rPr>
          <w:delText>Aimles_SplitOpEvent</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del>
      <w:ins w:id="3011" w:author="C1-257061" w:date="2025-11-21T09:11:00Z" w16du:dateUtc="2025-11-21T17:11:00Z">
        <w:r w:rsidR="00806D51">
          <w:rPr>
            <w:lang w:val="en-IN"/>
          </w:rPr>
          <w:t>The split operation event subscription service enables</w:t>
        </w:r>
      </w:ins>
      <w:r w:rsidRPr="006507BD">
        <w:rPr>
          <w:lang w:val="en-IN"/>
        </w:rPr>
        <w:t xml:space="preserve"> </w:t>
      </w:r>
      <w:r>
        <w:rPr>
          <w:lang w:val="en-IN"/>
        </w:rPr>
        <w:t xml:space="preserve">an AIMLE client </w:t>
      </w:r>
      <w:r w:rsidRPr="004B02E3">
        <w:rPr>
          <w:lang w:val="en-IN"/>
        </w:rPr>
        <w:t>to subscribe</w:t>
      </w:r>
      <w:r>
        <w:rPr>
          <w:lang w:val="en-IN"/>
        </w:rPr>
        <w:t xml:space="preserve">, unsubscribe, and to update an existing subscription </w:t>
      </w:r>
      <w:r w:rsidRPr="004B02E3">
        <w:rPr>
          <w:lang w:val="en-IN"/>
        </w:rPr>
        <w:t xml:space="preserve">with the AIMLE server </w:t>
      </w:r>
      <w:r>
        <w:rPr>
          <w:lang w:val="en-IN"/>
        </w:rPr>
        <w:t xml:space="preserve">for </w:t>
      </w:r>
      <w:r w:rsidRPr="004B02E3">
        <w:rPr>
          <w:lang w:val="en-IN"/>
        </w:rPr>
        <w:t>events</w:t>
      </w:r>
      <w:r>
        <w:rPr>
          <w:lang w:val="en-IN"/>
        </w:rPr>
        <w:t xml:space="preserve"> notification</w:t>
      </w:r>
      <w:r w:rsidRPr="004B02E3">
        <w:rPr>
          <w:lang w:val="en-IN"/>
        </w:rPr>
        <w:t xml:space="preserve"> related to split AIML operation</w:t>
      </w:r>
      <w:r>
        <w:rPr>
          <w:lang w:val="en-IN"/>
        </w:rPr>
        <w:t>.</w:t>
      </w:r>
    </w:p>
    <w:p w14:paraId="530EB767" w14:textId="6918E615" w:rsidR="004E2294" w:rsidRDefault="004E2294" w:rsidP="004E2294">
      <w:pPr>
        <w:pStyle w:val="Heading3"/>
      </w:pPr>
      <w:bookmarkStart w:id="3012" w:name="_Toc214620492"/>
      <w:r>
        <w:t>5.5.2</w:t>
      </w:r>
      <w:r>
        <w:tab/>
        <w:t>Service operations</w:t>
      </w:r>
      <w:bookmarkEnd w:id="3012"/>
    </w:p>
    <w:p w14:paraId="769EC0BB" w14:textId="77777777" w:rsidR="004E2294" w:rsidRDefault="004E2294" w:rsidP="004E2294">
      <w:pPr>
        <w:pStyle w:val="Heading4"/>
      </w:pPr>
      <w:bookmarkStart w:id="3013" w:name="_Toc214620493"/>
      <w:bookmarkEnd w:id="3008"/>
      <w:r>
        <w:t>5.5.2.1</w:t>
      </w:r>
      <w:r>
        <w:tab/>
        <w:t>Introduction</w:t>
      </w:r>
      <w:bookmarkEnd w:id="3013"/>
    </w:p>
    <w:p w14:paraId="2438F708" w14:textId="77777777" w:rsidR="004D046A" w:rsidRDefault="004D046A" w:rsidP="004D046A">
      <w:r>
        <w:t xml:space="preserve">The service operation defined for </w:t>
      </w:r>
      <w:r w:rsidRPr="00391A67">
        <w:rPr>
          <w:noProof/>
        </w:rPr>
        <w:t>Aimles_SplitOpEvent</w:t>
      </w:r>
      <w:r>
        <w:t xml:space="preserve"> API is shown in the table 5.5</w:t>
      </w:r>
      <w:r w:rsidRPr="007E5C37">
        <w:t>.</w:t>
      </w:r>
      <w:r>
        <w:t>2.1-1.</w:t>
      </w:r>
    </w:p>
    <w:p w14:paraId="3869A6ED" w14:textId="02D12315" w:rsidR="004D046A" w:rsidRDefault="004D046A" w:rsidP="004D046A">
      <w:pPr>
        <w:pStyle w:val="TH"/>
      </w:pPr>
      <w:r>
        <w:t>Table 5.5</w:t>
      </w:r>
      <w:r w:rsidRPr="007E5C37">
        <w:t>.</w:t>
      </w:r>
      <w:r>
        <w:t xml:space="preserve">2.1-1: Operations of </w:t>
      </w:r>
      <w:ins w:id="3014" w:author="C1-257061" w:date="2025-11-21T09:12:00Z" w16du:dateUtc="2025-11-21T17:12:00Z">
        <w:r w:rsidR="00806D51" w:rsidRPr="006F56FD">
          <w:t>split operation event subscription</w:t>
        </w:r>
      </w:ins>
      <w:del w:id="3015" w:author="C1-257061" w:date="2025-11-21T09:12:00Z" w16du:dateUtc="2025-11-21T17:12:00Z">
        <w:r w:rsidDel="00806D51">
          <w:delText xml:space="preserve">the </w:delText>
        </w:r>
        <w:r w:rsidRPr="006B0423" w:rsidDel="00806D51">
          <w:rPr>
            <w:noProof/>
          </w:rPr>
          <w:delText>Aimles_SplitOpEvent</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D046A" w14:paraId="263DBF03" w14:textId="77777777" w:rsidTr="00514A71">
        <w:trPr>
          <w:jc w:val="center"/>
        </w:trPr>
        <w:tc>
          <w:tcPr>
            <w:tcW w:w="3208" w:type="dxa"/>
            <w:shd w:val="clear" w:color="auto" w:fill="D9D9D9"/>
          </w:tcPr>
          <w:p w14:paraId="4835B4B4" w14:textId="77777777" w:rsidR="004D046A" w:rsidRDefault="004D046A" w:rsidP="00F50D1F">
            <w:pPr>
              <w:pStyle w:val="TAH"/>
            </w:pPr>
            <w:r>
              <w:t>Service operation name</w:t>
            </w:r>
          </w:p>
        </w:tc>
        <w:tc>
          <w:tcPr>
            <w:tcW w:w="4709" w:type="dxa"/>
            <w:shd w:val="clear" w:color="auto" w:fill="D9D9D9"/>
          </w:tcPr>
          <w:p w14:paraId="4F6238BA" w14:textId="77777777" w:rsidR="004D046A" w:rsidRDefault="004D046A" w:rsidP="00F50D1F">
            <w:pPr>
              <w:pStyle w:val="TAH"/>
            </w:pPr>
            <w:r>
              <w:t>Description</w:t>
            </w:r>
          </w:p>
        </w:tc>
        <w:tc>
          <w:tcPr>
            <w:tcW w:w="1618" w:type="dxa"/>
            <w:shd w:val="clear" w:color="auto" w:fill="D9D9D9"/>
          </w:tcPr>
          <w:p w14:paraId="06272186" w14:textId="77777777" w:rsidR="004D046A" w:rsidRDefault="004D046A" w:rsidP="00F50D1F">
            <w:pPr>
              <w:pStyle w:val="TAH"/>
            </w:pPr>
            <w:r>
              <w:t>Initiated by</w:t>
            </w:r>
          </w:p>
        </w:tc>
      </w:tr>
      <w:tr w:rsidR="004D046A" w14:paraId="0C90601A" w14:textId="77777777" w:rsidTr="00514A71">
        <w:trPr>
          <w:jc w:val="center"/>
        </w:trPr>
        <w:tc>
          <w:tcPr>
            <w:tcW w:w="3208" w:type="dxa"/>
          </w:tcPr>
          <w:p w14:paraId="29D5ABCF" w14:textId="77777777" w:rsidR="004D046A" w:rsidRDefault="004D046A" w:rsidP="00F50D1F">
            <w:pPr>
              <w:pStyle w:val="TAL"/>
            </w:pPr>
            <w:r w:rsidRPr="00942E00">
              <w:rPr>
                <w:noProof/>
              </w:rPr>
              <w:t>Aimles_SplitOpEvent</w:t>
            </w:r>
            <w:r>
              <w:rPr>
                <w:noProof/>
              </w:rPr>
              <w:t>_Subscribe</w:t>
            </w:r>
          </w:p>
        </w:tc>
        <w:tc>
          <w:tcPr>
            <w:tcW w:w="4709" w:type="dxa"/>
          </w:tcPr>
          <w:p w14:paraId="052CF640" w14:textId="5B2821C5" w:rsidR="004D046A" w:rsidRDefault="004D046A" w:rsidP="00F50D1F">
            <w:pPr>
              <w:pStyle w:val="TAL"/>
            </w:pPr>
            <w:r>
              <w:t xml:space="preserve">This service operation is used by the </w:t>
            </w:r>
            <w:r>
              <w:rPr>
                <w:noProof/>
              </w:rPr>
              <w:t xml:space="preserve">AIMLE client </w:t>
            </w:r>
            <w:r w:rsidRPr="00927266">
              <w:rPr>
                <w:noProof/>
              </w:rPr>
              <w:t>to subscribe with the AIMLE server to be notified of events related to split AIML operation</w:t>
            </w:r>
            <w:r>
              <w:rPr>
                <w:lang w:val="en-US"/>
              </w:rPr>
              <w:t>.</w:t>
            </w:r>
            <w:r>
              <w:t xml:space="preserve"> </w:t>
            </w:r>
          </w:p>
        </w:tc>
        <w:tc>
          <w:tcPr>
            <w:tcW w:w="1618" w:type="dxa"/>
          </w:tcPr>
          <w:p w14:paraId="28EFA4C2" w14:textId="77777777" w:rsidR="004D046A" w:rsidRDefault="004D046A" w:rsidP="00F50D1F">
            <w:pPr>
              <w:pStyle w:val="TAL"/>
            </w:pPr>
            <w:r>
              <w:t>AIMLE client</w:t>
            </w:r>
          </w:p>
        </w:tc>
      </w:tr>
      <w:tr w:rsidR="004D046A" w14:paraId="2E63E74F" w14:textId="77777777" w:rsidTr="00514A71">
        <w:trPr>
          <w:jc w:val="center"/>
        </w:trPr>
        <w:tc>
          <w:tcPr>
            <w:tcW w:w="3208" w:type="dxa"/>
          </w:tcPr>
          <w:p w14:paraId="19C36CB6" w14:textId="77777777" w:rsidR="004D046A" w:rsidRDefault="004D046A" w:rsidP="00F50D1F">
            <w:pPr>
              <w:pStyle w:val="TAL"/>
              <w:rPr>
                <w:noProof/>
              </w:rPr>
            </w:pPr>
            <w:r w:rsidRPr="00942E00">
              <w:rPr>
                <w:noProof/>
              </w:rPr>
              <w:t>Aimles_SplitOpEvent</w:t>
            </w:r>
            <w:r>
              <w:rPr>
                <w:noProof/>
              </w:rPr>
              <w:t>_Notify</w:t>
            </w:r>
          </w:p>
        </w:tc>
        <w:tc>
          <w:tcPr>
            <w:tcW w:w="4709" w:type="dxa"/>
          </w:tcPr>
          <w:p w14:paraId="792E3C7C" w14:textId="77777777" w:rsidR="004D046A" w:rsidRDefault="004D046A" w:rsidP="00F50D1F">
            <w:pPr>
              <w:pStyle w:val="TAL"/>
            </w:pPr>
            <w:r>
              <w:t xml:space="preserve">This service operation is used by the </w:t>
            </w:r>
            <w:r>
              <w:rPr>
                <w:noProof/>
              </w:rPr>
              <w:t xml:space="preserve">AIMLE client </w:t>
            </w:r>
            <w:r>
              <w:rPr>
                <w:lang w:val="en-US"/>
              </w:rPr>
              <w:t>to receive split operation notification from AIMLE server.</w:t>
            </w:r>
            <w:r>
              <w:t xml:space="preserve"> </w:t>
            </w:r>
          </w:p>
        </w:tc>
        <w:tc>
          <w:tcPr>
            <w:tcW w:w="1618" w:type="dxa"/>
          </w:tcPr>
          <w:p w14:paraId="7DD34DFD" w14:textId="77777777" w:rsidR="004D046A" w:rsidRDefault="004D046A" w:rsidP="00F50D1F">
            <w:pPr>
              <w:pStyle w:val="TAL"/>
            </w:pPr>
            <w:r>
              <w:t>AIMLE server</w:t>
            </w:r>
          </w:p>
        </w:tc>
      </w:tr>
      <w:tr w:rsidR="004D046A" w14:paraId="50DCD13D" w14:textId="77777777" w:rsidTr="00514A71">
        <w:trPr>
          <w:jc w:val="center"/>
        </w:trPr>
        <w:tc>
          <w:tcPr>
            <w:tcW w:w="3208" w:type="dxa"/>
          </w:tcPr>
          <w:p w14:paraId="49AD9A0A" w14:textId="77777777" w:rsidR="004D046A" w:rsidRDefault="004D046A" w:rsidP="00F50D1F">
            <w:pPr>
              <w:pStyle w:val="TAL"/>
              <w:rPr>
                <w:noProof/>
              </w:rPr>
            </w:pPr>
            <w:r w:rsidRPr="00942E00">
              <w:rPr>
                <w:noProof/>
              </w:rPr>
              <w:t>Aimles_SplitOpEvent</w:t>
            </w:r>
            <w:r>
              <w:rPr>
                <w:noProof/>
              </w:rPr>
              <w:t>_UpdateSubscription</w:t>
            </w:r>
          </w:p>
        </w:tc>
        <w:tc>
          <w:tcPr>
            <w:tcW w:w="4709" w:type="dxa"/>
          </w:tcPr>
          <w:p w14:paraId="23FB5165"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BD4A59">
              <w:rPr>
                <w:lang w:val="en-US"/>
              </w:rPr>
              <w:t>to update a subscription with the AIMLE server</w:t>
            </w:r>
            <w:r w:rsidRPr="00014BE5">
              <w:rPr>
                <w:lang w:val="en-US"/>
              </w:rPr>
              <w:t>.</w:t>
            </w:r>
          </w:p>
        </w:tc>
        <w:tc>
          <w:tcPr>
            <w:tcW w:w="1618" w:type="dxa"/>
          </w:tcPr>
          <w:p w14:paraId="7B6E4869" w14:textId="77777777" w:rsidR="004D046A" w:rsidRDefault="004D046A" w:rsidP="00F50D1F">
            <w:pPr>
              <w:pStyle w:val="TAL"/>
            </w:pPr>
            <w:r>
              <w:t>AIMLE client</w:t>
            </w:r>
          </w:p>
        </w:tc>
      </w:tr>
      <w:tr w:rsidR="004D046A" w14:paraId="79F40343" w14:textId="77777777" w:rsidTr="00514A71">
        <w:trPr>
          <w:jc w:val="center"/>
        </w:trPr>
        <w:tc>
          <w:tcPr>
            <w:tcW w:w="3208" w:type="dxa"/>
          </w:tcPr>
          <w:p w14:paraId="4253FCFB" w14:textId="77777777" w:rsidR="004D046A" w:rsidRDefault="004D046A" w:rsidP="00F50D1F">
            <w:pPr>
              <w:pStyle w:val="TAL"/>
              <w:rPr>
                <w:noProof/>
              </w:rPr>
            </w:pPr>
            <w:r w:rsidRPr="00942E00">
              <w:rPr>
                <w:noProof/>
              </w:rPr>
              <w:t>Aimles_SplitOpEvent</w:t>
            </w:r>
            <w:r>
              <w:rPr>
                <w:noProof/>
              </w:rPr>
              <w:t>_Unsubscribe</w:t>
            </w:r>
          </w:p>
        </w:tc>
        <w:tc>
          <w:tcPr>
            <w:tcW w:w="4709" w:type="dxa"/>
          </w:tcPr>
          <w:p w14:paraId="2B1D11A3"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Pr>
                <w:lang w:val="en-US"/>
              </w:rPr>
              <w:t>to delete a subscription with the AIMLE server</w:t>
            </w:r>
            <w:r w:rsidRPr="00014BE5">
              <w:rPr>
                <w:lang w:val="en-US"/>
              </w:rPr>
              <w:t>.</w:t>
            </w:r>
          </w:p>
        </w:tc>
        <w:tc>
          <w:tcPr>
            <w:tcW w:w="1618" w:type="dxa"/>
          </w:tcPr>
          <w:p w14:paraId="153A55A3" w14:textId="77777777" w:rsidR="004D046A" w:rsidRDefault="004D046A" w:rsidP="00F50D1F">
            <w:pPr>
              <w:pStyle w:val="TAL"/>
            </w:pPr>
            <w:r>
              <w:t>AIMLE client</w:t>
            </w:r>
          </w:p>
        </w:tc>
      </w:tr>
    </w:tbl>
    <w:p w14:paraId="12E9CFCF" w14:textId="77777777" w:rsidR="00514A71" w:rsidRPr="00563BE9" w:rsidRDefault="00514A71" w:rsidP="00514A71"/>
    <w:p w14:paraId="212E1242" w14:textId="77777777" w:rsidR="004D046A" w:rsidRDefault="004D046A" w:rsidP="004D046A">
      <w:pPr>
        <w:pStyle w:val="Heading4"/>
      </w:pPr>
      <w:bookmarkStart w:id="3016" w:name="_Toc214620494"/>
      <w:r>
        <w:t>5.5.2.2</w:t>
      </w:r>
      <w:r>
        <w:tab/>
      </w:r>
      <w:r w:rsidRPr="00942E00">
        <w:rPr>
          <w:noProof/>
        </w:rPr>
        <w:t>Aimles_SplitOpEvent</w:t>
      </w:r>
      <w:r w:rsidRPr="00CF4380">
        <w:rPr>
          <w:noProof/>
        </w:rPr>
        <w:t>_</w:t>
      </w:r>
      <w:r>
        <w:rPr>
          <w:noProof/>
        </w:rPr>
        <w:t>Subscribe</w:t>
      </w:r>
      <w:bookmarkEnd w:id="3016"/>
    </w:p>
    <w:p w14:paraId="7F7F3D9F" w14:textId="77777777" w:rsidR="004D046A" w:rsidRDefault="004D046A" w:rsidP="004D046A">
      <w:pPr>
        <w:pStyle w:val="Heading5"/>
      </w:pPr>
      <w:bookmarkStart w:id="3017" w:name="_Toc214620495"/>
      <w:r>
        <w:t>5.5.2.2.1</w:t>
      </w:r>
      <w:r>
        <w:tab/>
        <w:t>General</w:t>
      </w:r>
      <w:bookmarkEnd w:id="3017"/>
    </w:p>
    <w:p w14:paraId="4F6C002F" w14:textId="2DA45EA8" w:rsidR="004D046A" w:rsidRDefault="004D046A" w:rsidP="004D046A">
      <w:r>
        <w:t xml:space="preserve">This service operation is used by </w:t>
      </w:r>
      <w:r>
        <w:rPr>
          <w:lang w:val="en-US"/>
        </w:rPr>
        <w:t xml:space="preserve">AIMLE </w:t>
      </w:r>
      <w:r>
        <w:rPr>
          <w:noProof/>
        </w:rPr>
        <w:t xml:space="preserve">client </w:t>
      </w:r>
      <w:r w:rsidRPr="00927266">
        <w:rPr>
          <w:noProof/>
        </w:rPr>
        <w:t>to subscribe with the AIMLE server to be notified of events related to split AIML operation</w:t>
      </w:r>
      <w:r>
        <w:rPr>
          <w:lang w:val="en-US"/>
        </w:rPr>
        <w:t>.</w:t>
      </w:r>
    </w:p>
    <w:p w14:paraId="7D4FFBFD" w14:textId="77777777" w:rsidR="004D046A" w:rsidRDefault="004D046A" w:rsidP="004D046A">
      <w:pPr>
        <w:pStyle w:val="Heading5"/>
      </w:pPr>
      <w:bookmarkStart w:id="3018" w:name="_Toc214620496"/>
      <w:r>
        <w:t>5.5.2.2.2</w:t>
      </w:r>
      <w:r>
        <w:tab/>
        <w:t>AI</w:t>
      </w:r>
      <w:r>
        <w:rPr>
          <w:noProof/>
        </w:rPr>
        <w:t>MLE</w:t>
      </w:r>
      <w:r w:rsidRPr="00C2081C">
        <w:rPr>
          <w:noProof/>
        </w:rPr>
        <w:t xml:space="preserve"> </w:t>
      </w:r>
      <w:r>
        <w:t>operation for split operation subscription</w:t>
      </w:r>
      <w:bookmarkEnd w:id="3018"/>
    </w:p>
    <w:p w14:paraId="00830EDA" w14:textId="77777777" w:rsidR="004D046A" w:rsidRDefault="004D046A" w:rsidP="004D046A">
      <w:pPr>
        <w:rPr>
          <w:noProof/>
        </w:rPr>
      </w:pPr>
      <w:r>
        <w:rPr>
          <w:noProof/>
        </w:rPr>
        <w:t xml:space="preserve">To </w:t>
      </w:r>
      <w:r>
        <w:rPr>
          <w:lang w:val="en-US"/>
        </w:rPr>
        <w:t>subscribe with the AIMLE server for split operation event notification</w:t>
      </w:r>
      <w:r>
        <w:rPr>
          <w:noProof/>
        </w:rPr>
        <w:t>, the AIMLE client shall send an HTTP POST request to AIMLE server as specified in 3GPP TS 29.482 [7] in clause </w:t>
      </w:r>
      <w:r w:rsidRPr="00A653E4">
        <w:rPr>
          <w:noProof/>
        </w:rPr>
        <w:t>6.1.12.3.2</w:t>
      </w:r>
      <w:r>
        <w:rPr>
          <w:noProof/>
        </w:rPr>
        <w:t xml:space="preserve">. The body of the POST message shall include the </w:t>
      </w:r>
      <w:r w:rsidRPr="002B5803">
        <w:rPr>
          <w:noProof/>
        </w:rPr>
        <w:t>SplitOpEventSub</w:t>
      </w:r>
      <w:r>
        <w:rPr>
          <w:noProof/>
        </w:rPr>
        <w:t xml:space="preserve"> data structure as specified in 3GPP TS 29.482 [7] in clause </w:t>
      </w:r>
      <w:r w:rsidRPr="00A653E4">
        <w:rPr>
          <w:noProof/>
        </w:rPr>
        <w:t>6.1.1</w:t>
      </w:r>
      <w:r>
        <w:rPr>
          <w:noProof/>
        </w:rPr>
        <w:t>2</w:t>
      </w:r>
      <w:r w:rsidRPr="00A653E4">
        <w:rPr>
          <w:noProof/>
        </w:rPr>
        <w:t>.</w:t>
      </w:r>
      <w:r>
        <w:rPr>
          <w:noProof/>
        </w:rPr>
        <w:t>6.2.2.</w:t>
      </w:r>
    </w:p>
    <w:p w14:paraId="3EDD7113" w14:textId="77777777" w:rsidR="004D046A" w:rsidRDefault="004D046A" w:rsidP="004D046A">
      <w:pPr>
        <w:rPr>
          <w:noProof/>
        </w:rPr>
      </w:pPr>
      <w:r>
        <w:rPr>
          <w:noProof/>
        </w:rPr>
        <w:t>Upon receipt of the HTTP POST request from AIMLE cl</w:t>
      </w:r>
      <w:r w:rsidRPr="0013649D">
        <w:rPr>
          <w:noProof/>
        </w:rPr>
        <w:t>ient:</w:t>
      </w:r>
    </w:p>
    <w:p w14:paraId="5047C25D"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6BF854A1" w14:textId="77777777" w:rsidR="004D046A" w:rsidRDefault="004D046A" w:rsidP="004D046A">
      <w:pPr>
        <w:pStyle w:val="B1"/>
        <w:rPr>
          <w:noProof/>
        </w:rPr>
      </w:pPr>
      <w:r>
        <w:rPr>
          <w:noProof/>
        </w:rPr>
        <w:t>b)</w:t>
      </w:r>
      <w:r>
        <w:rPr>
          <w:noProof/>
        </w:rPr>
        <w:tab/>
        <w:t>if the AIMLE client:</w:t>
      </w:r>
    </w:p>
    <w:p w14:paraId="30D3A571"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w:t>
      </w:r>
      <w:r w:rsidRPr="0013649D">
        <w:rPr>
          <w:noProof/>
        </w:rPr>
        <w:t>, the AIMLE server shall respond to the AIMLE client with an appropriate error status code; or</w:t>
      </w:r>
    </w:p>
    <w:p w14:paraId="427EAAC1"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 xml:space="preserve">to request ML split operation then the AIMLE server may </w:t>
      </w:r>
      <w:r w:rsidRPr="003E0ED3">
        <w:rPr>
          <w:noProof/>
        </w:rPr>
        <w:t>create the subscription and store the subscription information</w:t>
      </w:r>
      <w:r>
        <w:rPr>
          <w:noProof/>
        </w:rPr>
        <w:t>. If the required AIMLE server:</w:t>
      </w:r>
    </w:p>
    <w:p w14:paraId="10698BA1" w14:textId="77777777" w:rsidR="004D046A" w:rsidRDefault="004D046A" w:rsidP="004D046A">
      <w:pPr>
        <w:pStyle w:val="B3"/>
        <w:rPr>
          <w:noProof/>
        </w:rPr>
      </w:pPr>
      <w:r w:rsidRPr="0013649D">
        <w:rPr>
          <w:noProof/>
        </w:rPr>
        <w:t>i)</w:t>
      </w:r>
      <w:r w:rsidRPr="0013649D">
        <w:rPr>
          <w:noProof/>
        </w:rPr>
        <w:tab/>
      </w:r>
      <w:r>
        <w:rPr>
          <w:noProof/>
        </w:rPr>
        <w:t>has created the subscription, then in the response the AIMLE server shall includ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3C1E46FA" w14:textId="77777777" w:rsidR="004D046A" w:rsidRDefault="004D046A" w:rsidP="004D046A">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3GPP TS 29.482 [7] in clause 6.1.12.7.</w:t>
      </w:r>
    </w:p>
    <w:p w14:paraId="7095B418" w14:textId="77777777" w:rsidR="004D046A" w:rsidRDefault="004D046A" w:rsidP="004D046A">
      <w:r w:rsidRPr="00593084">
        <w:lastRenderedPageBreak/>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w:t>
      </w:r>
      <w:r>
        <w:t> </w:t>
      </w:r>
      <w:r w:rsidRPr="00593084">
        <w:t>5.2.10 of 3GPP</w:t>
      </w:r>
      <w:r>
        <w:t> </w:t>
      </w:r>
      <w:r w:rsidRPr="00593084">
        <w:t>TS</w:t>
      </w:r>
      <w:r>
        <w:t> </w:t>
      </w:r>
      <w:r w:rsidRPr="00593084">
        <w:t>29.122</w:t>
      </w:r>
      <w:r>
        <w:t> </w:t>
      </w:r>
      <w:r w:rsidRPr="00593084">
        <w:t>[5].</w:t>
      </w:r>
    </w:p>
    <w:p w14:paraId="3A2ADD4D" w14:textId="77777777" w:rsidR="004D046A" w:rsidRDefault="004D046A" w:rsidP="004D046A">
      <w:pPr>
        <w:pStyle w:val="Heading4"/>
      </w:pPr>
      <w:bookmarkStart w:id="3019" w:name="_Toc214620497"/>
      <w:r>
        <w:t>5.5.2.3</w:t>
      </w:r>
      <w:r>
        <w:tab/>
      </w:r>
      <w:r w:rsidRPr="00942E00">
        <w:rPr>
          <w:noProof/>
        </w:rPr>
        <w:t>Aimles_SplitOpEvent</w:t>
      </w:r>
      <w:r w:rsidRPr="00CF4380">
        <w:rPr>
          <w:noProof/>
        </w:rPr>
        <w:t>_</w:t>
      </w:r>
      <w:r>
        <w:rPr>
          <w:noProof/>
        </w:rPr>
        <w:t>Notify</w:t>
      </w:r>
      <w:bookmarkEnd w:id="3019"/>
    </w:p>
    <w:p w14:paraId="1978B20F" w14:textId="77777777" w:rsidR="004D046A" w:rsidRDefault="004D046A" w:rsidP="004D046A">
      <w:pPr>
        <w:pStyle w:val="Heading5"/>
      </w:pPr>
      <w:bookmarkStart w:id="3020" w:name="_Toc214620498"/>
      <w:r>
        <w:t>5.5.2.3.1</w:t>
      </w:r>
      <w:r>
        <w:tab/>
        <w:t>General</w:t>
      </w:r>
      <w:bookmarkEnd w:id="3020"/>
    </w:p>
    <w:p w14:paraId="4653B02E" w14:textId="77777777" w:rsidR="004D046A" w:rsidRDefault="004D046A" w:rsidP="004D046A">
      <w:r>
        <w:t xml:space="preserve">This service operation is used by AIMLE server to inform the </w:t>
      </w:r>
      <w:r>
        <w:rPr>
          <w:lang w:val="en-US"/>
        </w:rPr>
        <w:t>AIMLE client about the split operation event.</w:t>
      </w:r>
    </w:p>
    <w:p w14:paraId="139AC089" w14:textId="77777777" w:rsidR="004D046A" w:rsidRDefault="004D046A" w:rsidP="004D046A">
      <w:pPr>
        <w:pStyle w:val="Heading5"/>
      </w:pPr>
      <w:bookmarkStart w:id="3021" w:name="_Toc214620499"/>
      <w:r>
        <w:t>5.5.2.3.2</w:t>
      </w:r>
      <w:r>
        <w:tab/>
        <w:t>AI</w:t>
      </w:r>
      <w:r>
        <w:rPr>
          <w:noProof/>
        </w:rPr>
        <w:t>MLE</w:t>
      </w:r>
      <w:r w:rsidRPr="00C2081C">
        <w:rPr>
          <w:noProof/>
        </w:rPr>
        <w:t xml:space="preserve"> </w:t>
      </w:r>
      <w:r>
        <w:t>operation for split operation notification</w:t>
      </w:r>
      <w:bookmarkEnd w:id="3021"/>
    </w:p>
    <w:p w14:paraId="32D909DB" w14:textId="77777777" w:rsidR="004D046A" w:rsidRDefault="004D046A" w:rsidP="004D046A">
      <w:pPr>
        <w:rPr>
          <w:noProof/>
        </w:rPr>
      </w:pPr>
      <w:r>
        <w:rPr>
          <w:noProof/>
        </w:rPr>
        <w:t xml:space="preserve">To </w:t>
      </w:r>
      <w:r>
        <w:rPr>
          <w:lang w:val="en-US"/>
        </w:rPr>
        <w:t>indicate a split operation event to a subscriber, i.e, AIMLE client</w:t>
      </w:r>
      <w:r>
        <w:rPr>
          <w:noProof/>
        </w:rPr>
        <w:t>, the AIMLE server shall send an HTTP POST request to AIMLE client as specified in 3GPP TS 29.482 [7] in clause </w:t>
      </w:r>
      <w:r w:rsidRPr="00522AAB">
        <w:rPr>
          <w:noProof/>
        </w:rPr>
        <w:t>6.1.12.5</w:t>
      </w:r>
      <w:r>
        <w:rPr>
          <w:noProof/>
        </w:rPr>
        <w:t xml:space="preserve">. The body of the POST message shall include the </w:t>
      </w:r>
      <w:r w:rsidRPr="00A92BEE">
        <w:rPr>
          <w:noProof/>
        </w:rPr>
        <w:t>SplitOpEventNotif</w:t>
      </w:r>
      <w:r>
        <w:rPr>
          <w:noProof/>
        </w:rPr>
        <w:t xml:space="preserve"> data structure as specified in 3GPP TS 29.482 [7] in clause </w:t>
      </w:r>
      <w:r w:rsidRPr="00A653E4">
        <w:rPr>
          <w:noProof/>
        </w:rPr>
        <w:t>6.1.1</w:t>
      </w:r>
      <w:r>
        <w:rPr>
          <w:noProof/>
        </w:rPr>
        <w:t>2</w:t>
      </w:r>
      <w:r w:rsidRPr="00A653E4">
        <w:rPr>
          <w:noProof/>
        </w:rPr>
        <w:t>.</w:t>
      </w:r>
      <w:r>
        <w:rPr>
          <w:noProof/>
        </w:rPr>
        <w:t>6.2.4.</w:t>
      </w:r>
    </w:p>
    <w:p w14:paraId="4B5BF857" w14:textId="77777777" w:rsidR="004D046A" w:rsidRDefault="004D046A" w:rsidP="004D046A">
      <w:pPr>
        <w:rPr>
          <w:noProof/>
        </w:rPr>
      </w:pPr>
      <w:r>
        <w:rPr>
          <w:noProof/>
        </w:rPr>
        <w:t>Upon receipt of the HTTP POST request</w:t>
      </w:r>
      <w:r w:rsidRPr="0013649D">
        <w:rPr>
          <w:noProof/>
        </w:rPr>
        <w:t>:</w:t>
      </w:r>
    </w:p>
    <w:p w14:paraId="2252FD05" w14:textId="77777777" w:rsidR="004D046A" w:rsidRDefault="004D046A" w:rsidP="004D046A">
      <w:pPr>
        <w:pStyle w:val="B1"/>
        <w:rPr>
          <w:noProof/>
        </w:rPr>
      </w:pPr>
      <w:r>
        <w:rPr>
          <w:noProof/>
        </w:rPr>
        <w:t>a)</w:t>
      </w:r>
      <w:r>
        <w:rPr>
          <w:noProof/>
        </w:rPr>
        <w:tab/>
        <w:t>the AIMLE client shall verify the identity of the AIMLE server and determine if the AIMLE server is authorized to notify the AIMLE client about the split operation event; and</w:t>
      </w:r>
    </w:p>
    <w:p w14:paraId="64C1735E" w14:textId="77777777" w:rsidR="004D046A" w:rsidRDefault="004D046A" w:rsidP="004D046A">
      <w:pPr>
        <w:pStyle w:val="B1"/>
        <w:rPr>
          <w:noProof/>
        </w:rPr>
      </w:pPr>
      <w:r>
        <w:rPr>
          <w:noProof/>
        </w:rPr>
        <w:t>b)</w:t>
      </w:r>
      <w:r>
        <w:rPr>
          <w:noProof/>
        </w:rPr>
        <w:tab/>
        <w:t>if the AIMLE server:</w:t>
      </w:r>
    </w:p>
    <w:p w14:paraId="6C73D315" w14:textId="77777777" w:rsidR="004D046A" w:rsidRDefault="004D046A" w:rsidP="004D046A">
      <w:pPr>
        <w:pStyle w:val="B2"/>
        <w:rPr>
          <w:noProof/>
        </w:rPr>
      </w:pPr>
      <w:r>
        <w:rPr>
          <w:noProof/>
        </w:rPr>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3275C916"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6BB01F97" w14:textId="77777777" w:rsidR="004D046A" w:rsidRDefault="004D046A" w:rsidP="004D046A">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5EB8D273" w14:textId="77777777" w:rsidR="004D046A" w:rsidRPr="004F52C9" w:rsidRDefault="004D046A" w:rsidP="004D046A">
      <w:pPr>
        <w:pStyle w:val="B3"/>
        <w:rPr>
          <w:lang w:val="en-US"/>
        </w:rPr>
      </w:pPr>
      <w:r>
        <w:rPr>
          <w:noProof/>
        </w:rPr>
        <w:t>ii)</w:t>
      </w:r>
      <w:r>
        <w:rPr>
          <w:noProof/>
        </w:rPr>
        <w:tab/>
        <w:t>if the HTTP POST request is not handled successfully, an appropriate error response as specified specified in 3GPP TS 29.482 [7] in clause 6.1.12.7.</w:t>
      </w:r>
    </w:p>
    <w:p w14:paraId="736E6383" w14:textId="77777777" w:rsidR="004D046A" w:rsidRDefault="004D046A" w:rsidP="004D046A">
      <w:pPr>
        <w:pStyle w:val="Heading4"/>
      </w:pPr>
      <w:bookmarkStart w:id="3022" w:name="_Toc214620500"/>
      <w:r>
        <w:t>5.5.2.4</w:t>
      </w:r>
      <w:r>
        <w:tab/>
      </w:r>
      <w:r w:rsidRPr="00942E00">
        <w:rPr>
          <w:noProof/>
        </w:rPr>
        <w:t>Aimles_SplitOpEvent</w:t>
      </w:r>
      <w:r w:rsidRPr="00CF4380">
        <w:rPr>
          <w:noProof/>
        </w:rPr>
        <w:t>_</w:t>
      </w:r>
      <w:r>
        <w:rPr>
          <w:noProof/>
        </w:rPr>
        <w:t>UpdateSubscription</w:t>
      </w:r>
      <w:bookmarkEnd w:id="3022"/>
    </w:p>
    <w:p w14:paraId="6CEC7B58" w14:textId="77777777" w:rsidR="004D046A" w:rsidRDefault="004D046A" w:rsidP="004D046A">
      <w:pPr>
        <w:pStyle w:val="Heading5"/>
      </w:pPr>
      <w:bookmarkStart w:id="3023" w:name="_Toc214620501"/>
      <w:r>
        <w:t>5.5.2.4.1</w:t>
      </w:r>
      <w:r>
        <w:tab/>
        <w:t>General</w:t>
      </w:r>
      <w:bookmarkEnd w:id="3023"/>
    </w:p>
    <w:p w14:paraId="4744C865" w14:textId="77777777" w:rsidR="004D046A" w:rsidRDefault="004D046A" w:rsidP="004D046A">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w:t>
      </w:r>
      <w:r>
        <w:rPr>
          <w:lang w:val="en-US"/>
        </w:rPr>
        <w:t xml:space="preserve"> split operation event notification.</w:t>
      </w:r>
    </w:p>
    <w:p w14:paraId="34C8940C" w14:textId="77777777" w:rsidR="004D046A" w:rsidRDefault="004D046A" w:rsidP="004D046A">
      <w:pPr>
        <w:pStyle w:val="Heading5"/>
      </w:pPr>
      <w:bookmarkStart w:id="3024" w:name="_Toc214620502"/>
      <w:r>
        <w:t>5.5.2.4.2</w:t>
      </w:r>
      <w:r>
        <w:tab/>
        <w:t>AI</w:t>
      </w:r>
      <w:r>
        <w:rPr>
          <w:noProof/>
        </w:rPr>
        <w:t>MLE</w:t>
      </w:r>
      <w:r w:rsidRPr="00C2081C">
        <w:rPr>
          <w:noProof/>
        </w:rPr>
        <w:t xml:space="preserve"> </w:t>
      </w:r>
      <w:r>
        <w:t>operation for split operation subscription update</w:t>
      </w:r>
      <w:bookmarkEnd w:id="3024"/>
    </w:p>
    <w:p w14:paraId="0DE46388" w14:textId="77777777" w:rsidR="004D046A" w:rsidRDefault="004D046A" w:rsidP="004D046A">
      <w:pPr>
        <w:rPr>
          <w:noProof/>
        </w:rPr>
      </w:pPr>
      <w:r>
        <w:rPr>
          <w:noProof/>
        </w:rPr>
        <w:t xml:space="preserve">To update </w:t>
      </w:r>
      <w:r>
        <w:rPr>
          <w:lang w:val="en-US"/>
        </w:rPr>
        <w:t>subscription with the AIMLE server for split operation</w:t>
      </w:r>
      <w:r>
        <w:rPr>
          <w:noProof/>
        </w:rPr>
        <w:t>, the AIMLE client shall send an</w:t>
      </w:r>
      <w:r w:rsidRPr="000941B4">
        <w:t xml:space="preserve"> </w:t>
      </w:r>
      <w:r w:rsidRPr="000941B4">
        <w:rPr>
          <w:noProof/>
        </w:rPr>
        <w:t>HTTP PATCH request (for partial update)</w:t>
      </w:r>
      <w:r>
        <w:rPr>
          <w:noProof/>
        </w:rPr>
        <w:t xml:space="preserve"> to AIMLE server as specified in 3GPP TS 29.482 [7] in clause </w:t>
      </w:r>
      <w:r w:rsidRPr="00C07EFD">
        <w:rPr>
          <w:lang w:eastAsia="zh-CN"/>
        </w:rPr>
        <w:t>6.1.12.3.3.3.</w:t>
      </w:r>
      <w:r>
        <w:rPr>
          <w:lang w:eastAsia="zh-CN"/>
        </w:rPr>
        <w:t>3</w:t>
      </w:r>
      <w:r w:rsidRPr="000941B4">
        <w:rPr>
          <w:noProof/>
        </w:rPr>
        <w:t xml:space="preserve"> or HTTP PUT request (for full replacement) </w:t>
      </w:r>
      <w:r>
        <w:rPr>
          <w:noProof/>
        </w:rPr>
        <w:t>to AIMLE server as specified in 3GPP TS 29.482 [7] in clause </w:t>
      </w:r>
      <w:r w:rsidRPr="00096766">
        <w:rPr>
          <w:noProof/>
        </w:rPr>
        <w:t>6.1.12.3.3.3.2</w:t>
      </w:r>
      <w:r>
        <w:rPr>
          <w:noProof/>
        </w:rPr>
        <w:t xml:space="preserve">. The body of the PATCH message shall include the </w:t>
      </w:r>
      <w:r w:rsidRPr="005934B1">
        <w:rPr>
          <w:noProof/>
        </w:rPr>
        <w:t>SplitOpEventSubPatch</w:t>
      </w:r>
      <w:r>
        <w:rPr>
          <w:noProof/>
        </w:rPr>
        <w:t xml:space="preserve"> data structure as specified in 3GPP TS 29.482 [7] in clause </w:t>
      </w:r>
      <w:r w:rsidRPr="00CF6005">
        <w:rPr>
          <w:noProof/>
        </w:rPr>
        <w:t>6.1.12.6.2.3</w:t>
      </w:r>
      <w:r>
        <w:rPr>
          <w:noProof/>
        </w:rPr>
        <w:t xml:space="preserve"> or the body of the PUT message shall include the </w:t>
      </w:r>
      <w:r w:rsidRPr="00C07EFD">
        <w:rPr>
          <w:noProof/>
        </w:rPr>
        <w:t>SplitOpEventSub</w:t>
      </w:r>
      <w:r>
        <w:rPr>
          <w:noProof/>
        </w:rPr>
        <w:t xml:space="preserve"> data structure as specified in 3GPP TS 29.482 [7] in clause </w:t>
      </w:r>
      <w:r w:rsidRPr="001B1E09">
        <w:rPr>
          <w:noProof/>
        </w:rPr>
        <w:t>6.1.12.6.2.2</w:t>
      </w:r>
      <w:r w:rsidRPr="005A52FA">
        <w:rPr>
          <w:noProof/>
        </w:rPr>
        <w:t>.</w:t>
      </w:r>
    </w:p>
    <w:p w14:paraId="0DCB23B6" w14:textId="7D528957" w:rsidR="004D046A" w:rsidRDefault="004D046A" w:rsidP="004D046A">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HTTP </w:t>
      </w:r>
      <w:r w:rsidRPr="00C221FB">
        <w:rPr>
          <w:noProof/>
        </w:rPr>
        <w:t xml:space="preserve">PUT </w:t>
      </w:r>
      <w:r>
        <w:rPr>
          <w:noProof/>
        </w:rPr>
        <w:t>request from AIMLE cl</w:t>
      </w:r>
      <w:r w:rsidRPr="0013649D">
        <w:rPr>
          <w:noProof/>
        </w:rPr>
        <w:t>ient:</w:t>
      </w:r>
    </w:p>
    <w:p w14:paraId="4525C5A6"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551C448D" w14:textId="77777777" w:rsidR="004D046A" w:rsidRDefault="004D046A" w:rsidP="004D046A">
      <w:pPr>
        <w:pStyle w:val="B1"/>
        <w:rPr>
          <w:noProof/>
        </w:rPr>
      </w:pPr>
      <w:r>
        <w:rPr>
          <w:noProof/>
        </w:rPr>
        <w:t>b)</w:t>
      </w:r>
      <w:r>
        <w:rPr>
          <w:noProof/>
        </w:rPr>
        <w:tab/>
        <w:t>if the AIMLE client:</w:t>
      </w:r>
    </w:p>
    <w:p w14:paraId="387EA77F"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 update</w:t>
      </w:r>
      <w:r w:rsidRPr="0013649D">
        <w:rPr>
          <w:noProof/>
        </w:rPr>
        <w:t>, the AIMLE server shall respond to the AIMLE client with an appropriate error status code; or</w:t>
      </w:r>
    </w:p>
    <w:p w14:paraId="6DEC778B" w14:textId="77777777" w:rsidR="004D046A" w:rsidRDefault="004D046A" w:rsidP="004D046A">
      <w:pPr>
        <w:pStyle w:val="B2"/>
        <w:rPr>
          <w:noProof/>
        </w:rPr>
      </w:pPr>
      <w:r>
        <w:rPr>
          <w:noProof/>
        </w:rPr>
        <w:lastRenderedPageBreak/>
        <w:t>2)</w:t>
      </w:r>
      <w:r>
        <w:rPr>
          <w:noProof/>
        </w:rPr>
        <w:tab/>
        <w:t>is authorized</w:t>
      </w:r>
      <w:r w:rsidRPr="00B5601C">
        <w:rPr>
          <w:noProof/>
        </w:rPr>
        <w:t xml:space="preserve"> </w:t>
      </w:r>
      <w:r>
        <w:rPr>
          <w:noProof/>
        </w:rPr>
        <w:t xml:space="preserve">to request split operation then the AIMLE server may </w:t>
      </w:r>
      <w:r w:rsidRPr="006A0028">
        <w:rPr>
          <w:noProof/>
        </w:rPr>
        <w:t>update the subscription information</w:t>
      </w:r>
      <w:r>
        <w:rPr>
          <w:noProof/>
        </w:rPr>
        <w:t>. If the AIMLE server:</w:t>
      </w:r>
    </w:p>
    <w:p w14:paraId="23B3097B" w14:textId="77777777" w:rsidR="004D046A" w:rsidRDefault="004D046A" w:rsidP="004D046A">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267F826F" w14:textId="77777777" w:rsidR="004D046A" w:rsidRDefault="004D046A" w:rsidP="004D046A">
      <w:pPr>
        <w:pStyle w:val="B3"/>
        <w:rPr>
          <w:noProof/>
        </w:rPr>
      </w:pPr>
      <w:r>
        <w:rPr>
          <w:noProof/>
        </w:rPr>
        <w:t>ii)</w:t>
      </w:r>
      <w:r>
        <w:rPr>
          <w:noProof/>
        </w:rPr>
        <w:tab/>
        <w:t>has not updated the subscription, then in the response the AIMLE server shall include an indication of failure and may include an appropriate error response as specified in 3GPP TS 29.482 [7] in clause 6.1.12.7.</w:t>
      </w:r>
    </w:p>
    <w:p w14:paraId="04BBB27F" w14:textId="28594018" w:rsidR="004D046A" w:rsidRDefault="004D046A" w:rsidP="004D046A">
      <w:r w:rsidRPr="00593084">
        <w:t xml:space="preserve">If the AIMLE </w:t>
      </w:r>
      <w:r>
        <w:t>server</w:t>
      </w:r>
      <w:r w:rsidRPr="00593084">
        <w:t xml:space="preserve"> determined the received HTTP </w:t>
      </w:r>
      <w:r w:rsidRPr="00C221FB">
        <w:rPr>
          <w:noProof/>
        </w:rPr>
        <w:t xml:space="preserve">PATCH </w:t>
      </w:r>
      <w:r w:rsidR="00CE0E35">
        <w:rPr>
          <w:noProof/>
        </w:rPr>
        <w:t xml:space="preserve">request </w:t>
      </w:r>
      <w:r w:rsidRPr="00C221FB">
        <w:rPr>
          <w:noProof/>
        </w:rPr>
        <w:t xml:space="preserve">or </w:t>
      </w:r>
      <w:r w:rsidR="00CE0E35" w:rsidRPr="00C221FB">
        <w:rPr>
          <w:noProof/>
        </w:rPr>
        <w:t xml:space="preserve">HTTP </w:t>
      </w:r>
      <w:r w:rsidRPr="00C221FB">
        <w:rPr>
          <w:noProof/>
        </w:rPr>
        <w:t>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Pr="00C221FB">
        <w:rPr>
          <w:noProof/>
        </w:rPr>
        <w:t xml:space="preserve">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w:t>
      </w:r>
      <w:r w:rsidRPr="00593084">
        <w:t xml:space="preserve"> request should be sent. Redirection handling is described in </w:t>
      </w:r>
      <w:r w:rsidRPr="00C868AF">
        <w:t>clause</w:t>
      </w:r>
      <w:r>
        <w:t> </w:t>
      </w:r>
      <w:r w:rsidRPr="00C868AF">
        <w:t>5.2.10 of 3GPP</w:t>
      </w:r>
      <w:r>
        <w:t> </w:t>
      </w:r>
      <w:r w:rsidRPr="00C868AF">
        <w:t>TS</w:t>
      </w:r>
      <w:r>
        <w:t> </w:t>
      </w:r>
      <w:r w:rsidRPr="00C868AF">
        <w:t>29.122</w:t>
      </w:r>
      <w:r>
        <w:t> </w:t>
      </w:r>
      <w:r w:rsidRPr="00C868AF">
        <w:t>[5]</w:t>
      </w:r>
      <w:r w:rsidRPr="00593084">
        <w:t>.</w:t>
      </w:r>
    </w:p>
    <w:p w14:paraId="2FBB6145" w14:textId="77777777" w:rsidR="004D046A" w:rsidRDefault="004D046A" w:rsidP="004D046A">
      <w:pPr>
        <w:pStyle w:val="Heading4"/>
      </w:pPr>
      <w:bookmarkStart w:id="3025" w:name="_Toc214620503"/>
      <w:r>
        <w:t>5.5.2.5</w:t>
      </w:r>
      <w:r>
        <w:tab/>
      </w:r>
      <w:r w:rsidRPr="00942E00">
        <w:rPr>
          <w:noProof/>
        </w:rPr>
        <w:t>Aimles_SplitOpEvent</w:t>
      </w:r>
      <w:r w:rsidRPr="00CF4380">
        <w:rPr>
          <w:noProof/>
        </w:rPr>
        <w:t>_</w:t>
      </w:r>
      <w:r>
        <w:rPr>
          <w:noProof/>
        </w:rPr>
        <w:t>Unsubscribe</w:t>
      </w:r>
      <w:bookmarkEnd w:id="3025"/>
    </w:p>
    <w:p w14:paraId="428F5135" w14:textId="77777777" w:rsidR="004D046A" w:rsidRDefault="004D046A" w:rsidP="004D046A">
      <w:pPr>
        <w:pStyle w:val="Heading5"/>
      </w:pPr>
      <w:bookmarkStart w:id="3026" w:name="_Toc214620504"/>
      <w:r>
        <w:t>5.5.2.5.1</w:t>
      </w:r>
      <w:r>
        <w:tab/>
        <w:t>General</w:t>
      </w:r>
      <w:bookmarkEnd w:id="3026"/>
    </w:p>
    <w:p w14:paraId="0F2B407D" w14:textId="77777777" w:rsidR="004D046A" w:rsidRDefault="004D046A" w:rsidP="004D046A">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 xml:space="preserve">for ML </w:t>
      </w:r>
      <w:r>
        <w:rPr>
          <w:lang w:val="en-US"/>
        </w:rPr>
        <w:t>split operation.</w:t>
      </w:r>
    </w:p>
    <w:p w14:paraId="0955B3E9" w14:textId="77777777" w:rsidR="004D046A" w:rsidRDefault="004D046A" w:rsidP="004D046A">
      <w:pPr>
        <w:pStyle w:val="Heading5"/>
      </w:pPr>
      <w:bookmarkStart w:id="3027" w:name="_Toc214620505"/>
      <w:r>
        <w:t>5.5.2.5.2</w:t>
      </w:r>
      <w:r>
        <w:tab/>
        <w:t>AI</w:t>
      </w:r>
      <w:r>
        <w:rPr>
          <w:noProof/>
        </w:rPr>
        <w:t>MLE</w:t>
      </w:r>
      <w:r w:rsidRPr="00C2081C">
        <w:rPr>
          <w:noProof/>
        </w:rPr>
        <w:t xml:space="preserve"> </w:t>
      </w:r>
      <w:r>
        <w:t>operation to unsubscribe for split operation</w:t>
      </w:r>
      <w:bookmarkEnd w:id="3027"/>
    </w:p>
    <w:p w14:paraId="37E3A379" w14:textId="77777777" w:rsidR="004D046A" w:rsidRDefault="004D046A" w:rsidP="004D046A">
      <w:pPr>
        <w:rPr>
          <w:noProof/>
        </w:rPr>
      </w:pPr>
      <w:r>
        <w:rPr>
          <w:noProof/>
        </w:rPr>
        <w:t>To unsubscribe</w:t>
      </w:r>
      <w:r>
        <w:rPr>
          <w:lang w:val="en-US"/>
        </w:rPr>
        <w:t xml:space="preserve"> with the AIMLE server for split operation</w:t>
      </w:r>
      <w:r>
        <w:rPr>
          <w:noProof/>
        </w:rPr>
        <w:t>, the AIMLE client shall send an HTTP DELETE request to AIMLE server as specified in 3GPP TS 29.482 [7] in clause </w:t>
      </w:r>
      <w:r w:rsidRPr="00D41FA6">
        <w:rPr>
          <w:noProof/>
        </w:rPr>
        <w:t>6.1.12.3.3.3.4</w:t>
      </w:r>
      <w:r>
        <w:rPr>
          <w:noProof/>
        </w:rPr>
        <w:t xml:space="preserve">. </w:t>
      </w:r>
    </w:p>
    <w:p w14:paraId="33032AC8" w14:textId="77777777" w:rsidR="004D046A" w:rsidRDefault="004D046A" w:rsidP="004D046A">
      <w:pPr>
        <w:rPr>
          <w:noProof/>
        </w:rPr>
      </w:pPr>
      <w:r>
        <w:rPr>
          <w:noProof/>
        </w:rPr>
        <w:t>Upon receipt of the HTTP DELETE request from AIMLE cl</w:t>
      </w:r>
      <w:r w:rsidRPr="0013649D">
        <w:rPr>
          <w:noProof/>
        </w:rPr>
        <w:t>ient:</w:t>
      </w:r>
    </w:p>
    <w:p w14:paraId="1B8CFB9F"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0A9DC8C0" w14:textId="77777777" w:rsidR="004D046A" w:rsidRDefault="004D046A" w:rsidP="004D046A">
      <w:pPr>
        <w:pStyle w:val="B1"/>
        <w:tabs>
          <w:tab w:val="left" w:pos="284"/>
          <w:tab w:val="left" w:pos="568"/>
          <w:tab w:val="left" w:pos="852"/>
          <w:tab w:val="left" w:pos="1136"/>
          <w:tab w:val="left" w:pos="1420"/>
          <w:tab w:val="left" w:pos="1704"/>
          <w:tab w:val="left" w:pos="1988"/>
          <w:tab w:val="left" w:pos="2272"/>
          <w:tab w:val="left" w:pos="6774"/>
        </w:tabs>
        <w:rPr>
          <w:noProof/>
        </w:rPr>
      </w:pPr>
      <w:r>
        <w:rPr>
          <w:noProof/>
        </w:rPr>
        <w:t>b)</w:t>
      </w:r>
      <w:r>
        <w:rPr>
          <w:noProof/>
        </w:rPr>
        <w:tab/>
        <w:t>if the AIMLE client:</w:t>
      </w:r>
      <w:r>
        <w:rPr>
          <w:noProof/>
        </w:rPr>
        <w:tab/>
      </w:r>
    </w:p>
    <w:p w14:paraId="622B13E3" w14:textId="77777777" w:rsidR="004D046A" w:rsidRDefault="004D046A" w:rsidP="004D046A">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w:t>
      </w:r>
      <w:r>
        <w:rPr>
          <w:noProof/>
        </w:rPr>
        <w:t>split operation</w:t>
      </w:r>
      <w:r w:rsidRPr="0013649D">
        <w:rPr>
          <w:noProof/>
        </w:rPr>
        <w:t>, the AIMLE server shall respond to the AIMLE client with an appropriate error status code; or</w:t>
      </w:r>
    </w:p>
    <w:p w14:paraId="29A6D6C4"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o request split operation then the AIMLE server may cancel</w:t>
      </w:r>
      <w:r w:rsidRPr="006A0028">
        <w:rPr>
          <w:noProof/>
        </w:rPr>
        <w:t xml:space="preserve"> the subscription</w:t>
      </w:r>
      <w:r>
        <w:rPr>
          <w:noProof/>
        </w:rPr>
        <w:t>. If the AIMLE server:</w:t>
      </w:r>
    </w:p>
    <w:p w14:paraId="0089D4E1" w14:textId="77777777" w:rsidR="004D046A" w:rsidRDefault="004D046A" w:rsidP="004D046A">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42B86DA4" w14:textId="77777777" w:rsidR="004D046A" w:rsidRDefault="004D046A" w:rsidP="004D046A">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3GPP TS 29.482 [7] in clause 6.1.12.7.</w:t>
      </w:r>
    </w:p>
    <w:p w14:paraId="1C600F05" w14:textId="3B75DDAA" w:rsidR="00563BE9" w:rsidRPr="00563BE9" w:rsidRDefault="004D046A" w:rsidP="004E2294">
      <w:r w:rsidRPr="00593084">
        <w:t xml:space="preserve">If the AIMLE </w:t>
      </w:r>
      <w:r>
        <w:t>server</w:t>
      </w:r>
      <w:r w:rsidRPr="00593084">
        <w:t xml:space="preserve"> determined the received HTTP </w:t>
      </w:r>
      <w:r>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122</w:t>
      </w:r>
      <w:r>
        <w:t> </w:t>
      </w:r>
      <w:r w:rsidRPr="00593084">
        <w:t>[5].</w:t>
      </w:r>
    </w:p>
    <w:p w14:paraId="7BC43D58" w14:textId="0E58E6B6" w:rsidR="004E2294" w:rsidRDefault="00782AD1" w:rsidP="00C25925">
      <w:pPr>
        <w:pStyle w:val="Heading2"/>
      </w:pPr>
      <w:r w:rsidRPr="004D3578">
        <w:br w:type="page"/>
      </w:r>
      <w:bookmarkStart w:id="3028" w:name="_Toc214620506"/>
      <w:bookmarkStart w:id="3029" w:name="_Hlk212132246"/>
      <w:r w:rsidR="004E2294">
        <w:lastRenderedPageBreak/>
        <w:t>5.6</w:t>
      </w:r>
      <w:r w:rsidR="004E2294">
        <w:tab/>
      </w:r>
      <w:r w:rsidR="00482AEC" w:rsidRPr="00C25925">
        <w:t>Split AIML operation pipeline service</w:t>
      </w:r>
      <w:bookmarkEnd w:id="3028"/>
    </w:p>
    <w:p w14:paraId="327250EE" w14:textId="17531F93" w:rsidR="004E2294" w:rsidRDefault="004E2294" w:rsidP="004E2294">
      <w:pPr>
        <w:pStyle w:val="Heading3"/>
      </w:pPr>
      <w:bookmarkStart w:id="3030" w:name="_Toc214620507"/>
      <w:bookmarkStart w:id="3031" w:name="_Hlk212130980"/>
      <w:r>
        <w:t>5.6.1</w:t>
      </w:r>
      <w:r>
        <w:tab/>
        <w:t>Service description</w:t>
      </w:r>
      <w:bookmarkEnd w:id="3030"/>
    </w:p>
    <w:p w14:paraId="66978CF4" w14:textId="17AD7A64" w:rsidR="004E2294" w:rsidRPr="00563BE9" w:rsidRDefault="00482AEC" w:rsidP="004E2294">
      <w:del w:id="3032" w:author="C1-257061" w:date="2025-11-21T09:13:00Z" w16du:dateUtc="2025-11-21T17:13:00Z">
        <w:r w:rsidDel="00806D51">
          <w:delText xml:space="preserve">The </w:delText>
        </w:r>
        <w:r w:rsidDel="00806D51">
          <w:rPr>
            <w:noProof/>
          </w:rPr>
          <w:delText>Aimles_SplitOpPipeline</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del>
      <w:ins w:id="3033" w:author="C1-257061" w:date="2025-11-21T09:13:00Z" w16du:dateUtc="2025-11-21T17:13:00Z">
        <w:r w:rsidR="00806D51">
          <w:t>The s</w:t>
        </w:r>
        <w:r w:rsidR="00806D51" w:rsidRPr="00C25925">
          <w:t>plit AIML operation pipeline service</w:t>
        </w:r>
        <w:r w:rsidR="00806D51">
          <w:t xml:space="preserve"> enables</w:t>
        </w:r>
        <w:r w:rsidR="00806D51" w:rsidRPr="006507BD">
          <w:rPr>
            <w:lang w:val="en-IN"/>
          </w:rPr>
          <w:t xml:space="preserve"> </w:t>
        </w:r>
      </w:ins>
      <w:r>
        <w:rPr>
          <w:lang w:val="en-IN"/>
        </w:rPr>
        <w:t>an AIMLE client to obtain information about available instances of split operation pipeline or processing the nodes of interest.</w:t>
      </w:r>
    </w:p>
    <w:p w14:paraId="5F076C51" w14:textId="6AEF1388" w:rsidR="004E2294" w:rsidRDefault="004E2294" w:rsidP="004E2294">
      <w:pPr>
        <w:pStyle w:val="Heading3"/>
      </w:pPr>
      <w:bookmarkStart w:id="3034" w:name="_Toc214620508"/>
      <w:bookmarkEnd w:id="3029"/>
      <w:r>
        <w:t>5.6.2</w:t>
      </w:r>
      <w:r>
        <w:tab/>
        <w:t>Service operations</w:t>
      </w:r>
      <w:bookmarkEnd w:id="3034"/>
    </w:p>
    <w:p w14:paraId="3AD34D0C" w14:textId="77777777" w:rsidR="004E2294" w:rsidRDefault="004E2294" w:rsidP="004E2294">
      <w:pPr>
        <w:pStyle w:val="Heading4"/>
      </w:pPr>
      <w:bookmarkStart w:id="3035" w:name="_Toc214620509"/>
      <w:r>
        <w:t>5.6.2.1</w:t>
      </w:r>
      <w:r>
        <w:tab/>
        <w:t>Introduction</w:t>
      </w:r>
      <w:bookmarkEnd w:id="3035"/>
    </w:p>
    <w:p w14:paraId="179C564D" w14:textId="3542CB81" w:rsidR="00482AEC" w:rsidRDefault="00482AEC" w:rsidP="00482AEC">
      <w:r>
        <w:t xml:space="preserve">The service operation defined for </w:t>
      </w:r>
      <w:bookmarkStart w:id="3036" w:name="_Hlk189728033"/>
      <w:r>
        <w:rPr>
          <w:noProof/>
        </w:rPr>
        <w:t>Aimles_SplitOpPipeline</w:t>
      </w:r>
      <w:r>
        <w:t xml:space="preserve"> API </w:t>
      </w:r>
      <w:bookmarkEnd w:id="3036"/>
      <w:r>
        <w:t>is shown in the table 5</w:t>
      </w:r>
      <w:r w:rsidRPr="007E5C37">
        <w:t>.</w:t>
      </w:r>
      <w:r>
        <w:t>6</w:t>
      </w:r>
      <w:r w:rsidRPr="007E5C37">
        <w:t>.</w:t>
      </w:r>
      <w:r>
        <w:t>2.1-1.</w:t>
      </w:r>
    </w:p>
    <w:p w14:paraId="63A77FB8" w14:textId="6F40BE38" w:rsidR="00482AEC" w:rsidRDefault="00482AEC" w:rsidP="00482AEC">
      <w:pPr>
        <w:pStyle w:val="TH"/>
      </w:pPr>
      <w:r>
        <w:t>Table 5.6</w:t>
      </w:r>
      <w:r w:rsidRPr="007E5C37">
        <w:t>.</w:t>
      </w:r>
      <w:r>
        <w:t xml:space="preserve">2.1-1: Operations of </w:t>
      </w:r>
      <w:ins w:id="3037" w:author="C1-257061" w:date="2025-11-21T09:13:00Z" w16du:dateUtc="2025-11-21T17:13:00Z">
        <w:r w:rsidR="00806D51">
          <w:t>s</w:t>
        </w:r>
        <w:r w:rsidR="00806D51" w:rsidRPr="00C25925">
          <w:t>plit AIML operation pipeline service</w:t>
        </w:r>
      </w:ins>
      <w:del w:id="3038" w:author="C1-257061" w:date="2025-11-21T09:13:00Z" w16du:dateUtc="2025-11-21T17:13:00Z">
        <w:r w:rsidDel="00806D51">
          <w:delText xml:space="preserve">the </w:delText>
        </w:r>
        <w:r w:rsidRPr="00D30591" w:rsidDel="00806D51">
          <w:rPr>
            <w:noProof/>
          </w:rPr>
          <w:delText>Aimles_SplitOpPipeline</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82AEC" w14:paraId="486B509E" w14:textId="77777777" w:rsidTr="00F22D56">
        <w:trPr>
          <w:jc w:val="center"/>
        </w:trPr>
        <w:tc>
          <w:tcPr>
            <w:tcW w:w="3207" w:type="dxa"/>
            <w:shd w:val="clear" w:color="auto" w:fill="D9D9D9"/>
          </w:tcPr>
          <w:p w14:paraId="2BDB9514" w14:textId="77777777" w:rsidR="00482AEC" w:rsidRDefault="00482AEC" w:rsidP="00F22D56">
            <w:pPr>
              <w:pStyle w:val="TAH"/>
            </w:pPr>
            <w:r>
              <w:t>Service operation name</w:t>
            </w:r>
          </w:p>
        </w:tc>
        <w:tc>
          <w:tcPr>
            <w:tcW w:w="4708" w:type="dxa"/>
            <w:shd w:val="clear" w:color="auto" w:fill="D9D9D9"/>
          </w:tcPr>
          <w:p w14:paraId="21F2F4F0" w14:textId="77777777" w:rsidR="00482AEC" w:rsidRDefault="00482AEC" w:rsidP="00F22D56">
            <w:pPr>
              <w:pStyle w:val="TAH"/>
            </w:pPr>
            <w:r>
              <w:t>Description</w:t>
            </w:r>
          </w:p>
        </w:tc>
        <w:tc>
          <w:tcPr>
            <w:tcW w:w="1618" w:type="dxa"/>
            <w:shd w:val="clear" w:color="auto" w:fill="D9D9D9"/>
          </w:tcPr>
          <w:p w14:paraId="00AB5868" w14:textId="77777777" w:rsidR="00482AEC" w:rsidRDefault="00482AEC" w:rsidP="00F22D56">
            <w:pPr>
              <w:pStyle w:val="TAH"/>
            </w:pPr>
            <w:r>
              <w:t>Initiated by</w:t>
            </w:r>
          </w:p>
        </w:tc>
      </w:tr>
      <w:tr w:rsidR="00482AEC" w14:paraId="1747E380" w14:textId="77777777" w:rsidTr="00F22D56">
        <w:trPr>
          <w:jc w:val="center"/>
        </w:trPr>
        <w:tc>
          <w:tcPr>
            <w:tcW w:w="3207" w:type="dxa"/>
          </w:tcPr>
          <w:p w14:paraId="58009823" w14:textId="77777777" w:rsidR="00482AEC" w:rsidRDefault="00482AEC" w:rsidP="00F22D56">
            <w:pPr>
              <w:pStyle w:val="TAL"/>
            </w:pPr>
            <w:r w:rsidRPr="00D30591">
              <w:rPr>
                <w:noProof/>
              </w:rPr>
              <w:t>Aimles_SplitOpPipeline</w:t>
            </w:r>
            <w:r>
              <w:rPr>
                <w:noProof/>
              </w:rPr>
              <w:t>_Discover</w:t>
            </w:r>
          </w:p>
        </w:tc>
        <w:tc>
          <w:tcPr>
            <w:tcW w:w="4708" w:type="dxa"/>
          </w:tcPr>
          <w:p w14:paraId="29D95ABF" w14:textId="15D00F94" w:rsidR="00482AEC" w:rsidRDefault="00482AEC" w:rsidP="00F22D56">
            <w:pPr>
              <w:pStyle w:val="TAL"/>
            </w:pPr>
            <w:r>
              <w:t xml:space="preserve">This service operation is used by the </w:t>
            </w:r>
            <w:r>
              <w:rPr>
                <w:noProof/>
              </w:rPr>
              <w:t>AIMLE client or VAL server to communicate with the AIMLE server for s</w:t>
            </w:r>
            <w:r>
              <w:rPr>
                <w:noProof/>
                <w:lang w:val="en-IN"/>
              </w:rPr>
              <w:t>plit AIML operation pipeline discovery</w:t>
            </w:r>
            <w:r>
              <w:rPr>
                <w:lang w:val="en-US"/>
              </w:rPr>
              <w:t>.</w:t>
            </w:r>
            <w:r>
              <w:t xml:space="preserve"> </w:t>
            </w:r>
          </w:p>
        </w:tc>
        <w:tc>
          <w:tcPr>
            <w:tcW w:w="1618" w:type="dxa"/>
          </w:tcPr>
          <w:p w14:paraId="127B17AC" w14:textId="77777777" w:rsidR="00482AEC" w:rsidRDefault="00482AEC" w:rsidP="00F22D56">
            <w:pPr>
              <w:pStyle w:val="TAL"/>
            </w:pPr>
            <w:r>
              <w:t>AIMLE client</w:t>
            </w:r>
          </w:p>
        </w:tc>
      </w:tr>
      <w:tr w:rsidR="00482AEC" w14:paraId="384B5B1F" w14:textId="77777777" w:rsidTr="00F22D56">
        <w:trPr>
          <w:jc w:val="center"/>
        </w:trPr>
        <w:tc>
          <w:tcPr>
            <w:tcW w:w="3207" w:type="dxa"/>
          </w:tcPr>
          <w:p w14:paraId="3BEF59F3" w14:textId="77777777" w:rsidR="00482AEC" w:rsidRDefault="00482AEC" w:rsidP="00F22D56">
            <w:pPr>
              <w:pStyle w:val="TAL"/>
              <w:rPr>
                <w:noProof/>
              </w:rPr>
            </w:pPr>
            <w:r>
              <w:rPr>
                <w:noProof/>
              </w:rPr>
              <w:t>Aimles_SplitOpPipeline_Create</w:t>
            </w:r>
          </w:p>
        </w:tc>
        <w:tc>
          <w:tcPr>
            <w:tcW w:w="4708" w:type="dxa"/>
          </w:tcPr>
          <w:p w14:paraId="685A9ECF" w14:textId="77777777" w:rsidR="00482AEC" w:rsidRDefault="00482AEC" w:rsidP="00F22D56">
            <w:pPr>
              <w:pStyle w:val="TAL"/>
            </w:pPr>
            <w:r>
              <w:t xml:space="preserve">This service operation is used by the </w:t>
            </w:r>
            <w:r>
              <w:rPr>
                <w:noProof/>
              </w:rPr>
              <w:t xml:space="preserve">AIMLE client </w:t>
            </w:r>
            <w:r>
              <w:rPr>
                <w:lang w:val="en-US"/>
              </w:rPr>
              <w:t>to create an instance of a split operation pipeline at the AIMLE server.</w:t>
            </w:r>
            <w:r>
              <w:t xml:space="preserve"> </w:t>
            </w:r>
          </w:p>
        </w:tc>
        <w:tc>
          <w:tcPr>
            <w:tcW w:w="1618" w:type="dxa"/>
          </w:tcPr>
          <w:p w14:paraId="778B5BBD" w14:textId="77777777" w:rsidR="00482AEC" w:rsidRDefault="00482AEC" w:rsidP="00F22D56">
            <w:pPr>
              <w:pStyle w:val="TAL"/>
            </w:pPr>
            <w:r>
              <w:t>AIMLE client</w:t>
            </w:r>
          </w:p>
        </w:tc>
      </w:tr>
      <w:tr w:rsidR="00482AEC" w14:paraId="7B1FB81D" w14:textId="77777777" w:rsidTr="00F22D56">
        <w:trPr>
          <w:jc w:val="center"/>
        </w:trPr>
        <w:tc>
          <w:tcPr>
            <w:tcW w:w="3207" w:type="dxa"/>
          </w:tcPr>
          <w:p w14:paraId="3DF378AC" w14:textId="77777777" w:rsidR="00482AEC" w:rsidRDefault="00482AEC" w:rsidP="00F22D56">
            <w:pPr>
              <w:pStyle w:val="TAL"/>
              <w:rPr>
                <w:noProof/>
              </w:rPr>
            </w:pPr>
            <w:r>
              <w:rPr>
                <w:noProof/>
              </w:rPr>
              <w:t>Aimles_SplitOpPipeline_Update</w:t>
            </w:r>
          </w:p>
        </w:tc>
        <w:tc>
          <w:tcPr>
            <w:tcW w:w="4708" w:type="dxa"/>
          </w:tcPr>
          <w:p w14:paraId="4069321B"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update</w:t>
            </w:r>
            <w:r w:rsidRPr="00014BE5">
              <w:rPr>
                <w:lang w:val="en-US"/>
              </w:rPr>
              <w:t xml:space="preserve"> an instance of a split operation pipeline at the AIMLE server.</w:t>
            </w:r>
          </w:p>
        </w:tc>
        <w:tc>
          <w:tcPr>
            <w:tcW w:w="1618" w:type="dxa"/>
          </w:tcPr>
          <w:p w14:paraId="1EB40490" w14:textId="77777777" w:rsidR="00482AEC" w:rsidRDefault="00482AEC" w:rsidP="00F22D56">
            <w:pPr>
              <w:pStyle w:val="TAL"/>
            </w:pPr>
            <w:r>
              <w:t>AIMLE client</w:t>
            </w:r>
          </w:p>
        </w:tc>
      </w:tr>
      <w:tr w:rsidR="00482AEC" w14:paraId="6188156C" w14:textId="77777777" w:rsidTr="00F22D56">
        <w:trPr>
          <w:jc w:val="center"/>
        </w:trPr>
        <w:tc>
          <w:tcPr>
            <w:tcW w:w="3207" w:type="dxa"/>
          </w:tcPr>
          <w:p w14:paraId="0AE72C65" w14:textId="77777777" w:rsidR="00482AEC" w:rsidRDefault="00482AEC" w:rsidP="00F22D56">
            <w:pPr>
              <w:pStyle w:val="TAL"/>
              <w:rPr>
                <w:noProof/>
              </w:rPr>
            </w:pPr>
            <w:r>
              <w:rPr>
                <w:noProof/>
              </w:rPr>
              <w:t>Aimles_SplitOpPipeline_Delete</w:t>
            </w:r>
          </w:p>
        </w:tc>
        <w:tc>
          <w:tcPr>
            <w:tcW w:w="4708" w:type="dxa"/>
          </w:tcPr>
          <w:p w14:paraId="619EDBE8"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delete</w:t>
            </w:r>
            <w:r w:rsidRPr="00014BE5">
              <w:rPr>
                <w:lang w:val="en-US"/>
              </w:rPr>
              <w:t xml:space="preserve"> an instance of a split operation pipeline at the AIMLE server.</w:t>
            </w:r>
          </w:p>
        </w:tc>
        <w:tc>
          <w:tcPr>
            <w:tcW w:w="1618" w:type="dxa"/>
          </w:tcPr>
          <w:p w14:paraId="26673C7C" w14:textId="77777777" w:rsidR="00482AEC" w:rsidRDefault="00482AEC" w:rsidP="00F22D56">
            <w:pPr>
              <w:pStyle w:val="TAL"/>
            </w:pPr>
            <w:r>
              <w:t>AIMLE client</w:t>
            </w:r>
          </w:p>
        </w:tc>
      </w:tr>
    </w:tbl>
    <w:p w14:paraId="3CAAA8CD" w14:textId="77777777" w:rsidR="00482AEC" w:rsidRDefault="00482AEC" w:rsidP="00482AEC"/>
    <w:p w14:paraId="7A1A8EC5" w14:textId="533E9D07" w:rsidR="00482AEC" w:rsidRDefault="00482AEC" w:rsidP="00482AEC">
      <w:pPr>
        <w:pStyle w:val="Heading4"/>
      </w:pPr>
      <w:bookmarkStart w:id="3039" w:name="_Toc214620510"/>
      <w:bookmarkEnd w:id="3031"/>
      <w:r>
        <w:t>5.6.2.2</w:t>
      </w:r>
      <w:r>
        <w:tab/>
      </w:r>
      <w:r>
        <w:rPr>
          <w:noProof/>
        </w:rPr>
        <w:t>Aimles_SplitOpPipeline_Discover</w:t>
      </w:r>
      <w:bookmarkEnd w:id="3039"/>
    </w:p>
    <w:p w14:paraId="67E414A6" w14:textId="1EF29440" w:rsidR="00482AEC" w:rsidRDefault="00482AEC" w:rsidP="00482AEC">
      <w:pPr>
        <w:pStyle w:val="Heading5"/>
      </w:pPr>
      <w:bookmarkStart w:id="3040" w:name="_Toc101529236"/>
      <w:bookmarkStart w:id="3041" w:name="_Toc114864062"/>
      <w:bookmarkStart w:id="3042" w:name="_Toc143871206"/>
      <w:bookmarkStart w:id="3043" w:name="_Toc144134702"/>
      <w:bookmarkStart w:id="3044" w:name="_Toc160609165"/>
      <w:bookmarkStart w:id="3045" w:name="_Toc183527264"/>
      <w:bookmarkStart w:id="3046" w:name="_Toc214620511"/>
      <w:r>
        <w:t>5.6.2.2.1</w:t>
      </w:r>
      <w:r>
        <w:tab/>
        <w:t>General</w:t>
      </w:r>
      <w:bookmarkEnd w:id="3040"/>
      <w:bookmarkEnd w:id="3041"/>
      <w:bookmarkEnd w:id="3042"/>
      <w:bookmarkEnd w:id="3043"/>
      <w:bookmarkEnd w:id="3044"/>
      <w:bookmarkEnd w:id="3045"/>
      <w:bookmarkEnd w:id="3046"/>
    </w:p>
    <w:p w14:paraId="33F91286" w14:textId="69F24B3F" w:rsidR="00482AEC" w:rsidRDefault="00482AEC" w:rsidP="00482AEC">
      <w:r>
        <w:t xml:space="preserve">This service operation is used by </w:t>
      </w:r>
      <w:r>
        <w:rPr>
          <w:lang w:val="en-US"/>
        </w:rPr>
        <w:t>AIMLE client to discover instance(s) of split AIML operation pipeline or processing nodes from the AIMLE server.</w:t>
      </w:r>
    </w:p>
    <w:p w14:paraId="75487FEF" w14:textId="129ED93B" w:rsidR="00482AEC" w:rsidRDefault="00482AEC" w:rsidP="00482AEC">
      <w:pPr>
        <w:pStyle w:val="Heading5"/>
      </w:pPr>
      <w:bookmarkStart w:id="3047" w:name="_Toc101529237"/>
      <w:bookmarkStart w:id="3048" w:name="_Toc114864063"/>
      <w:bookmarkStart w:id="3049" w:name="_Toc143871207"/>
      <w:bookmarkStart w:id="3050" w:name="_Toc144134703"/>
      <w:bookmarkStart w:id="3051" w:name="_Toc160609166"/>
      <w:bookmarkStart w:id="3052" w:name="_Toc183527265"/>
      <w:bookmarkStart w:id="3053" w:name="_Toc214620512"/>
      <w:r>
        <w:t>5.6.2.2.2</w:t>
      </w:r>
      <w:r>
        <w:tab/>
      </w:r>
      <w:r w:rsidRPr="009C1FEE">
        <w:rPr>
          <w:noProof/>
        </w:rPr>
        <w:t xml:space="preserve"> </w:t>
      </w:r>
      <w:r>
        <w:rPr>
          <w:noProof/>
        </w:rPr>
        <w:t>AIML operation for pipeline discovery</w:t>
      </w:r>
      <w:bookmarkEnd w:id="3047"/>
      <w:bookmarkEnd w:id="3048"/>
      <w:bookmarkEnd w:id="3049"/>
      <w:bookmarkEnd w:id="3050"/>
      <w:bookmarkEnd w:id="3051"/>
      <w:bookmarkEnd w:id="3052"/>
      <w:bookmarkEnd w:id="3053"/>
    </w:p>
    <w:p w14:paraId="7960EB2F" w14:textId="0476FE18" w:rsidR="00482AEC" w:rsidRDefault="00482AEC" w:rsidP="00482AEC">
      <w:pPr>
        <w:rPr>
          <w:noProof/>
        </w:rPr>
      </w:pPr>
      <w:r>
        <w:rPr>
          <w:noProof/>
        </w:rPr>
        <w:t xml:space="preserve">To </w:t>
      </w:r>
      <w:r w:rsidRPr="002D3519">
        <w:rPr>
          <w:lang w:val="en-US"/>
        </w:rPr>
        <w:t xml:space="preserve">discover instance(s) of split AIML operation pipeline or processing nodes, the AIMLE client shall send an HTTP POST </w:t>
      </w:r>
      <w:r>
        <w:rPr>
          <w:noProof/>
        </w:rPr>
        <w:t>request to AIMLE server as specified in clause</w:t>
      </w:r>
      <w:ins w:id="3054" w:author="C1-257240" w:date="2025-11-21T10:27:00Z" w16du:dateUtc="2025-11-21T18:27:00Z">
        <w:r w:rsidR="00045D8A">
          <w:rPr>
            <w:noProof/>
          </w:rPr>
          <w:t> 6.5.4.2</w:t>
        </w:r>
      </w:ins>
      <w:ins w:id="3055" w:author="C1-257240" w:date="2025-11-21T10:28:00Z" w16du:dateUtc="2025-11-21T18:28:00Z">
        <w:r w:rsidR="00045D8A">
          <w:rPr>
            <w:noProof/>
          </w:rPr>
          <w:t>.</w:t>
        </w:r>
      </w:ins>
      <w:ins w:id="3056" w:author="C1-257240" w:date="2025-11-21T10:27:00Z" w16du:dateUtc="2025-11-21T18:27:00Z">
        <w:del w:id="3057" w:author="Taimoor Abbas" w:date="2025-11-04T11:46:00Z" w16du:dateUtc="2025-11-04T16:46:00Z">
          <w:r w:rsidR="00045D8A" w:rsidDel="009B4965">
            <w:rPr>
              <w:noProof/>
            </w:rPr>
            <w:delText xml:space="preserve"> </w:delText>
          </w:r>
        </w:del>
      </w:ins>
      <w:del w:id="3058" w:author="C1-257240" w:date="2025-11-21T10:28:00Z" w16du:dateUtc="2025-11-21T18:28:00Z">
        <w:r w:rsidDel="00045D8A">
          <w:rPr>
            <w:noProof/>
          </w:rPr>
          <w:delText xml:space="preserve"> </w:delText>
        </w:r>
        <w:r w:rsidRPr="001C32DD" w:rsidDel="00045D8A">
          <w:rPr>
            <w:noProof/>
            <w:highlight w:val="yellow"/>
          </w:rPr>
          <w:delText>6.x.</w:delText>
        </w:r>
        <w:r w:rsidDel="00045D8A">
          <w:rPr>
            <w:noProof/>
            <w:highlight w:val="yellow"/>
          </w:rPr>
          <w:delText>x</w:delText>
        </w:r>
        <w:r w:rsidRPr="001C32DD" w:rsidDel="00045D8A">
          <w:rPr>
            <w:noProof/>
            <w:highlight w:val="yellow"/>
          </w:rPr>
          <w:delText>.x.x</w:delText>
        </w:r>
        <w:r w:rsidDel="00045D8A">
          <w:rPr>
            <w:noProof/>
          </w:rPr>
          <w:delText>.</w:delText>
        </w:r>
      </w:del>
      <w:r>
        <w:rPr>
          <w:noProof/>
        </w:rPr>
        <w:t xml:space="preserve"> The body of the POST message shall include the </w:t>
      </w:r>
      <w:r w:rsidRPr="002D3519">
        <w:rPr>
          <w:noProof/>
        </w:rPr>
        <w:t>SplitOpPipelineDiscoverReq</w:t>
      </w:r>
      <w:r>
        <w:rPr>
          <w:noProof/>
        </w:rPr>
        <w:t xml:space="preserve"> data structure as specified in clause</w:t>
      </w:r>
      <w:ins w:id="3059" w:author="C1-257240" w:date="2025-11-21T10:28:00Z" w16du:dateUtc="2025-11-21T18:28:00Z">
        <w:r w:rsidR="00045D8A">
          <w:rPr>
            <w:noProof/>
          </w:rPr>
          <w:t> 6.5.6.2.5</w:t>
        </w:r>
      </w:ins>
      <w:ins w:id="3060" w:author="C1-257240" w:date="2025-11-21T10:29:00Z" w16du:dateUtc="2025-11-21T18:29:00Z">
        <w:r w:rsidR="00045D8A">
          <w:rPr>
            <w:noProof/>
          </w:rPr>
          <w:t>.</w:t>
        </w:r>
      </w:ins>
      <w:del w:id="3061" w:author="C1-257240" w:date="2025-11-21T10:28:00Z" w16du:dateUtc="2025-11-21T18:28:00Z">
        <w:r w:rsidDel="00045D8A">
          <w:rPr>
            <w:noProof/>
          </w:rPr>
          <w:delText xml:space="preserve"> </w:delText>
        </w:r>
        <w:r w:rsidRPr="00E84075" w:rsidDel="00045D8A">
          <w:rPr>
            <w:noProof/>
            <w:highlight w:val="yellow"/>
          </w:rPr>
          <w:delText>6.y.</w:delText>
        </w:r>
      </w:del>
      <w:del w:id="3062" w:author="C1-257240" w:date="2025-11-21T10:29:00Z" w16du:dateUtc="2025-11-21T18:29:00Z">
        <w:r w:rsidRPr="00E84075" w:rsidDel="00045D8A">
          <w:rPr>
            <w:noProof/>
            <w:highlight w:val="yellow"/>
          </w:rPr>
          <w:delText>y.y.y.</w:delText>
        </w:r>
      </w:del>
    </w:p>
    <w:p w14:paraId="162B518E" w14:textId="77777777" w:rsidR="00482AEC" w:rsidRDefault="00482AEC" w:rsidP="00482AEC">
      <w:pPr>
        <w:rPr>
          <w:noProof/>
        </w:rPr>
      </w:pPr>
      <w:r>
        <w:rPr>
          <w:noProof/>
        </w:rPr>
        <w:t>Upon receipt of the HTTP POST request from the AIMLE client:</w:t>
      </w:r>
    </w:p>
    <w:p w14:paraId="16E46238" w14:textId="77777777" w:rsidR="00482AEC" w:rsidRDefault="00482AEC" w:rsidP="00482AEC">
      <w:pPr>
        <w:pStyle w:val="B1"/>
        <w:rPr>
          <w:noProof/>
        </w:rPr>
      </w:pPr>
      <w:r>
        <w:rPr>
          <w:noProof/>
        </w:rPr>
        <w:t>a)</w:t>
      </w:r>
      <w:r>
        <w:rPr>
          <w:noProof/>
        </w:rPr>
        <w:tab/>
        <w:t>the AIMLE server shall verify the identity of the AIMLE client and determine if the AIMLE client is authorized for the request; and</w:t>
      </w:r>
    </w:p>
    <w:p w14:paraId="5298C992" w14:textId="77777777" w:rsidR="00482AEC" w:rsidRDefault="00482AEC" w:rsidP="00482AEC">
      <w:pPr>
        <w:pStyle w:val="B1"/>
        <w:rPr>
          <w:noProof/>
        </w:rPr>
      </w:pPr>
      <w:r>
        <w:rPr>
          <w:noProof/>
        </w:rPr>
        <w:t>b)</w:t>
      </w:r>
      <w:r>
        <w:rPr>
          <w:noProof/>
        </w:rPr>
        <w:tab/>
        <w:t>if the AIMLE client:</w:t>
      </w:r>
    </w:p>
    <w:p w14:paraId="4A79CDF7" w14:textId="77777777" w:rsidR="00482AEC" w:rsidRDefault="00482AEC" w:rsidP="00482AEC">
      <w:pPr>
        <w:pStyle w:val="B2"/>
        <w:rPr>
          <w:noProof/>
        </w:rPr>
      </w:pPr>
      <w:r>
        <w:rPr>
          <w:noProof/>
        </w:rPr>
        <w:t>1</w:t>
      </w:r>
      <w:r w:rsidRPr="002239C3">
        <w:rPr>
          <w:noProof/>
        </w:rPr>
        <w:t>)</w:t>
      </w:r>
      <w:r w:rsidRPr="002239C3">
        <w:rPr>
          <w:noProof/>
        </w:rPr>
        <w:tab/>
        <w:t>is not authorized to request split operation pipeline discovery, the AIMLE server shall respond to the AIMLE client with an appropriate error status code; or</w:t>
      </w:r>
    </w:p>
    <w:p w14:paraId="3DDF5419" w14:textId="77777777" w:rsidR="00482AEC" w:rsidRDefault="00482AEC" w:rsidP="00482AEC">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split operation pipeline discovery</w:t>
      </w:r>
      <w:r>
        <w:rPr>
          <w:noProof/>
        </w:rPr>
        <w:t>;</w:t>
      </w:r>
    </w:p>
    <w:p w14:paraId="3BAA14FB" w14:textId="77777777" w:rsidR="00482AEC" w:rsidRDefault="00482AEC" w:rsidP="00482AEC">
      <w:pPr>
        <w:pStyle w:val="B3"/>
        <w:rPr>
          <w:noProof/>
        </w:rPr>
      </w:pPr>
      <w:r>
        <w:rPr>
          <w:noProof/>
        </w:rPr>
        <w:t>i)</w:t>
      </w:r>
      <w:r>
        <w:rPr>
          <w:noProof/>
        </w:rPr>
        <w:tab/>
      </w:r>
      <w:r w:rsidRPr="00594E7D">
        <w:rPr>
          <w:noProof/>
        </w:rPr>
        <w:t xml:space="preserve">the AIMLE server may determine </w:t>
      </w:r>
      <w:r>
        <w:rPr>
          <w:noProof/>
        </w:rPr>
        <w:t>e</w:t>
      </w:r>
      <w:r w:rsidRPr="00594E7D">
        <w:rPr>
          <w:noProof/>
        </w:rPr>
        <w:t>xisting instance(s) of a split operation pipeline satisfy the request parameters</w:t>
      </w:r>
      <w:r>
        <w:rPr>
          <w:noProof/>
        </w:rPr>
        <w:t>; and</w:t>
      </w:r>
    </w:p>
    <w:p w14:paraId="06F3A91E" w14:textId="08620882" w:rsidR="00482AEC" w:rsidRDefault="00482AEC" w:rsidP="00482AEC">
      <w:pPr>
        <w:pStyle w:val="B3"/>
        <w:rPr>
          <w:noProof/>
        </w:rPr>
      </w:pPr>
      <w:r w:rsidRPr="002239C3">
        <w:rPr>
          <w:noProof/>
        </w:rPr>
        <w:lastRenderedPageBreak/>
        <w:t>ii)</w:t>
      </w:r>
      <w:r w:rsidRPr="002239C3">
        <w:rPr>
          <w:noProof/>
        </w:rPr>
        <w:tab/>
        <w:t>if no instance of a split operation pipeline satisfies the request parameters, the AIMLE server shall determine whether an instance of a split operation pipeline can be created and</w:t>
      </w:r>
      <w:r w:rsidRPr="002239C3">
        <w:t xml:space="preserve"> </w:t>
      </w:r>
      <w:r w:rsidRPr="002239C3">
        <w:rPr>
          <w:noProof/>
        </w:rPr>
        <w:t>creates a split operation profile</w:t>
      </w:r>
      <w:r w:rsidRPr="002239C3">
        <w:t xml:space="preserve"> </w:t>
      </w:r>
      <w:r w:rsidRPr="002239C3">
        <w:rPr>
          <w:noProof/>
        </w:rPr>
        <w:t xml:space="preserve">as defined in </w:t>
      </w:r>
      <w:ins w:id="3063" w:author="C1-257240" w:date="2025-11-21T10:29:00Z" w16du:dateUtc="2025-11-21T18:29:00Z">
        <w:r w:rsidR="00045D8A">
          <w:rPr>
            <w:noProof/>
          </w:rPr>
          <w:t>clasue 5.6.2.3.</w:t>
        </w:r>
      </w:ins>
      <w:del w:id="3064" w:author="C1-257240" w:date="2025-11-21T10:29:00Z" w16du:dateUtc="2025-11-21T18:29:00Z">
        <w:r w:rsidRPr="00482AEC" w:rsidDel="00045D8A">
          <w:rPr>
            <w:noProof/>
            <w:highlight w:val="yellow"/>
          </w:rPr>
          <w:delText>6.z.z.z.z</w:delText>
        </w:r>
        <w:r w:rsidRPr="002239C3" w:rsidDel="00045D8A">
          <w:rPr>
            <w:noProof/>
          </w:rPr>
          <w:delText>.</w:delText>
        </w:r>
      </w:del>
    </w:p>
    <w:p w14:paraId="188F8F78" w14:textId="77777777" w:rsidR="006E6B5B" w:rsidRDefault="006E6B5B" w:rsidP="006E6B5B">
      <w:pPr>
        <w:pStyle w:val="Heading4"/>
      </w:pPr>
      <w:bookmarkStart w:id="3065" w:name="_Toc214620513"/>
      <w:r>
        <w:t>5.6.2.3</w:t>
      </w:r>
      <w:r>
        <w:tab/>
      </w:r>
      <w:r>
        <w:rPr>
          <w:noProof/>
        </w:rPr>
        <w:t>Aimles_SplitOpPipeline_Create</w:t>
      </w:r>
      <w:bookmarkEnd w:id="3065"/>
    </w:p>
    <w:p w14:paraId="567F9FF8" w14:textId="77777777" w:rsidR="006E6B5B" w:rsidRDefault="006E6B5B" w:rsidP="006E6B5B">
      <w:pPr>
        <w:pStyle w:val="Heading5"/>
      </w:pPr>
      <w:bookmarkStart w:id="3066" w:name="_Toc214620514"/>
      <w:r>
        <w:t>5.6.2.3.1</w:t>
      </w:r>
      <w:r>
        <w:tab/>
        <w:t>General</w:t>
      </w:r>
      <w:bookmarkEnd w:id="3066"/>
    </w:p>
    <w:p w14:paraId="7928E1D4" w14:textId="77777777" w:rsidR="006E6B5B" w:rsidRDefault="006E6B5B" w:rsidP="006E6B5B">
      <w:r>
        <w:t xml:space="preserve">This service operation is used by </w:t>
      </w:r>
      <w:r>
        <w:rPr>
          <w:lang w:val="en-US"/>
        </w:rPr>
        <w:t>AIMLE client to create an instance of split AIML operation pipeline at the AIMLE server.</w:t>
      </w:r>
    </w:p>
    <w:p w14:paraId="306C8212" w14:textId="77777777" w:rsidR="006E6B5B" w:rsidRDefault="006E6B5B" w:rsidP="006E6B5B">
      <w:pPr>
        <w:pStyle w:val="Heading5"/>
      </w:pPr>
      <w:bookmarkStart w:id="3067" w:name="_Toc214620515"/>
      <w:r>
        <w:t>5.6.2.3.2</w:t>
      </w:r>
      <w:r>
        <w:tab/>
      </w:r>
      <w:r w:rsidRPr="009C1FEE">
        <w:rPr>
          <w:noProof/>
        </w:rPr>
        <w:t xml:space="preserve"> </w:t>
      </w:r>
      <w:r>
        <w:rPr>
          <w:noProof/>
        </w:rPr>
        <w:t>AIML operation for pipeline creation</w:t>
      </w:r>
      <w:bookmarkEnd w:id="3067"/>
    </w:p>
    <w:p w14:paraId="4DC6B059" w14:textId="158E6429" w:rsidR="006E6B5B" w:rsidRDefault="006E6B5B" w:rsidP="006E6B5B">
      <w:pPr>
        <w:rPr>
          <w:noProof/>
        </w:rPr>
      </w:pPr>
      <w:r>
        <w:rPr>
          <w:noProof/>
        </w:rPr>
        <w:t xml:space="preserve">To </w:t>
      </w:r>
      <w:r>
        <w:rPr>
          <w:lang w:val="en-US"/>
        </w:rPr>
        <w:t>create an</w:t>
      </w:r>
      <w:r w:rsidRPr="002D3519">
        <w:rPr>
          <w:lang w:val="en-US"/>
        </w:rPr>
        <w:t xml:space="preserve"> instance of split AIML operation pipeline, the AIMLE client shall send an HTTP POST </w:t>
      </w:r>
      <w:r>
        <w:rPr>
          <w:noProof/>
        </w:rPr>
        <w:t>request to AIMLE server as specified in clause</w:t>
      </w:r>
      <w:ins w:id="3068" w:author="C1-257240" w:date="2025-11-21T10:30:00Z" w16du:dateUtc="2025-11-21T18:30:00Z">
        <w:r w:rsidR="00045D8A">
          <w:rPr>
            <w:noProof/>
          </w:rPr>
          <w:t> 6.5.3.2.</w:t>
        </w:r>
      </w:ins>
      <w:del w:id="3069" w:author="C1-257240" w:date="2025-11-21T10:30:00Z" w16du:dateUtc="2025-11-21T18:30:00Z">
        <w:r w:rsidDel="00045D8A">
          <w:rPr>
            <w:noProof/>
          </w:rPr>
          <w:delText xml:space="preserve"> </w:delText>
        </w:r>
        <w:r w:rsidRPr="00821C52" w:rsidDel="00045D8A">
          <w:rPr>
            <w:noProof/>
            <w:highlight w:val="yellow"/>
          </w:rPr>
          <w:delText>TBD</w:delText>
        </w:r>
        <w:r w:rsidDel="00045D8A">
          <w:rPr>
            <w:noProof/>
          </w:rPr>
          <w:delText>.</w:delText>
        </w:r>
      </w:del>
      <w:r>
        <w:rPr>
          <w:noProof/>
        </w:rPr>
        <w:t xml:space="preserve"> The body of the POST message shall include the </w:t>
      </w:r>
      <w:r w:rsidRPr="002D3519">
        <w:rPr>
          <w:noProof/>
        </w:rPr>
        <w:t>SplitOpPipeline</w:t>
      </w:r>
      <w:r>
        <w:rPr>
          <w:noProof/>
        </w:rPr>
        <w:t>Create</w:t>
      </w:r>
      <w:r w:rsidRPr="002D3519">
        <w:rPr>
          <w:noProof/>
        </w:rPr>
        <w:t>Req</w:t>
      </w:r>
      <w:r>
        <w:rPr>
          <w:noProof/>
        </w:rPr>
        <w:t xml:space="preserve"> data structure as specified in clause</w:t>
      </w:r>
      <w:ins w:id="3070" w:author="C1-257240" w:date="2025-11-21T10:30:00Z" w16du:dateUtc="2025-11-21T18:30:00Z">
        <w:r w:rsidR="0046159B">
          <w:rPr>
            <w:noProof/>
          </w:rPr>
          <w:t> 6.5.</w:t>
        </w:r>
      </w:ins>
      <w:ins w:id="3071" w:author="C1-257240" w:date="2025-11-21T10:31:00Z" w16du:dateUtc="2025-11-21T18:31:00Z">
        <w:r w:rsidR="0046159B">
          <w:rPr>
            <w:noProof/>
          </w:rPr>
          <w:t>6.2</w:t>
        </w:r>
      </w:ins>
      <w:ins w:id="3072" w:author="C1-257240" w:date="2025-11-21T10:30:00Z" w16du:dateUtc="2025-11-21T18:30:00Z">
        <w:r w:rsidR="0046159B">
          <w:rPr>
            <w:noProof/>
          </w:rPr>
          <w:t>.2.</w:t>
        </w:r>
      </w:ins>
      <w:del w:id="3073" w:author="C1-257240" w:date="2025-11-21T10:31:00Z" w16du:dateUtc="2025-11-21T18:31: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5A682EEE" w14:textId="77777777" w:rsidR="006E6B5B" w:rsidRDefault="006E6B5B" w:rsidP="006E6B5B">
      <w:pPr>
        <w:rPr>
          <w:noProof/>
        </w:rPr>
      </w:pPr>
      <w:r>
        <w:rPr>
          <w:noProof/>
        </w:rPr>
        <w:t>Upon receipt of the HTTP POST request from the AIMLE client:</w:t>
      </w:r>
    </w:p>
    <w:p w14:paraId="69DD502D" w14:textId="77777777" w:rsidR="006E6B5B" w:rsidRDefault="006E6B5B" w:rsidP="006E6B5B">
      <w:pPr>
        <w:pStyle w:val="B1"/>
        <w:rPr>
          <w:noProof/>
        </w:rPr>
      </w:pPr>
      <w:r>
        <w:rPr>
          <w:noProof/>
        </w:rPr>
        <w:t>a)</w:t>
      </w:r>
      <w:r>
        <w:rPr>
          <w:noProof/>
        </w:rPr>
        <w:tab/>
        <w:t>the AIMLE server shall verify the identity of the AIMLE client and determine if the AIMLE client is authorized for the request; and</w:t>
      </w:r>
    </w:p>
    <w:p w14:paraId="6A59C7E1" w14:textId="77777777" w:rsidR="006E6B5B" w:rsidRDefault="006E6B5B" w:rsidP="006E6B5B">
      <w:pPr>
        <w:pStyle w:val="B1"/>
        <w:rPr>
          <w:noProof/>
        </w:rPr>
      </w:pPr>
      <w:r>
        <w:rPr>
          <w:noProof/>
        </w:rPr>
        <w:t>b)</w:t>
      </w:r>
      <w:r>
        <w:rPr>
          <w:noProof/>
        </w:rPr>
        <w:tab/>
        <w:t>if the AIMLE client:</w:t>
      </w:r>
    </w:p>
    <w:p w14:paraId="1155F468" w14:textId="77777777" w:rsidR="006E6B5B" w:rsidRDefault="006E6B5B" w:rsidP="006E6B5B">
      <w:pPr>
        <w:pStyle w:val="B2"/>
        <w:rPr>
          <w:noProof/>
        </w:rPr>
      </w:pPr>
      <w:r>
        <w:rPr>
          <w:noProof/>
        </w:rPr>
        <w:t>1</w:t>
      </w:r>
      <w:r w:rsidRPr="002239C3">
        <w:rPr>
          <w:noProof/>
        </w:rPr>
        <w:t>)</w:t>
      </w:r>
      <w:r w:rsidRPr="002239C3">
        <w:rPr>
          <w:noProof/>
        </w:rPr>
        <w:tab/>
        <w:t xml:space="preserve">is not authorized to request split operation pipeline </w:t>
      </w:r>
      <w:r>
        <w:rPr>
          <w:noProof/>
        </w:rPr>
        <w:t>creation</w:t>
      </w:r>
      <w:r w:rsidRPr="002239C3">
        <w:rPr>
          <w:noProof/>
        </w:rPr>
        <w:t>, the AIMLE server shall respond to the AIMLE client with an appropriate error status code; or</w:t>
      </w:r>
    </w:p>
    <w:p w14:paraId="298E0250" w14:textId="05CCF1B4" w:rsidR="006E6B5B" w:rsidRDefault="006E6B5B" w:rsidP="006E6B5B">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creation then the AIML</w:t>
      </w:r>
      <w:r w:rsidR="003B26FE">
        <w:rPr>
          <w:noProof/>
        </w:rPr>
        <w:t>E</w:t>
      </w:r>
      <w:r>
        <w:rPr>
          <w:noProof/>
        </w:rPr>
        <w:t xml:space="preserve"> server shall</w:t>
      </w:r>
      <w:r w:rsidRPr="00F3473E">
        <w:rPr>
          <w:noProof/>
        </w:rPr>
        <w:t xml:space="preserve"> determine </w:t>
      </w:r>
      <w:r>
        <w:rPr>
          <w:noProof/>
        </w:rPr>
        <w:t>if</w:t>
      </w:r>
      <w:r w:rsidRPr="00F3473E">
        <w:rPr>
          <w:noProof/>
        </w:rPr>
        <w:t xml:space="preserve"> an instance of a split operation pipeline can be created</w:t>
      </w:r>
      <w:r>
        <w:rPr>
          <w:noProof/>
        </w:rPr>
        <w:t xml:space="preserve"> or not. If the requested instance of split operation pipeline:</w:t>
      </w:r>
    </w:p>
    <w:p w14:paraId="47FB8A4F" w14:textId="77777777" w:rsidR="006E6B5B" w:rsidRDefault="006E6B5B" w:rsidP="006E6B5B">
      <w:pPr>
        <w:pStyle w:val="B3"/>
        <w:rPr>
          <w:noProof/>
        </w:rPr>
      </w:pPr>
      <w:r>
        <w:rPr>
          <w:noProof/>
        </w:rPr>
        <w:t>i)</w:t>
      </w:r>
      <w:r>
        <w:rPr>
          <w:noProof/>
        </w:rPr>
        <w:tab/>
        <w:t xml:space="preserve">can be created, </w:t>
      </w:r>
      <w:r w:rsidRPr="00135513">
        <w:rPr>
          <w:noProof/>
        </w:rPr>
        <w:t xml:space="preserve">the AIMLE server </w:t>
      </w:r>
      <w:r>
        <w:rPr>
          <w:noProof/>
        </w:rPr>
        <w:t xml:space="preserve">shall </w:t>
      </w:r>
      <w:r w:rsidRPr="00135513">
        <w:rPr>
          <w:noProof/>
        </w:rPr>
        <w:t>create a split operation profile</w:t>
      </w:r>
      <w:r>
        <w:rPr>
          <w:noProof/>
        </w:rPr>
        <w:t xml:space="preserve"> and in the response </w:t>
      </w:r>
      <w:r w:rsidRPr="00FB4463">
        <w:rPr>
          <w:noProof/>
        </w:rPr>
        <w:t xml:space="preserve">the AIMLE server </w:t>
      </w:r>
      <w:r>
        <w:rPr>
          <w:noProof/>
        </w:rPr>
        <w:t xml:space="preserve">shall </w:t>
      </w:r>
      <w:r w:rsidRPr="00FB4463">
        <w:rPr>
          <w:noProof/>
        </w:rPr>
        <w:t>include an indication that</w:t>
      </w:r>
      <w:r>
        <w:rPr>
          <w:noProof/>
        </w:rPr>
        <w:t xml:space="preserve"> </w:t>
      </w:r>
      <w:r w:rsidRPr="00932426">
        <w:rPr>
          <w:noProof/>
        </w:rPr>
        <w:t>split operation pipeline</w:t>
      </w:r>
      <w:r>
        <w:rPr>
          <w:noProof/>
        </w:rPr>
        <w:t xml:space="preserve"> was successful and </w:t>
      </w:r>
      <w:r>
        <w:rPr>
          <w:lang w:val="en-US"/>
        </w:rPr>
        <w:t>the corresponding split operation profile</w:t>
      </w:r>
      <w:r>
        <w:rPr>
          <w:noProof/>
        </w:rPr>
        <w:t>; or</w:t>
      </w:r>
    </w:p>
    <w:p w14:paraId="17F5CAF9" w14:textId="77777777" w:rsidR="006E6B5B" w:rsidRDefault="006E6B5B" w:rsidP="006E6B5B">
      <w:pPr>
        <w:pStyle w:val="B3"/>
        <w:rPr>
          <w:noProof/>
        </w:rPr>
      </w:pPr>
      <w:r w:rsidRPr="002239C3">
        <w:rPr>
          <w:noProof/>
        </w:rPr>
        <w:t>ii)</w:t>
      </w:r>
      <w:r w:rsidRPr="002239C3">
        <w:rPr>
          <w:noProof/>
        </w:rPr>
        <w:tab/>
      </w:r>
      <w:r>
        <w:rPr>
          <w:noProof/>
        </w:rPr>
        <w:t xml:space="preserve">can not be created, the AIMLE server in the response shall include an indication that the split opertion pipeline was unsuccesful with an </w:t>
      </w:r>
      <w:r w:rsidRPr="002239C3">
        <w:rPr>
          <w:noProof/>
        </w:rPr>
        <w:t>appropriate error status code.</w:t>
      </w:r>
    </w:p>
    <w:p w14:paraId="4B7876DE" w14:textId="77777777" w:rsidR="006E6B5B" w:rsidRPr="006F3E9D" w:rsidRDefault="006E6B5B" w:rsidP="006E6B5B">
      <w:pPr>
        <w:rPr>
          <w:lang w:val="en-US"/>
        </w:rPr>
      </w:pPr>
      <w:r w:rsidRPr="006F3E9D">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2D92629A" w14:textId="77777777" w:rsidR="00906B1F" w:rsidRDefault="00906B1F" w:rsidP="00906B1F">
      <w:pPr>
        <w:pStyle w:val="Heading4"/>
      </w:pPr>
      <w:bookmarkStart w:id="3074" w:name="_Toc199145475"/>
      <w:bookmarkStart w:id="3075" w:name="_Toc214620516"/>
      <w:r>
        <w:t>5.6.2.4</w:t>
      </w:r>
      <w:r>
        <w:tab/>
      </w:r>
      <w:r>
        <w:rPr>
          <w:noProof/>
        </w:rPr>
        <w:t>Aimles_SplitOpPipeline_</w:t>
      </w:r>
      <w:bookmarkEnd w:id="3074"/>
      <w:r>
        <w:rPr>
          <w:noProof/>
        </w:rPr>
        <w:t>Update</w:t>
      </w:r>
      <w:bookmarkEnd w:id="3075"/>
    </w:p>
    <w:p w14:paraId="63DD7F04" w14:textId="77777777" w:rsidR="00906B1F" w:rsidRDefault="00906B1F" w:rsidP="00906B1F">
      <w:pPr>
        <w:pStyle w:val="Heading5"/>
      </w:pPr>
      <w:bookmarkStart w:id="3076" w:name="_Toc199145476"/>
      <w:bookmarkStart w:id="3077" w:name="_Toc214620517"/>
      <w:r>
        <w:t>5.6.2.4.1</w:t>
      </w:r>
      <w:r>
        <w:tab/>
        <w:t>General</w:t>
      </w:r>
      <w:bookmarkEnd w:id="3076"/>
      <w:bookmarkEnd w:id="3077"/>
    </w:p>
    <w:p w14:paraId="435EAAD3" w14:textId="0F3DAFB8" w:rsidR="00906B1F" w:rsidRDefault="00906B1F" w:rsidP="00906B1F">
      <w:r>
        <w:t xml:space="preserve">This service operation is used by </w:t>
      </w:r>
      <w:r>
        <w:rPr>
          <w:lang w:val="en-US"/>
        </w:rPr>
        <w:t>AIMLE client to update instance(s) of split AIML operation pipeline or processing nodes from the AIMLE server.</w:t>
      </w:r>
    </w:p>
    <w:p w14:paraId="21CC297C" w14:textId="77777777" w:rsidR="00906B1F" w:rsidRDefault="00906B1F" w:rsidP="00906B1F">
      <w:pPr>
        <w:pStyle w:val="Heading5"/>
      </w:pPr>
      <w:bookmarkStart w:id="3078" w:name="_Toc199145477"/>
      <w:bookmarkStart w:id="3079" w:name="_Toc214620518"/>
      <w:r>
        <w:t>5.6.2.4.2</w:t>
      </w:r>
      <w:r>
        <w:tab/>
      </w:r>
      <w:r w:rsidRPr="009C1FEE">
        <w:rPr>
          <w:noProof/>
        </w:rPr>
        <w:t xml:space="preserve"> </w:t>
      </w:r>
      <w:r>
        <w:rPr>
          <w:noProof/>
        </w:rPr>
        <w:t xml:space="preserve">AIML operation for pipeline </w:t>
      </w:r>
      <w:bookmarkEnd w:id="3078"/>
      <w:r>
        <w:rPr>
          <w:noProof/>
        </w:rPr>
        <w:t>update</w:t>
      </w:r>
      <w:bookmarkEnd w:id="3079"/>
    </w:p>
    <w:p w14:paraId="306042CE" w14:textId="2018F9BC" w:rsidR="00906B1F" w:rsidRDefault="00906B1F" w:rsidP="00906B1F">
      <w:pPr>
        <w:rPr>
          <w:noProof/>
        </w:rPr>
      </w:pPr>
      <w:r>
        <w:rPr>
          <w:noProof/>
        </w:rPr>
        <w:t xml:space="preserve">To </w:t>
      </w:r>
      <w:r>
        <w:t>update</w:t>
      </w:r>
      <w:r w:rsidRPr="002D3519">
        <w:rPr>
          <w:lang w:val="en-US"/>
        </w:rPr>
        <w:t xml:space="preserve"> instance(s) of split AIML operation pipeline or processing nodes, the AIMLE client shall send an HTTP </w:t>
      </w:r>
      <w:r>
        <w:rPr>
          <w:lang w:val="en-US"/>
        </w:rPr>
        <w:t>PATCH</w:t>
      </w:r>
      <w:r w:rsidRPr="002D3519">
        <w:rPr>
          <w:lang w:val="en-US"/>
        </w:rPr>
        <w:t xml:space="preserve"> </w:t>
      </w:r>
      <w:r>
        <w:rPr>
          <w:noProof/>
        </w:rPr>
        <w:t xml:space="preserve">request </w:t>
      </w:r>
      <w:r w:rsidRPr="000941B4">
        <w:rPr>
          <w:noProof/>
        </w:rPr>
        <w:t xml:space="preserve">(for partial update) or HTTP PUT request (for full replacement) </w:t>
      </w:r>
      <w:r>
        <w:rPr>
          <w:noProof/>
        </w:rPr>
        <w:t>to AIMLE server as specified in clause</w:t>
      </w:r>
      <w:ins w:id="3080" w:author="C1-257240" w:date="2025-11-21T10:32:00Z" w16du:dateUtc="2025-11-21T18:32:00Z">
        <w:r w:rsidR="0046159B">
          <w:rPr>
            <w:noProof/>
          </w:rPr>
          <w:t> </w:t>
        </w:r>
        <w:r w:rsidR="0046159B" w:rsidRPr="003D07E0">
          <w:t>6</w:t>
        </w:r>
        <w:r w:rsidR="0046159B">
          <w:t>.5</w:t>
        </w:r>
        <w:r w:rsidR="0046159B" w:rsidRPr="003D07E0">
          <w:t>.3.3.3</w:t>
        </w:r>
        <w:r w:rsidR="0046159B">
          <w:t>.</w:t>
        </w:r>
      </w:ins>
      <w:del w:id="3081" w:author="C1-257240" w:date="2025-11-21T10:32:00Z" w16du:dateUtc="2025-11-21T18:32:00Z">
        <w:r w:rsidDel="0046159B">
          <w:rPr>
            <w:noProof/>
          </w:rPr>
          <w:delText xml:space="preserve"> </w:delText>
        </w:r>
        <w:r w:rsidRPr="00F60280" w:rsidDel="0046159B">
          <w:rPr>
            <w:noProof/>
            <w:highlight w:val="yellow"/>
          </w:rPr>
          <w:delText>TBD</w:delText>
        </w:r>
        <w:r w:rsidDel="0046159B">
          <w:rPr>
            <w:noProof/>
          </w:rPr>
          <w:delText>.</w:delText>
        </w:r>
      </w:del>
      <w:r>
        <w:rPr>
          <w:noProof/>
        </w:rPr>
        <w:t xml:space="preserve"> The body of the </w:t>
      </w:r>
      <w:r w:rsidR="00CE0E35" w:rsidRPr="00C221FB">
        <w:rPr>
          <w:noProof/>
        </w:rPr>
        <w:t xml:space="preserve">HTTP </w:t>
      </w:r>
      <w:r>
        <w:rPr>
          <w:noProof/>
        </w:rPr>
        <w:t xml:space="preserve">PATCH </w:t>
      </w:r>
      <w:r w:rsidR="00CE0E35">
        <w:rPr>
          <w:noProof/>
        </w:rPr>
        <w:t xml:space="preserve">request message </w:t>
      </w:r>
      <w:r>
        <w:rPr>
          <w:noProof/>
        </w:rPr>
        <w:t xml:space="preserve">or </w:t>
      </w:r>
      <w:r w:rsidR="00CE0E35" w:rsidRPr="00C221FB">
        <w:rPr>
          <w:noProof/>
        </w:rPr>
        <w:t xml:space="preserve">HTTP </w:t>
      </w:r>
      <w:r>
        <w:rPr>
          <w:noProof/>
        </w:rPr>
        <w:t xml:space="preserve">PUT </w:t>
      </w:r>
      <w:r w:rsidR="00CE0E35">
        <w:rPr>
          <w:noProof/>
        </w:rPr>
        <w:t xml:space="preserve">request </w:t>
      </w:r>
      <w:r>
        <w:rPr>
          <w:noProof/>
        </w:rPr>
        <w:t xml:space="preserve">message shall include the </w:t>
      </w:r>
      <w:r w:rsidRPr="002D3519">
        <w:rPr>
          <w:noProof/>
        </w:rPr>
        <w:t>SplitOpPipeline</w:t>
      </w:r>
      <w:r>
        <w:rPr>
          <w:noProof/>
        </w:rPr>
        <w:t>Patch data structure as specified in clause</w:t>
      </w:r>
      <w:ins w:id="3082" w:author="C1-257240" w:date="2025-11-21T10:32:00Z" w16du:dateUtc="2025-11-21T18:32:00Z">
        <w:r w:rsidR="0046159B">
          <w:rPr>
            <w:noProof/>
          </w:rPr>
          <w:t> 6.5.6.2.4</w:t>
        </w:r>
      </w:ins>
      <w:ins w:id="3083" w:author="C1-257240" w:date="2025-11-21T10:33:00Z" w16du:dateUtc="2025-11-21T18:33:00Z">
        <w:r w:rsidR="0046159B">
          <w:rPr>
            <w:noProof/>
          </w:rPr>
          <w:t xml:space="preserve"> or </w:t>
        </w:r>
        <w:r w:rsidR="0046159B" w:rsidRPr="00C221FB">
          <w:rPr>
            <w:noProof/>
          </w:rPr>
          <w:t xml:space="preserve">HTTP </w:t>
        </w:r>
        <w:r w:rsidR="0046159B">
          <w:rPr>
            <w:noProof/>
          </w:rPr>
          <w:t xml:space="preserve">PUT request message shall include the </w:t>
        </w:r>
        <w:r w:rsidR="0046159B" w:rsidRPr="00A31666">
          <w:rPr>
            <w:noProof/>
          </w:rPr>
          <w:t>SplitOpPipelineCreateReq</w:t>
        </w:r>
        <w:r w:rsidR="0046159B">
          <w:rPr>
            <w:noProof/>
          </w:rPr>
          <w:t xml:space="preserve"> data structure as specified in clause 6.5.6.2.2</w:t>
        </w:r>
      </w:ins>
      <w:ins w:id="3084" w:author="C1-257240" w:date="2025-11-21T10:32:00Z" w16du:dateUtc="2025-11-21T18:32:00Z">
        <w:r w:rsidR="0046159B">
          <w:rPr>
            <w:noProof/>
          </w:rPr>
          <w:t>.</w:t>
        </w:r>
      </w:ins>
      <w:del w:id="3085" w:author="C1-257240" w:date="2025-11-21T10:32:00Z" w16du:dateUtc="2025-11-21T18:32: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77EF9A9F" w14:textId="2EDB02A8" w:rsidR="00906B1F" w:rsidRDefault="00906B1F" w:rsidP="00906B1F">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 </w:t>
      </w:r>
      <w:r>
        <w:rPr>
          <w:noProof/>
        </w:rPr>
        <w:t>request from AIMLE cl</w:t>
      </w:r>
      <w:r w:rsidRPr="0013649D">
        <w:rPr>
          <w:noProof/>
        </w:rPr>
        <w:t>ient:</w:t>
      </w:r>
    </w:p>
    <w:p w14:paraId="3E0BB209"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 and</w:t>
      </w:r>
    </w:p>
    <w:p w14:paraId="61B9C8E0" w14:textId="77777777" w:rsidR="00906B1F" w:rsidRDefault="00906B1F" w:rsidP="00906B1F">
      <w:pPr>
        <w:pStyle w:val="B1"/>
        <w:rPr>
          <w:noProof/>
        </w:rPr>
      </w:pPr>
      <w:r>
        <w:rPr>
          <w:noProof/>
        </w:rPr>
        <w:lastRenderedPageBreak/>
        <w:t>b)</w:t>
      </w:r>
      <w:r>
        <w:rPr>
          <w:noProof/>
        </w:rPr>
        <w:tab/>
        <w:t>if the AIMLE client:</w:t>
      </w:r>
    </w:p>
    <w:p w14:paraId="2F5C2FC3" w14:textId="77777777" w:rsidR="00906B1F" w:rsidRDefault="00906B1F" w:rsidP="00906B1F">
      <w:pPr>
        <w:pStyle w:val="B2"/>
        <w:rPr>
          <w:noProof/>
        </w:rPr>
      </w:pPr>
      <w:r>
        <w:rPr>
          <w:noProof/>
        </w:rPr>
        <w:t>1</w:t>
      </w:r>
      <w:r w:rsidRPr="002239C3">
        <w:rPr>
          <w:noProof/>
        </w:rPr>
        <w:t>)</w:t>
      </w:r>
      <w:r w:rsidRPr="002239C3">
        <w:rPr>
          <w:noProof/>
        </w:rPr>
        <w:tab/>
        <w:t xml:space="preserve">is not authorized to request split operation pipeline </w:t>
      </w:r>
      <w:r>
        <w:rPr>
          <w:noProof/>
        </w:rPr>
        <w:t>update</w:t>
      </w:r>
      <w:r w:rsidRPr="002239C3">
        <w:rPr>
          <w:noProof/>
        </w:rPr>
        <w:t>, the AIMLE server shall respond to the AIMLE client with an appropriate error status code; or</w:t>
      </w:r>
    </w:p>
    <w:p w14:paraId="7EA12560" w14:textId="7777777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update;</w:t>
      </w:r>
    </w:p>
    <w:p w14:paraId="0723D667" w14:textId="77777777" w:rsidR="00906B1F" w:rsidRDefault="00906B1F" w:rsidP="00906B1F">
      <w:pPr>
        <w:pStyle w:val="B3"/>
        <w:rPr>
          <w:noProof/>
        </w:rPr>
      </w:pPr>
      <w:r>
        <w:rPr>
          <w:noProof/>
        </w:rPr>
        <w:t>i)</w:t>
      </w:r>
      <w:r>
        <w:rPr>
          <w:noProof/>
        </w:rPr>
        <w:tab/>
        <w:t>has updated the instance,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04E4F115" w14:textId="7369736E" w:rsidR="00906B1F" w:rsidRDefault="00906B1F" w:rsidP="00906B1F">
      <w:pPr>
        <w:pStyle w:val="B3"/>
        <w:rPr>
          <w:noProof/>
        </w:rPr>
      </w:pPr>
      <w:r>
        <w:rPr>
          <w:noProof/>
        </w:rPr>
        <w:t>ii)</w:t>
      </w:r>
      <w:r>
        <w:rPr>
          <w:noProof/>
        </w:rPr>
        <w:tab/>
        <w:t>has not updated the instance, then in the response the AIMLE server shall include an indication of failure and may include an appropriate error response as specified in clause</w:t>
      </w:r>
      <w:ins w:id="3086" w:author="C1-257240" w:date="2025-11-21T10:33:00Z" w16du:dateUtc="2025-11-21T18:33:00Z">
        <w:r w:rsidR="00D17844">
          <w:rPr>
            <w:noProof/>
          </w:rPr>
          <w:t> 6.5.7.</w:t>
        </w:r>
      </w:ins>
      <w:del w:id="3087" w:author="C1-257240" w:date="2025-11-21T10:33:00Z" w16du:dateUtc="2025-11-21T18:33:00Z">
        <w:r w:rsidDel="00D17844">
          <w:rPr>
            <w:noProof/>
          </w:rPr>
          <w:delText xml:space="preserve"> </w:delText>
        </w:r>
        <w:r w:rsidRPr="00A647ED" w:rsidDel="00D17844">
          <w:rPr>
            <w:noProof/>
            <w:highlight w:val="yellow"/>
          </w:rPr>
          <w:delText>TBD</w:delText>
        </w:r>
        <w:r w:rsidDel="00D17844">
          <w:rPr>
            <w:noProof/>
          </w:rPr>
          <w:delText>.</w:delText>
        </w:r>
      </w:del>
    </w:p>
    <w:p w14:paraId="5E0166ED" w14:textId="4BA68CB6" w:rsidR="00906B1F" w:rsidRDefault="00906B1F" w:rsidP="00906B1F">
      <w:r w:rsidRPr="00593084">
        <w:t xml:space="preserve">If the AIMLE </w:t>
      </w:r>
      <w:r>
        <w:t>server</w:t>
      </w:r>
      <w:r w:rsidRPr="00593084">
        <w:t xml:space="preserve"> determined the received </w:t>
      </w:r>
      <w:r w:rsidRPr="00C221FB">
        <w:rPr>
          <w:noProof/>
        </w:rPr>
        <w:t>HTTP PATCH</w:t>
      </w:r>
      <w:r w:rsidR="00CE0E35">
        <w:rPr>
          <w:noProof/>
        </w:rPr>
        <w:t xml:space="preserve"> request</w:t>
      </w:r>
      <w:r w:rsidRPr="00C221FB">
        <w:rPr>
          <w:noProof/>
        </w:rPr>
        <w:t xml:space="preserve"> or </w:t>
      </w:r>
      <w:r w:rsidR="00CE0E35">
        <w:rPr>
          <w:noProof/>
        </w:rPr>
        <w:t xml:space="preserve">the received </w:t>
      </w:r>
      <w:r w:rsidR="00CE0E35" w:rsidRPr="00C221FB">
        <w:rPr>
          <w:noProof/>
        </w:rPr>
        <w:t xml:space="preserve">HTTP </w:t>
      </w:r>
      <w:r w:rsidRPr="00C221FB">
        <w:rPr>
          <w:noProof/>
        </w:rPr>
        <w:t xml:space="preserve">PUT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sidRPr="00593084">
        <w:t>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p>
    <w:p w14:paraId="76D68A0E" w14:textId="77777777" w:rsidR="00906B1F" w:rsidRDefault="00906B1F" w:rsidP="00906B1F">
      <w:pPr>
        <w:pStyle w:val="Heading4"/>
      </w:pPr>
      <w:bookmarkStart w:id="3088" w:name="_Toc199145478"/>
      <w:bookmarkStart w:id="3089" w:name="_Toc214620519"/>
      <w:r>
        <w:t>5.6.2.5</w:t>
      </w:r>
      <w:r>
        <w:tab/>
      </w:r>
      <w:r>
        <w:rPr>
          <w:noProof/>
        </w:rPr>
        <w:t>Aimles_SplitOpPipeline_</w:t>
      </w:r>
      <w:bookmarkEnd w:id="3088"/>
      <w:r>
        <w:rPr>
          <w:noProof/>
        </w:rPr>
        <w:t>Delete</w:t>
      </w:r>
      <w:bookmarkEnd w:id="3089"/>
    </w:p>
    <w:p w14:paraId="1F7B33DF" w14:textId="77777777" w:rsidR="00906B1F" w:rsidRDefault="00906B1F" w:rsidP="00906B1F">
      <w:pPr>
        <w:pStyle w:val="Heading5"/>
      </w:pPr>
      <w:bookmarkStart w:id="3090" w:name="_Toc199145479"/>
      <w:bookmarkStart w:id="3091" w:name="_Toc214620520"/>
      <w:r>
        <w:t>5.6.2.5.1</w:t>
      </w:r>
      <w:r>
        <w:tab/>
        <w:t>General</w:t>
      </w:r>
      <w:bookmarkEnd w:id="3090"/>
      <w:bookmarkEnd w:id="3091"/>
    </w:p>
    <w:p w14:paraId="5481C45B" w14:textId="77777777" w:rsidR="00906B1F" w:rsidRDefault="00906B1F" w:rsidP="00906B1F">
      <w:r>
        <w:t xml:space="preserve">This service operation is used by </w:t>
      </w:r>
      <w:r>
        <w:rPr>
          <w:lang w:val="en-US"/>
        </w:rPr>
        <w:t>AIMLE client to delete an instance of split AIML operation pipeline at the AIMLE server.</w:t>
      </w:r>
    </w:p>
    <w:p w14:paraId="1156C8CE" w14:textId="77777777" w:rsidR="00906B1F" w:rsidRDefault="00906B1F" w:rsidP="00906B1F">
      <w:pPr>
        <w:pStyle w:val="Heading5"/>
      </w:pPr>
      <w:bookmarkStart w:id="3092" w:name="_Toc199145480"/>
      <w:bookmarkStart w:id="3093" w:name="_Toc214620521"/>
      <w:r>
        <w:t>5.6.2.5.2</w:t>
      </w:r>
      <w:r>
        <w:tab/>
      </w:r>
      <w:r w:rsidRPr="009C1FEE">
        <w:rPr>
          <w:noProof/>
        </w:rPr>
        <w:t xml:space="preserve"> </w:t>
      </w:r>
      <w:r>
        <w:rPr>
          <w:noProof/>
        </w:rPr>
        <w:t xml:space="preserve">AIML operation for pipeline </w:t>
      </w:r>
      <w:bookmarkEnd w:id="3092"/>
      <w:r>
        <w:rPr>
          <w:noProof/>
        </w:rPr>
        <w:t>deletion</w:t>
      </w:r>
      <w:bookmarkEnd w:id="3093"/>
    </w:p>
    <w:p w14:paraId="49622FF9" w14:textId="37ABDD00" w:rsidR="00906B1F" w:rsidRDefault="00906B1F" w:rsidP="00906B1F">
      <w:pPr>
        <w:rPr>
          <w:noProof/>
        </w:rPr>
      </w:pPr>
      <w:r>
        <w:rPr>
          <w:noProof/>
        </w:rPr>
        <w:t xml:space="preserve">To </w:t>
      </w:r>
      <w:r>
        <w:t>delete</w:t>
      </w:r>
      <w:r>
        <w:rPr>
          <w:lang w:val="en-US"/>
        </w:rPr>
        <w:t xml:space="preserve"> an</w:t>
      </w:r>
      <w:r w:rsidRPr="002D3519">
        <w:rPr>
          <w:lang w:val="en-US"/>
        </w:rPr>
        <w:t xml:space="preserve"> instance of split AIML operation pipeline, the AIMLE client shall send an HTTP </w:t>
      </w:r>
      <w:r>
        <w:rPr>
          <w:lang w:val="en-US"/>
        </w:rPr>
        <w:t>DELETE</w:t>
      </w:r>
      <w:r w:rsidRPr="002D3519">
        <w:rPr>
          <w:lang w:val="en-US"/>
        </w:rPr>
        <w:t xml:space="preserve"> </w:t>
      </w:r>
      <w:r>
        <w:rPr>
          <w:noProof/>
        </w:rPr>
        <w:t>request to AIMLE server as specified in clause</w:t>
      </w:r>
      <w:ins w:id="3094" w:author="C1-257240" w:date="2025-11-21T10:34:00Z" w16du:dateUtc="2025-11-21T18:34:00Z">
        <w:r w:rsidR="00AC28AF">
          <w:rPr>
            <w:noProof/>
          </w:rPr>
          <w:t> 6.5.3.3.3.</w:t>
        </w:r>
      </w:ins>
      <w:del w:id="3095" w:author="C1-257240" w:date="2025-11-21T10:34:00Z" w16du:dateUtc="2025-11-21T18:34:00Z">
        <w:r w:rsidDel="00AC28AF">
          <w:rPr>
            <w:noProof/>
          </w:rPr>
          <w:delText xml:space="preserve"> </w:delText>
        </w:r>
        <w:r w:rsidRPr="00821C52" w:rsidDel="00AC28AF">
          <w:rPr>
            <w:noProof/>
            <w:highlight w:val="yellow"/>
          </w:rPr>
          <w:delText>TBD</w:delText>
        </w:r>
        <w:r w:rsidDel="00AC28AF">
          <w:rPr>
            <w:noProof/>
          </w:rPr>
          <w:delText>.</w:delText>
        </w:r>
      </w:del>
      <w:del w:id="3096" w:author="C1-257240" w:date="2025-11-21T10:35:00Z" w16du:dateUtc="2025-11-21T18:35:00Z">
        <w:r w:rsidDel="00AC28AF">
          <w:rPr>
            <w:noProof/>
          </w:rPr>
          <w:delText xml:space="preserve"> The body of the POST message shall include the </w:delText>
        </w:r>
        <w:r w:rsidRPr="002D3519" w:rsidDel="00AC28AF">
          <w:rPr>
            <w:noProof/>
          </w:rPr>
          <w:delText>SplitOpPipeline</w:delText>
        </w:r>
        <w:r w:rsidDel="00AC28AF">
          <w:rPr>
            <w:noProof/>
          </w:rPr>
          <w:delText>Del</w:delText>
        </w:r>
        <w:r w:rsidRPr="002D3519" w:rsidDel="00AC28AF">
          <w:rPr>
            <w:noProof/>
          </w:rPr>
          <w:delText>Req</w:delText>
        </w:r>
        <w:r w:rsidDel="00AC28AF">
          <w:rPr>
            <w:noProof/>
          </w:rPr>
          <w:delText xml:space="preserve"> data structure as specified in clause </w:delText>
        </w:r>
        <w:r w:rsidDel="00AC28AF">
          <w:rPr>
            <w:noProof/>
            <w:highlight w:val="yellow"/>
          </w:rPr>
          <w:delText>TBD</w:delText>
        </w:r>
        <w:r w:rsidRPr="00E84075" w:rsidDel="00AC28AF">
          <w:rPr>
            <w:noProof/>
            <w:highlight w:val="yellow"/>
          </w:rPr>
          <w:delText>.</w:delText>
        </w:r>
      </w:del>
    </w:p>
    <w:p w14:paraId="56D73295" w14:textId="77777777" w:rsidR="00906B1F" w:rsidRDefault="00906B1F" w:rsidP="00906B1F">
      <w:pPr>
        <w:rPr>
          <w:noProof/>
        </w:rPr>
      </w:pPr>
      <w:r>
        <w:rPr>
          <w:noProof/>
        </w:rPr>
        <w:t>Upon receipt of the HTTP DELETE request from AIMLE cl</w:t>
      </w:r>
      <w:r w:rsidRPr="0013649D">
        <w:rPr>
          <w:noProof/>
        </w:rPr>
        <w:t>ient:</w:t>
      </w:r>
    </w:p>
    <w:p w14:paraId="18BC50C7"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w:t>
      </w:r>
    </w:p>
    <w:p w14:paraId="0B73A32F" w14:textId="77777777" w:rsidR="00906B1F" w:rsidRDefault="00906B1F" w:rsidP="00906B1F">
      <w:pPr>
        <w:pStyle w:val="B1"/>
        <w:rPr>
          <w:noProof/>
        </w:rPr>
      </w:pPr>
      <w:r>
        <w:rPr>
          <w:noProof/>
        </w:rPr>
        <w:t>b)</w:t>
      </w:r>
      <w:r>
        <w:rPr>
          <w:noProof/>
        </w:rPr>
        <w:tab/>
        <w:t>if the AIMLE client:</w:t>
      </w:r>
    </w:p>
    <w:p w14:paraId="6E480116" w14:textId="4C8AD4AC" w:rsidR="00906B1F" w:rsidRDefault="00906B1F" w:rsidP="00906B1F">
      <w:pPr>
        <w:pStyle w:val="B2"/>
        <w:rPr>
          <w:noProof/>
        </w:rPr>
      </w:pPr>
      <w:r>
        <w:rPr>
          <w:noProof/>
        </w:rPr>
        <w:t>1</w:t>
      </w:r>
      <w:r w:rsidRPr="0013649D">
        <w:rPr>
          <w:noProof/>
        </w:rPr>
        <w:t>)</w:t>
      </w:r>
      <w:r w:rsidRPr="0013649D">
        <w:rPr>
          <w:noProof/>
        </w:rPr>
        <w:tab/>
        <w:t xml:space="preserve">is not authorized to </w:t>
      </w:r>
      <w:r>
        <w:rPr>
          <w:noProof/>
        </w:rPr>
        <w:t xml:space="preserve">delete </w:t>
      </w:r>
      <w:r>
        <w:rPr>
          <w:lang w:val="en-US"/>
        </w:rPr>
        <w:t>instance(s) of split AIML operation pipeline</w:t>
      </w:r>
      <w:r w:rsidRPr="0013649D">
        <w:rPr>
          <w:noProof/>
        </w:rPr>
        <w:t>, the AIMLE server shall respond to the AIMLE client with an appropriate error status code; or</w:t>
      </w:r>
    </w:p>
    <w:p w14:paraId="5B5E9FFA" w14:textId="4A05031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delete </w:t>
      </w:r>
      <w:r>
        <w:rPr>
          <w:lang w:val="en-US"/>
        </w:rPr>
        <w:t>instance(s) of split AIML operation pipeline,</w:t>
      </w:r>
      <w:r>
        <w:rPr>
          <w:noProof/>
        </w:rPr>
        <w:t xml:space="preserve"> the AIMLE server may delete</w:t>
      </w:r>
      <w:r w:rsidRPr="006A0028">
        <w:rPr>
          <w:noProof/>
        </w:rPr>
        <w:t xml:space="preserve"> the </w:t>
      </w:r>
      <w:r>
        <w:rPr>
          <w:noProof/>
        </w:rPr>
        <w:t>instance(s). If the AIML</w:t>
      </w:r>
      <w:r w:rsidR="003B26FE">
        <w:rPr>
          <w:noProof/>
        </w:rPr>
        <w:t>E</w:t>
      </w:r>
      <w:r>
        <w:rPr>
          <w:noProof/>
        </w:rPr>
        <w:t xml:space="preserve"> server:</w:t>
      </w:r>
    </w:p>
    <w:p w14:paraId="582C24BE" w14:textId="7A6B1308" w:rsidR="00906B1F" w:rsidRDefault="00906B1F" w:rsidP="00906B1F">
      <w:pPr>
        <w:pStyle w:val="B3"/>
        <w:rPr>
          <w:noProof/>
        </w:rPr>
      </w:pPr>
      <w:r w:rsidRPr="0013649D">
        <w:rPr>
          <w:noProof/>
        </w:rPr>
        <w:t>i)</w:t>
      </w:r>
      <w:r w:rsidRPr="0013649D">
        <w:rPr>
          <w:noProof/>
        </w:rPr>
        <w:tab/>
      </w:r>
      <w:r>
        <w:rPr>
          <w:noProof/>
        </w:rPr>
        <w:t xml:space="preserve">has deleted an </w:t>
      </w:r>
      <w:r>
        <w:rPr>
          <w:lang w:val="en-US"/>
        </w:rPr>
        <w:t>instance of split AIML operation pipeline</w:t>
      </w:r>
      <w:r>
        <w:rPr>
          <w:noProof/>
        </w:rPr>
        <w:t>, then in the response the AIMLE server shall include an indication</w:t>
      </w:r>
      <w:r>
        <w:rPr>
          <w:lang w:val="en-US"/>
        </w:rPr>
        <w:t xml:space="preserve"> of success</w:t>
      </w:r>
      <w:r w:rsidRPr="0013649D">
        <w:rPr>
          <w:noProof/>
        </w:rPr>
        <w:t>;</w:t>
      </w:r>
      <w:r>
        <w:rPr>
          <w:noProof/>
        </w:rPr>
        <w:t xml:space="preserve"> or</w:t>
      </w:r>
    </w:p>
    <w:p w14:paraId="308A6E95" w14:textId="1A6EEF3B" w:rsidR="00906B1F" w:rsidRDefault="00906B1F" w:rsidP="00906B1F">
      <w:pPr>
        <w:pStyle w:val="B3"/>
        <w:rPr>
          <w:noProof/>
        </w:rPr>
      </w:pPr>
      <w:r>
        <w:rPr>
          <w:noProof/>
        </w:rPr>
        <w:t>ii)</w:t>
      </w:r>
      <w:r>
        <w:rPr>
          <w:noProof/>
        </w:rPr>
        <w:tab/>
        <w:t xml:space="preserve">has not deleted an </w:t>
      </w:r>
      <w:r>
        <w:rPr>
          <w:lang w:val="en-US"/>
        </w:rPr>
        <w:t>instance of split AIML operation pipeline</w:t>
      </w:r>
      <w:r>
        <w:rPr>
          <w:noProof/>
        </w:rPr>
        <w:t>, then in the response the AIMLE server shall include an indication of failure and may include an appropriate error response as specified in clause</w:t>
      </w:r>
      <w:ins w:id="3097" w:author="C1-257240" w:date="2025-11-21T10:35:00Z" w16du:dateUtc="2025-11-21T18:35:00Z">
        <w:r w:rsidR="00AC28AF">
          <w:rPr>
            <w:noProof/>
          </w:rPr>
          <w:t> 6.5.7.</w:t>
        </w:r>
      </w:ins>
      <w:del w:id="3098" w:author="C1-257240" w:date="2025-11-21T10:35:00Z" w16du:dateUtc="2025-11-21T18:35:00Z">
        <w:r w:rsidDel="00AC28AF">
          <w:rPr>
            <w:noProof/>
          </w:rPr>
          <w:delText xml:space="preserve"> </w:delText>
        </w:r>
        <w:r w:rsidRPr="00A647ED" w:rsidDel="00AC28AF">
          <w:rPr>
            <w:noProof/>
            <w:highlight w:val="yellow"/>
          </w:rPr>
          <w:delText>TBD</w:delText>
        </w:r>
        <w:r w:rsidDel="00AC28AF">
          <w:rPr>
            <w:noProof/>
          </w:rPr>
          <w:delText>.</w:delText>
        </w:r>
      </w:del>
    </w:p>
    <w:p w14:paraId="49C110A3" w14:textId="77777777" w:rsidR="00906B1F" w:rsidRPr="00270459" w:rsidRDefault="00906B1F" w:rsidP="00906B1F">
      <w:r w:rsidRPr="00593084">
        <w:t xml:space="preserve">If the AIMLE </w:t>
      </w:r>
      <w:r>
        <w:t xml:space="preserve">server </w:t>
      </w:r>
      <w:r w:rsidRPr="00593084">
        <w:t xml:space="preserve">determined the received HTTP </w:t>
      </w:r>
      <w:r>
        <w:t xml:space="preserve">DELETE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r>
        <w:t>.</w:t>
      </w:r>
    </w:p>
    <w:p w14:paraId="118E0FD0" w14:textId="124A2ED2" w:rsidR="004E2294" w:rsidRDefault="00782AD1" w:rsidP="00C25925">
      <w:pPr>
        <w:pStyle w:val="Heading2"/>
        <w:rPr>
          <w:noProof/>
        </w:rPr>
      </w:pPr>
      <w:r w:rsidRPr="004D3578">
        <w:br w:type="page"/>
      </w:r>
      <w:bookmarkStart w:id="3099" w:name="_Toc214620522"/>
      <w:r w:rsidR="004E2294">
        <w:lastRenderedPageBreak/>
        <w:t>5.7</w:t>
      </w:r>
      <w:r w:rsidR="004E2294">
        <w:tab/>
      </w:r>
      <w:r w:rsidR="00A8655C" w:rsidRPr="00C25925">
        <w:t>FL group indication</w:t>
      </w:r>
      <w:r w:rsidR="009058B8" w:rsidRPr="00C25925">
        <w:t xml:space="preserve"> service</w:t>
      </w:r>
      <w:bookmarkEnd w:id="3099"/>
    </w:p>
    <w:p w14:paraId="1201587C" w14:textId="28CC638B" w:rsidR="004E2294" w:rsidRDefault="004E2294" w:rsidP="004E2294">
      <w:pPr>
        <w:pStyle w:val="Heading3"/>
      </w:pPr>
      <w:bookmarkStart w:id="3100" w:name="_Toc214620523"/>
      <w:r>
        <w:t>5.7.1</w:t>
      </w:r>
      <w:r>
        <w:tab/>
        <w:t>Service description</w:t>
      </w:r>
      <w:bookmarkEnd w:id="3100"/>
    </w:p>
    <w:p w14:paraId="5466B83C" w14:textId="77777777" w:rsidR="00A8655C" w:rsidRDefault="00A8655C" w:rsidP="00A8655C">
      <w:r>
        <w:t xml:space="preserve">The </w:t>
      </w:r>
      <w:r>
        <w:rPr>
          <w:lang w:val="en-IN"/>
        </w:rPr>
        <w:t xml:space="preserve">FL group indication service </w:t>
      </w:r>
      <w:r>
        <w:t xml:space="preserve">enables the communication between the AIMLE server and the AIMLE client (i.e. the candidate FL member) for indicating the </w:t>
      </w:r>
      <w:r>
        <w:rPr>
          <w:noProof/>
        </w:rPr>
        <w:t xml:space="preserve">FL grouping procedure </w:t>
      </w:r>
      <w:r>
        <w:t xml:space="preserve">as defined in </w:t>
      </w:r>
      <w:r w:rsidRPr="004D3578">
        <w:t>3GPP T</w:t>
      </w:r>
      <w:r>
        <w:t>S</w:t>
      </w:r>
      <w:r w:rsidRPr="004D3578">
        <w:t> </w:t>
      </w:r>
      <w:r w:rsidRPr="00BE5399">
        <w:t>23.482</w:t>
      </w:r>
      <w:r>
        <w:t xml:space="preserve"> [4]. </w:t>
      </w:r>
      <w:r>
        <w:rPr>
          <w:lang w:val="en-IN"/>
        </w:rPr>
        <w:t>The FL group indication</w:t>
      </w:r>
      <w:r>
        <w:t xml:space="preserve"> service is provided by the AIMLE client.</w:t>
      </w:r>
    </w:p>
    <w:p w14:paraId="658CEB52" w14:textId="441385CA" w:rsidR="004E2294" w:rsidRDefault="004E2294" w:rsidP="004E2294">
      <w:pPr>
        <w:pStyle w:val="Heading3"/>
      </w:pPr>
      <w:bookmarkStart w:id="3101" w:name="_Toc214620524"/>
      <w:r>
        <w:t>5.7.2</w:t>
      </w:r>
      <w:r>
        <w:tab/>
        <w:t>Service operations</w:t>
      </w:r>
      <w:bookmarkEnd w:id="3101"/>
    </w:p>
    <w:p w14:paraId="6A2C973B" w14:textId="77777777" w:rsidR="004E2294" w:rsidRDefault="004E2294" w:rsidP="004E2294">
      <w:pPr>
        <w:pStyle w:val="Heading4"/>
      </w:pPr>
      <w:bookmarkStart w:id="3102" w:name="_Toc214620525"/>
      <w:r>
        <w:t>5.7.2.1</w:t>
      </w:r>
      <w:r>
        <w:tab/>
        <w:t>Introduction</w:t>
      </w:r>
      <w:bookmarkEnd w:id="3102"/>
    </w:p>
    <w:p w14:paraId="2151E707" w14:textId="0A8C41F8" w:rsidR="007E7E9E" w:rsidRDefault="007E7E9E" w:rsidP="007E7E9E">
      <w:pPr>
        <w:rPr>
          <w:noProof/>
        </w:rPr>
      </w:pPr>
      <w:r>
        <w:rPr>
          <w:noProof/>
        </w:rPr>
        <w:t xml:space="preserve">The service operation defined for </w:t>
      </w:r>
      <w:r w:rsidR="00A8655C">
        <w:rPr>
          <w:noProof/>
        </w:rPr>
        <w:t xml:space="preserve">the </w:t>
      </w:r>
      <w:r w:rsidR="00A8655C">
        <w:rPr>
          <w:noProof/>
          <w:lang w:eastAsia="zh-CN"/>
        </w:rPr>
        <w:t>Aimlec_</w:t>
      </w:r>
      <w:r w:rsidR="00A8655C">
        <w:rPr>
          <w:noProof/>
        </w:rPr>
        <w:t>FLGroupIndication</w:t>
      </w:r>
      <w:r>
        <w:rPr>
          <w:noProof/>
        </w:rPr>
        <w:t xml:space="preserve"> API is shown in the table 5.7.2.1-1.</w:t>
      </w:r>
    </w:p>
    <w:p w14:paraId="5E18ABEB" w14:textId="41CB7C11" w:rsidR="007E7E9E" w:rsidRDefault="007E7E9E" w:rsidP="007E7E9E">
      <w:pPr>
        <w:pStyle w:val="TH"/>
        <w:rPr>
          <w:noProof/>
        </w:rPr>
      </w:pPr>
      <w:r>
        <w:rPr>
          <w:noProof/>
        </w:rPr>
        <w:t xml:space="preserve">Table 5.7.2.1-1: Operations for </w:t>
      </w:r>
      <w:r w:rsidR="00A8655C">
        <w:rPr>
          <w:lang w:val="en-IN"/>
        </w:rPr>
        <w:t>FL group indication</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7E7E9E" w14:paraId="09F3E915"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3882EEF" w14:textId="77777777" w:rsidR="007E7E9E" w:rsidRDefault="007E7E9E" w:rsidP="00C616E9">
            <w:pPr>
              <w:pStyle w:val="TAH"/>
              <w:rPr>
                <w:noProof/>
              </w:rPr>
            </w:pPr>
            <w:r>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A7D7B7D" w14:textId="77777777" w:rsidR="007E7E9E" w:rsidRDefault="007E7E9E" w:rsidP="00C616E9">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4AF73D35" w14:textId="77777777" w:rsidR="007E7E9E" w:rsidRDefault="007E7E9E" w:rsidP="00C616E9">
            <w:pPr>
              <w:pStyle w:val="TAH"/>
              <w:rPr>
                <w:noProof/>
              </w:rPr>
            </w:pPr>
            <w:r>
              <w:rPr>
                <w:noProof/>
              </w:rPr>
              <w:t>Initiated by</w:t>
            </w:r>
          </w:p>
        </w:tc>
      </w:tr>
      <w:tr w:rsidR="007E7E9E" w14:paraId="685E52CA"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hideMark/>
          </w:tcPr>
          <w:p w14:paraId="6D418166" w14:textId="36638220" w:rsidR="007E7E9E" w:rsidRDefault="00A8655C" w:rsidP="00C616E9">
            <w:pPr>
              <w:pStyle w:val="TAL"/>
              <w:rPr>
                <w:noProof/>
              </w:rPr>
            </w:pPr>
            <w:r>
              <w:rPr>
                <w:noProof/>
              </w:rPr>
              <w:t>Aimlec_FLGroupIndication_Request</w:t>
            </w:r>
          </w:p>
        </w:tc>
        <w:tc>
          <w:tcPr>
            <w:tcW w:w="3686" w:type="dxa"/>
            <w:tcBorders>
              <w:top w:val="single" w:sz="6" w:space="0" w:color="auto"/>
              <w:left w:val="single" w:sz="6" w:space="0" w:color="auto"/>
              <w:bottom w:val="single" w:sz="6" w:space="0" w:color="auto"/>
              <w:right w:val="single" w:sz="6" w:space="0" w:color="auto"/>
            </w:tcBorders>
            <w:hideMark/>
          </w:tcPr>
          <w:p w14:paraId="050E1DCB" w14:textId="2283D952" w:rsidR="007E7E9E" w:rsidRDefault="007E7E9E" w:rsidP="00C616E9">
            <w:pPr>
              <w:pStyle w:val="TAL"/>
              <w:rPr>
                <w:noProof/>
              </w:rPr>
            </w:pPr>
            <w:r w:rsidRPr="00D30580">
              <w:rPr>
                <w:noProof/>
              </w:rPr>
              <w:t xml:space="preserve">This service operation is used by AIMLE server to indicate </w:t>
            </w:r>
            <w:r w:rsidR="00A8655C">
              <w:t xml:space="preserve">AIMLE client (i.e. </w:t>
            </w:r>
            <w:r w:rsidRPr="00D30580">
              <w:rPr>
                <w:noProof/>
              </w:rPr>
              <w:t>the candidate FL member</w:t>
            </w:r>
            <w:r w:rsidR="00A8655C">
              <w:rPr>
                <w:noProof/>
              </w:rPr>
              <w:t>)</w:t>
            </w:r>
            <w:r w:rsidRPr="00D30580">
              <w:rPr>
                <w:noProof/>
              </w:rPr>
              <w:t xml:space="preserve"> information about the FL member</w:t>
            </w:r>
            <w:r>
              <w:rPr>
                <w:noProof/>
              </w:rPr>
              <w:t>s and the</w:t>
            </w:r>
            <w:r w:rsidRPr="00D30580">
              <w:rPr>
                <w:noProof/>
              </w:rPr>
              <w:t xml:space="preserve"> group.</w:t>
            </w:r>
          </w:p>
        </w:tc>
        <w:tc>
          <w:tcPr>
            <w:tcW w:w="1788" w:type="dxa"/>
            <w:tcBorders>
              <w:top w:val="single" w:sz="6" w:space="0" w:color="auto"/>
              <w:left w:val="single" w:sz="6" w:space="0" w:color="auto"/>
              <w:bottom w:val="single" w:sz="6" w:space="0" w:color="auto"/>
              <w:right w:val="single" w:sz="6" w:space="0" w:color="auto"/>
            </w:tcBorders>
            <w:hideMark/>
          </w:tcPr>
          <w:p w14:paraId="0999B26A" w14:textId="77777777" w:rsidR="007E7E9E" w:rsidRDefault="007E7E9E" w:rsidP="00C616E9">
            <w:pPr>
              <w:pStyle w:val="TAL"/>
              <w:rPr>
                <w:noProof/>
              </w:rPr>
            </w:pPr>
            <w:r>
              <w:rPr>
                <w:noProof/>
              </w:rPr>
              <w:t>AIMLE server</w:t>
            </w:r>
          </w:p>
        </w:tc>
      </w:tr>
    </w:tbl>
    <w:p w14:paraId="059AF7C3" w14:textId="77777777" w:rsidR="007E7E9E" w:rsidRDefault="007E7E9E" w:rsidP="007E7E9E">
      <w:pPr>
        <w:rPr>
          <w:noProof/>
        </w:rPr>
      </w:pPr>
    </w:p>
    <w:p w14:paraId="251FA84B" w14:textId="77777777" w:rsidR="007E7E9E" w:rsidRDefault="007E7E9E" w:rsidP="007E7E9E">
      <w:pPr>
        <w:pStyle w:val="Heading4"/>
      </w:pPr>
      <w:bookmarkStart w:id="3103" w:name="_Toc510696591"/>
      <w:bookmarkStart w:id="3104" w:name="_Toc35971383"/>
      <w:bookmarkStart w:id="3105" w:name="_Toc130662182"/>
      <w:bookmarkStart w:id="3106" w:name="_Toc214620526"/>
      <w:r>
        <w:t>5.7.2.2</w:t>
      </w:r>
      <w:r>
        <w:tab/>
      </w:r>
      <w:bookmarkEnd w:id="3103"/>
      <w:bookmarkEnd w:id="3104"/>
      <w:bookmarkEnd w:id="3105"/>
      <w:r>
        <w:t>Indicate_FL_Member_Group</w:t>
      </w:r>
      <w:bookmarkEnd w:id="3106"/>
    </w:p>
    <w:p w14:paraId="4A87FE6B" w14:textId="77777777" w:rsidR="007E7E9E" w:rsidRDefault="007E7E9E" w:rsidP="007E7E9E">
      <w:pPr>
        <w:pStyle w:val="Heading5"/>
      </w:pPr>
      <w:bookmarkStart w:id="3107" w:name="_Toc510696592"/>
      <w:bookmarkStart w:id="3108" w:name="_Toc35971384"/>
      <w:bookmarkStart w:id="3109" w:name="_Toc130662183"/>
      <w:bookmarkStart w:id="3110" w:name="_Toc214620527"/>
      <w:r>
        <w:t>5.7.2.2.1</w:t>
      </w:r>
      <w:r>
        <w:tab/>
        <w:t>General</w:t>
      </w:r>
      <w:bookmarkEnd w:id="3107"/>
      <w:bookmarkEnd w:id="3108"/>
      <w:bookmarkEnd w:id="3109"/>
      <w:bookmarkEnd w:id="3110"/>
    </w:p>
    <w:p w14:paraId="798FB964" w14:textId="77777777" w:rsidR="00A8655C" w:rsidRPr="00D93024" w:rsidRDefault="00A8655C" w:rsidP="00A8655C">
      <w:r>
        <w:t xml:space="preserve">The </w:t>
      </w:r>
      <w:r>
        <w:rPr>
          <w:noProof/>
        </w:rPr>
        <w:t>Aimlec_FLGroupIndication_Request</w:t>
      </w:r>
      <w:r>
        <w:t xml:space="preserve"> service operation </w:t>
      </w:r>
      <w:r w:rsidRPr="009603AD">
        <w:t xml:space="preserve">is used by AIMLE </w:t>
      </w:r>
      <w:r>
        <w:t>server</w:t>
      </w:r>
      <w:r w:rsidRPr="009603AD">
        <w:t xml:space="preserve"> to </w:t>
      </w:r>
      <w:r>
        <w:t xml:space="preserve">indicate to the </w:t>
      </w:r>
      <w:r>
        <w:rPr>
          <w:noProof/>
        </w:rPr>
        <w:t xml:space="preserve">AIMLE client </w:t>
      </w:r>
      <w:r>
        <w:t xml:space="preserve">the FL </w:t>
      </w:r>
      <w:r w:rsidRPr="00D30580">
        <w:rPr>
          <w:noProof/>
        </w:rPr>
        <w:t>group</w:t>
      </w:r>
      <w:r>
        <w:t xml:space="preserve"> information.</w:t>
      </w:r>
    </w:p>
    <w:p w14:paraId="2925DAD2" w14:textId="3DF8E04C" w:rsidR="007E7E9E" w:rsidRDefault="007E7E9E" w:rsidP="007E7E9E">
      <w:pPr>
        <w:pStyle w:val="Heading5"/>
      </w:pPr>
      <w:bookmarkStart w:id="3111" w:name="_Toc510696593"/>
      <w:bookmarkStart w:id="3112" w:name="_Toc35971385"/>
      <w:bookmarkStart w:id="3113" w:name="_Toc130662184"/>
      <w:bookmarkStart w:id="3114" w:name="_Toc214620528"/>
      <w:r>
        <w:t>5.7.2.2.2</w:t>
      </w:r>
      <w:r>
        <w:tab/>
        <w:t xml:space="preserve">Indicating FL </w:t>
      </w:r>
      <w:r w:rsidR="00A8655C" w:rsidRPr="00D30580">
        <w:rPr>
          <w:noProof/>
        </w:rPr>
        <w:t>group</w:t>
      </w:r>
      <w:r>
        <w:t xml:space="preserve"> information</w:t>
      </w:r>
      <w:bookmarkEnd w:id="3111"/>
      <w:bookmarkEnd w:id="3112"/>
      <w:bookmarkEnd w:id="3113"/>
      <w:bookmarkEnd w:id="3114"/>
    </w:p>
    <w:p w14:paraId="2C486EA0" w14:textId="2031D77A" w:rsidR="007E7E9E" w:rsidRDefault="007E7E9E" w:rsidP="007E7E9E">
      <w:pPr>
        <w:rPr>
          <w:noProof/>
        </w:rPr>
      </w:pPr>
      <w:r>
        <w:rPr>
          <w:noProof/>
        </w:rPr>
        <w:t xml:space="preserve">To update the </w:t>
      </w:r>
      <w:r w:rsidR="00FD02C1">
        <w:rPr>
          <w:noProof/>
        </w:rPr>
        <w:t xml:space="preserve">AIMLE client (i.e. candidate </w:t>
      </w:r>
      <w:r>
        <w:rPr>
          <w:noProof/>
        </w:rPr>
        <w:t>FL member</w:t>
      </w:r>
      <w:r w:rsidR="00FD02C1">
        <w:rPr>
          <w:noProof/>
        </w:rPr>
        <w:t>) about FL group</w:t>
      </w:r>
      <w:r>
        <w:rPr>
          <w:noProof/>
        </w:rPr>
        <w:t xml:space="preserve">, the AIMLE server shall send an HTTP POST request </w:t>
      </w:r>
      <w:r w:rsidR="00FD02C1" w:rsidRPr="00976344">
        <w:t xml:space="preserve">(custom </w:t>
      </w:r>
      <w:r w:rsidR="00FD02C1">
        <w:t>operation</w:t>
      </w:r>
      <w:r w:rsidR="00FD02C1" w:rsidRPr="00976344">
        <w:t xml:space="preserve">: </w:t>
      </w:r>
      <w:r w:rsidR="00FD02C1">
        <w:t>"Indicate FL group"</w:t>
      </w:r>
      <w:r w:rsidR="00FD02C1" w:rsidRPr="00976344">
        <w:t>)</w:t>
      </w:r>
      <w:r w:rsidR="00FD02C1" w:rsidRPr="006A7EE2">
        <w:t xml:space="preserve"> </w:t>
      </w:r>
      <w:r>
        <w:rPr>
          <w:noProof/>
        </w:rPr>
        <w:t xml:space="preserve">with a Request-URI </w:t>
      </w:r>
      <w:r w:rsidR="00FD02C1">
        <w:t>set to</w:t>
      </w:r>
      <w:r>
        <w:rPr>
          <w:noProof/>
        </w:rPr>
        <w:t xml:space="preserve"> "{apiRoot}/</w:t>
      </w:r>
      <w:r w:rsidR="00FD02C1">
        <w:t>aimlec-flgi</w:t>
      </w:r>
      <w:r>
        <w:rPr>
          <w:noProof/>
        </w:rPr>
        <w:t>/&lt;apiVersion&gt;/indicate" and with a body containing data type IndFlMember as defined in clause </w:t>
      </w:r>
      <w:r w:rsidRPr="00EF2CB3">
        <w:rPr>
          <w:noProof/>
        </w:rPr>
        <w:t>6.</w:t>
      </w:r>
      <w:r w:rsidR="00107799">
        <w:rPr>
          <w:noProof/>
        </w:rPr>
        <w:t>6</w:t>
      </w:r>
      <w:r w:rsidRPr="00EF2CB3">
        <w:rPr>
          <w:noProof/>
        </w:rPr>
        <w:t>.6.2.2</w:t>
      </w:r>
      <w:r>
        <w:rPr>
          <w:noProof/>
        </w:rPr>
        <w:t>.</w:t>
      </w:r>
    </w:p>
    <w:p w14:paraId="71C8BCC6" w14:textId="69788A06" w:rsidR="007E7E9E" w:rsidRDefault="007E7E9E" w:rsidP="007E7E9E">
      <w:pPr>
        <w:rPr>
          <w:noProof/>
        </w:rPr>
      </w:pPr>
      <w:r>
        <w:rPr>
          <w:noProof/>
        </w:rPr>
        <w:t>Upon receipt of the HTTP POST request:</w:t>
      </w:r>
    </w:p>
    <w:p w14:paraId="3CFEF12A" w14:textId="0AAE7B27" w:rsidR="007E7E9E" w:rsidRDefault="007E7E9E" w:rsidP="007E7E9E">
      <w:pPr>
        <w:pStyle w:val="B1"/>
        <w:rPr>
          <w:noProof/>
        </w:rPr>
      </w:pPr>
      <w:r>
        <w:rPr>
          <w:noProof/>
        </w:rPr>
        <w:t>a)</w:t>
      </w:r>
      <w:r>
        <w:rPr>
          <w:noProof/>
        </w:rPr>
        <w:tab/>
      </w:r>
      <w:r w:rsidR="008378E4">
        <w:rPr>
          <w:noProof/>
        </w:rPr>
        <w:t xml:space="preserve">the AIMLE client shall </w:t>
      </w:r>
      <w:r>
        <w:rPr>
          <w:noProof/>
        </w:rPr>
        <w:t>verify the identity of the AIMLE server and determine if the AIMLE server is authorized to indicate the information on FL member groups; and</w:t>
      </w:r>
    </w:p>
    <w:p w14:paraId="1B76AE34" w14:textId="77777777" w:rsidR="007E7E9E" w:rsidRDefault="007E7E9E" w:rsidP="007E7E9E">
      <w:pPr>
        <w:pStyle w:val="B1"/>
        <w:rPr>
          <w:noProof/>
        </w:rPr>
      </w:pPr>
      <w:r>
        <w:rPr>
          <w:noProof/>
        </w:rPr>
        <w:t>b)</w:t>
      </w:r>
      <w:r>
        <w:rPr>
          <w:noProof/>
        </w:rPr>
        <w:tab/>
        <w:t>if the AIMLE server:</w:t>
      </w:r>
    </w:p>
    <w:p w14:paraId="3305C17B" w14:textId="77777777" w:rsidR="007E7E9E" w:rsidRDefault="007E7E9E" w:rsidP="007E7E9E">
      <w:pPr>
        <w:pStyle w:val="B2"/>
        <w:rPr>
          <w:noProof/>
        </w:rPr>
      </w:pPr>
      <w:r>
        <w:rPr>
          <w:noProof/>
        </w:rPr>
        <w:t>1)</w:t>
      </w:r>
      <w:r>
        <w:rPr>
          <w:noProof/>
        </w:rPr>
        <w:tab/>
        <w:t>is not authorized, the AIMLE client shall respond to the AIMLE server with an appropriate error status code; or</w:t>
      </w:r>
    </w:p>
    <w:p w14:paraId="7EDC552F" w14:textId="347DDCA3" w:rsidR="007E7E9E" w:rsidRDefault="007E7E9E" w:rsidP="007E7E9E">
      <w:pPr>
        <w:pStyle w:val="B2"/>
        <w:rPr>
          <w:noProof/>
          <w:lang w:eastAsia="zh-CN"/>
        </w:rPr>
      </w:pPr>
      <w:r>
        <w:rPr>
          <w:noProof/>
        </w:rPr>
        <w:t>2)</w:t>
      </w:r>
      <w:r>
        <w:rPr>
          <w:noProof/>
        </w:rPr>
        <w:tab/>
        <w:t xml:space="preserve">is authorized, </w:t>
      </w:r>
      <w:r>
        <w:rPr>
          <w:noProof/>
          <w:lang w:eastAsia="zh-CN"/>
        </w:rPr>
        <w:t>the AIMLE client</w:t>
      </w:r>
      <w:r w:rsidR="008378E4">
        <w:rPr>
          <w:noProof/>
          <w:lang w:eastAsia="zh-CN"/>
        </w:rPr>
        <w:t xml:space="preserve"> shall </w:t>
      </w:r>
      <w:r w:rsidR="008378E4">
        <w:rPr>
          <w:noProof/>
        </w:rPr>
        <w:t>respond to the AIMLE server with</w:t>
      </w:r>
      <w:r>
        <w:rPr>
          <w:noProof/>
          <w:lang w:eastAsia="zh-CN"/>
        </w:rPr>
        <w:t>:</w:t>
      </w:r>
    </w:p>
    <w:p w14:paraId="65BCF38B" w14:textId="5053F559" w:rsidR="007E7E9E" w:rsidRDefault="007E7E9E" w:rsidP="007E7E9E">
      <w:pPr>
        <w:pStyle w:val="B3"/>
        <w:rPr>
          <w:noProof/>
        </w:rPr>
      </w:pPr>
      <w:r>
        <w:rPr>
          <w:noProof/>
          <w:lang w:eastAsia="zh-CN"/>
        </w:rPr>
        <w:t>i)</w:t>
      </w:r>
      <w:r>
        <w:rPr>
          <w:noProof/>
          <w:lang w:eastAsia="zh-CN"/>
        </w:rPr>
        <w:tab/>
      </w:r>
      <w:r w:rsidR="008378E4">
        <w:rPr>
          <w:noProof/>
        </w:rPr>
        <w:t xml:space="preserve">if </w:t>
      </w:r>
      <w:r w:rsidR="008378E4" w:rsidRPr="00EF6948">
        <w:rPr>
          <w:noProof/>
        </w:rPr>
        <w:t>the HTTP POST request is handled successfully</w:t>
      </w:r>
      <w:r w:rsidR="008378E4">
        <w:rPr>
          <w:noProof/>
        </w:rPr>
        <w:t>,</w:t>
      </w:r>
      <w:r>
        <w:rPr>
          <w:noProof/>
        </w:rPr>
        <w:t xml:space="preserve"> an HTTP "204 No Content" status code; and</w:t>
      </w:r>
    </w:p>
    <w:p w14:paraId="4BB2A898" w14:textId="3FF84A1F" w:rsidR="004E2294" w:rsidRPr="006B5418" w:rsidRDefault="007E7E9E" w:rsidP="00E5196A">
      <w:pPr>
        <w:pStyle w:val="B3"/>
        <w:rPr>
          <w:lang w:val="en-US"/>
        </w:rPr>
      </w:pPr>
      <w:r>
        <w:rPr>
          <w:noProof/>
        </w:rPr>
        <w:t>ii)</w:t>
      </w:r>
      <w:r>
        <w:rPr>
          <w:noProof/>
        </w:rPr>
        <w:tab/>
      </w:r>
      <w:r w:rsidR="008378E4">
        <w:rPr>
          <w:noProof/>
          <w:lang w:eastAsia="zh-CN"/>
        </w:rPr>
        <w:t xml:space="preserve">if </w:t>
      </w:r>
      <w:r w:rsidR="008378E4" w:rsidRPr="00EF6948">
        <w:rPr>
          <w:noProof/>
          <w:lang w:eastAsia="zh-CN"/>
        </w:rPr>
        <w:t xml:space="preserve">the HTTP POST request is </w:t>
      </w:r>
      <w:r w:rsidR="008378E4">
        <w:rPr>
          <w:noProof/>
          <w:lang w:eastAsia="zh-CN"/>
        </w:rPr>
        <w:t xml:space="preserve">not </w:t>
      </w:r>
      <w:r w:rsidR="008378E4" w:rsidRPr="00EF6948">
        <w:rPr>
          <w:noProof/>
          <w:lang w:eastAsia="zh-CN"/>
        </w:rPr>
        <w:t>handled successfully</w:t>
      </w:r>
      <w:r w:rsidR="008378E4">
        <w:rPr>
          <w:noProof/>
          <w:lang w:eastAsia="zh-CN"/>
        </w:rPr>
        <w:t xml:space="preserve">, </w:t>
      </w:r>
      <w:r w:rsidR="008378E4" w:rsidRPr="00954201">
        <w:rPr>
          <w:noProof/>
        </w:rPr>
        <w:t>an appropriate error response as specified in clause</w:t>
      </w:r>
      <w:r w:rsidR="008378E4">
        <w:rPr>
          <w:noProof/>
        </w:rPr>
        <w:t> </w:t>
      </w:r>
      <w:r w:rsidR="008378E4" w:rsidRPr="00B34E2C">
        <w:rPr>
          <w:noProof/>
        </w:rPr>
        <w:t>6.</w:t>
      </w:r>
      <w:r w:rsidR="00107799">
        <w:rPr>
          <w:noProof/>
        </w:rPr>
        <w:t>6</w:t>
      </w:r>
      <w:r w:rsidR="008378E4" w:rsidRPr="00B34E2C">
        <w:rPr>
          <w:noProof/>
        </w:rPr>
        <w:t>.7</w:t>
      </w:r>
      <w:r w:rsidR="008378E4">
        <w:rPr>
          <w:noProof/>
        </w:rPr>
        <w:t>.</w:t>
      </w:r>
    </w:p>
    <w:p w14:paraId="05F1AF04" w14:textId="20264D18" w:rsidR="004E2294" w:rsidRDefault="00782AD1" w:rsidP="00C25925">
      <w:pPr>
        <w:pStyle w:val="Heading2"/>
      </w:pPr>
      <w:r w:rsidRPr="004D3578">
        <w:br w:type="page"/>
      </w:r>
      <w:bookmarkStart w:id="3115" w:name="_Toc214620529"/>
      <w:r w:rsidR="004E2294">
        <w:lastRenderedPageBreak/>
        <w:t>5.8</w:t>
      </w:r>
      <w:r w:rsidR="004E2294">
        <w:tab/>
      </w:r>
      <w:r w:rsidR="00E40659" w:rsidRPr="00E40659">
        <w:t>Client data processing</w:t>
      </w:r>
      <w:r w:rsidR="004E2294">
        <w:t xml:space="preserve"> service</w:t>
      </w:r>
      <w:bookmarkEnd w:id="3115"/>
    </w:p>
    <w:p w14:paraId="23D3E720" w14:textId="1B21B5A4" w:rsidR="004E2294" w:rsidRDefault="004E2294" w:rsidP="004E2294">
      <w:pPr>
        <w:pStyle w:val="Heading3"/>
      </w:pPr>
      <w:bookmarkStart w:id="3116" w:name="_Toc214620530"/>
      <w:r>
        <w:t>5.8.1</w:t>
      </w:r>
      <w:r>
        <w:tab/>
        <w:t>Service description</w:t>
      </w:r>
      <w:bookmarkEnd w:id="3116"/>
    </w:p>
    <w:p w14:paraId="135672B8" w14:textId="0A498634" w:rsidR="004E2294" w:rsidRPr="00563BE9" w:rsidRDefault="00E40659" w:rsidP="004E2294">
      <w:r w:rsidRPr="00E40659">
        <w:t xml:space="preserve">Client data processing service enables the communication between the AIMLE server and the AIMLE client for triggering the client data processing as defined in clause 8.15 in 3GPP TS 23.482 [4]. </w:t>
      </w:r>
      <w:r w:rsidRPr="00E40659">
        <w:rPr>
          <w:lang w:val="en-IN"/>
        </w:rPr>
        <w:t>The client data processing</w:t>
      </w:r>
      <w:r w:rsidRPr="00E40659">
        <w:t xml:space="preserve"> is provided by the AIMLE client.</w:t>
      </w:r>
    </w:p>
    <w:p w14:paraId="767BCA3E" w14:textId="774205E1" w:rsidR="004E2294" w:rsidRDefault="004E2294" w:rsidP="004E2294">
      <w:pPr>
        <w:pStyle w:val="Heading3"/>
      </w:pPr>
      <w:bookmarkStart w:id="3117" w:name="_Toc214620531"/>
      <w:r>
        <w:t>5.8.2</w:t>
      </w:r>
      <w:r>
        <w:tab/>
        <w:t>Service operations</w:t>
      </w:r>
      <w:bookmarkEnd w:id="3117"/>
    </w:p>
    <w:p w14:paraId="060A9EB8" w14:textId="77777777" w:rsidR="004E2294" w:rsidRDefault="004E2294" w:rsidP="004E2294">
      <w:pPr>
        <w:pStyle w:val="Heading4"/>
      </w:pPr>
      <w:bookmarkStart w:id="3118" w:name="_Toc214620532"/>
      <w:r>
        <w:t>5.8.2.1</w:t>
      </w:r>
      <w:r>
        <w:tab/>
        <w:t>Introduction</w:t>
      </w:r>
      <w:bookmarkEnd w:id="3118"/>
    </w:p>
    <w:p w14:paraId="1E1CFC1A" w14:textId="77777777" w:rsidR="00E40659" w:rsidRDefault="00E40659" w:rsidP="00E40659">
      <w:pPr>
        <w:rPr>
          <w:noProof/>
        </w:rPr>
      </w:pPr>
      <w:r>
        <w:rPr>
          <w:noProof/>
        </w:rPr>
        <w:t xml:space="preserve">The service operation defined for the </w:t>
      </w:r>
      <w:r>
        <w:rPr>
          <w:noProof/>
          <w:lang w:eastAsia="zh-CN"/>
        </w:rPr>
        <w:t>Aimlec_</w:t>
      </w:r>
      <w:r>
        <w:rPr>
          <w:noProof/>
        </w:rPr>
        <w:t>ClientDataProcessing API is shown in the table 5.8.2.1-1.</w:t>
      </w:r>
    </w:p>
    <w:p w14:paraId="590030D5" w14:textId="77777777" w:rsidR="00E40659" w:rsidRDefault="00E40659" w:rsidP="00E40659">
      <w:pPr>
        <w:pStyle w:val="TH"/>
        <w:rPr>
          <w:noProof/>
        </w:rPr>
      </w:pPr>
      <w:r>
        <w:rPr>
          <w:noProof/>
        </w:rPr>
        <w:t xml:space="preserve">Table 5.8.2.1-1: Operations for </w:t>
      </w:r>
      <w:r>
        <w:rPr>
          <w:noProof/>
          <w:lang w:eastAsia="zh-CN"/>
        </w:rPr>
        <w:t>Aimlec_</w:t>
      </w:r>
      <w:r>
        <w:rPr>
          <w:noProof/>
        </w:rPr>
        <w:t>ClientDataProcessing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E40659" w14:paraId="29B32B1E"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75E4ED7" w14:textId="77777777" w:rsidR="00E40659" w:rsidRDefault="00E40659">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038AC8" w14:textId="77777777" w:rsidR="00E40659" w:rsidRDefault="00E40659">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3AF02473" w14:textId="77777777" w:rsidR="00E40659" w:rsidRDefault="00E40659">
            <w:pPr>
              <w:pStyle w:val="TAH"/>
              <w:rPr>
                <w:noProof/>
                <w:lang w:eastAsia="fr-FR"/>
              </w:rPr>
            </w:pPr>
            <w:r>
              <w:rPr>
                <w:noProof/>
                <w:lang w:eastAsia="fr-FR"/>
              </w:rPr>
              <w:t>Initiated by</w:t>
            </w:r>
          </w:p>
        </w:tc>
      </w:tr>
      <w:tr w:rsidR="00E40659" w14:paraId="18A8AE13"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hideMark/>
          </w:tcPr>
          <w:p w14:paraId="5989E17C" w14:textId="77777777" w:rsidR="00E40659" w:rsidRDefault="00E40659">
            <w:pPr>
              <w:pStyle w:val="TAL"/>
              <w:rPr>
                <w:noProof/>
                <w:lang w:eastAsia="fr-FR"/>
              </w:rPr>
            </w:pPr>
            <w:r>
              <w:rPr>
                <w:noProof/>
                <w:lang w:eastAsia="zh-CN"/>
              </w:rPr>
              <w:t>Aimlec_</w:t>
            </w:r>
            <w:r>
              <w:rPr>
                <w:noProof/>
                <w:lang w:eastAsia="fr-FR"/>
              </w:rPr>
              <w:t>ClientDataProcessing_Request</w:t>
            </w:r>
          </w:p>
        </w:tc>
        <w:tc>
          <w:tcPr>
            <w:tcW w:w="3686" w:type="dxa"/>
            <w:tcBorders>
              <w:top w:val="single" w:sz="6" w:space="0" w:color="auto"/>
              <w:left w:val="single" w:sz="6" w:space="0" w:color="auto"/>
              <w:bottom w:val="single" w:sz="6" w:space="0" w:color="auto"/>
              <w:right w:val="single" w:sz="6" w:space="0" w:color="auto"/>
            </w:tcBorders>
            <w:hideMark/>
          </w:tcPr>
          <w:p w14:paraId="199C25BF" w14:textId="77777777" w:rsidR="00E40659" w:rsidRDefault="00E40659">
            <w:pPr>
              <w:pStyle w:val="TAL"/>
              <w:rPr>
                <w:noProof/>
                <w:lang w:eastAsia="fr-FR"/>
              </w:rPr>
            </w:pPr>
            <w:r>
              <w:rPr>
                <w:noProof/>
                <w:lang w:eastAsia="fr-FR"/>
              </w:rPr>
              <w:t xml:space="preserve">This service operation is used by the AIMLE server to trigger the </w:t>
            </w:r>
            <w:r>
              <w:rPr>
                <w:lang w:eastAsia="fr-FR"/>
              </w:rPr>
              <w:t>AIMLE client</w:t>
            </w:r>
            <w:r>
              <w:rPr>
                <w:noProof/>
                <w:lang w:eastAsia="fr-FR"/>
              </w:rPr>
              <w:t xml:space="preserve"> to request the client data processing.</w:t>
            </w:r>
          </w:p>
        </w:tc>
        <w:tc>
          <w:tcPr>
            <w:tcW w:w="1788" w:type="dxa"/>
            <w:tcBorders>
              <w:top w:val="single" w:sz="6" w:space="0" w:color="auto"/>
              <w:left w:val="single" w:sz="6" w:space="0" w:color="auto"/>
              <w:bottom w:val="single" w:sz="6" w:space="0" w:color="auto"/>
              <w:right w:val="single" w:sz="6" w:space="0" w:color="auto"/>
            </w:tcBorders>
            <w:hideMark/>
          </w:tcPr>
          <w:p w14:paraId="1660BFBF" w14:textId="77777777" w:rsidR="00E40659" w:rsidRDefault="00E40659">
            <w:pPr>
              <w:pStyle w:val="TAL"/>
              <w:rPr>
                <w:noProof/>
                <w:lang w:eastAsia="fr-FR"/>
              </w:rPr>
            </w:pPr>
            <w:r>
              <w:rPr>
                <w:noProof/>
                <w:lang w:eastAsia="fr-FR"/>
              </w:rPr>
              <w:t>AIMLE server</w:t>
            </w:r>
          </w:p>
        </w:tc>
      </w:tr>
    </w:tbl>
    <w:p w14:paraId="1A2ABE69" w14:textId="77777777" w:rsidR="00E40659" w:rsidRDefault="00E40659" w:rsidP="00E40659">
      <w:pPr>
        <w:rPr>
          <w:noProof/>
          <w:lang w:eastAsia="en-US"/>
        </w:rPr>
      </w:pPr>
    </w:p>
    <w:p w14:paraId="74D77BC3" w14:textId="77777777" w:rsidR="00E40659" w:rsidRDefault="00E40659" w:rsidP="00E40659">
      <w:pPr>
        <w:pStyle w:val="Heading4"/>
      </w:pPr>
      <w:bookmarkStart w:id="3119" w:name="_Toc214620533"/>
      <w:r>
        <w:t>5.8.2.2</w:t>
      </w:r>
      <w:r>
        <w:tab/>
      </w:r>
      <w:r>
        <w:rPr>
          <w:noProof/>
          <w:lang w:eastAsia="zh-CN"/>
        </w:rPr>
        <w:t>Aimlec_</w:t>
      </w:r>
      <w:r>
        <w:rPr>
          <w:noProof/>
        </w:rPr>
        <w:t>ClientDataProcessing_Request</w:t>
      </w:r>
      <w:bookmarkEnd w:id="3119"/>
    </w:p>
    <w:p w14:paraId="09B3DBD5" w14:textId="77777777" w:rsidR="00E40659" w:rsidRDefault="00E40659" w:rsidP="00E40659">
      <w:pPr>
        <w:pStyle w:val="Heading5"/>
      </w:pPr>
      <w:bookmarkStart w:id="3120" w:name="_Toc214620534"/>
      <w:r>
        <w:t>5.8.2.2.1</w:t>
      </w:r>
      <w:r>
        <w:tab/>
        <w:t>General</w:t>
      </w:r>
      <w:bookmarkEnd w:id="3120"/>
    </w:p>
    <w:p w14:paraId="540534BF" w14:textId="77777777" w:rsidR="00E40659" w:rsidRDefault="00E40659" w:rsidP="00E40659">
      <w:r>
        <w:t xml:space="preserve">The </w:t>
      </w:r>
      <w:r>
        <w:rPr>
          <w:noProof/>
          <w:lang w:eastAsia="zh-CN"/>
        </w:rPr>
        <w:t>Aimlec_</w:t>
      </w:r>
      <w:r>
        <w:rPr>
          <w:noProof/>
        </w:rPr>
        <w:t>ClientDataProcessing_Request</w:t>
      </w:r>
      <w:r>
        <w:t xml:space="preserve"> service operation is used by AIMLE server to trigger the </w:t>
      </w:r>
      <w:r>
        <w:rPr>
          <w:noProof/>
        </w:rPr>
        <w:t xml:space="preserve">AIMLE client to request </w:t>
      </w:r>
      <w:r>
        <w:t>the client data processing procedure which includes the data preparation or the data analysis.</w:t>
      </w:r>
    </w:p>
    <w:p w14:paraId="66C57055" w14:textId="77777777" w:rsidR="00E40659" w:rsidRDefault="00E40659" w:rsidP="00E40659">
      <w:pPr>
        <w:pStyle w:val="Heading5"/>
      </w:pPr>
      <w:bookmarkStart w:id="3121" w:name="_Toc214620535"/>
      <w:r>
        <w:t>5.8.2.2.2</w:t>
      </w:r>
      <w:r>
        <w:tab/>
        <w:t>Triggering client data processing procedure</w:t>
      </w:r>
      <w:bookmarkEnd w:id="3121"/>
    </w:p>
    <w:p w14:paraId="3F734AC4" w14:textId="77777777" w:rsidR="00E40659" w:rsidRDefault="00E40659" w:rsidP="00E40659">
      <w:pPr>
        <w:rPr>
          <w:noProof/>
        </w:rPr>
      </w:pPr>
      <w:r>
        <w:rPr>
          <w:noProof/>
        </w:rPr>
        <w:t xml:space="preserve">To trigger the AIMLE client to request the client data processing, the AIMLE server shall send an HTTP POST request </w:t>
      </w:r>
      <w:r>
        <w:t xml:space="preserve">(custom operation: "Trigger client data processing") </w:t>
      </w:r>
      <w:r>
        <w:rPr>
          <w:noProof/>
        </w:rPr>
        <w:t xml:space="preserve">with a Request-URI </w:t>
      </w:r>
      <w:r>
        <w:t>set to</w:t>
      </w:r>
      <w:r>
        <w:rPr>
          <w:noProof/>
        </w:rPr>
        <w:t xml:space="preserve"> "{apiRoot}/</w:t>
      </w:r>
      <w:r>
        <w:t>aimlec-data-proc</w:t>
      </w:r>
      <w:r>
        <w:rPr>
          <w:noProof/>
        </w:rPr>
        <w:t>/&lt;apiVersion&gt;/trigger" and with a body containing CltDataProcReq structure data type as specified in clause 6.7.6.2.2.</w:t>
      </w:r>
    </w:p>
    <w:p w14:paraId="45080B88" w14:textId="77777777" w:rsidR="00E40659" w:rsidRDefault="00E40659" w:rsidP="00E40659">
      <w:pPr>
        <w:rPr>
          <w:noProof/>
        </w:rPr>
      </w:pPr>
      <w:r>
        <w:rPr>
          <w:noProof/>
        </w:rPr>
        <w:t>Upon receipt of the HTTP POST request:</w:t>
      </w:r>
    </w:p>
    <w:p w14:paraId="60AF4170" w14:textId="77777777" w:rsidR="00E40659" w:rsidRDefault="00E40659" w:rsidP="00E40659">
      <w:pPr>
        <w:pStyle w:val="B1"/>
        <w:rPr>
          <w:noProof/>
        </w:rPr>
      </w:pPr>
      <w:r>
        <w:rPr>
          <w:noProof/>
        </w:rPr>
        <w:t>a)</w:t>
      </w:r>
      <w:r>
        <w:rPr>
          <w:noProof/>
        </w:rPr>
        <w:tab/>
        <w:t>the AIMLE client shall verify the identity of the AIMLE server and determine if the AIMLE server is authorized to request the AIMLE client for the request; and</w:t>
      </w:r>
    </w:p>
    <w:p w14:paraId="3E6E4825" w14:textId="77777777" w:rsidR="00E40659" w:rsidRDefault="00E40659" w:rsidP="00E40659">
      <w:pPr>
        <w:pStyle w:val="B1"/>
        <w:rPr>
          <w:noProof/>
        </w:rPr>
      </w:pPr>
      <w:r>
        <w:rPr>
          <w:noProof/>
        </w:rPr>
        <w:t>b)</w:t>
      </w:r>
      <w:r>
        <w:rPr>
          <w:noProof/>
        </w:rPr>
        <w:tab/>
        <w:t>if the AIMLE server:</w:t>
      </w:r>
    </w:p>
    <w:p w14:paraId="27D280D8" w14:textId="77777777" w:rsidR="00E40659" w:rsidRDefault="00E40659" w:rsidP="00E40659">
      <w:pPr>
        <w:pStyle w:val="B2"/>
        <w:rPr>
          <w:noProof/>
        </w:rPr>
      </w:pPr>
      <w:r>
        <w:rPr>
          <w:noProof/>
        </w:rPr>
        <w:t>1)</w:t>
      </w:r>
      <w:r>
        <w:rPr>
          <w:noProof/>
        </w:rPr>
        <w:tab/>
        <w:t>is not authorized, the AIMLE client shall respond to the AIMLE server with an appropriate error status code; or</w:t>
      </w:r>
    </w:p>
    <w:p w14:paraId="51A5AA4C" w14:textId="77777777" w:rsidR="00E40659" w:rsidRDefault="00E40659" w:rsidP="00E40659">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5B82F88E" w14:textId="77777777" w:rsidR="00E40659" w:rsidRDefault="00E40659" w:rsidP="00E40659">
      <w:pPr>
        <w:pStyle w:val="B3"/>
        <w:rPr>
          <w:noProof/>
          <w:lang w:eastAsia="en-US"/>
        </w:rPr>
      </w:pPr>
      <w:r>
        <w:rPr>
          <w:noProof/>
          <w:lang w:eastAsia="zh-CN"/>
        </w:rPr>
        <w:t>i)</w:t>
      </w:r>
      <w:r>
        <w:rPr>
          <w:noProof/>
          <w:lang w:eastAsia="zh-CN"/>
        </w:rPr>
        <w:tab/>
      </w:r>
      <w:r>
        <w:rPr>
          <w:noProof/>
        </w:rPr>
        <w:t xml:space="preserve">if the HTTP POST request is handled successfully, an HTTP "200 OK" status code with </w:t>
      </w:r>
      <w:r>
        <w:t xml:space="preserve">the response body including the </w:t>
      </w:r>
      <w:r>
        <w:rPr>
          <w:noProof/>
        </w:rPr>
        <w:t xml:space="preserve">CltDataProcResp </w:t>
      </w:r>
      <w:r>
        <w:t>data structure as specified in clause 6.7.6.2.3</w:t>
      </w:r>
      <w:r>
        <w:rPr>
          <w:noProof/>
        </w:rPr>
        <w:t>; or</w:t>
      </w:r>
    </w:p>
    <w:p w14:paraId="4A863C59" w14:textId="77777777" w:rsidR="00E40659" w:rsidRDefault="00E40659" w:rsidP="00E40659">
      <w:pPr>
        <w:pStyle w:val="B3"/>
        <w:rPr>
          <w:lang w:val="en-US"/>
        </w:rPr>
      </w:pPr>
      <w:r>
        <w:rPr>
          <w:noProof/>
        </w:rPr>
        <w:t>ii)</w:t>
      </w:r>
      <w:r>
        <w:rPr>
          <w:noProof/>
        </w:rPr>
        <w:tab/>
      </w:r>
      <w:r>
        <w:rPr>
          <w:noProof/>
          <w:lang w:eastAsia="zh-CN"/>
        </w:rPr>
        <w:t xml:space="preserve">if the HTTP POST request is not handled successfully, </w:t>
      </w:r>
      <w:r>
        <w:rPr>
          <w:noProof/>
        </w:rPr>
        <w:t>an appropriate error response as specified in clause 6.7.7.</w:t>
      </w:r>
    </w:p>
    <w:p w14:paraId="6077A56D" w14:textId="025AF4FD" w:rsidR="004E2294" w:rsidRPr="006B5418" w:rsidRDefault="00E40659" w:rsidP="004E2294">
      <w:pPr>
        <w:rPr>
          <w:lang w:val="en-US"/>
        </w:rPr>
      </w:pPr>
      <w:r>
        <w:t xml:space="preserve">The AIMLE client may respond </w:t>
      </w:r>
      <w:r>
        <w:rPr>
          <w:noProof/>
        </w:rPr>
        <w:t xml:space="preserve">to the AIMLE server </w:t>
      </w:r>
      <w:r>
        <w:t>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4F6A1ADA" w14:textId="17203B2F" w:rsidR="00D26E20" w:rsidRDefault="00782AD1" w:rsidP="00D26E20">
      <w:pPr>
        <w:pStyle w:val="Heading2"/>
      </w:pPr>
      <w:r w:rsidRPr="004D3578">
        <w:br w:type="page"/>
      </w:r>
      <w:bookmarkStart w:id="3122" w:name="_Toc183460737"/>
      <w:bookmarkStart w:id="3123" w:name="_Toc214620536"/>
      <w:bookmarkStart w:id="3124" w:name="_Toc183460747"/>
      <w:bookmarkStart w:id="3125" w:name="_Toc510696649"/>
      <w:bookmarkStart w:id="3126" w:name="_Toc35971449"/>
      <w:bookmarkEnd w:id="2955"/>
      <w:bookmarkEnd w:id="2956"/>
      <w:r w:rsidR="00D26E20">
        <w:lastRenderedPageBreak/>
        <w:t>5.</w:t>
      </w:r>
      <w:r w:rsidR="00CE6BA9">
        <w:t>9</w:t>
      </w:r>
      <w:r w:rsidR="00D26E20">
        <w:tab/>
        <w:t>ML model training capability evaluation service</w:t>
      </w:r>
      <w:bookmarkEnd w:id="3122"/>
      <w:bookmarkEnd w:id="3123"/>
    </w:p>
    <w:p w14:paraId="3494EBCC" w14:textId="4A8B2CCD" w:rsidR="00D26E20" w:rsidRDefault="00D26E20" w:rsidP="00D26E20">
      <w:pPr>
        <w:pStyle w:val="Heading3"/>
      </w:pPr>
      <w:bookmarkStart w:id="3127" w:name="_Toc183460738"/>
      <w:bookmarkStart w:id="3128" w:name="_Toc214620537"/>
      <w:r>
        <w:t>5.</w:t>
      </w:r>
      <w:r w:rsidR="00CE6BA9">
        <w:t>9</w:t>
      </w:r>
      <w:r>
        <w:t>.1</w:t>
      </w:r>
      <w:r>
        <w:tab/>
        <w:t>Service description</w:t>
      </w:r>
      <w:bookmarkEnd w:id="3127"/>
      <w:bookmarkEnd w:id="3128"/>
    </w:p>
    <w:p w14:paraId="5026B957" w14:textId="77777777" w:rsidR="00D26E20" w:rsidRPr="00563BE9" w:rsidRDefault="00D26E20" w:rsidP="00D26E20">
      <w:r>
        <w:t>The ML model training capability evaluation</w:t>
      </w:r>
      <w:r>
        <w:rPr>
          <w:noProof/>
        </w:rPr>
        <w:t xml:space="preserve"> service</w:t>
      </w:r>
      <w:r>
        <w:t xml:space="preserve"> enables the AIMLE server to request the AIMLE client to perform ML model training capability evaluation to support </w:t>
      </w:r>
      <w:r>
        <w:rPr>
          <w:lang w:eastAsia="zh-CN"/>
        </w:rPr>
        <w:t>FL training (e.g. HFL, VFL)</w:t>
      </w:r>
      <w:r w:rsidRPr="004F4508">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78A11C56" w14:textId="58428D30" w:rsidR="00D26E20" w:rsidRDefault="00D26E20" w:rsidP="00D26E20">
      <w:pPr>
        <w:pStyle w:val="Heading3"/>
      </w:pPr>
      <w:bookmarkStart w:id="3129" w:name="_Toc214620538"/>
      <w:r>
        <w:t>5.</w:t>
      </w:r>
      <w:r w:rsidR="00CE6BA9">
        <w:t>9</w:t>
      </w:r>
      <w:r>
        <w:t>.2</w:t>
      </w:r>
      <w:r>
        <w:tab/>
        <w:t>Service operations</w:t>
      </w:r>
      <w:bookmarkEnd w:id="3124"/>
      <w:bookmarkEnd w:id="3129"/>
    </w:p>
    <w:p w14:paraId="57C9185C" w14:textId="0C2F46AD" w:rsidR="00D26E20" w:rsidRDefault="00D26E20" w:rsidP="00D26E20">
      <w:pPr>
        <w:pStyle w:val="Heading4"/>
      </w:pPr>
      <w:bookmarkStart w:id="3130" w:name="_Toc183460748"/>
      <w:bookmarkStart w:id="3131" w:name="_Toc214620539"/>
      <w:r>
        <w:t>5.</w:t>
      </w:r>
      <w:r w:rsidR="00CE6BA9">
        <w:t>9</w:t>
      </w:r>
      <w:r>
        <w:t>.2.1</w:t>
      </w:r>
      <w:r>
        <w:tab/>
        <w:t>Introduction</w:t>
      </w:r>
      <w:bookmarkEnd w:id="3130"/>
      <w:bookmarkEnd w:id="3131"/>
    </w:p>
    <w:p w14:paraId="58B86AD8" w14:textId="2E9248FB" w:rsidR="00D26E20" w:rsidRDefault="00D26E20" w:rsidP="00D26E20">
      <w:pPr>
        <w:rPr>
          <w:noProof/>
        </w:rPr>
      </w:pPr>
      <w:r>
        <w:rPr>
          <w:noProof/>
        </w:rPr>
        <w:t>The service operations defined for the Aimlec_</w:t>
      </w:r>
      <w:ins w:id="3132" w:author="C1-257058" w:date="2025-11-21T08:20:00Z" w16du:dateUtc="2025-11-21T16:20:00Z">
        <w:r w:rsidR="001E66B4">
          <w:rPr>
            <w:noProof/>
          </w:rPr>
          <w:t>MLModTngCapEva</w:t>
        </w:r>
      </w:ins>
      <w:del w:id="3133" w:author="C1-257058" w:date="2025-11-21T08:20:00Z" w16du:dateUtc="2025-11-21T16:20:00Z">
        <w:r w:rsidDel="001E66B4">
          <w:rPr>
            <w:noProof/>
          </w:rPr>
          <w:delText>MLModelTrainingCapabilityEva</w:delText>
        </w:r>
      </w:del>
      <w:r>
        <w:rPr>
          <w:noProof/>
        </w:rPr>
        <w:t xml:space="preserve"> API are shown in the table 5.</w:t>
      </w:r>
      <w:r w:rsidR="00CE6BA9">
        <w:rPr>
          <w:noProof/>
        </w:rPr>
        <w:t>9</w:t>
      </w:r>
      <w:r>
        <w:rPr>
          <w:noProof/>
        </w:rPr>
        <w:t>.2.1-1.</w:t>
      </w:r>
    </w:p>
    <w:p w14:paraId="35E7D01D" w14:textId="691FD01E" w:rsidR="00D26E20" w:rsidRDefault="00D26E20" w:rsidP="00D26E20">
      <w:pPr>
        <w:pStyle w:val="TH"/>
        <w:rPr>
          <w:noProof/>
        </w:rPr>
      </w:pPr>
      <w:r>
        <w:rPr>
          <w:noProof/>
        </w:rPr>
        <w:t>Table 5.</w:t>
      </w:r>
      <w:r w:rsidR="00CE6BA9">
        <w:rPr>
          <w:noProof/>
        </w:rPr>
        <w:t>9</w:t>
      </w:r>
      <w:r>
        <w:rPr>
          <w:noProof/>
        </w:rPr>
        <w:t>.2.1-1: Operations for ML model training capability evalu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D26E20" w14:paraId="40AE0292"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1927B4BD" w14:textId="77777777" w:rsidR="00D26E20" w:rsidRPr="009603AD" w:rsidRDefault="00D26E20" w:rsidP="00F50D1F">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234D8616" w14:textId="77777777" w:rsidR="00D26E20" w:rsidRPr="009603AD" w:rsidRDefault="00D26E20" w:rsidP="00F50D1F">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01DC225" w14:textId="77777777" w:rsidR="00D26E20" w:rsidRPr="009603AD" w:rsidRDefault="00D26E20" w:rsidP="00F50D1F">
            <w:pPr>
              <w:pStyle w:val="TAH"/>
            </w:pPr>
            <w:r w:rsidRPr="009603AD">
              <w:t>Initiated by</w:t>
            </w:r>
          </w:p>
        </w:tc>
      </w:tr>
      <w:tr w:rsidR="00D26E20" w14:paraId="68A82F6C"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hideMark/>
          </w:tcPr>
          <w:p w14:paraId="6EA58210" w14:textId="2355367F" w:rsidR="00D26E20" w:rsidRPr="009603AD" w:rsidRDefault="00D26E20" w:rsidP="00F50D1F">
            <w:pPr>
              <w:pStyle w:val="TAL"/>
            </w:pPr>
            <w:r>
              <w:rPr>
                <w:noProof/>
              </w:rPr>
              <w:t>Aimlec_</w:t>
            </w:r>
            <w:ins w:id="3134" w:author="C1-257058" w:date="2025-11-21T08:20:00Z" w16du:dateUtc="2025-11-21T16:20:00Z">
              <w:r w:rsidR="001E66B4">
                <w:rPr>
                  <w:noProof/>
                </w:rPr>
                <w:t>MLModTngCapEva</w:t>
              </w:r>
            </w:ins>
            <w:del w:id="3135" w:author="C1-257058" w:date="2025-11-21T08:20:00Z" w16du:dateUtc="2025-11-21T16:20:00Z">
              <w:r w:rsidDel="001E66B4">
                <w:rPr>
                  <w:noProof/>
                </w:rPr>
                <w:delText>MLModelTrainingCapabilityEva</w:delText>
              </w:r>
            </w:del>
            <w:r>
              <w:rPr>
                <w:noProof/>
              </w:rPr>
              <w:t>_Request</w:t>
            </w:r>
          </w:p>
        </w:tc>
        <w:tc>
          <w:tcPr>
            <w:tcW w:w="4960" w:type="dxa"/>
            <w:tcBorders>
              <w:top w:val="single" w:sz="6" w:space="0" w:color="auto"/>
              <w:left w:val="single" w:sz="6" w:space="0" w:color="auto"/>
              <w:bottom w:val="single" w:sz="6" w:space="0" w:color="auto"/>
              <w:right w:val="single" w:sz="6" w:space="0" w:color="auto"/>
            </w:tcBorders>
            <w:hideMark/>
          </w:tcPr>
          <w:p w14:paraId="5E7B96A6" w14:textId="77777777" w:rsidR="00D26E20" w:rsidRPr="009603AD" w:rsidRDefault="00D26E20" w:rsidP="00F50D1F">
            <w:pPr>
              <w:pStyle w:val="TAL"/>
            </w:pPr>
            <w:r w:rsidRPr="009603AD">
              <w:t xml:space="preserve">This service operation is used by AIMLE </w:t>
            </w:r>
            <w:r>
              <w:t xml:space="preserve">server </w:t>
            </w:r>
            <w:r w:rsidRPr="009603AD">
              <w:t xml:space="preserve">to </w:t>
            </w:r>
            <w:r>
              <w:rPr>
                <w:noProof/>
              </w:rPr>
              <w:t>requests for the ML model training capability evaluation.</w:t>
            </w:r>
          </w:p>
        </w:tc>
        <w:tc>
          <w:tcPr>
            <w:tcW w:w="1788" w:type="dxa"/>
            <w:tcBorders>
              <w:top w:val="single" w:sz="6" w:space="0" w:color="auto"/>
              <w:left w:val="single" w:sz="6" w:space="0" w:color="auto"/>
              <w:bottom w:val="single" w:sz="6" w:space="0" w:color="auto"/>
              <w:right w:val="single" w:sz="6" w:space="0" w:color="auto"/>
            </w:tcBorders>
            <w:hideMark/>
          </w:tcPr>
          <w:p w14:paraId="464F3B71" w14:textId="77777777" w:rsidR="00D26E20" w:rsidRPr="009603AD" w:rsidRDefault="00D26E20" w:rsidP="00F50D1F">
            <w:pPr>
              <w:pStyle w:val="TAL"/>
            </w:pPr>
            <w:r w:rsidRPr="009603AD">
              <w:t xml:space="preserve">AIMLE </w:t>
            </w:r>
            <w:r>
              <w:t>server</w:t>
            </w:r>
          </w:p>
        </w:tc>
      </w:tr>
    </w:tbl>
    <w:p w14:paraId="1730261E" w14:textId="77777777" w:rsidR="00D26E20" w:rsidRDefault="00D26E20" w:rsidP="00D26E20">
      <w:pPr>
        <w:rPr>
          <w:noProof/>
        </w:rPr>
      </w:pPr>
    </w:p>
    <w:p w14:paraId="2D33053F" w14:textId="2F2FBC59" w:rsidR="00D26E20" w:rsidRDefault="00D26E20" w:rsidP="00D26E20">
      <w:pPr>
        <w:pStyle w:val="Heading4"/>
      </w:pPr>
      <w:bookmarkStart w:id="3136" w:name="_Toc214620540"/>
      <w:r>
        <w:t>5.</w:t>
      </w:r>
      <w:r w:rsidR="00CE6BA9">
        <w:t>9</w:t>
      </w:r>
      <w:r>
        <w:t>.2.2</w:t>
      </w:r>
      <w:r>
        <w:tab/>
      </w:r>
      <w:r>
        <w:rPr>
          <w:noProof/>
        </w:rPr>
        <w:t>Aimlec_</w:t>
      </w:r>
      <w:ins w:id="3137" w:author="C1-257058" w:date="2025-11-21T08:20:00Z" w16du:dateUtc="2025-11-21T16:20:00Z">
        <w:r w:rsidR="001E66B4">
          <w:rPr>
            <w:noProof/>
          </w:rPr>
          <w:t>MLModTngCapEva</w:t>
        </w:r>
      </w:ins>
      <w:del w:id="3138" w:author="C1-257058" w:date="2025-11-21T08:20:00Z" w16du:dateUtc="2025-11-21T16:20:00Z">
        <w:r w:rsidDel="001E66B4">
          <w:rPr>
            <w:noProof/>
          </w:rPr>
          <w:delText>MLModelTrainingCapabilityEva</w:delText>
        </w:r>
      </w:del>
      <w:r>
        <w:rPr>
          <w:noProof/>
        </w:rPr>
        <w:t>_Request</w:t>
      </w:r>
      <w:bookmarkEnd w:id="3136"/>
    </w:p>
    <w:p w14:paraId="195D0C25" w14:textId="3FDE8979" w:rsidR="00D26E20" w:rsidRDefault="00D26E20" w:rsidP="00D26E20">
      <w:pPr>
        <w:pStyle w:val="Heading5"/>
      </w:pPr>
      <w:bookmarkStart w:id="3139" w:name="_Toc214620541"/>
      <w:r>
        <w:t>5.</w:t>
      </w:r>
      <w:r w:rsidR="00CE6BA9">
        <w:t>9</w:t>
      </w:r>
      <w:r>
        <w:t>.2.2.1</w:t>
      </w:r>
      <w:r>
        <w:tab/>
        <w:t>General</w:t>
      </w:r>
      <w:bookmarkEnd w:id="3139"/>
    </w:p>
    <w:p w14:paraId="21A79B25" w14:textId="3925C459" w:rsidR="00D26E20" w:rsidRPr="00D93024" w:rsidRDefault="00D26E20" w:rsidP="00D26E20">
      <w:r>
        <w:t xml:space="preserve">The </w:t>
      </w:r>
      <w:r>
        <w:rPr>
          <w:noProof/>
        </w:rPr>
        <w:t>Aimlec_</w:t>
      </w:r>
      <w:ins w:id="3140" w:author="C1-257058" w:date="2025-11-21T08:21:00Z" w16du:dateUtc="2025-11-21T16:21:00Z">
        <w:r w:rsidR="001E66B4">
          <w:rPr>
            <w:noProof/>
          </w:rPr>
          <w:t>MLModTngCapEva</w:t>
        </w:r>
      </w:ins>
      <w:del w:id="3141" w:author="C1-257058" w:date="2025-11-21T08:21:00Z" w16du:dateUtc="2025-11-21T16:21:00Z">
        <w:r w:rsidDel="001E66B4">
          <w:rPr>
            <w:noProof/>
          </w:rPr>
          <w:delText>MLModelTrainingCapabilityEva</w:delText>
        </w:r>
      </w:del>
      <w:r>
        <w:rPr>
          <w:noProof/>
        </w:rPr>
        <w:t>_Request</w:t>
      </w:r>
      <w:r>
        <w:t xml:space="preserve"> service operation is used by the </w:t>
      </w:r>
      <w:r w:rsidRPr="009603AD">
        <w:t xml:space="preserve">AIMLE </w:t>
      </w:r>
      <w:r>
        <w:t xml:space="preserve">server </w:t>
      </w:r>
      <w:r w:rsidRPr="009603AD">
        <w:t xml:space="preserve">to </w:t>
      </w:r>
      <w:r>
        <w:t xml:space="preserve">request the </w:t>
      </w:r>
      <w:r>
        <w:rPr>
          <w:noProof/>
        </w:rPr>
        <w:t>AIMLE client to perform the ML model training capability evaluation</w:t>
      </w:r>
      <w:r>
        <w:t>.</w:t>
      </w:r>
    </w:p>
    <w:p w14:paraId="35F79AA8" w14:textId="574CABBD" w:rsidR="00D26E20" w:rsidRDefault="00D26E20" w:rsidP="00D26E20">
      <w:pPr>
        <w:pStyle w:val="Heading5"/>
      </w:pPr>
      <w:bookmarkStart w:id="3142" w:name="_Toc214620542"/>
      <w:r>
        <w:t>5.</w:t>
      </w:r>
      <w:r w:rsidR="00CE6BA9">
        <w:t>9</w:t>
      </w:r>
      <w:r>
        <w:t>.2.2.2</w:t>
      </w:r>
      <w:r>
        <w:tab/>
      </w:r>
      <w:r>
        <w:rPr>
          <w:noProof/>
        </w:rPr>
        <w:t>Perform ML model training capability evaluation</w:t>
      </w:r>
      <w:bookmarkEnd w:id="3142"/>
    </w:p>
    <w:p w14:paraId="76F4EC0E" w14:textId="54584DC5" w:rsidR="00D26E20" w:rsidRDefault="00D26E20" w:rsidP="00D26E20">
      <w:r>
        <w:t xml:space="preserve">To request the </w:t>
      </w:r>
      <w:r>
        <w:rPr>
          <w:noProof/>
        </w:rPr>
        <w:t xml:space="preserve">AIMLE client to perform the ML model training capability evalu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ML model training capability evalu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aimlec-ml-mtce/&lt;apiVersion&gt;/request", as specified in clause </w:t>
      </w:r>
      <w:r w:rsidRPr="00430C8B">
        <w:t>6.</w:t>
      </w:r>
      <w:r w:rsidR="00430C8B">
        <w:t>8</w:t>
      </w:r>
      <w:r w:rsidRPr="00430C8B">
        <w:t>.4.2</w:t>
      </w:r>
      <w:r>
        <w:t xml:space="preserve"> and include </w:t>
      </w:r>
      <w:r w:rsidRPr="00F25C88">
        <w:t>in a body of the HTTP POST request a</w:t>
      </w:r>
      <w:r>
        <w:t xml:space="preserve"> MlModTngCapEvalReq data structure defined in clause </w:t>
      </w:r>
      <w:r w:rsidRPr="00430C8B">
        <w:t>6.</w:t>
      </w:r>
      <w:r w:rsidR="00430C8B">
        <w:t>8</w:t>
      </w:r>
      <w:r w:rsidRPr="00430C8B">
        <w:t>.6.2.2</w:t>
      </w:r>
      <w:r>
        <w:t>.</w:t>
      </w:r>
    </w:p>
    <w:p w14:paraId="2D10CACD" w14:textId="77777777" w:rsidR="00D26E20" w:rsidRDefault="00D26E20" w:rsidP="00D26E20">
      <w:pPr>
        <w:rPr>
          <w:noProof/>
        </w:rPr>
      </w:pPr>
      <w:r>
        <w:t xml:space="preserve">Upon reception of the HTTP POST </w:t>
      </w:r>
      <w:r>
        <w:rPr>
          <w:lang w:eastAsia="zh-CN"/>
        </w:rPr>
        <w:t>request</w:t>
      </w:r>
      <w:r>
        <w:t xml:space="preserve">, the </w:t>
      </w:r>
      <w:r>
        <w:rPr>
          <w:noProof/>
        </w:rPr>
        <w:t>AIMLE client:</w:t>
      </w:r>
    </w:p>
    <w:p w14:paraId="7840DBBB" w14:textId="77777777" w:rsidR="00D26E20" w:rsidRDefault="00D26E20" w:rsidP="00D26E20">
      <w:pPr>
        <w:pStyle w:val="B1"/>
      </w:pPr>
      <w:r>
        <w:t>1)</w:t>
      </w:r>
      <w:r w:rsidRPr="00145011">
        <w:tab/>
      </w:r>
      <w:r>
        <w:t xml:space="preserve">if </w:t>
      </w:r>
      <w:r w:rsidRPr="00F25C88">
        <w:t>the "</w:t>
      </w:r>
      <w:r>
        <w:t xml:space="preserve">availTime" </w:t>
      </w:r>
      <w:r w:rsidRPr="00F25C88">
        <w:t>attribute</w:t>
      </w:r>
      <w:r>
        <w:rPr>
          <w:lang w:eastAsia="zh-CN"/>
        </w:rPr>
        <w:t xml:space="preserve"> </w:t>
      </w:r>
      <w:r>
        <w:t xml:space="preserve">is received, shall </w:t>
      </w:r>
      <w:r>
        <w:rPr>
          <w:lang w:eastAsia="zh-CN"/>
        </w:rPr>
        <w:t xml:space="preserve">evaluate availability for the </w:t>
      </w:r>
      <w:r>
        <w:t>requested time to support FL operation;</w:t>
      </w:r>
    </w:p>
    <w:p w14:paraId="6B3A9D27" w14:textId="77777777" w:rsidR="00D26E20" w:rsidRDefault="00D26E20" w:rsidP="00D26E20">
      <w:pPr>
        <w:pStyle w:val="B1"/>
      </w:pPr>
      <w:r>
        <w:t>2</w:t>
      </w:r>
      <w:r w:rsidRPr="00145011">
        <w:t>)</w:t>
      </w:r>
      <w:r w:rsidRPr="00145011">
        <w:tab/>
      </w:r>
      <w:r>
        <w:t xml:space="preserve">if the </w:t>
      </w:r>
      <w:r w:rsidRPr="00F25C88">
        <w:t>"</w:t>
      </w:r>
      <w:r>
        <w:t>testTask</w:t>
      </w:r>
      <w:r w:rsidRPr="00F25C88">
        <w:t>" attribute</w:t>
      </w:r>
      <w:r w:rsidRPr="00E51268">
        <w:t xml:space="preserve"> </w:t>
      </w:r>
      <w:r>
        <w:t xml:space="preserve">is received, shall run </w:t>
      </w:r>
      <w:r w:rsidRPr="00E51268">
        <w:t>the task for test ML model training capability</w:t>
      </w:r>
      <w:r>
        <w:t>;</w:t>
      </w:r>
    </w:p>
    <w:p w14:paraId="42ABC3B3" w14:textId="77777777" w:rsidR="00D26E20" w:rsidRDefault="00D26E20" w:rsidP="00D26E20">
      <w:pPr>
        <w:pStyle w:val="B1"/>
        <w:rPr>
          <w:lang w:eastAsia="zh-CN"/>
        </w:rPr>
      </w:pPr>
      <w:r>
        <w:t>3)</w:t>
      </w:r>
      <w:r w:rsidRPr="00145011">
        <w:tab/>
      </w:r>
      <w:r>
        <w:t xml:space="preserve">if </w:t>
      </w:r>
      <w:r w:rsidRPr="00F25C88">
        <w:t>"</w:t>
      </w:r>
      <w:r>
        <w:t>modelInfo</w:t>
      </w:r>
      <w:r w:rsidRPr="00F25C88">
        <w:t>" attribute</w:t>
      </w:r>
      <w:r>
        <w:t xml:space="preserve"> is received, shall </w:t>
      </w:r>
      <w:r>
        <w:rPr>
          <w:lang w:eastAsia="zh-CN"/>
        </w:rPr>
        <w:t xml:space="preserve">evaluate own capability for the indicated AIML model information and model parameters for use in </w:t>
      </w:r>
      <w:r w:rsidRPr="00B95448">
        <w:t xml:space="preserve">the </w:t>
      </w:r>
      <w:r>
        <w:rPr>
          <w:lang w:eastAsia="zh-CN"/>
        </w:rPr>
        <w:t>FL training process;</w:t>
      </w:r>
    </w:p>
    <w:p w14:paraId="527F7E79" w14:textId="77777777" w:rsidR="00D26E20" w:rsidRDefault="00D26E20" w:rsidP="00D26E20">
      <w:pPr>
        <w:pStyle w:val="B1"/>
        <w:rPr>
          <w:lang w:eastAsia="zh-CN"/>
        </w:rPr>
      </w:pPr>
      <w:r>
        <w:t>4</w:t>
      </w:r>
      <w:r w:rsidRPr="00145011">
        <w:t>)</w:t>
      </w:r>
      <w:r w:rsidRPr="00145011">
        <w:tab/>
      </w:r>
      <w:r>
        <w:t xml:space="preserve">if </w:t>
      </w:r>
      <w:r w:rsidRPr="00F25C88">
        <w:t>the "</w:t>
      </w:r>
      <w:r>
        <w:t>dataSetReq</w:t>
      </w:r>
      <w:r w:rsidRPr="00F25C88">
        <w:t>" attribute</w:t>
      </w:r>
      <w:r>
        <w:rPr>
          <w:lang w:eastAsia="zh-CN"/>
        </w:rPr>
        <w:t xml:space="preserve"> </w:t>
      </w:r>
      <w:r>
        <w:t xml:space="preserve">is received, shall determine a </w:t>
      </w:r>
      <w:r>
        <w:rPr>
          <w:lang w:eastAsia="zh-CN"/>
        </w:rPr>
        <w:t>data alignment between the datasets of the different domains;</w:t>
      </w:r>
    </w:p>
    <w:p w14:paraId="0023B6A3" w14:textId="77777777" w:rsidR="00D26E20" w:rsidRDefault="00D26E20" w:rsidP="00D26E20">
      <w:pPr>
        <w:pStyle w:val="B1"/>
        <w:rPr>
          <w:lang w:eastAsia="zh-CN"/>
        </w:rPr>
      </w:pPr>
      <w:r>
        <w:t>5</w:t>
      </w:r>
      <w:r w:rsidRPr="00E51268">
        <w:t>)</w:t>
      </w:r>
      <w:r w:rsidRPr="00E51268">
        <w:tab/>
      </w:r>
      <w:r>
        <w:t xml:space="preserve">based on the performed actions in steps 1 – 4, shall </w:t>
      </w:r>
      <w:r>
        <w:rPr>
          <w:lang w:eastAsia="zh-CN"/>
        </w:rPr>
        <w:t>evaluate own capability and availability to join the FL training process; and</w:t>
      </w:r>
    </w:p>
    <w:p w14:paraId="7522340C" w14:textId="77777777" w:rsidR="00D26E20" w:rsidRDefault="00D26E20" w:rsidP="00D26E20">
      <w:pPr>
        <w:pStyle w:val="B1"/>
      </w:pPr>
      <w:r>
        <w:t>6</w:t>
      </w:r>
      <w:r w:rsidRPr="00145011">
        <w:t>)</w:t>
      </w:r>
      <w:r w:rsidRPr="00145011">
        <w:tab/>
      </w:r>
      <w:r w:rsidRPr="00E51268">
        <w:t xml:space="preserve">shall respond to the AIMLE server with an HTTP "200 OK" status code and </w:t>
      </w:r>
      <w:r>
        <w:t>include</w:t>
      </w:r>
      <w:r w:rsidRPr="00E51268">
        <w:t xml:space="preserve"> in the response body </w:t>
      </w:r>
      <w:r>
        <w:t xml:space="preserve">a </w:t>
      </w:r>
      <w:r w:rsidRPr="00E51268">
        <w:t>MlModTngCapEvalResp data structure</w:t>
      </w:r>
      <w:r>
        <w:t xml:space="preserve"> which:</w:t>
      </w:r>
    </w:p>
    <w:p w14:paraId="3C33B057" w14:textId="77777777" w:rsidR="00D26E20" w:rsidRPr="00E51268" w:rsidRDefault="00D26E20" w:rsidP="00D26E20">
      <w:pPr>
        <w:pStyle w:val="B2"/>
      </w:pPr>
      <w:r w:rsidRPr="00145011">
        <w:t>a)</w:t>
      </w:r>
      <w:r w:rsidRPr="00145011">
        <w:tab/>
      </w:r>
      <w:r>
        <w:t xml:space="preserve">shall contain the outcome </w:t>
      </w:r>
      <w:r>
        <w:rPr>
          <w:lang w:eastAsia="zh-CN"/>
        </w:rPr>
        <w:t>of the ML model training capability evaluation in the "</w:t>
      </w:r>
      <w:r>
        <w:t>capEvalOut" attribute; and</w:t>
      </w:r>
    </w:p>
    <w:p w14:paraId="2600C4C3" w14:textId="77777777" w:rsidR="00D26E20" w:rsidRDefault="00D26E20" w:rsidP="00D26E20">
      <w:pPr>
        <w:pStyle w:val="B2"/>
      </w:pPr>
      <w:r>
        <w:t>b</w:t>
      </w:r>
      <w:r w:rsidRPr="00145011">
        <w:t>)</w:t>
      </w:r>
      <w:r w:rsidRPr="00145011">
        <w:tab/>
      </w:r>
      <w:r>
        <w:t xml:space="preserve">if </w:t>
      </w:r>
      <w:r>
        <w:rPr>
          <w:lang w:eastAsia="zh-CN"/>
        </w:rPr>
        <w:t>the "</w:t>
      </w:r>
      <w:r>
        <w:t>capEvalOut" attribute indicates:</w:t>
      </w:r>
    </w:p>
    <w:p w14:paraId="06892770" w14:textId="77777777" w:rsidR="00D26E20" w:rsidRDefault="00D26E20" w:rsidP="00D26E20">
      <w:pPr>
        <w:pStyle w:val="B3"/>
      </w:pPr>
      <w:r>
        <w:lastRenderedPageBreak/>
        <w:t>i</w:t>
      </w:r>
      <w:r w:rsidRPr="00E51268">
        <w:t>)</w:t>
      </w:r>
      <w:r w:rsidRPr="00E51268">
        <w:tab/>
      </w:r>
      <w:r w:rsidRPr="00B95448">
        <w:t xml:space="preserve">the ability to join the </w:t>
      </w:r>
      <w:r>
        <w:rPr>
          <w:lang w:eastAsia="zh-CN"/>
        </w:rPr>
        <w:t>FL training process</w:t>
      </w:r>
      <w:r>
        <w:t xml:space="preserve">, shall contain the </w:t>
      </w:r>
      <w:r>
        <w:rPr>
          <w:lang w:eastAsia="zh-CN"/>
        </w:rPr>
        <w:t>test result of the ML model training capability evaluation in the "</w:t>
      </w:r>
      <w:r>
        <w:t>testResult" attribute (</w:t>
      </w:r>
      <w:r>
        <w:rPr>
          <w:lang w:eastAsia="zh-CN"/>
        </w:rPr>
        <w:t xml:space="preserve">e.g. successfully completed test task, available for the </w:t>
      </w:r>
      <w:r>
        <w:t>requested time to support FL operation,</w:t>
      </w:r>
      <w:r>
        <w:rPr>
          <w:lang w:eastAsia="zh-CN"/>
        </w:rPr>
        <w:t xml:space="preserve"> requirement on dataset successfully executed</w:t>
      </w:r>
      <w:r>
        <w:t>); or</w:t>
      </w:r>
    </w:p>
    <w:p w14:paraId="56BAA8D0" w14:textId="77777777" w:rsidR="00D26E20" w:rsidRDefault="00D26E20" w:rsidP="00D26E20">
      <w:pPr>
        <w:pStyle w:val="B3"/>
      </w:pPr>
      <w:r>
        <w:t>ii</w:t>
      </w:r>
      <w:r w:rsidRPr="00E51268">
        <w:t>)</w:t>
      </w:r>
      <w:r w:rsidRPr="00E51268">
        <w:tab/>
      </w:r>
      <w:r w:rsidRPr="00B95448">
        <w:t xml:space="preserve">the inability to join the </w:t>
      </w:r>
      <w:r>
        <w:rPr>
          <w:lang w:eastAsia="zh-CN"/>
        </w:rPr>
        <w:t>FL training process</w:t>
      </w:r>
      <w:r>
        <w:t>, shall contain the "evalFailInd" attribute which specifies the reason for</w:t>
      </w:r>
      <w:r>
        <w:rPr>
          <w:lang w:eastAsia="zh-CN"/>
        </w:rPr>
        <w:t xml:space="preserve"> not joining the FL training process (e.g. test task not completed, unavailable for the </w:t>
      </w:r>
      <w:r>
        <w:t>requested time to support FL operation,</w:t>
      </w:r>
      <w:r>
        <w:rPr>
          <w:lang w:eastAsia="zh-CN"/>
        </w:rPr>
        <w:t xml:space="preserve"> requirement on dataset cannot be executed, indicated model parameter for use in </w:t>
      </w:r>
      <w:r w:rsidRPr="00B95448">
        <w:t xml:space="preserve">the </w:t>
      </w:r>
      <w:r>
        <w:rPr>
          <w:lang w:eastAsia="zh-CN"/>
        </w:rPr>
        <w:t>FL training process not supported)</w:t>
      </w:r>
      <w:r>
        <w:t>.</w:t>
      </w:r>
    </w:p>
    <w:p w14:paraId="51EB0515" w14:textId="5AAC569B" w:rsidR="00D26E20" w:rsidRDefault="00D26E20" w:rsidP="00D26E20">
      <w:r w:rsidRPr="006A7EE2">
        <w:t xml:space="preserve">On failure, </w:t>
      </w:r>
      <w:r>
        <w:t xml:space="preserve">the </w:t>
      </w:r>
      <w:r>
        <w:rPr>
          <w:noProof/>
        </w:rPr>
        <w:t>AIMLE client</w:t>
      </w:r>
      <w:r w:rsidRPr="006A7EE2">
        <w:t xml:space="preserve"> </w:t>
      </w:r>
      <w:r w:rsidRPr="00847CDA">
        <w:t xml:space="preserve">shall take proper error handling actions, as specified in </w:t>
      </w:r>
      <w:r w:rsidRPr="00430C8B">
        <w:t>clause 6.</w:t>
      </w:r>
      <w:r w:rsidR="00430C8B">
        <w:t>8</w:t>
      </w:r>
      <w:r w:rsidRPr="00430C8B">
        <w:t>.7</w:t>
      </w:r>
      <w:r w:rsidRPr="00847CDA">
        <w:t>, and respond with an appropriate error status code</w:t>
      </w:r>
      <w:r w:rsidRPr="006A7EE2">
        <w:t>.</w:t>
      </w:r>
    </w:p>
    <w:p w14:paraId="402EE872" w14:textId="77777777" w:rsidR="00D26E20" w:rsidRPr="006B5418" w:rsidRDefault="00D26E20" w:rsidP="00D26E20">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29833E1" w14:textId="77777777" w:rsidR="00D26E20" w:rsidRDefault="00D26E20" w:rsidP="00D26E20">
      <w:r>
        <w:rPr>
          <w:lang w:eastAsia="zh-CN"/>
        </w:rPr>
        <w:t xml:space="preserve">The ML model </w:t>
      </w:r>
      <w:r>
        <w:t xml:space="preserve">training capability result can be used by the AIMLE server to select </w:t>
      </w:r>
      <w:r>
        <w:rPr>
          <w:lang w:eastAsia="zh-CN"/>
        </w:rPr>
        <w:t>FL members for FL training process (e.g. HFL, VFL).</w:t>
      </w:r>
    </w:p>
    <w:p w14:paraId="040B301C" w14:textId="2083628F" w:rsidR="00D26E20" w:rsidRDefault="00D26E20" w:rsidP="00D26E20">
      <w:pPr>
        <w:pStyle w:val="Heading2"/>
        <w:rPr>
          <w:noProof/>
        </w:rPr>
      </w:pPr>
      <w:bookmarkStart w:id="3143" w:name="_Toc195538686"/>
      <w:r w:rsidRPr="004D3578">
        <w:br w:type="page"/>
      </w:r>
      <w:bookmarkStart w:id="3144" w:name="_Toc214620543"/>
      <w:r>
        <w:lastRenderedPageBreak/>
        <w:t>5.1</w:t>
      </w:r>
      <w:r w:rsidR="00CE6BA9">
        <w:t>0</w:t>
      </w:r>
      <w:r>
        <w:tab/>
      </w:r>
      <w:r w:rsidRPr="00C25925">
        <w:t xml:space="preserve">TL </w:t>
      </w:r>
      <w:bookmarkEnd w:id="3143"/>
      <w:r w:rsidRPr="00C25925">
        <w:t>enablement service</w:t>
      </w:r>
      <w:bookmarkEnd w:id="3144"/>
    </w:p>
    <w:p w14:paraId="3C414ED4" w14:textId="6B68D127" w:rsidR="00D26E20" w:rsidRDefault="00D26E20" w:rsidP="00D26E20">
      <w:pPr>
        <w:pStyle w:val="Heading3"/>
      </w:pPr>
      <w:bookmarkStart w:id="3145" w:name="_Toc195538687"/>
      <w:bookmarkStart w:id="3146" w:name="_Toc214620544"/>
      <w:r>
        <w:t>5.1</w:t>
      </w:r>
      <w:r w:rsidR="00CE6BA9">
        <w:t>0</w:t>
      </w:r>
      <w:r>
        <w:t>.1</w:t>
      </w:r>
      <w:r>
        <w:tab/>
        <w:t>Service description</w:t>
      </w:r>
      <w:bookmarkEnd w:id="3145"/>
      <w:bookmarkEnd w:id="3146"/>
    </w:p>
    <w:p w14:paraId="3079FEBF" w14:textId="77777777" w:rsidR="00D26E20" w:rsidRDefault="00D26E20" w:rsidP="00D26E20">
      <w:r>
        <w:rPr>
          <w:lang w:val="en-IN"/>
        </w:rPr>
        <w:t>The Transfer Learning (TL) enablement</w:t>
      </w:r>
      <w:r>
        <w:t xml:space="preserve"> service enables the communication between the AIMLE client </w:t>
      </w:r>
      <w:r>
        <w:rPr>
          <w:lang w:val="en-US" w:eastAsia="zh-CN"/>
        </w:rPr>
        <w:t xml:space="preserve">(i.e., the </w:t>
      </w:r>
      <w:r>
        <w:rPr>
          <w:lang w:val="en-IN"/>
        </w:rPr>
        <w:t>VAL UE</w:t>
      </w:r>
      <w:r>
        <w:rPr>
          <w:lang w:val="en-US" w:eastAsia="zh-CN"/>
        </w:rPr>
        <w:t xml:space="preserve">) </w:t>
      </w:r>
      <w:r>
        <w:t xml:space="preserve">and the AIMLE server for </w:t>
      </w:r>
      <w:r>
        <w:rPr>
          <w:noProof/>
        </w:rPr>
        <w:t xml:space="preserve">TL enablement service </w:t>
      </w:r>
      <w:r>
        <w:t xml:space="preserve">as defined in 3GPP TS 23.482 [4]. </w:t>
      </w:r>
      <w:r>
        <w:rPr>
          <w:lang w:val="en-IN"/>
        </w:rPr>
        <w:t>The TL enablement</w:t>
      </w:r>
      <w:r>
        <w:t xml:space="preserve"> service is provided by the AIMLE server.</w:t>
      </w:r>
    </w:p>
    <w:p w14:paraId="532EB629" w14:textId="2F2CB0C4" w:rsidR="00D26E20" w:rsidRDefault="00D26E20" w:rsidP="00D26E20">
      <w:pPr>
        <w:pStyle w:val="Heading3"/>
      </w:pPr>
      <w:bookmarkStart w:id="3147" w:name="_Toc195538688"/>
      <w:bookmarkStart w:id="3148" w:name="_Toc214620545"/>
      <w:r>
        <w:t>5.1</w:t>
      </w:r>
      <w:r w:rsidR="00CE6BA9">
        <w:t>0</w:t>
      </w:r>
      <w:r>
        <w:t>.2</w:t>
      </w:r>
      <w:r>
        <w:tab/>
        <w:t>Service operations</w:t>
      </w:r>
      <w:bookmarkEnd w:id="3147"/>
      <w:bookmarkEnd w:id="3148"/>
    </w:p>
    <w:p w14:paraId="420F1564" w14:textId="608622BF" w:rsidR="00D26E20" w:rsidRDefault="00D26E20" w:rsidP="00D26E20">
      <w:pPr>
        <w:pStyle w:val="Heading4"/>
      </w:pPr>
      <w:bookmarkStart w:id="3149" w:name="_Toc195538689"/>
      <w:bookmarkStart w:id="3150" w:name="_Toc214620546"/>
      <w:r>
        <w:t>5.1</w:t>
      </w:r>
      <w:r w:rsidR="00CE6BA9">
        <w:t>0</w:t>
      </w:r>
      <w:r>
        <w:t>.2.1</w:t>
      </w:r>
      <w:r>
        <w:tab/>
        <w:t>Introduction</w:t>
      </w:r>
      <w:bookmarkEnd w:id="3149"/>
      <w:bookmarkEnd w:id="3150"/>
    </w:p>
    <w:p w14:paraId="57B476A4" w14:textId="14EFE789" w:rsidR="00D26E20" w:rsidRDefault="00D26E20" w:rsidP="00D26E20">
      <w:pPr>
        <w:rPr>
          <w:noProof/>
        </w:rPr>
      </w:pPr>
      <w:r>
        <w:rPr>
          <w:noProof/>
        </w:rPr>
        <w:t xml:space="preserve">The service operation defined for the </w:t>
      </w:r>
      <w:r>
        <w:rPr>
          <w:noProof/>
          <w:lang w:eastAsia="zh-CN"/>
        </w:rPr>
        <w:t>Aimles_Ue</w:t>
      </w:r>
      <w:r>
        <w:rPr>
          <w:noProof/>
        </w:rPr>
        <w:t>TLModelSelectionAssistance API is shown in the table 5.1</w:t>
      </w:r>
      <w:r w:rsidR="00CE6BA9">
        <w:rPr>
          <w:noProof/>
        </w:rPr>
        <w:t>0</w:t>
      </w:r>
      <w:r>
        <w:rPr>
          <w:noProof/>
        </w:rPr>
        <w:t>.2.1-1.</w:t>
      </w:r>
    </w:p>
    <w:p w14:paraId="41385F33" w14:textId="529226B2" w:rsidR="00D26E20" w:rsidRDefault="00D26E20" w:rsidP="00D26E20">
      <w:pPr>
        <w:pStyle w:val="TH"/>
        <w:rPr>
          <w:noProof/>
        </w:rPr>
      </w:pPr>
      <w:r>
        <w:rPr>
          <w:noProof/>
        </w:rPr>
        <w:t>Table 5.1</w:t>
      </w:r>
      <w:r w:rsidR="00CE6BA9">
        <w:rPr>
          <w:noProof/>
        </w:rPr>
        <w:t>0</w:t>
      </w:r>
      <w:r>
        <w:rPr>
          <w:noProof/>
        </w:rPr>
        <w:t xml:space="preserve">.2.1-1: Operations for </w:t>
      </w:r>
      <w:r>
        <w:rPr>
          <w:lang w:val="en-IN"/>
        </w:rPr>
        <w:t>TL enablement</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D26E20" w14:paraId="06600779"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2AA8F767" w14:textId="77777777" w:rsidR="00D26E20" w:rsidRDefault="00D26E20" w:rsidP="00F50D1F">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F27F606" w14:textId="77777777" w:rsidR="00D26E20" w:rsidRDefault="00D26E20" w:rsidP="00F50D1F">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B160239" w14:textId="77777777" w:rsidR="00D26E20" w:rsidRDefault="00D26E20" w:rsidP="00F50D1F">
            <w:pPr>
              <w:pStyle w:val="TAH"/>
              <w:rPr>
                <w:noProof/>
                <w:lang w:eastAsia="fr-FR"/>
              </w:rPr>
            </w:pPr>
            <w:r>
              <w:rPr>
                <w:noProof/>
                <w:lang w:eastAsia="fr-FR"/>
              </w:rPr>
              <w:t>Initiated by</w:t>
            </w:r>
          </w:p>
        </w:tc>
      </w:tr>
      <w:tr w:rsidR="00D26E20" w14:paraId="3F147558"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hideMark/>
          </w:tcPr>
          <w:p w14:paraId="2D0B5A5D" w14:textId="77777777" w:rsidR="00D26E20" w:rsidRDefault="00D26E20" w:rsidP="00F50D1F">
            <w:pPr>
              <w:pStyle w:val="TAL"/>
              <w:rPr>
                <w:noProof/>
                <w:lang w:eastAsia="fr-FR"/>
              </w:rPr>
            </w:pPr>
            <w:r>
              <w:rPr>
                <w:noProof/>
                <w:lang w:eastAsia="fr-FR"/>
              </w:rPr>
              <w:t>Aimles_UeTLModelSelectionAssistance_Request</w:t>
            </w:r>
          </w:p>
        </w:tc>
        <w:tc>
          <w:tcPr>
            <w:tcW w:w="3686" w:type="dxa"/>
            <w:tcBorders>
              <w:top w:val="single" w:sz="6" w:space="0" w:color="auto"/>
              <w:left w:val="single" w:sz="6" w:space="0" w:color="auto"/>
              <w:bottom w:val="single" w:sz="6" w:space="0" w:color="auto"/>
              <w:right w:val="single" w:sz="6" w:space="0" w:color="auto"/>
            </w:tcBorders>
            <w:hideMark/>
          </w:tcPr>
          <w:p w14:paraId="27967E79" w14:textId="77777777" w:rsidR="00D26E20" w:rsidRDefault="00D26E20" w:rsidP="00F50D1F">
            <w:pPr>
              <w:pStyle w:val="TAL"/>
              <w:rPr>
                <w:noProof/>
                <w:lang w:eastAsia="fr-FR"/>
              </w:rPr>
            </w:pPr>
            <w:r>
              <w:rPr>
                <w:noProof/>
                <w:lang w:eastAsia="fr-FR"/>
              </w:rPr>
              <w:t>This service operation is used by AIMLE client to perform ML model selection by using a pre-trained model.</w:t>
            </w:r>
          </w:p>
        </w:tc>
        <w:tc>
          <w:tcPr>
            <w:tcW w:w="1788" w:type="dxa"/>
            <w:tcBorders>
              <w:top w:val="single" w:sz="6" w:space="0" w:color="auto"/>
              <w:left w:val="single" w:sz="6" w:space="0" w:color="auto"/>
              <w:bottom w:val="single" w:sz="6" w:space="0" w:color="auto"/>
              <w:right w:val="single" w:sz="6" w:space="0" w:color="auto"/>
            </w:tcBorders>
            <w:hideMark/>
          </w:tcPr>
          <w:p w14:paraId="537EB5E2" w14:textId="77777777" w:rsidR="00D26E20" w:rsidRDefault="00D26E20" w:rsidP="00F50D1F">
            <w:pPr>
              <w:pStyle w:val="TAL"/>
              <w:rPr>
                <w:noProof/>
                <w:lang w:eastAsia="fr-FR"/>
              </w:rPr>
            </w:pPr>
            <w:r>
              <w:rPr>
                <w:noProof/>
                <w:lang w:eastAsia="fr-FR"/>
              </w:rPr>
              <w:t>AIMLE client</w:t>
            </w:r>
          </w:p>
        </w:tc>
      </w:tr>
    </w:tbl>
    <w:p w14:paraId="0EE68D6F" w14:textId="77777777" w:rsidR="00D26E20" w:rsidRDefault="00D26E20" w:rsidP="00D26E20">
      <w:pPr>
        <w:rPr>
          <w:noProof/>
          <w:lang w:eastAsia="en-US"/>
        </w:rPr>
      </w:pPr>
    </w:p>
    <w:p w14:paraId="3DCC9458" w14:textId="4BE34FC8" w:rsidR="00D26E20" w:rsidRDefault="00D26E20" w:rsidP="00D26E20">
      <w:pPr>
        <w:pStyle w:val="Heading4"/>
      </w:pPr>
      <w:bookmarkStart w:id="3151" w:name="_Toc195538690"/>
      <w:bookmarkStart w:id="3152" w:name="_Toc214620547"/>
      <w:r>
        <w:t>5.1</w:t>
      </w:r>
      <w:r w:rsidR="00CE6BA9">
        <w:t>0</w:t>
      </w:r>
      <w:r>
        <w:t>.2.2</w:t>
      </w:r>
      <w:r>
        <w:tab/>
      </w:r>
      <w:bookmarkEnd w:id="3151"/>
      <w:r>
        <w:rPr>
          <w:noProof/>
        </w:rPr>
        <w:t>Aimles_UeTLModelSelectionAssistance_Request</w:t>
      </w:r>
      <w:bookmarkEnd w:id="3152"/>
    </w:p>
    <w:p w14:paraId="6C63D692" w14:textId="6A7892AE" w:rsidR="00D26E20" w:rsidRDefault="00D26E20" w:rsidP="00D26E20">
      <w:pPr>
        <w:pStyle w:val="Heading5"/>
      </w:pPr>
      <w:bookmarkStart w:id="3153" w:name="_Toc195538691"/>
      <w:bookmarkStart w:id="3154" w:name="_Toc214620548"/>
      <w:r>
        <w:t>5.1</w:t>
      </w:r>
      <w:r w:rsidR="00CE6BA9">
        <w:t>0</w:t>
      </w:r>
      <w:r>
        <w:t>.2.2.1</w:t>
      </w:r>
      <w:r>
        <w:tab/>
        <w:t>General</w:t>
      </w:r>
      <w:bookmarkEnd w:id="3153"/>
      <w:bookmarkEnd w:id="3154"/>
    </w:p>
    <w:p w14:paraId="4D2BA0BD" w14:textId="77777777" w:rsidR="00D26E20" w:rsidRDefault="00D26E20" w:rsidP="00D26E20">
      <w:r>
        <w:t xml:space="preserve">The </w:t>
      </w:r>
      <w:r>
        <w:rPr>
          <w:noProof/>
        </w:rPr>
        <w:t>Aimles_UeTLModelSelectionAssistance_Request</w:t>
      </w:r>
      <w:r>
        <w:t xml:space="preserve"> service operation is used by AIMLE client for the TL enablement service to perform ML model selection for the target ML task by evaluating one or more pre-trained models, provided by the AIMLE server. </w:t>
      </w:r>
      <w:r>
        <w:rPr>
          <w:noProof/>
        </w:rPr>
        <w:t>Upon complition of the evaluation</w:t>
      </w:r>
      <w:r>
        <w:t>, the AIMLE client shall retrieve the selected ML model as described in 3GPP TS 29.482 [7].</w:t>
      </w:r>
    </w:p>
    <w:p w14:paraId="1DC25CB0" w14:textId="2EA0140C" w:rsidR="00D26E20" w:rsidRDefault="00D26E20" w:rsidP="00D26E20">
      <w:pPr>
        <w:pStyle w:val="Heading5"/>
      </w:pPr>
      <w:bookmarkStart w:id="3155" w:name="_Toc195538682"/>
      <w:bookmarkStart w:id="3156" w:name="_Toc214620549"/>
      <w:r>
        <w:t>5.1</w:t>
      </w:r>
      <w:r w:rsidR="00CE6BA9">
        <w:t>0</w:t>
      </w:r>
      <w:r>
        <w:t>.2.2.2</w:t>
      </w:r>
      <w:r>
        <w:tab/>
      </w:r>
      <w:r>
        <w:rPr>
          <w:noProof/>
        </w:rPr>
        <w:t xml:space="preserve">AIML operation for </w:t>
      </w:r>
      <w:bookmarkEnd w:id="3155"/>
      <w:r>
        <w:rPr>
          <w:noProof/>
        </w:rPr>
        <w:t>TL model selection assistance request</w:t>
      </w:r>
      <w:bookmarkEnd w:id="3156"/>
    </w:p>
    <w:p w14:paraId="446A803D" w14:textId="4E2DED58" w:rsidR="00D26E20" w:rsidRDefault="00D26E20" w:rsidP="00D26E20">
      <w:pPr>
        <w:rPr>
          <w:noProof/>
        </w:rPr>
      </w:pPr>
      <w:r>
        <w:rPr>
          <w:noProof/>
        </w:rPr>
        <w:t xml:space="preserve">To request the AIMLE server to provide one or more pre-trained ML models </w:t>
      </w:r>
      <w:r>
        <w:t>for the TL enablement service</w:t>
      </w:r>
      <w:r>
        <w:rPr>
          <w:noProof/>
        </w:rPr>
        <w:t xml:space="preserve">, the AIMLE client shall send an HTTP POST request </w:t>
      </w:r>
      <w:r>
        <w:t xml:space="preserve">(custom operation: "TL model selection assistance") </w:t>
      </w:r>
      <w:r>
        <w:rPr>
          <w:noProof/>
        </w:rPr>
        <w:t xml:space="preserve">with a Request-URI </w:t>
      </w:r>
      <w:r>
        <w:t>set to</w:t>
      </w:r>
      <w:r>
        <w:rPr>
          <w:noProof/>
        </w:rPr>
        <w:t xml:space="preserve"> "{apiRoot}/</w:t>
      </w:r>
      <w:r>
        <w:t>aimles-ue-tl-msa</w:t>
      </w:r>
      <w:r>
        <w:rPr>
          <w:noProof/>
        </w:rPr>
        <w:t>/&lt;apiVersion&gt;/assist-tlms" and with a body containing data type TlModelSelectAssistReq as defined in clause </w:t>
      </w:r>
      <w:r w:rsidRPr="00C25925">
        <w:rPr>
          <w:noProof/>
        </w:rPr>
        <w:t>6.1</w:t>
      </w:r>
      <w:r w:rsidR="00CE6BA9">
        <w:rPr>
          <w:noProof/>
        </w:rPr>
        <w:t>0</w:t>
      </w:r>
      <w:r w:rsidRPr="00C25925">
        <w:rPr>
          <w:noProof/>
        </w:rPr>
        <w:t>.6.2.2</w:t>
      </w:r>
      <w:r>
        <w:rPr>
          <w:noProof/>
        </w:rPr>
        <w:t>.</w:t>
      </w:r>
    </w:p>
    <w:p w14:paraId="44C675C2" w14:textId="77777777" w:rsidR="00D26E20" w:rsidRDefault="00D26E20" w:rsidP="00D26E20">
      <w:pPr>
        <w:rPr>
          <w:noProof/>
        </w:rPr>
      </w:pPr>
      <w:r>
        <w:rPr>
          <w:noProof/>
        </w:rPr>
        <w:t>Upon receipt of the HTTP POST request:</w:t>
      </w:r>
    </w:p>
    <w:p w14:paraId="0CA065E7" w14:textId="77777777" w:rsidR="00D26E20" w:rsidRDefault="00D26E20" w:rsidP="00D26E20">
      <w:pPr>
        <w:pStyle w:val="B1"/>
        <w:rPr>
          <w:noProof/>
        </w:rPr>
      </w:pPr>
      <w:r>
        <w:rPr>
          <w:noProof/>
        </w:rPr>
        <w:t>a)</w:t>
      </w:r>
      <w:r>
        <w:rPr>
          <w:noProof/>
        </w:rPr>
        <w:tab/>
        <w:t xml:space="preserve">the AIMLE server shall verify the identity of the AIMLE client and determine if the AIMLE client is authorized to request one or more pre-trained ML models </w:t>
      </w:r>
      <w:r>
        <w:t>for the TL enablement service</w:t>
      </w:r>
      <w:r>
        <w:rPr>
          <w:noProof/>
        </w:rPr>
        <w:t>; and</w:t>
      </w:r>
    </w:p>
    <w:p w14:paraId="0071FAE8" w14:textId="77777777" w:rsidR="00D26E20" w:rsidRDefault="00D26E20" w:rsidP="00D26E20">
      <w:pPr>
        <w:pStyle w:val="B1"/>
        <w:rPr>
          <w:noProof/>
        </w:rPr>
      </w:pPr>
      <w:r>
        <w:rPr>
          <w:noProof/>
        </w:rPr>
        <w:t>b)</w:t>
      </w:r>
      <w:r>
        <w:rPr>
          <w:noProof/>
        </w:rPr>
        <w:tab/>
        <w:t>if the AIMLE client:</w:t>
      </w:r>
    </w:p>
    <w:p w14:paraId="2FB33B4C" w14:textId="77777777" w:rsidR="00D26E20" w:rsidRDefault="00D26E20" w:rsidP="00D26E20">
      <w:pPr>
        <w:pStyle w:val="B2"/>
        <w:rPr>
          <w:noProof/>
        </w:rPr>
      </w:pPr>
      <w:r>
        <w:rPr>
          <w:noProof/>
        </w:rPr>
        <w:t>1)</w:t>
      </w:r>
      <w:r>
        <w:rPr>
          <w:noProof/>
        </w:rPr>
        <w:tab/>
        <w:t>is not authorized, the AIMLE server shall respond to the AIMLE client with an appropriate error status code; or</w:t>
      </w:r>
    </w:p>
    <w:p w14:paraId="09F6A21D" w14:textId="77777777" w:rsidR="00D26E20" w:rsidRDefault="00D26E20" w:rsidP="00D26E20">
      <w:pPr>
        <w:pStyle w:val="B2"/>
        <w:rPr>
          <w:noProof/>
          <w:lang w:eastAsia="zh-CN"/>
        </w:rPr>
      </w:pPr>
      <w:r>
        <w:rPr>
          <w:noProof/>
        </w:rPr>
        <w:t>2)</w:t>
      </w:r>
      <w:r>
        <w:rPr>
          <w:noProof/>
        </w:rPr>
        <w:tab/>
        <w:t xml:space="preserve">is authorized, </w:t>
      </w:r>
      <w:r>
        <w:rPr>
          <w:noProof/>
          <w:lang w:eastAsia="zh-CN"/>
        </w:rPr>
        <w:t>the AIMLE sever:</w:t>
      </w:r>
    </w:p>
    <w:p w14:paraId="55B5E6CC" w14:textId="77777777" w:rsidR="00D26E20" w:rsidRDefault="00D26E20" w:rsidP="00D26E20">
      <w:pPr>
        <w:pStyle w:val="B3"/>
        <w:rPr>
          <w:noProof/>
          <w:lang w:eastAsia="zh-CN"/>
        </w:rPr>
      </w:pPr>
      <w:r>
        <w:rPr>
          <w:noProof/>
          <w:lang w:eastAsia="zh-CN"/>
        </w:rPr>
        <w:t>i)</w:t>
      </w:r>
      <w:r>
        <w:rPr>
          <w:noProof/>
          <w:lang w:eastAsia="zh-CN"/>
        </w:rPr>
        <w:tab/>
        <w:t xml:space="preserve">shall request ML repository one or more pre-trained </w:t>
      </w:r>
      <w:r>
        <w:rPr>
          <w:noProof/>
        </w:rPr>
        <w:t xml:space="preserve">ML models </w:t>
      </w:r>
      <w:r>
        <w:t>for the TL enablement service as described in 3GPP TS 29.482 [7]; and</w:t>
      </w:r>
    </w:p>
    <w:p w14:paraId="3E640167" w14:textId="77777777" w:rsidR="00D26E20" w:rsidRDefault="00D26E20" w:rsidP="00D26E20">
      <w:pPr>
        <w:pStyle w:val="B3"/>
        <w:rPr>
          <w:noProof/>
          <w:lang w:eastAsia="zh-CN"/>
        </w:rPr>
      </w:pPr>
      <w:r>
        <w:rPr>
          <w:noProof/>
          <w:lang w:eastAsia="zh-CN"/>
        </w:rPr>
        <w:t>ii)</w:t>
      </w:r>
      <w:r>
        <w:rPr>
          <w:noProof/>
          <w:lang w:eastAsia="zh-CN"/>
        </w:rPr>
        <w:tab/>
        <w:t xml:space="preserve">shall  </w:t>
      </w:r>
      <w:r>
        <w:rPr>
          <w:noProof/>
        </w:rPr>
        <w:t>respond to the AIMLE server with</w:t>
      </w:r>
      <w:r>
        <w:rPr>
          <w:noProof/>
          <w:lang w:eastAsia="zh-CN"/>
        </w:rPr>
        <w:t>:</w:t>
      </w:r>
    </w:p>
    <w:p w14:paraId="1D96B41F" w14:textId="52F732C4" w:rsidR="00D26E20" w:rsidRDefault="00D26E20" w:rsidP="00D26E20">
      <w:pPr>
        <w:pStyle w:val="B4"/>
        <w:rPr>
          <w:noProof/>
          <w:lang w:eastAsia="en-US"/>
        </w:rPr>
      </w:pPr>
      <w:r>
        <w:rPr>
          <w:noProof/>
          <w:lang w:eastAsia="zh-CN"/>
        </w:rPr>
        <w:t>A)</w:t>
      </w:r>
      <w:r>
        <w:rPr>
          <w:noProof/>
          <w:lang w:eastAsia="zh-CN"/>
        </w:rPr>
        <w:tab/>
      </w:r>
      <w:r>
        <w:rPr>
          <w:noProof/>
        </w:rPr>
        <w:t>if the HTTP POST request is handled successfully, an HTTP "200 OK" response code with the reponse body containing data type TlModelSelectAssistResp as defined in clause </w:t>
      </w:r>
      <w:r w:rsidRPr="00430C8B">
        <w:rPr>
          <w:noProof/>
        </w:rPr>
        <w:t>6.</w:t>
      </w:r>
      <w:r w:rsidR="00430C8B">
        <w:rPr>
          <w:noProof/>
        </w:rPr>
        <w:t>9</w:t>
      </w:r>
      <w:r w:rsidRPr="00430C8B">
        <w:rPr>
          <w:noProof/>
        </w:rPr>
        <w:t>.</w:t>
      </w:r>
      <w:r w:rsidRPr="00430C8B">
        <w:t>6.2.3</w:t>
      </w:r>
      <w:r>
        <w:rPr>
          <w:noProof/>
        </w:rPr>
        <w:t xml:space="preserve"> which includes </w:t>
      </w:r>
      <w:r>
        <w:rPr>
          <w:noProof/>
          <w:lang w:eastAsia="zh-CN"/>
        </w:rPr>
        <w:t xml:space="preserve">one or more pre-trained </w:t>
      </w:r>
      <w:r>
        <w:rPr>
          <w:noProof/>
        </w:rPr>
        <w:t xml:space="preserve">ML models </w:t>
      </w:r>
      <w:r>
        <w:t>for the TL enablement service</w:t>
      </w:r>
      <w:r>
        <w:rPr>
          <w:noProof/>
        </w:rPr>
        <w:t>; and</w:t>
      </w:r>
    </w:p>
    <w:p w14:paraId="3988CBB9" w14:textId="70637552" w:rsidR="00D26E20" w:rsidRDefault="00D26E20" w:rsidP="00D26E20">
      <w:pPr>
        <w:pStyle w:val="B4"/>
        <w:rPr>
          <w:lang w:val="en-US"/>
        </w:rPr>
      </w:pPr>
      <w:r>
        <w:rPr>
          <w:noProof/>
        </w:rPr>
        <w:t>B)</w:t>
      </w:r>
      <w:r>
        <w:rPr>
          <w:noProof/>
        </w:rPr>
        <w:tab/>
      </w:r>
      <w:r>
        <w:rPr>
          <w:noProof/>
          <w:lang w:eastAsia="zh-CN"/>
        </w:rPr>
        <w:t xml:space="preserve">if the HTTP POST request is not handled successfully, </w:t>
      </w:r>
      <w:r>
        <w:rPr>
          <w:noProof/>
        </w:rPr>
        <w:t>an appropriate error response as specified in clause </w:t>
      </w:r>
      <w:r w:rsidRPr="00430C8B">
        <w:rPr>
          <w:noProof/>
        </w:rPr>
        <w:t>6.</w:t>
      </w:r>
      <w:r w:rsidR="00430C8B">
        <w:rPr>
          <w:noProof/>
        </w:rPr>
        <w:t>9</w:t>
      </w:r>
      <w:r w:rsidRPr="00430C8B">
        <w:rPr>
          <w:noProof/>
        </w:rPr>
        <w:t>.7</w:t>
      </w:r>
      <w:r>
        <w:rPr>
          <w:noProof/>
        </w:rPr>
        <w:t>.</w:t>
      </w:r>
    </w:p>
    <w:p w14:paraId="4FFC5677" w14:textId="77777777" w:rsidR="00D26E20" w:rsidRDefault="00D26E20" w:rsidP="00D26E20">
      <w:pPr>
        <w:rPr>
          <w:noProof/>
        </w:rPr>
      </w:pPr>
    </w:p>
    <w:p w14:paraId="1E8E0067" w14:textId="77777777" w:rsidR="00D26E20" w:rsidRDefault="00D26E20" w:rsidP="00D26E20">
      <w:r>
        <w:t>The AIMLE client may respond to the AIMLE server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216FAC98" w14:textId="48B23BD8" w:rsidR="00E40367" w:rsidRDefault="00D26E20" w:rsidP="00D26E20">
      <w:pPr>
        <w:pStyle w:val="Heading2"/>
      </w:pPr>
      <w:r w:rsidRPr="004D3578">
        <w:br w:type="page"/>
      </w:r>
      <w:bookmarkStart w:id="3157" w:name="_Toc214620550"/>
      <w:r w:rsidR="00E40367">
        <w:lastRenderedPageBreak/>
        <w:t>5.</w:t>
      </w:r>
      <w:r w:rsidR="00652831">
        <w:t>11</w:t>
      </w:r>
      <w:r w:rsidR="00E40367">
        <w:tab/>
      </w:r>
      <w:r w:rsidR="00E40367" w:rsidRPr="00C25925">
        <w:t>AIMLE client service operations</w:t>
      </w:r>
      <w:r w:rsidR="00E40367">
        <w:t xml:space="preserve"> service</w:t>
      </w:r>
      <w:bookmarkEnd w:id="3157"/>
    </w:p>
    <w:p w14:paraId="543CFB44" w14:textId="5AF56B0D" w:rsidR="00E40367" w:rsidRDefault="00E40367" w:rsidP="00E40367">
      <w:pPr>
        <w:pStyle w:val="Heading3"/>
      </w:pPr>
      <w:bookmarkStart w:id="3158" w:name="_Toc214620551"/>
      <w:r>
        <w:t>5.</w:t>
      </w:r>
      <w:r w:rsidR="00652831">
        <w:t>11</w:t>
      </w:r>
      <w:r>
        <w:t>.1</w:t>
      </w:r>
      <w:r>
        <w:tab/>
        <w:t>Service description</w:t>
      </w:r>
      <w:bookmarkEnd w:id="3158"/>
    </w:p>
    <w:p w14:paraId="42803472" w14:textId="77777777" w:rsidR="00E40367" w:rsidRPr="00563BE9" w:rsidRDefault="00E40367" w:rsidP="00E40367">
      <w:r>
        <w:rPr>
          <w:lang w:val="en-IN"/>
        </w:rPr>
        <w:t>The AIMLE</w:t>
      </w:r>
      <w:r>
        <w:t xml:space="preserve"> client </w:t>
      </w:r>
      <w:r>
        <w:rPr>
          <w:lang w:val="en-IN"/>
        </w:rPr>
        <w:t>service operations</w:t>
      </w:r>
      <w:r>
        <w:t xml:space="preserve"> service enables the communication between the AIMLE client </w:t>
      </w:r>
      <w:r>
        <w:rPr>
          <w:lang w:val="en-US" w:eastAsia="zh-CN"/>
        </w:rPr>
        <w:t xml:space="preserve">(e.g., </w:t>
      </w:r>
      <w:r>
        <w:rPr>
          <w:lang w:val="en-IN"/>
        </w:rPr>
        <w:t>AIML capable UE</w:t>
      </w:r>
      <w:r>
        <w:rPr>
          <w:lang w:val="en-US" w:eastAsia="zh-CN"/>
        </w:rPr>
        <w:t xml:space="preserve">) </w:t>
      </w:r>
      <w:r>
        <w:t xml:space="preserve">and the AIMLE server for </w:t>
      </w:r>
      <w:r>
        <w:rPr>
          <w:noProof/>
        </w:rPr>
        <w:t xml:space="preserve">AIMLE client </w:t>
      </w:r>
      <w:r>
        <w:rPr>
          <w:lang w:val="en-IN"/>
        </w:rPr>
        <w:t>service operations</w:t>
      </w:r>
      <w:r>
        <w:rPr>
          <w:noProof/>
        </w:rPr>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4B68E3F6" w14:textId="1A8CC3A3" w:rsidR="00E40367" w:rsidRDefault="00E40367" w:rsidP="00E40367">
      <w:pPr>
        <w:pStyle w:val="Heading3"/>
      </w:pPr>
      <w:bookmarkStart w:id="3159" w:name="_Toc214620552"/>
      <w:r>
        <w:t>5.</w:t>
      </w:r>
      <w:r w:rsidR="00652831">
        <w:t>11</w:t>
      </w:r>
      <w:r>
        <w:t>.2</w:t>
      </w:r>
      <w:r>
        <w:tab/>
        <w:t>Service operations</w:t>
      </w:r>
      <w:bookmarkEnd w:id="3159"/>
    </w:p>
    <w:p w14:paraId="11FE3973" w14:textId="2F411A10" w:rsidR="00E40367" w:rsidRDefault="00E40367" w:rsidP="00E40367">
      <w:pPr>
        <w:pStyle w:val="Heading4"/>
      </w:pPr>
      <w:bookmarkStart w:id="3160" w:name="_Toc214620553"/>
      <w:r>
        <w:t>5.</w:t>
      </w:r>
      <w:r w:rsidR="00652831">
        <w:t>11</w:t>
      </w:r>
      <w:r>
        <w:t>.2.1</w:t>
      </w:r>
      <w:r>
        <w:tab/>
        <w:t>Introduction</w:t>
      </w:r>
      <w:bookmarkEnd w:id="3160"/>
    </w:p>
    <w:p w14:paraId="60EEA586" w14:textId="33241AD8" w:rsidR="00E40367" w:rsidRDefault="00E40367" w:rsidP="00E40367">
      <w:pPr>
        <w:rPr>
          <w:noProof/>
        </w:rPr>
      </w:pPr>
      <w:r>
        <w:rPr>
          <w:noProof/>
        </w:rPr>
        <w:t xml:space="preserve">The service operations defined for the </w:t>
      </w:r>
      <w:r>
        <w:rPr>
          <w:noProof/>
          <w:lang w:eastAsia="zh-CN"/>
        </w:rPr>
        <w:t>Aimlec_AIMLEClientServiceOperations</w:t>
      </w:r>
      <w:r>
        <w:rPr>
          <w:noProof/>
        </w:rPr>
        <w:t xml:space="preserve"> API are shown in the table 5.</w:t>
      </w:r>
      <w:r w:rsidR="00652831">
        <w:rPr>
          <w:noProof/>
        </w:rPr>
        <w:t>11</w:t>
      </w:r>
      <w:r>
        <w:rPr>
          <w:noProof/>
        </w:rPr>
        <w:t>.2.1</w:t>
      </w:r>
      <w:r>
        <w:rPr>
          <w:noProof/>
        </w:rPr>
        <w:noBreakHyphen/>
        <w:t>1.</w:t>
      </w:r>
    </w:p>
    <w:p w14:paraId="3E510116" w14:textId="1F498E95" w:rsidR="00E40367" w:rsidRDefault="00E40367" w:rsidP="00E40367">
      <w:pPr>
        <w:pStyle w:val="TH"/>
        <w:rPr>
          <w:noProof/>
        </w:rPr>
      </w:pPr>
      <w:r>
        <w:rPr>
          <w:noProof/>
        </w:rPr>
        <w:t>Table 5.</w:t>
      </w:r>
      <w:r w:rsidR="00652831">
        <w:rPr>
          <w:noProof/>
        </w:rPr>
        <w:t>11</w:t>
      </w:r>
      <w:r>
        <w:rPr>
          <w:noProof/>
        </w:rPr>
        <w:t xml:space="preserve">.2.1-1: Operations for AIMLE client </w:t>
      </w:r>
      <w:r>
        <w:rPr>
          <w:lang w:val="en-IN"/>
        </w:rPr>
        <w:t>service operations</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E40367" w14:paraId="4EE23297"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44A3890D" w14:textId="77777777" w:rsidR="00E40367" w:rsidRPr="009603AD" w:rsidRDefault="00E40367" w:rsidP="00F22D56">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50CD8C51" w14:textId="77777777" w:rsidR="00E40367" w:rsidRPr="009603AD" w:rsidRDefault="00E40367" w:rsidP="00F22D56">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88CDC09" w14:textId="77777777" w:rsidR="00E40367" w:rsidRPr="009603AD" w:rsidRDefault="00E40367" w:rsidP="00F22D56">
            <w:pPr>
              <w:pStyle w:val="TAH"/>
            </w:pPr>
            <w:r w:rsidRPr="009603AD">
              <w:t>Initiated by</w:t>
            </w:r>
          </w:p>
        </w:tc>
      </w:tr>
      <w:tr w:rsidR="00E40367" w14:paraId="519B04C6"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tcPr>
          <w:p w14:paraId="56BBA54B" w14:textId="77777777" w:rsidR="00E40367" w:rsidRPr="009603AD" w:rsidRDefault="00E40367" w:rsidP="00F22D56">
            <w:pPr>
              <w:pStyle w:val="TAL"/>
            </w:pPr>
            <w:r>
              <w:rPr>
                <w:noProof/>
                <w:lang w:eastAsia="zh-CN"/>
              </w:rPr>
              <w:t>Aimlec_AIMLEClientServiceOperations</w:t>
            </w:r>
            <w:r>
              <w:rPr>
                <w:noProof/>
              </w:rPr>
              <w:t>_Request</w:t>
            </w:r>
          </w:p>
        </w:tc>
        <w:tc>
          <w:tcPr>
            <w:tcW w:w="4960" w:type="dxa"/>
            <w:tcBorders>
              <w:top w:val="single" w:sz="6" w:space="0" w:color="auto"/>
              <w:left w:val="single" w:sz="6" w:space="0" w:color="auto"/>
              <w:bottom w:val="single" w:sz="6" w:space="0" w:color="auto"/>
              <w:right w:val="single" w:sz="6" w:space="0" w:color="auto"/>
            </w:tcBorders>
          </w:tcPr>
          <w:p w14:paraId="77C1114C" w14:textId="77777777" w:rsidR="00E40367" w:rsidRPr="009603AD" w:rsidRDefault="00E40367" w:rsidP="00F22D56">
            <w:pPr>
              <w:pStyle w:val="TAL"/>
            </w:pPr>
            <w:r w:rsidRPr="009603AD">
              <w:t xml:space="preserve">This service operation is used by AIMLE </w:t>
            </w:r>
            <w:r>
              <w:t>server</w:t>
            </w:r>
            <w:r w:rsidRPr="009603AD">
              <w:t xml:space="preserve"> to </w:t>
            </w:r>
            <w:r>
              <w:t xml:space="preserve">request the </w:t>
            </w:r>
            <w:r>
              <w:rPr>
                <w:noProof/>
              </w:rPr>
              <w:t>AIMLE client service operation.</w:t>
            </w:r>
          </w:p>
        </w:tc>
        <w:tc>
          <w:tcPr>
            <w:tcW w:w="1788" w:type="dxa"/>
            <w:tcBorders>
              <w:top w:val="single" w:sz="6" w:space="0" w:color="auto"/>
              <w:left w:val="single" w:sz="6" w:space="0" w:color="auto"/>
              <w:bottom w:val="single" w:sz="6" w:space="0" w:color="auto"/>
              <w:right w:val="single" w:sz="6" w:space="0" w:color="auto"/>
            </w:tcBorders>
          </w:tcPr>
          <w:p w14:paraId="44C195C2" w14:textId="77777777" w:rsidR="00E40367" w:rsidRPr="009603AD" w:rsidRDefault="00E40367" w:rsidP="00F22D56">
            <w:pPr>
              <w:pStyle w:val="TAL"/>
            </w:pPr>
            <w:r w:rsidRPr="009603AD">
              <w:t xml:space="preserve">AIMLE </w:t>
            </w:r>
            <w:r>
              <w:t>server</w:t>
            </w:r>
          </w:p>
        </w:tc>
      </w:tr>
    </w:tbl>
    <w:p w14:paraId="4312FCD7" w14:textId="77777777" w:rsidR="00E40367" w:rsidRDefault="00E40367" w:rsidP="00E40367">
      <w:pPr>
        <w:rPr>
          <w:noProof/>
        </w:rPr>
      </w:pPr>
    </w:p>
    <w:p w14:paraId="4A7AA6F0" w14:textId="3FBE3823" w:rsidR="00E40367" w:rsidRDefault="00E40367" w:rsidP="00E40367">
      <w:pPr>
        <w:pStyle w:val="Heading4"/>
      </w:pPr>
      <w:bookmarkStart w:id="3161" w:name="_Toc214620554"/>
      <w:r>
        <w:t>5.</w:t>
      </w:r>
      <w:r w:rsidR="00652831">
        <w:t>11</w:t>
      </w:r>
      <w:r>
        <w:t>.2.2</w:t>
      </w:r>
      <w:r>
        <w:tab/>
      </w:r>
      <w:r>
        <w:rPr>
          <w:noProof/>
          <w:lang w:eastAsia="zh-CN"/>
        </w:rPr>
        <w:t>Aimlec_AIMLEClientServiceOperations</w:t>
      </w:r>
      <w:r>
        <w:rPr>
          <w:noProof/>
        </w:rPr>
        <w:t>_Request</w:t>
      </w:r>
      <w:bookmarkEnd w:id="3161"/>
    </w:p>
    <w:p w14:paraId="5E630F11" w14:textId="6430BCA6" w:rsidR="00E40367" w:rsidRDefault="00E40367" w:rsidP="00E40367">
      <w:pPr>
        <w:pStyle w:val="Heading5"/>
      </w:pPr>
      <w:bookmarkStart w:id="3162" w:name="_Toc214620555"/>
      <w:r>
        <w:t>5.</w:t>
      </w:r>
      <w:r w:rsidR="00652831">
        <w:t>11</w:t>
      </w:r>
      <w:r>
        <w:t>.2.2.1</w:t>
      </w:r>
      <w:r>
        <w:tab/>
        <w:t>General</w:t>
      </w:r>
      <w:bookmarkEnd w:id="3162"/>
    </w:p>
    <w:p w14:paraId="1945DCC4" w14:textId="77777777" w:rsidR="00E40367" w:rsidRPr="00D93024" w:rsidRDefault="00E40367" w:rsidP="00E40367">
      <w:r>
        <w:t xml:space="preserve">The </w:t>
      </w:r>
      <w:r>
        <w:rPr>
          <w:noProof/>
          <w:lang w:eastAsia="zh-CN"/>
        </w:rPr>
        <w:t>Aimlec_AIMLEClientServiceOperations</w:t>
      </w:r>
      <w:r>
        <w:rPr>
          <w:noProof/>
        </w:rPr>
        <w:t>_Request</w:t>
      </w:r>
      <w:r>
        <w:t xml:space="preserve"> service operation </w:t>
      </w:r>
      <w:r w:rsidRPr="009603AD">
        <w:t xml:space="preserve">is used by AIMLE </w:t>
      </w:r>
      <w:r>
        <w:t>server</w:t>
      </w:r>
      <w:r w:rsidRPr="009603AD">
        <w:t xml:space="preserve"> to </w:t>
      </w:r>
      <w:r>
        <w:t xml:space="preserve">request the </w:t>
      </w:r>
      <w:r>
        <w:rPr>
          <w:noProof/>
        </w:rPr>
        <w:t>AIMLE client to perform the AIMLE client service operation</w:t>
      </w:r>
      <w:r>
        <w:t>.</w:t>
      </w:r>
    </w:p>
    <w:p w14:paraId="2832F9A9" w14:textId="49DC272A" w:rsidR="00E40367" w:rsidRDefault="00E40367" w:rsidP="00E40367">
      <w:pPr>
        <w:pStyle w:val="Heading5"/>
      </w:pPr>
      <w:bookmarkStart w:id="3163" w:name="_Toc214620556"/>
      <w:r>
        <w:t>5.</w:t>
      </w:r>
      <w:r w:rsidR="00652831">
        <w:t>11</w:t>
      </w:r>
      <w:r>
        <w:t>.2.2.2</w:t>
      </w:r>
      <w:r>
        <w:tab/>
        <w:t xml:space="preserve">Perform </w:t>
      </w:r>
      <w:r>
        <w:rPr>
          <w:noProof/>
        </w:rPr>
        <w:t>AIMLE client service operation</w:t>
      </w:r>
      <w:bookmarkEnd w:id="3163"/>
    </w:p>
    <w:p w14:paraId="46A0938C" w14:textId="2A9E85AA" w:rsidR="00E40367" w:rsidRDefault="00E40367" w:rsidP="00E40367">
      <w:r>
        <w:t xml:space="preserve">To request the </w:t>
      </w:r>
      <w:r>
        <w:rPr>
          <w:noProof/>
        </w:rPr>
        <w:t xml:space="preserve">AIMLE client to perform the AIMLE client service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E service oper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serv-ops</w:t>
      </w:r>
      <w:r>
        <w:t xml:space="preserve">/&lt;apiVersion&gt;/perform" and the request body including the </w:t>
      </w:r>
      <w:r w:rsidRPr="00EF5A18">
        <w:t>AimleClient</w:t>
      </w:r>
      <w:r>
        <w:t>ServOpReq data structure, as specified in clause 6.</w:t>
      </w:r>
      <w:r w:rsidR="00107799">
        <w:t>10</w:t>
      </w:r>
      <w:r>
        <w:t>.4.2.</w:t>
      </w:r>
    </w:p>
    <w:p w14:paraId="194942D2" w14:textId="77777777" w:rsidR="00E40367" w:rsidRDefault="00E40367" w:rsidP="00E40367">
      <w:pPr>
        <w:rPr>
          <w:noProof/>
        </w:rPr>
      </w:pPr>
      <w:r>
        <w:t xml:space="preserve">Upon reception of the HTTP POST </w:t>
      </w:r>
      <w:r>
        <w:rPr>
          <w:lang w:eastAsia="zh-CN"/>
        </w:rPr>
        <w:t>request</w:t>
      </w:r>
      <w:r>
        <w:t xml:space="preserve">, the </w:t>
      </w:r>
      <w:r>
        <w:rPr>
          <w:noProof/>
        </w:rPr>
        <w:t>AIMLE client:</w:t>
      </w:r>
    </w:p>
    <w:p w14:paraId="2A95276A" w14:textId="77777777" w:rsidR="00E40367" w:rsidRDefault="00E40367" w:rsidP="00E40367">
      <w:pPr>
        <w:pStyle w:val="B1"/>
      </w:pPr>
      <w:r>
        <w:rPr>
          <w:noProof/>
        </w:rPr>
        <w:t>1)</w:t>
      </w:r>
      <w:r>
        <w:tab/>
      </w:r>
      <w:r>
        <w:rPr>
          <w:noProof/>
        </w:rPr>
        <w:t xml:space="preserve">shall </w:t>
      </w:r>
      <w:r>
        <w:t>perform the service operation mode received in the "servOpMode" attribute for the requested AIML service operation received in the "servOpId" attribute;</w:t>
      </w:r>
    </w:p>
    <w:p w14:paraId="3715DF08" w14:textId="77777777" w:rsidR="00E40367" w:rsidRDefault="00E40367" w:rsidP="00E40367">
      <w:pPr>
        <w:pStyle w:val="B1"/>
      </w:pPr>
      <w:r>
        <w:t>2)</w:t>
      </w:r>
      <w:r>
        <w:tab/>
        <w:t xml:space="preserve">if the "servOpModeCfg" attribute </w:t>
      </w:r>
      <w:r>
        <w:rPr>
          <w:lang w:eastAsia="zh-CN"/>
        </w:rPr>
        <w:t xml:space="preserve">is received, shall </w:t>
      </w:r>
      <w:r>
        <w:t xml:space="preserve">configure and monitor the AIML service operation in accordance with the received </w:t>
      </w:r>
      <w:r>
        <w:rPr>
          <w:lang w:eastAsia="zh-CN"/>
        </w:rPr>
        <w:t>AIML service operation mode configuration requirements</w:t>
      </w:r>
      <w:r>
        <w:t>;</w:t>
      </w:r>
    </w:p>
    <w:p w14:paraId="5D1A015C" w14:textId="77777777" w:rsidR="00E40367" w:rsidRDefault="00E40367" w:rsidP="00E40367">
      <w:pPr>
        <w:pStyle w:val="B1"/>
        <w:rPr>
          <w:lang w:eastAsia="zh-CN"/>
        </w:rPr>
      </w:pPr>
      <w:r>
        <w:t>3)</w:t>
      </w:r>
      <w:r>
        <w:tab/>
        <w:t xml:space="preserve">if the "servOpModeStatRptg" attribute </w:t>
      </w:r>
      <w:r>
        <w:rPr>
          <w:lang w:eastAsia="zh-CN"/>
        </w:rPr>
        <w:t xml:space="preserve">is received, shall determine whether a periodic or event-based reporting of the </w:t>
      </w:r>
      <w:r>
        <w:t xml:space="preserve">AIML service operation mode status shall be applied towards the </w:t>
      </w:r>
      <w:r>
        <w:rPr>
          <w:noProof/>
          <w:lang w:val="en-US"/>
        </w:rPr>
        <w:t>AIMLE</w:t>
      </w:r>
      <w:r>
        <w:rPr>
          <w:lang w:eastAsia="zh-CN"/>
        </w:rPr>
        <w:t xml:space="preserve"> server; and</w:t>
      </w:r>
    </w:p>
    <w:p w14:paraId="49B2FCE4" w14:textId="77777777" w:rsidR="00E40367" w:rsidRDefault="00E40367" w:rsidP="00E40367">
      <w:pPr>
        <w:pStyle w:val="B1"/>
      </w:pPr>
      <w:r>
        <w:t>4)</w:t>
      </w:r>
      <w:r>
        <w:tab/>
        <w:t xml:space="preserve">shall respond to the </w:t>
      </w:r>
      <w:r>
        <w:rPr>
          <w:noProof/>
          <w:lang w:val="en-US"/>
        </w:rPr>
        <w:t>AIMLE</w:t>
      </w:r>
      <w:r>
        <w:rPr>
          <w:lang w:eastAsia="zh-CN"/>
        </w:rPr>
        <w:t xml:space="preserve"> server with </w:t>
      </w:r>
      <w:r w:rsidRPr="00715B0F">
        <w:t xml:space="preserve">an </w:t>
      </w:r>
      <w:r>
        <w:t xml:space="preserve">HTTP </w:t>
      </w:r>
      <w:r>
        <w:rPr>
          <w:lang w:eastAsia="zh-CN"/>
        </w:rPr>
        <w:t>"</w:t>
      </w:r>
      <w:r>
        <w:rPr>
          <w:lang w:eastAsia="ja-JP"/>
        </w:rPr>
        <w:t>200 OK</w:t>
      </w:r>
      <w:r>
        <w:rPr>
          <w:lang w:eastAsia="zh-CN"/>
        </w:rPr>
        <w:t>" status code and indicate the</w:t>
      </w:r>
      <w:r>
        <w:t xml:space="preserve"> current service operation mode status</w:t>
      </w:r>
      <w:r>
        <w:rPr>
          <w:lang w:eastAsia="zh-CN"/>
        </w:rPr>
        <w:t xml:space="preserve"> within the </w:t>
      </w:r>
      <w:r>
        <w:t>"servOpModeStatus" attribute</w:t>
      </w:r>
      <w:r>
        <w:rPr>
          <w:lang w:eastAsia="zh-CN"/>
        </w:rPr>
        <w:t xml:space="preserve"> contained in the response body</w:t>
      </w:r>
      <w:r w:rsidRPr="00EF5A18">
        <w:t xml:space="preserve"> AimleClient</w:t>
      </w:r>
      <w:r>
        <w:t>ServOpResp data structure</w:t>
      </w:r>
      <w:r>
        <w:rPr>
          <w:lang w:eastAsia="zh-CN"/>
        </w:rPr>
        <w:t>.</w:t>
      </w:r>
    </w:p>
    <w:p w14:paraId="729C81D4" w14:textId="15A70EAA" w:rsidR="00E40367" w:rsidRDefault="00E40367" w:rsidP="00E40367">
      <w:r w:rsidRPr="006A7EE2">
        <w:t xml:space="preserve">On failure, </w:t>
      </w:r>
      <w:r>
        <w:t xml:space="preserve">the </w:t>
      </w:r>
      <w:r>
        <w:rPr>
          <w:noProof/>
        </w:rPr>
        <w:t>AIMLE client</w:t>
      </w:r>
      <w:r w:rsidRPr="006A7EE2">
        <w:t xml:space="preserve"> </w:t>
      </w:r>
      <w:r w:rsidRPr="00847CDA">
        <w:t>shall take proper error handling actions, as specified in clause </w:t>
      </w:r>
      <w:r w:rsidRPr="00705544">
        <w:t>6.</w:t>
      </w:r>
      <w:r w:rsidR="00107799">
        <w:t>10</w:t>
      </w:r>
      <w:r w:rsidRPr="00705544">
        <w:t>.7</w:t>
      </w:r>
      <w:r w:rsidRPr="00847CDA">
        <w:t>, and respond with an appropriate error status code</w:t>
      </w:r>
      <w:r w:rsidRPr="006A7EE2">
        <w:t>.</w:t>
      </w:r>
    </w:p>
    <w:p w14:paraId="238E178F" w14:textId="77777777" w:rsidR="00E40367" w:rsidRPr="006B5418" w:rsidRDefault="00E40367" w:rsidP="00E40367">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E5EE915" w14:textId="18AE42C5" w:rsidR="00D12999" w:rsidRDefault="00E40367" w:rsidP="00C25925">
      <w:pPr>
        <w:pStyle w:val="Heading2"/>
        <w:rPr>
          <w:noProof/>
        </w:rPr>
      </w:pPr>
      <w:r w:rsidRPr="004D3578">
        <w:br w:type="page"/>
      </w:r>
      <w:bookmarkStart w:id="3164" w:name="_Toc214620557"/>
      <w:r w:rsidR="00D12999">
        <w:lastRenderedPageBreak/>
        <w:t>5.</w:t>
      </w:r>
      <w:r w:rsidR="00652831">
        <w:t>12</w:t>
      </w:r>
      <w:r w:rsidR="00D12999">
        <w:tab/>
        <w:t xml:space="preserve">AIMLE client </w:t>
      </w:r>
      <w:r w:rsidR="00D12999" w:rsidRPr="002344F9">
        <w:t xml:space="preserve">AIML </w:t>
      </w:r>
      <w:r w:rsidR="00D12999">
        <w:t>t</w:t>
      </w:r>
      <w:r w:rsidR="00D12999" w:rsidRPr="002344F9">
        <w:t xml:space="preserve">ask </w:t>
      </w:r>
      <w:r w:rsidR="00D12999">
        <w:t>t</w:t>
      </w:r>
      <w:r w:rsidR="00D12999" w:rsidRPr="002344F9">
        <w:t>ransfer</w:t>
      </w:r>
      <w:r w:rsidR="00D12999">
        <w:t xml:space="preserve"> service</w:t>
      </w:r>
      <w:bookmarkEnd w:id="3164"/>
    </w:p>
    <w:p w14:paraId="4A20C609" w14:textId="7C921538" w:rsidR="00D12999" w:rsidRDefault="00D12999" w:rsidP="00D12999">
      <w:pPr>
        <w:pStyle w:val="Heading3"/>
      </w:pPr>
      <w:bookmarkStart w:id="3165" w:name="_Toc214620558"/>
      <w:r>
        <w:t>5.</w:t>
      </w:r>
      <w:r w:rsidR="00652831">
        <w:t>12</w:t>
      </w:r>
      <w:r>
        <w:t>.1</w:t>
      </w:r>
      <w:r>
        <w:tab/>
        <w:t>Service description</w:t>
      </w:r>
      <w:bookmarkEnd w:id="3165"/>
    </w:p>
    <w:p w14:paraId="665A2767" w14:textId="77777777" w:rsidR="00D12999" w:rsidRDefault="00D12999" w:rsidP="00D12999">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t xml:space="preserve"> </w:t>
      </w:r>
      <w:r w:rsidRPr="006B2161">
        <w:t xml:space="preserve">enables the communication between </w:t>
      </w:r>
      <w:r>
        <w:t xml:space="preserve">the AIMLE client </w:t>
      </w:r>
      <w:r>
        <w:rPr>
          <w:lang w:val="en-US" w:eastAsia="zh-CN"/>
        </w:rPr>
        <w:t xml:space="preserve">(e.g., </w:t>
      </w:r>
      <w:r>
        <w:rPr>
          <w:lang w:val="en-IN"/>
        </w:rPr>
        <w:t>AIML capable UE</w:t>
      </w:r>
      <w:r>
        <w:rPr>
          <w:lang w:val="en-US" w:eastAsia="zh-CN"/>
        </w:rPr>
        <w:t>)</w:t>
      </w:r>
      <w:r w:rsidRPr="006B2161">
        <w:t xml:space="preserve"> and the AIMLE server for AIML </w:t>
      </w:r>
      <w:r>
        <w:t>t</w:t>
      </w:r>
      <w:r w:rsidRPr="006B2161">
        <w:t xml:space="preserve">ask </w:t>
      </w:r>
      <w:r>
        <w:t>t</w:t>
      </w:r>
      <w:r w:rsidRPr="006B2161">
        <w:t>ransfer</w:t>
      </w:r>
      <w:r>
        <w:rPr>
          <w:noProof/>
        </w:rPr>
        <w:t xml:space="preserve"> operations </w:t>
      </w:r>
      <w:r>
        <w:t xml:space="preserve">as defined in </w:t>
      </w:r>
      <w:r w:rsidRPr="004D3578">
        <w:t>3GPP T</w:t>
      </w:r>
      <w:r>
        <w:t>S</w:t>
      </w:r>
      <w:r w:rsidRPr="004D3578">
        <w:t> </w:t>
      </w:r>
      <w:r w:rsidRPr="00BE5399">
        <w:t>23.482</w:t>
      </w:r>
      <w:r>
        <w:t xml:space="preserve"> [4]. </w:t>
      </w:r>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rPr>
          <w:lang w:val="en-IN"/>
        </w:rPr>
        <w:t xml:space="preserve"> is provided by the AIMLE client.</w:t>
      </w:r>
    </w:p>
    <w:p w14:paraId="2BA675FB" w14:textId="19FDBB71" w:rsidR="00D12999" w:rsidRDefault="00D12999" w:rsidP="00D12999">
      <w:pPr>
        <w:pStyle w:val="Heading3"/>
      </w:pPr>
      <w:bookmarkStart w:id="3166" w:name="_Toc214620559"/>
      <w:r>
        <w:t>5.</w:t>
      </w:r>
      <w:r w:rsidR="00652831">
        <w:t>12</w:t>
      </w:r>
      <w:r>
        <w:t>.2</w:t>
      </w:r>
      <w:r>
        <w:tab/>
        <w:t>Service operations</w:t>
      </w:r>
      <w:bookmarkEnd w:id="3166"/>
    </w:p>
    <w:p w14:paraId="2C08F6AD" w14:textId="140129CD" w:rsidR="00D12999" w:rsidRDefault="00D12999" w:rsidP="00D12999">
      <w:pPr>
        <w:pStyle w:val="Heading4"/>
      </w:pPr>
      <w:bookmarkStart w:id="3167" w:name="_Toc214620560"/>
      <w:r>
        <w:t>5.</w:t>
      </w:r>
      <w:r w:rsidR="00652831">
        <w:t>12</w:t>
      </w:r>
      <w:r>
        <w:t>.2.1</w:t>
      </w:r>
      <w:r>
        <w:tab/>
        <w:t>Introduction</w:t>
      </w:r>
      <w:bookmarkEnd w:id="3167"/>
    </w:p>
    <w:p w14:paraId="6EEC122D" w14:textId="0B269ACD" w:rsidR="00D12999" w:rsidRDefault="00D12999" w:rsidP="00D12999">
      <w:pPr>
        <w:rPr>
          <w:noProof/>
        </w:rPr>
      </w:pPr>
      <w:r>
        <w:rPr>
          <w:noProof/>
        </w:rPr>
        <w:t>The service operation</w:t>
      </w:r>
      <w:r w:rsidR="00527FF0">
        <w:rPr>
          <w:noProof/>
        </w:rPr>
        <w:t>s</w:t>
      </w:r>
      <w:r>
        <w:rPr>
          <w:noProof/>
        </w:rPr>
        <w:t xml:space="preserve"> defined for Aimlec_AimlTaskTransfer API </w:t>
      </w:r>
      <w:r w:rsidR="00527FF0">
        <w:rPr>
          <w:noProof/>
        </w:rPr>
        <w:t>are</w:t>
      </w:r>
      <w:r>
        <w:rPr>
          <w:noProof/>
        </w:rPr>
        <w:t xml:space="preserve"> shown in the table 5.</w:t>
      </w:r>
      <w:r w:rsidR="00652831">
        <w:rPr>
          <w:noProof/>
        </w:rPr>
        <w:t>12</w:t>
      </w:r>
      <w:r>
        <w:rPr>
          <w:noProof/>
        </w:rPr>
        <w:t>.2.1-1.</w:t>
      </w:r>
    </w:p>
    <w:p w14:paraId="7182458D" w14:textId="3810ED2A" w:rsidR="00D12999" w:rsidRDefault="00D12999" w:rsidP="00D12999">
      <w:pPr>
        <w:pStyle w:val="TH"/>
        <w:rPr>
          <w:noProof/>
        </w:rPr>
      </w:pPr>
      <w:r>
        <w:rPr>
          <w:noProof/>
        </w:rPr>
        <w:t>Table 5.</w:t>
      </w:r>
      <w:r w:rsidR="00652831">
        <w:rPr>
          <w:noProof/>
        </w:rPr>
        <w:t>12</w:t>
      </w:r>
      <w:r>
        <w:rPr>
          <w:noProof/>
        </w:rPr>
        <w:t xml:space="preserve">.2.1-1: Operations for </w:t>
      </w:r>
      <w:r w:rsidRPr="00347D16">
        <w:rPr>
          <w:noProof/>
        </w:rPr>
        <w:t>AIMLE client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773"/>
        <w:gridCol w:w="3968"/>
        <w:gridCol w:w="1788"/>
      </w:tblGrid>
      <w:tr w:rsidR="00D12999" w14:paraId="2F735825"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shd w:val="clear" w:color="auto" w:fill="C0C0C0"/>
            <w:hideMark/>
          </w:tcPr>
          <w:p w14:paraId="2DB32025" w14:textId="77777777" w:rsidR="00D12999" w:rsidRDefault="00D12999" w:rsidP="00F22D56">
            <w:pPr>
              <w:pStyle w:val="TAH"/>
              <w:rPr>
                <w:noProof/>
              </w:rPr>
            </w:pPr>
            <w:r>
              <w:rPr>
                <w:noProof/>
              </w:rPr>
              <w:t>Service operation name</w:t>
            </w:r>
          </w:p>
        </w:tc>
        <w:tc>
          <w:tcPr>
            <w:tcW w:w="3967" w:type="dxa"/>
            <w:tcBorders>
              <w:top w:val="single" w:sz="6" w:space="0" w:color="auto"/>
              <w:left w:val="single" w:sz="6" w:space="0" w:color="auto"/>
              <w:bottom w:val="single" w:sz="6" w:space="0" w:color="auto"/>
              <w:right w:val="single" w:sz="6" w:space="0" w:color="auto"/>
            </w:tcBorders>
            <w:shd w:val="clear" w:color="auto" w:fill="C0C0C0"/>
            <w:hideMark/>
          </w:tcPr>
          <w:p w14:paraId="4BE4F0E6" w14:textId="77777777" w:rsidR="00D12999" w:rsidRDefault="00D12999" w:rsidP="00F22D56">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8FA9002" w14:textId="77777777" w:rsidR="00D12999" w:rsidRDefault="00D12999" w:rsidP="00F22D56">
            <w:pPr>
              <w:pStyle w:val="TAH"/>
              <w:rPr>
                <w:noProof/>
              </w:rPr>
            </w:pPr>
            <w:r>
              <w:rPr>
                <w:noProof/>
              </w:rPr>
              <w:t>Initiated by</w:t>
            </w:r>
          </w:p>
        </w:tc>
      </w:tr>
      <w:tr w:rsidR="00D12999" w14:paraId="01D9C224"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77095EDA" w14:textId="77777777" w:rsidR="00D12999" w:rsidRDefault="00D12999" w:rsidP="00F22D56">
            <w:pPr>
              <w:pStyle w:val="TAL"/>
              <w:rPr>
                <w:noProof/>
              </w:rPr>
            </w:pPr>
            <w:r>
              <w:rPr>
                <w:noProof/>
              </w:rPr>
              <w:t>Aimlec_</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3D88C21D" w14:textId="77777777" w:rsidR="00D12999" w:rsidRPr="00CF3B0D" w:rsidRDefault="00D12999" w:rsidP="00F22D56">
            <w:pPr>
              <w:pStyle w:val="TAL"/>
              <w:rPr>
                <w:noProof/>
              </w:rPr>
            </w:pPr>
            <w:r w:rsidRPr="00CF3B0D">
              <w:rPr>
                <w:noProof/>
              </w:rPr>
              <w:t xml:space="preserve">This service operation is used by </w:t>
            </w:r>
            <w:r>
              <w:rPr>
                <w:noProof/>
              </w:rPr>
              <w:t xml:space="preserve">the </w:t>
            </w:r>
            <w:r w:rsidRPr="00CF3B0D">
              <w:rPr>
                <w:noProof/>
              </w:rPr>
              <w:t>AIMLE server to request AIML task transfer.</w:t>
            </w:r>
          </w:p>
        </w:tc>
        <w:tc>
          <w:tcPr>
            <w:tcW w:w="1788" w:type="dxa"/>
            <w:tcBorders>
              <w:top w:val="single" w:sz="6" w:space="0" w:color="auto"/>
              <w:left w:val="single" w:sz="6" w:space="0" w:color="auto"/>
              <w:bottom w:val="single" w:sz="6" w:space="0" w:color="auto"/>
              <w:right w:val="single" w:sz="6" w:space="0" w:color="auto"/>
            </w:tcBorders>
          </w:tcPr>
          <w:p w14:paraId="428BA22F" w14:textId="77777777" w:rsidR="00D12999" w:rsidRDefault="00D12999" w:rsidP="00F22D56">
            <w:pPr>
              <w:pStyle w:val="TAL"/>
              <w:rPr>
                <w:noProof/>
              </w:rPr>
            </w:pPr>
            <w:r>
              <w:rPr>
                <w:noProof/>
              </w:rPr>
              <w:t>AIMLE server</w:t>
            </w:r>
          </w:p>
        </w:tc>
      </w:tr>
      <w:tr w:rsidR="00D12999" w14:paraId="219FF6E7"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19F9831F" w14:textId="77777777" w:rsidR="00D12999" w:rsidRDefault="00D12999" w:rsidP="00F22D56">
            <w:pPr>
              <w:pStyle w:val="TAL"/>
              <w:rPr>
                <w:noProof/>
              </w:rPr>
            </w:pPr>
            <w:r>
              <w:rPr>
                <w:noProof/>
              </w:rPr>
              <w:t>Aimlec_Direct</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1427FDE7" w14:textId="77777777" w:rsidR="00D12999" w:rsidRPr="00CF3B0D" w:rsidRDefault="00D12999" w:rsidP="00F22D56">
            <w:pPr>
              <w:pStyle w:val="TAL"/>
              <w:rPr>
                <w:noProof/>
              </w:rPr>
            </w:pPr>
            <w:r w:rsidRPr="00CF3B0D">
              <w:rPr>
                <w:noProof/>
              </w:rPr>
              <w:t xml:space="preserve">This service operation is used by </w:t>
            </w:r>
            <w:r>
              <w:rPr>
                <w:noProof/>
              </w:rPr>
              <w:t xml:space="preserve">the source </w:t>
            </w:r>
            <w:r w:rsidRPr="00CF3B0D">
              <w:rPr>
                <w:noProof/>
              </w:rPr>
              <w:t>AIMLE client to request direct AIML task transfer.</w:t>
            </w:r>
          </w:p>
        </w:tc>
        <w:tc>
          <w:tcPr>
            <w:tcW w:w="1788" w:type="dxa"/>
            <w:tcBorders>
              <w:top w:val="single" w:sz="6" w:space="0" w:color="auto"/>
              <w:left w:val="single" w:sz="6" w:space="0" w:color="auto"/>
              <w:bottom w:val="single" w:sz="6" w:space="0" w:color="auto"/>
              <w:right w:val="single" w:sz="6" w:space="0" w:color="auto"/>
            </w:tcBorders>
          </w:tcPr>
          <w:p w14:paraId="5D4455E4" w14:textId="77777777" w:rsidR="00D12999" w:rsidRDefault="00D12999" w:rsidP="00F22D56">
            <w:pPr>
              <w:pStyle w:val="TAL"/>
              <w:rPr>
                <w:noProof/>
              </w:rPr>
            </w:pPr>
            <w:r>
              <w:rPr>
                <w:noProof/>
              </w:rPr>
              <w:t>AIMLE client</w:t>
            </w:r>
          </w:p>
        </w:tc>
      </w:tr>
    </w:tbl>
    <w:p w14:paraId="10CFC50D" w14:textId="77777777" w:rsidR="00D12999" w:rsidRPr="006B5418" w:rsidRDefault="00D12999" w:rsidP="00D12999">
      <w:pPr>
        <w:rPr>
          <w:lang w:val="en-US"/>
        </w:rPr>
      </w:pPr>
    </w:p>
    <w:p w14:paraId="0DC741FE" w14:textId="6E5429E6" w:rsidR="00D12999" w:rsidRDefault="00D12999" w:rsidP="00D12999">
      <w:pPr>
        <w:pStyle w:val="Heading4"/>
      </w:pPr>
      <w:bookmarkStart w:id="3168" w:name="_Toc214620561"/>
      <w:r>
        <w:t>5.</w:t>
      </w:r>
      <w:r w:rsidR="00652831">
        <w:t>12</w:t>
      </w:r>
      <w:r>
        <w:t>.2.2</w:t>
      </w:r>
      <w:r>
        <w:tab/>
      </w:r>
      <w:r>
        <w:rPr>
          <w:noProof/>
        </w:rPr>
        <w:t>Aimlec_</w:t>
      </w:r>
      <w:r>
        <w:rPr>
          <w:noProof/>
          <w:lang w:eastAsia="zh-CN"/>
        </w:rPr>
        <w:t>AIML</w:t>
      </w:r>
      <w:r>
        <w:rPr>
          <w:noProof/>
        </w:rPr>
        <w:t>TaskTransfer_Request</w:t>
      </w:r>
      <w:bookmarkEnd w:id="3168"/>
    </w:p>
    <w:p w14:paraId="303B5E94" w14:textId="51409B44" w:rsidR="00D12999" w:rsidRDefault="00D12999" w:rsidP="00D12999">
      <w:pPr>
        <w:pStyle w:val="Heading5"/>
      </w:pPr>
      <w:bookmarkStart w:id="3169" w:name="_Toc214620562"/>
      <w:r>
        <w:t>5.</w:t>
      </w:r>
      <w:r w:rsidR="00652831">
        <w:t>12</w:t>
      </w:r>
      <w:r>
        <w:t>.2.2.1</w:t>
      </w:r>
      <w:r>
        <w:tab/>
        <w:t>General</w:t>
      </w:r>
      <w:bookmarkEnd w:id="3169"/>
    </w:p>
    <w:p w14:paraId="70A81B2B" w14:textId="77777777" w:rsidR="00D12999" w:rsidRPr="00D93024" w:rsidRDefault="00D12999" w:rsidP="00D12999">
      <w:r>
        <w:t xml:space="preserve">The </w:t>
      </w:r>
      <w:r>
        <w:rPr>
          <w:rFonts w:eastAsia="SimSun"/>
          <w:noProof/>
        </w:rPr>
        <w:t>Aimlec_</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w:t>
      </w:r>
      <w:r w:rsidRPr="009603AD">
        <w:t xml:space="preserve">AIMLE </w:t>
      </w:r>
      <w:r>
        <w:t>server</w:t>
      </w:r>
      <w:r w:rsidRPr="009603AD">
        <w:t xml:space="preserve"> to </w:t>
      </w:r>
      <w:r>
        <w:t xml:space="preserve">request the </w:t>
      </w:r>
      <w:r>
        <w:rPr>
          <w:noProof/>
        </w:rPr>
        <w:t>AIMLE client to perform the AIML task transfer operation</w:t>
      </w:r>
      <w:r>
        <w:t>.</w:t>
      </w:r>
    </w:p>
    <w:p w14:paraId="7C2744CB" w14:textId="1EAE986A" w:rsidR="00D12999" w:rsidRDefault="00D12999" w:rsidP="00D12999">
      <w:pPr>
        <w:pStyle w:val="Heading5"/>
      </w:pPr>
      <w:bookmarkStart w:id="3170" w:name="_Toc214620563"/>
      <w:r>
        <w:t>5.</w:t>
      </w:r>
      <w:r w:rsidR="00652831">
        <w:t>12</w:t>
      </w:r>
      <w:r>
        <w:t>.2.2.2</w:t>
      </w:r>
      <w:r>
        <w:tab/>
      </w:r>
      <w:r w:rsidRPr="000A54DF">
        <w:t xml:space="preserve">Requesting </w:t>
      </w:r>
      <w:r w:rsidRPr="0043675D">
        <w:t>AIML task transfer</w:t>
      </w:r>
      <w:bookmarkEnd w:id="3170"/>
    </w:p>
    <w:p w14:paraId="09870979" w14:textId="1DED0049" w:rsidR="00D12999" w:rsidRDefault="00D12999" w:rsidP="00D12999">
      <w:r>
        <w:t xml:space="preserve">To request the </w:t>
      </w:r>
      <w:r>
        <w:rPr>
          <w:noProof/>
        </w:rPr>
        <w:t xml:space="preserve">AIMLE client to perform the AIML task transfer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 xml:space="preserve">/&lt;apiVersion&gt;/request" and the request body including the </w:t>
      </w:r>
      <w:r w:rsidRPr="00A76865">
        <w:rPr>
          <w:noProof/>
        </w:rPr>
        <w:t xml:space="preserve">AimleClientTaskTransferReq </w:t>
      </w:r>
      <w:r>
        <w:t>data structure, as specified in clause </w:t>
      </w:r>
      <w:r w:rsidR="00107799">
        <w:t>6.11</w:t>
      </w:r>
      <w:r w:rsidRPr="00AB46B1">
        <w:t>.6.2.2</w:t>
      </w:r>
      <w:r>
        <w:t>, which:</w:t>
      </w:r>
    </w:p>
    <w:p w14:paraId="1C8325D3" w14:textId="77777777" w:rsidR="00D12999" w:rsidRPr="0002165D" w:rsidRDefault="00D12999" w:rsidP="00D12999">
      <w:pPr>
        <w:pStyle w:val="B1"/>
      </w:pPr>
      <w:r w:rsidRPr="0002165D">
        <w:t>1)</w:t>
      </w:r>
      <w:r w:rsidRPr="0002165D">
        <w:tab/>
        <w:t>shall contain an identity of the AIMLE client from which the AIML task is to be transferred within the "sourceAimlId" attribute;</w:t>
      </w:r>
    </w:p>
    <w:p w14:paraId="6E4ED256" w14:textId="77777777" w:rsidR="00D12999" w:rsidRPr="0002165D" w:rsidRDefault="00D12999" w:rsidP="00D12999">
      <w:pPr>
        <w:pStyle w:val="B1"/>
      </w:pPr>
      <w:r w:rsidRPr="0002165D">
        <w:t>2)</w:t>
      </w:r>
      <w:r w:rsidRPr="0002165D">
        <w:tab/>
        <w:t>shall contain type of the AIML operation to be transferred within the "aimlTaskType" attribute;</w:t>
      </w:r>
    </w:p>
    <w:p w14:paraId="60E82068" w14:textId="77777777" w:rsidR="00D12999" w:rsidRPr="0002165D" w:rsidRDefault="00D12999" w:rsidP="00D12999">
      <w:pPr>
        <w:pStyle w:val="B1"/>
      </w:pPr>
      <w:r w:rsidRPr="0002165D">
        <w:t>3)</w:t>
      </w:r>
      <w:r w:rsidRPr="0002165D">
        <w:tab/>
        <w:t>shall contain type of the AIML information in the AIML task to be transferred within the "aimlInfoType" attribute; and</w:t>
      </w:r>
    </w:p>
    <w:p w14:paraId="443016AA" w14:textId="77777777" w:rsidR="00D12999" w:rsidRPr="0002165D" w:rsidRDefault="00D12999" w:rsidP="00D12999">
      <w:pPr>
        <w:pStyle w:val="B1"/>
      </w:pPr>
      <w:r w:rsidRPr="0002165D">
        <w:t>4</w:t>
      </w:r>
      <w:r w:rsidRPr="0002165D">
        <w:tab/>
        <w:t>may contain the requested time for the AIML task transfer within the "aimlTaskTransferTime" attribute.</w:t>
      </w:r>
    </w:p>
    <w:p w14:paraId="03E24C48" w14:textId="77777777" w:rsidR="00D12999" w:rsidRPr="000204CC" w:rsidRDefault="00D12999" w:rsidP="00D12999">
      <w:r>
        <w:t xml:space="preserve">Upon reception of the HTTP POST </w:t>
      </w:r>
      <w:r>
        <w:rPr>
          <w:lang w:eastAsia="zh-CN"/>
        </w:rPr>
        <w:t>request</w:t>
      </w:r>
      <w:r>
        <w:t xml:space="preserve">, the </w:t>
      </w:r>
      <w:r>
        <w:rPr>
          <w:noProof/>
        </w:rPr>
        <w:t xml:space="preserve">AIMLE client </w:t>
      </w:r>
      <w:r w:rsidRPr="000204CC">
        <w:t>shall verify the identity of the AIMLE server and determine if the AIMLE server is authorized to request AIML task transfer</w:t>
      </w:r>
      <w:r>
        <w:t>.</w:t>
      </w:r>
      <w:r w:rsidRPr="000204CC">
        <w:t xml:space="preserve"> </w:t>
      </w:r>
      <w:r>
        <w:t>I</w:t>
      </w:r>
      <w:r w:rsidRPr="000204CC">
        <w:t>f the AIMLE server:</w:t>
      </w:r>
    </w:p>
    <w:p w14:paraId="1B951570" w14:textId="21EE44F1" w:rsidR="00D12999" w:rsidRPr="000204CC" w:rsidRDefault="00D12999" w:rsidP="00D12999">
      <w:pPr>
        <w:pStyle w:val="B1"/>
      </w:pPr>
      <w:r w:rsidRPr="000204CC">
        <w:t>1)</w:t>
      </w:r>
      <w:r w:rsidRPr="000204CC">
        <w:tab/>
        <w:t xml:space="preserve">is not authorized or a failure occurs during HTTP request processing, </w:t>
      </w:r>
      <w:r>
        <w:t xml:space="preserve">the </w:t>
      </w:r>
      <w:r>
        <w:rPr>
          <w:noProof/>
        </w:rPr>
        <w:t xml:space="preserve">AIMLE client </w:t>
      </w:r>
      <w:r w:rsidRPr="000204CC">
        <w:t>shall take proper error handling actions, as specified in clause </w:t>
      </w:r>
      <w:r w:rsidR="00107799">
        <w:t>6.11</w:t>
      </w:r>
      <w:r w:rsidRPr="000204CC">
        <w:t>.7, and respond with an appropriate error status code; or</w:t>
      </w:r>
    </w:p>
    <w:p w14:paraId="4AF512D9" w14:textId="234A5900" w:rsidR="000D420C" w:rsidRDefault="00D12999" w:rsidP="00D12999">
      <w:pPr>
        <w:pStyle w:val="B1"/>
      </w:pPr>
      <w:r w:rsidRPr="000204CC">
        <w:t>2)</w:t>
      </w:r>
      <w:r w:rsidRPr="000204CC">
        <w:tab/>
        <w:t xml:space="preserve">is authorized, </w:t>
      </w:r>
      <w:r>
        <w:t xml:space="preserve">the </w:t>
      </w:r>
      <w:r>
        <w:rPr>
          <w:noProof/>
        </w:rPr>
        <w:t xml:space="preserve">AIMLE client </w:t>
      </w:r>
      <w:r w:rsidRPr="000204CC">
        <w:t>shall respond to the AIMLE server with</w:t>
      </w:r>
      <w:r w:rsidR="000D420C">
        <w:t>:</w:t>
      </w:r>
    </w:p>
    <w:p w14:paraId="10942669" w14:textId="77777777" w:rsidR="000D420C" w:rsidRDefault="000D420C" w:rsidP="000D420C">
      <w:pPr>
        <w:pStyle w:val="B2"/>
      </w:pPr>
      <w:r>
        <w:t>a)</w:t>
      </w:r>
      <w:r>
        <w:tab/>
      </w:r>
      <w:r w:rsidR="00D12999" w:rsidRPr="000204CC">
        <w:t>an HTTP "200 OK" status code and indicate the time for the AIML task transfer within the "aimlTaskTransferTime" attribute contained in the response body AimleClientTaskTransferRes</w:t>
      </w:r>
      <w:r>
        <w:t>; or</w:t>
      </w:r>
    </w:p>
    <w:p w14:paraId="416434C4" w14:textId="716ABCAF" w:rsidR="00D12999" w:rsidRPr="000204CC" w:rsidRDefault="000D420C" w:rsidP="000D420C">
      <w:pPr>
        <w:pStyle w:val="B2"/>
      </w:pPr>
      <w:r>
        <w:t>b)</w:t>
      </w:r>
      <w:r>
        <w:tab/>
      </w:r>
      <w:r w:rsidRPr="00145011">
        <w:rPr>
          <w:lang w:eastAsia="zh-CN"/>
        </w:rPr>
        <w:t>an HTTP "</w:t>
      </w:r>
      <w:r w:rsidRPr="00145011">
        <w:rPr>
          <w:lang w:eastAsia="ja-JP"/>
        </w:rPr>
        <w:t>204 No Content</w:t>
      </w:r>
      <w:r w:rsidRPr="00145011">
        <w:rPr>
          <w:lang w:eastAsia="zh-CN"/>
        </w:rPr>
        <w:t>" status code</w:t>
      </w:r>
      <w:r>
        <w:rPr>
          <w:lang w:eastAsia="zh-CN"/>
        </w:rPr>
        <w:t xml:space="preserve"> if </w:t>
      </w:r>
      <w:r>
        <w:t xml:space="preserve">the </w:t>
      </w:r>
      <w:r>
        <w:rPr>
          <w:noProof/>
        </w:rPr>
        <w:t xml:space="preserve">AIMLE client does not provide </w:t>
      </w:r>
      <w:r w:rsidRPr="000204CC">
        <w:t>the AIML task transfer</w:t>
      </w:r>
      <w:r>
        <w:t xml:space="preserve"> information in the response</w:t>
      </w:r>
      <w:r w:rsidR="00D12999" w:rsidRPr="000204CC">
        <w:t>.</w:t>
      </w:r>
    </w:p>
    <w:p w14:paraId="3C491D31" w14:textId="77777777" w:rsidR="00D12999" w:rsidRDefault="00D12999" w:rsidP="00D12999">
      <w:r w:rsidRPr="00FD08FD">
        <w:lastRenderedPageBreak/>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BF1C068" w14:textId="68216D94" w:rsidR="00D12999" w:rsidRDefault="00D12999" w:rsidP="00D12999">
      <w:pPr>
        <w:pStyle w:val="Heading4"/>
      </w:pPr>
      <w:bookmarkStart w:id="3171" w:name="_Toc214620564"/>
      <w:r>
        <w:t>5.</w:t>
      </w:r>
      <w:r w:rsidR="00652831">
        <w:t>12</w:t>
      </w:r>
      <w:r>
        <w:t>.2.3</w:t>
      </w:r>
      <w:r>
        <w:tab/>
      </w:r>
      <w:r>
        <w:rPr>
          <w:noProof/>
        </w:rPr>
        <w:t>Aimlec_Direct</w:t>
      </w:r>
      <w:r>
        <w:rPr>
          <w:noProof/>
          <w:lang w:eastAsia="zh-CN"/>
        </w:rPr>
        <w:t>AIML</w:t>
      </w:r>
      <w:r>
        <w:rPr>
          <w:noProof/>
        </w:rPr>
        <w:t>TaskTransfer_Request</w:t>
      </w:r>
      <w:bookmarkEnd w:id="3171"/>
    </w:p>
    <w:p w14:paraId="646F4D4A" w14:textId="6564E073" w:rsidR="00D12999" w:rsidRDefault="00D12999" w:rsidP="00D12999">
      <w:pPr>
        <w:pStyle w:val="Heading5"/>
      </w:pPr>
      <w:bookmarkStart w:id="3172" w:name="_Toc214620565"/>
      <w:r>
        <w:t>5.</w:t>
      </w:r>
      <w:r w:rsidR="00652831">
        <w:t>12</w:t>
      </w:r>
      <w:r>
        <w:t>.2.3.1</w:t>
      </w:r>
      <w:r>
        <w:tab/>
        <w:t>General</w:t>
      </w:r>
      <w:bookmarkEnd w:id="3172"/>
    </w:p>
    <w:p w14:paraId="1CF50539" w14:textId="77777777" w:rsidR="00D12999" w:rsidRPr="00D93024" w:rsidRDefault="00D12999" w:rsidP="00D12999">
      <w:r>
        <w:t xml:space="preserve">The </w:t>
      </w:r>
      <w:r>
        <w:rPr>
          <w:rFonts w:eastAsia="SimSun"/>
          <w:noProof/>
        </w:rPr>
        <w:t>Aimlec_Direct</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source </w:t>
      </w:r>
      <w:r w:rsidRPr="009603AD">
        <w:t xml:space="preserve">AIMLE </w:t>
      </w:r>
      <w:r>
        <w:t>client</w:t>
      </w:r>
      <w:r w:rsidRPr="009603AD">
        <w:t xml:space="preserve"> to </w:t>
      </w:r>
      <w:r>
        <w:t xml:space="preserve">request the </w:t>
      </w:r>
      <w:r>
        <w:rPr>
          <w:noProof/>
        </w:rPr>
        <w:t>AIMLE client to perform the direct AIML task transfer operation</w:t>
      </w:r>
      <w:r>
        <w:t>.</w:t>
      </w:r>
    </w:p>
    <w:p w14:paraId="7ED6206A" w14:textId="4554611A" w:rsidR="00D12999" w:rsidRDefault="00D12999" w:rsidP="00D12999">
      <w:pPr>
        <w:pStyle w:val="Heading5"/>
      </w:pPr>
      <w:bookmarkStart w:id="3173" w:name="_Toc214620566"/>
      <w:r>
        <w:t>5.</w:t>
      </w:r>
      <w:r w:rsidR="00652831">
        <w:t>12</w:t>
      </w:r>
      <w:r>
        <w:t>.2.3.2</w:t>
      </w:r>
      <w:r>
        <w:tab/>
      </w:r>
      <w:r w:rsidRPr="000A54DF">
        <w:t xml:space="preserve">Requesting </w:t>
      </w:r>
      <w:r>
        <w:t>d</w:t>
      </w:r>
      <w:r w:rsidRPr="00AF743C">
        <w:t>irect AIML task transfer</w:t>
      </w:r>
      <w:bookmarkEnd w:id="3173"/>
    </w:p>
    <w:p w14:paraId="77A671FF" w14:textId="630D6524" w:rsidR="00D12999" w:rsidRDefault="00D12999" w:rsidP="00D12999">
      <w:r>
        <w:t xml:space="preserve">To request the </w:t>
      </w:r>
      <w:r>
        <w:rPr>
          <w:noProof/>
        </w:rPr>
        <w:t xml:space="preserve">AIMLE client to perform the AIML task transfer operation, </w:t>
      </w:r>
      <w:r>
        <w:t xml:space="preserve">the source </w:t>
      </w:r>
      <w:r>
        <w:rPr>
          <w:noProof/>
          <w:lang w:val="en-US"/>
        </w:rPr>
        <w:t>AIMLE</w:t>
      </w:r>
      <w:r>
        <w:rPr>
          <w:lang w:eastAsia="zh-CN"/>
        </w:rPr>
        <w:t xml:space="preserve"> client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Direct 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lt;apiVersion&gt;/request</w:t>
      </w:r>
      <w:r w:rsidR="00B663E5">
        <w:t>-direct</w:t>
      </w:r>
      <w:r>
        <w:t xml:space="preserve">" and the request body including the </w:t>
      </w:r>
      <w:r w:rsidRPr="00116BCB">
        <w:rPr>
          <w:noProof/>
        </w:rPr>
        <w:t xml:space="preserve">AimleClientDirectTransferReq </w:t>
      </w:r>
      <w:r>
        <w:t>data structure, as specified in clause </w:t>
      </w:r>
      <w:r w:rsidR="00107799">
        <w:t>6.11</w:t>
      </w:r>
      <w:r w:rsidRPr="00AB46B1">
        <w:t>.6.2.</w:t>
      </w:r>
      <w:r>
        <w:t>4, which:</w:t>
      </w:r>
    </w:p>
    <w:p w14:paraId="47704EA1" w14:textId="77777777" w:rsidR="00D12999" w:rsidRPr="0002165D" w:rsidRDefault="00D12999" w:rsidP="00D12999">
      <w:pPr>
        <w:pStyle w:val="B1"/>
      </w:pPr>
      <w:r>
        <w:t>1</w:t>
      </w:r>
      <w:r w:rsidRPr="0002165D">
        <w:t>)</w:t>
      </w:r>
      <w:r w:rsidRPr="0002165D">
        <w:tab/>
        <w:t>shall contain type of the AIML operation to be transferred within the "aimlTaskType" attribute;</w:t>
      </w:r>
    </w:p>
    <w:p w14:paraId="3A854E3B" w14:textId="77777777" w:rsidR="00D12999" w:rsidRPr="0002165D" w:rsidRDefault="00D12999" w:rsidP="00D12999">
      <w:pPr>
        <w:pStyle w:val="B1"/>
      </w:pPr>
      <w:r>
        <w:t>2</w:t>
      </w:r>
      <w:r w:rsidRPr="0002165D">
        <w:t>)</w:t>
      </w:r>
      <w:r w:rsidRPr="0002165D">
        <w:tab/>
        <w:t>shall contain type of the AIML information in the AIML task to be transferred within the "aimlInfoType" attribute; and</w:t>
      </w:r>
    </w:p>
    <w:p w14:paraId="2716FBCF" w14:textId="77777777" w:rsidR="00D12999" w:rsidRPr="0002165D" w:rsidRDefault="00D12999" w:rsidP="00D12999">
      <w:pPr>
        <w:pStyle w:val="B1"/>
      </w:pPr>
      <w:r>
        <w:t>3</w:t>
      </w:r>
      <w:r w:rsidRPr="0002165D">
        <w:tab/>
        <w:t>may contain the requested time for the AIML task transfer within the "aimlTaskTransferTime" attribute.</w:t>
      </w:r>
    </w:p>
    <w:p w14:paraId="37C70DE4" w14:textId="77777777" w:rsidR="00D12999" w:rsidRPr="00757962" w:rsidRDefault="00D12999" w:rsidP="00D12999">
      <w:r>
        <w:rPr>
          <w:noProof/>
        </w:rPr>
        <w:t xml:space="preserve">Upon receipt of the HTTP POST request, the AIMLE client shall </w:t>
      </w:r>
      <w:r w:rsidRPr="006E26AE">
        <w:t xml:space="preserve">perform an authentication and authorization check to determine </w:t>
      </w:r>
      <w:r>
        <w:t>whether</w:t>
      </w:r>
      <w:r w:rsidRPr="006E26AE">
        <w:t xml:space="preserve"> the </w:t>
      </w:r>
      <w:r>
        <w:t xml:space="preserve">source </w:t>
      </w:r>
      <w:r w:rsidRPr="006E26AE">
        <w:t xml:space="preserve">AIMLE </w:t>
      </w:r>
      <w:r>
        <w:t>c</w:t>
      </w:r>
      <w:r w:rsidRPr="006E26AE">
        <w:t>lient is permitted to</w:t>
      </w:r>
      <w:r w:rsidRPr="00757962">
        <w:t xml:space="preserve"> </w:t>
      </w:r>
      <w:r>
        <w:t xml:space="preserve">request </w:t>
      </w:r>
      <w:r>
        <w:rPr>
          <w:noProof/>
        </w:rPr>
        <w:t>the AIML task transfer operation</w:t>
      </w:r>
      <w:r>
        <w:t>.</w:t>
      </w:r>
      <w:r w:rsidRPr="00757962">
        <w:t xml:space="preserve"> </w:t>
      </w:r>
      <w:r>
        <w:t>I</w:t>
      </w:r>
      <w:r w:rsidRPr="00757962">
        <w:t>f the source AIMLE client:</w:t>
      </w:r>
    </w:p>
    <w:p w14:paraId="6A6CA790" w14:textId="33039F77" w:rsidR="00D12999" w:rsidRPr="00757962" w:rsidRDefault="00D12999" w:rsidP="00D12999">
      <w:pPr>
        <w:pStyle w:val="B1"/>
      </w:pPr>
      <w:r w:rsidRPr="00757962">
        <w:t>1)</w:t>
      </w:r>
      <w:r w:rsidRPr="00757962">
        <w:tab/>
        <w:t xml:space="preserve">is not authorized </w:t>
      </w:r>
      <w:r>
        <w:rPr>
          <w:noProof/>
        </w:rPr>
        <w:t>or a failure occurs during HTTP request processing</w:t>
      </w:r>
      <w:r w:rsidRPr="00757962">
        <w:t>, the AIMLE client shall take proper error handling actions, as specified in clause </w:t>
      </w:r>
      <w:r w:rsidR="00107799">
        <w:t>6.11</w:t>
      </w:r>
      <w:r w:rsidRPr="00757962">
        <w:t>.7, and respond with an appropriate error status code; or</w:t>
      </w:r>
    </w:p>
    <w:p w14:paraId="656520F1" w14:textId="77777777" w:rsidR="00D12999" w:rsidRDefault="00D12999" w:rsidP="00D12999">
      <w:pPr>
        <w:pStyle w:val="B1"/>
        <w:rPr>
          <w:noProof/>
        </w:rPr>
      </w:pPr>
      <w:r w:rsidRPr="00757962">
        <w:t>2)</w:t>
      </w:r>
      <w:r w:rsidRPr="00757962">
        <w:tab/>
        <w:t>is authorized, the AIMLE client</w:t>
      </w:r>
      <w:r>
        <w:t xml:space="preserve"> </w:t>
      </w:r>
      <w:r>
        <w:rPr>
          <w:noProof/>
        </w:rPr>
        <w:t>shall respond with an HTTP "204 No Content" status code.</w:t>
      </w:r>
    </w:p>
    <w:p w14:paraId="6FFD4A06" w14:textId="77777777" w:rsidR="00D12999" w:rsidRPr="006B5418" w:rsidRDefault="00D12999" w:rsidP="00D12999">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4E40D49" w14:textId="455DE0F0" w:rsidR="00D12999" w:rsidRPr="006E26AE" w:rsidRDefault="00D12999" w:rsidP="00C25925">
      <w:pPr>
        <w:pStyle w:val="Heading2"/>
      </w:pPr>
      <w:r w:rsidRPr="004D3578">
        <w:br w:type="page"/>
      </w:r>
      <w:bookmarkStart w:id="3174" w:name="_Toc214620567"/>
      <w:r>
        <w:lastRenderedPageBreak/>
        <w:t>5.</w:t>
      </w:r>
      <w:r w:rsidR="00652831">
        <w:t>13</w:t>
      </w:r>
      <w:r w:rsidRPr="006E26AE">
        <w:tab/>
        <w:t>AIMLE server AIML task transfer service</w:t>
      </w:r>
      <w:bookmarkEnd w:id="3174"/>
    </w:p>
    <w:p w14:paraId="4BDE8A54" w14:textId="406B6433" w:rsidR="00D12999" w:rsidRPr="006E26AE" w:rsidRDefault="00D12999" w:rsidP="00D12999">
      <w:pPr>
        <w:pStyle w:val="Heading3"/>
      </w:pPr>
      <w:bookmarkStart w:id="3175" w:name="_Toc214620568"/>
      <w:r>
        <w:t>5.</w:t>
      </w:r>
      <w:r w:rsidR="00652831">
        <w:t>1</w:t>
      </w:r>
      <w:r>
        <w:t>3</w:t>
      </w:r>
      <w:r w:rsidRPr="006E26AE">
        <w:t>.1</w:t>
      </w:r>
      <w:r w:rsidRPr="006E26AE">
        <w:tab/>
        <w:t>Service description</w:t>
      </w:r>
      <w:bookmarkEnd w:id="3175"/>
    </w:p>
    <w:p w14:paraId="336D8611" w14:textId="06A26F13" w:rsidR="00D12999" w:rsidRPr="006E26AE" w:rsidRDefault="00D12999" w:rsidP="00D12999">
      <w:r w:rsidRPr="006E26AE">
        <w:t>The AIML</w:t>
      </w:r>
      <w:r w:rsidR="003B26FE">
        <w:t>E</w:t>
      </w:r>
      <w:r w:rsidRPr="006E26AE">
        <w:t xml:space="preserve"> server AIML task transfer service enables the communication between </w:t>
      </w:r>
      <w:r>
        <w:t xml:space="preserve">the AIMLE client </w:t>
      </w:r>
      <w:r>
        <w:rPr>
          <w:lang w:val="en-US" w:eastAsia="zh-CN"/>
        </w:rPr>
        <w:t xml:space="preserve">(e.g., </w:t>
      </w:r>
      <w:r>
        <w:rPr>
          <w:lang w:val="en-IN"/>
        </w:rPr>
        <w:t>AIML capable UE</w:t>
      </w:r>
      <w:r>
        <w:rPr>
          <w:lang w:val="en-US" w:eastAsia="zh-CN"/>
        </w:rPr>
        <w:t>)</w:t>
      </w:r>
      <w:r w:rsidRPr="006E26AE">
        <w:t xml:space="preserve"> and the AIMLE server for the AIML task transfer operations as defined in 3GPP TS 23.482 [4].</w:t>
      </w:r>
      <w:r>
        <w:t xml:space="preserve"> </w:t>
      </w:r>
      <w:r w:rsidRPr="006E26AE">
        <w:t>The AIML</w:t>
      </w:r>
      <w:r w:rsidR="003B26FE">
        <w:t>E</w:t>
      </w:r>
      <w:r w:rsidRPr="006E26AE">
        <w:t xml:space="preserve"> server AIML task transfer service</w:t>
      </w:r>
      <w:r>
        <w:t xml:space="preserve"> is provided by the AIMLE server.</w:t>
      </w:r>
    </w:p>
    <w:p w14:paraId="0BBD13F2" w14:textId="603DD6A2" w:rsidR="00D12999" w:rsidRPr="006E26AE" w:rsidRDefault="00D12999" w:rsidP="00D12999">
      <w:pPr>
        <w:pStyle w:val="Heading3"/>
      </w:pPr>
      <w:bookmarkStart w:id="3176" w:name="_Toc214620569"/>
      <w:r>
        <w:t>5.</w:t>
      </w:r>
      <w:r w:rsidR="00652831">
        <w:t>1</w:t>
      </w:r>
      <w:r>
        <w:t>3</w:t>
      </w:r>
      <w:r w:rsidRPr="006E26AE">
        <w:t>.2</w:t>
      </w:r>
      <w:r w:rsidRPr="006E26AE">
        <w:tab/>
        <w:t>Service operations</w:t>
      </w:r>
      <w:bookmarkEnd w:id="3176"/>
    </w:p>
    <w:p w14:paraId="6FB2CF40" w14:textId="156463CC" w:rsidR="00D12999" w:rsidRPr="006E26AE" w:rsidRDefault="00D12999" w:rsidP="00D12999">
      <w:pPr>
        <w:pStyle w:val="Heading4"/>
      </w:pPr>
      <w:bookmarkStart w:id="3177" w:name="_Toc214620570"/>
      <w:r>
        <w:t>5.</w:t>
      </w:r>
      <w:r w:rsidR="00652831">
        <w:t>1</w:t>
      </w:r>
      <w:r>
        <w:t>3</w:t>
      </w:r>
      <w:r w:rsidRPr="006E26AE">
        <w:t>.2.1</w:t>
      </w:r>
      <w:r w:rsidRPr="006E26AE">
        <w:tab/>
        <w:t>Introduction</w:t>
      </w:r>
      <w:bookmarkEnd w:id="3177"/>
    </w:p>
    <w:p w14:paraId="39C5CE20" w14:textId="13EDF889" w:rsidR="00D12999" w:rsidRPr="006E26AE" w:rsidRDefault="00D12999" w:rsidP="00D12999">
      <w:r w:rsidRPr="006E26AE">
        <w:t>The service operations defined for the Aimles_AimlTaskTransfer API are shown in the table </w:t>
      </w:r>
      <w:r>
        <w:t>5.</w:t>
      </w:r>
      <w:r w:rsidR="00652831">
        <w:t>1</w:t>
      </w:r>
      <w:r>
        <w:t>3</w:t>
      </w:r>
      <w:r w:rsidRPr="006E26AE">
        <w:t>.2.1-1.</w:t>
      </w:r>
    </w:p>
    <w:p w14:paraId="74816F79" w14:textId="5C360FDF" w:rsidR="00D12999" w:rsidRPr="006E26AE" w:rsidRDefault="00D12999" w:rsidP="00D12999">
      <w:pPr>
        <w:pStyle w:val="TH"/>
      </w:pPr>
      <w:r w:rsidRPr="006E26AE">
        <w:t>Table </w:t>
      </w:r>
      <w:r>
        <w:t>5.</w:t>
      </w:r>
      <w:r w:rsidR="00652831">
        <w:t>1</w:t>
      </w:r>
      <w:r>
        <w:t>3</w:t>
      </w:r>
      <w:r w:rsidRPr="006E26AE">
        <w:t>.2.1-1: Operations for AIMLE server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829"/>
        <w:gridCol w:w="1645"/>
      </w:tblGrid>
      <w:tr w:rsidR="00D12999" w:rsidRPr="006E26AE" w14:paraId="611D34BE"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249E6A99" w14:textId="77777777" w:rsidR="00D12999" w:rsidRPr="006E26AE" w:rsidRDefault="00D12999" w:rsidP="00F22D56">
            <w:pPr>
              <w:pStyle w:val="TAH"/>
            </w:pPr>
            <w:r w:rsidRPr="006E26AE">
              <w:t>Service operation name</w:t>
            </w:r>
          </w:p>
        </w:tc>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6C6C29F3" w14:textId="77777777" w:rsidR="00D12999" w:rsidRPr="006E26AE" w:rsidRDefault="00D12999" w:rsidP="00F22D56">
            <w:pPr>
              <w:pStyle w:val="TAH"/>
            </w:pPr>
            <w:r w:rsidRPr="006E26AE">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0C923C3A" w14:textId="77777777" w:rsidR="00D12999" w:rsidRPr="006E26AE" w:rsidRDefault="00D12999" w:rsidP="00F22D56">
            <w:pPr>
              <w:pStyle w:val="TAH"/>
            </w:pPr>
            <w:r w:rsidRPr="006E26AE">
              <w:t>Initiated by</w:t>
            </w:r>
          </w:p>
        </w:tc>
      </w:tr>
      <w:tr w:rsidR="00D12999" w:rsidRPr="006E26AE" w14:paraId="126061A9"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387D354A" w14:textId="77777777" w:rsidR="00D12999" w:rsidRPr="006E26AE" w:rsidRDefault="00D12999" w:rsidP="00F22D56">
            <w:pPr>
              <w:pStyle w:val="TAL"/>
            </w:pPr>
            <w:r w:rsidRPr="006E26AE">
              <w:t>Aimles_</w:t>
            </w:r>
            <w:r w:rsidRPr="006E26AE">
              <w:rPr>
                <w:lang w:eastAsia="zh-CN"/>
              </w:rPr>
              <w:t>AIML</w:t>
            </w:r>
            <w:r w:rsidRPr="006E26AE">
              <w:t>TaskTransferAssist_Request</w:t>
            </w:r>
          </w:p>
        </w:tc>
        <w:tc>
          <w:tcPr>
            <w:tcW w:w="3828" w:type="dxa"/>
            <w:tcBorders>
              <w:top w:val="single" w:sz="6" w:space="0" w:color="auto"/>
              <w:left w:val="single" w:sz="6" w:space="0" w:color="auto"/>
              <w:bottom w:val="single" w:sz="6" w:space="0" w:color="auto"/>
              <w:right w:val="single" w:sz="6" w:space="0" w:color="auto"/>
            </w:tcBorders>
          </w:tcPr>
          <w:p w14:paraId="367230AC" w14:textId="208BE35A" w:rsidR="00D12999" w:rsidRPr="006E26AE" w:rsidRDefault="00D12999" w:rsidP="00F22D56">
            <w:pPr>
              <w:pStyle w:val="TAL"/>
            </w:pPr>
            <w:r w:rsidRPr="006E26AE">
              <w:t>This service operation is used by the AIMLE client to request the AIML</w:t>
            </w:r>
            <w:r w:rsidR="003B26FE">
              <w:t>E</w:t>
            </w:r>
            <w:r w:rsidRPr="006E26AE">
              <w:t xml:space="preserve"> server to assist in an AIML task transfer.</w:t>
            </w:r>
          </w:p>
        </w:tc>
        <w:tc>
          <w:tcPr>
            <w:tcW w:w="1645" w:type="dxa"/>
            <w:tcBorders>
              <w:top w:val="single" w:sz="6" w:space="0" w:color="auto"/>
              <w:left w:val="single" w:sz="6" w:space="0" w:color="auto"/>
              <w:bottom w:val="single" w:sz="6" w:space="0" w:color="auto"/>
              <w:right w:val="single" w:sz="6" w:space="0" w:color="auto"/>
            </w:tcBorders>
          </w:tcPr>
          <w:p w14:paraId="55C219B0" w14:textId="77777777" w:rsidR="00D12999" w:rsidRPr="006E26AE" w:rsidRDefault="00D12999" w:rsidP="00F22D56">
            <w:pPr>
              <w:pStyle w:val="TAL"/>
            </w:pPr>
            <w:r w:rsidRPr="006E26AE">
              <w:t>AIMLE client</w:t>
            </w:r>
          </w:p>
        </w:tc>
      </w:tr>
      <w:tr w:rsidR="00D12999" w:rsidRPr="006E26AE" w14:paraId="4B5AB126"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168F5961" w14:textId="77777777" w:rsidR="00D12999" w:rsidRPr="006E26AE" w:rsidRDefault="00D12999" w:rsidP="00F22D56">
            <w:pPr>
              <w:pStyle w:val="TAL"/>
            </w:pPr>
            <w:r w:rsidRPr="006E26AE">
              <w:t>Aimles_AIMLESControlledAIMLTaskTransfer_Request</w:t>
            </w:r>
          </w:p>
        </w:tc>
        <w:tc>
          <w:tcPr>
            <w:tcW w:w="3828" w:type="dxa"/>
            <w:tcBorders>
              <w:top w:val="single" w:sz="6" w:space="0" w:color="auto"/>
              <w:left w:val="single" w:sz="6" w:space="0" w:color="auto"/>
              <w:bottom w:val="single" w:sz="6" w:space="0" w:color="auto"/>
              <w:right w:val="single" w:sz="6" w:space="0" w:color="auto"/>
            </w:tcBorders>
          </w:tcPr>
          <w:p w14:paraId="14648E92" w14:textId="77777777" w:rsidR="00D12999" w:rsidRPr="006E26AE" w:rsidRDefault="00D12999" w:rsidP="00F22D56">
            <w:pPr>
              <w:pStyle w:val="TAL"/>
            </w:pPr>
            <w:r w:rsidRPr="006E26AE">
              <w:t>This service operation is used by the AIMLE client to request the AIMLE server to perform the AIMLE server controlled AIML task transfer.</w:t>
            </w:r>
          </w:p>
        </w:tc>
        <w:tc>
          <w:tcPr>
            <w:tcW w:w="1645" w:type="dxa"/>
            <w:tcBorders>
              <w:top w:val="single" w:sz="6" w:space="0" w:color="auto"/>
              <w:left w:val="single" w:sz="6" w:space="0" w:color="auto"/>
              <w:bottom w:val="single" w:sz="6" w:space="0" w:color="auto"/>
              <w:right w:val="single" w:sz="6" w:space="0" w:color="auto"/>
            </w:tcBorders>
          </w:tcPr>
          <w:p w14:paraId="70BE3095" w14:textId="77777777" w:rsidR="00D12999" w:rsidRPr="006E26AE" w:rsidRDefault="00D12999" w:rsidP="00F22D56">
            <w:pPr>
              <w:pStyle w:val="TAL"/>
            </w:pPr>
            <w:r w:rsidRPr="006E26AE">
              <w:t>AIMLE client</w:t>
            </w:r>
          </w:p>
        </w:tc>
      </w:tr>
    </w:tbl>
    <w:p w14:paraId="714AE3BB" w14:textId="77777777" w:rsidR="00D12999" w:rsidRPr="006E26AE" w:rsidRDefault="00D12999" w:rsidP="00D12999"/>
    <w:p w14:paraId="610F7079" w14:textId="4B8442FD" w:rsidR="00D12999" w:rsidRPr="006E26AE" w:rsidRDefault="00D12999" w:rsidP="00D12999">
      <w:pPr>
        <w:pStyle w:val="Heading4"/>
      </w:pPr>
      <w:bookmarkStart w:id="3178" w:name="_Toc214620571"/>
      <w:r>
        <w:t>5.</w:t>
      </w:r>
      <w:r w:rsidR="00652831">
        <w:t>1</w:t>
      </w:r>
      <w:r>
        <w:t>3</w:t>
      </w:r>
      <w:r w:rsidRPr="006E26AE">
        <w:t>.2.2</w:t>
      </w:r>
      <w:r w:rsidRPr="006E26AE">
        <w:tab/>
        <w:t>Aimles_AIMLTaskTransferAssist_Request</w:t>
      </w:r>
      <w:bookmarkEnd w:id="3178"/>
    </w:p>
    <w:p w14:paraId="285AAF65" w14:textId="1A7B022B" w:rsidR="00D12999" w:rsidRPr="006E26AE" w:rsidRDefault="00D12999" w:rsidP="00D12999">
      <w:pPr>
        <w:pStyle w:val="Heading5"/>
      </w:pPr>
      <w:bookmarkStart w:id="3179" w:name="_Toc214620572"/>
      <w:r>
        <w:t>5.</w:t>
      </w:r>
      <w:r w:rsidR="00652831">
        <w:t>1</w:t>
      </w:r>
      <w:r>
        <w:t>3</w:t>
      </w:r>
      <w:r w:rsidRPr="006E26AE">
        <w:t>.2.2.1</w:t>
      </w:r>
      <w:r w:rsidRPr="006E26AE">
        <w:tab/>
        <w:t>General</w:t>
      </w:r>
      <w:bookmarkEnd w:id="3179"/>
    </w:p>
    <w:p w14:paraId="3A077C93" w14:textId="77777777" w:rsidR="00D12999" w:rsidRPr="006E26AE" w:rsidRDefault="00D12999" w:rsidP="00D12999">
      <w:r w:rsidRPr="006E26AE">
        <w:t xml:space="preserve">The </w:t>
      </w:r>
      <w:r w:rsidRPr="006E26AE">
        <w:rPr>
          <w:rFonts w:eastAsia="SimSun"/>
        </w:rPr>
        <w:t>Aimles_</w:t>
      </w:r>
      <w:r w:rsidRPr="006E26AE">
        <w:rPr>
          <w:lang w:eastAsia="zh-CN"/>
        </w:rPr>
        <w:t>AIML</w:t>
      </w:r>
      <w:r w:rsidRPr="006E26AE">
        <w:t>TaskTransferAssist</w:t>
      </w:r>
      <w:r w:rsidRPr="006E26AE">
        <w:rPr>
          <w:rFonts w:eastAsia="SimSun"/>
        </w:rPr>
        <w:t>_Request</w:t>
      </w:r>
      <w:r w:rsidRPr="006E26AE">
        <w:t xml:space="preserve"> service operation is used by the AIMLE client to request the AIMLE server to assist in AIML task transfer operation.</w:t>
      </w:r>
    </w:p>
    <w:p w14:paraId="4C42E6CC" w14:textId="04086D28" w:rsidR="00D12999" w:rsidRPr="006E26AE" w:rsidRDefault="00D12999" w:rsidP="00D12999">
      <w:pPr>
        <w:pStyle w:val="Heading5"/>
      </w:pPr>
      <w:bookmarkStart w:id="3180" w:name="_Toc214620573"/>
      <w:r>
        <w:t>5.</w:t>
      </w:r>
      <w:r w:rsidR="00652831">
        <w:t>1</w:t>
      </w:r>
      <w:r>
        <w:t>3</w:t>
      </w:r>
      <w:r w:rsidRPr="006E26AE">
        <w:t>.2.2.2</w:t>
      </w:r>
      <w:r w:rsidRPr="006E26AE">
        <w:tab/>
        <w:t>Requesting AIML task transfer assist</w:t>
      </w:r>
      <w:bookmarkEnd w:id="3180"/>
    </w:p>
    <w:p w14:paraId="3D9D0051" w14:textId="2B646D2C" w:rsidR="00D12999" w:rsidRPr="006E26AE" w:rsidRDefault="00D12999" w:rsidP="00D12999">
      <w:r w:rsidRPr="006E26AE">
        <w:t>To get assistance from the AIMLE server, the AIMLE client shall send an HTTP POST request (custom operation: "AIML task transfer assist") to the AIMLE server, with the request URI set to "{apiRoot}/aimles-task-transfer/&lt;apiVersion&gt;/assist</w:t>
      </w:r>
      <w:r w:rsidR="00043782">
        <w:t>-tt</w:t>
      </w:r>
      <w:r w:rsidRPr="006E26AE">
        <w:t>" and the request body including the AimlesTaskTransferAssistReq data structure as specified in clause </w:t>
      </w:r>
      <w:r>
        <w:t>6.</w:t>
      </w:r>
      <w:r w:rsidR="00107799">
        <w:t>12</w:t>
      </w:r>
      <w:r w:rsidRPr="006E26AE">
        <w:t>.6.2.2.</w:t>
      </w:r>
    </w:p>
    <w:p w14:paraId="4B2205F5" w14:textId="08B86D01" w:rsidR="00D12999" w:rsidRPr="006E26AE" w:rsidRDefault="00D12999" w:rsidP="00D12999">
      <w:r w:rsidRPr="006E26AE">
        <w:t>Upon reception of the HTTP POST request, the AIMLE server</w:t>
      </w:r>
      <w:r>
        <w:t xml:space="preserve">, </w:t>
      </w:r>
      <w:r w:rsidRPr="006E26AE">
        <w:t xml:space="preserve">based on the content of the received AimlesTaskTransferAssistReq data structure, </w:t>
      </w:r>
      <w:r>
        <w:t xml:space="preserve">shall </w:t>
      </w:r>
      <w:r w:rsidRPr="006E26AE">
        <w:t>discover other AIML</w:t>
      </w:r>
      <w:r w:rsidR="003B26FE">
        <w:t>E</w:t>
      </w:r>
      <w:r w:rsidRPr="006E26AE">
        <w:t xml:space="preserve"> clients</w:t>
      </w:r>
      <w:r>
        <w:t>,</w:t>
      </w:r>
      <w:r w:rsidRPr="006E26AE">
        <w:t xml:space="preserve"> select one or more target AIMLE clients</w:t>
      </w:r>
      <w:r>
        <w:t xml:space="preserve"> and determine</w:t>
      </w:r>
      <w:r w:rsidRPr="006E26AE">
        <w:t xml:space="preserve"> which the transfer mode shall be applied. The AIMLE server </w:t>
      </w:r>
      <w:r>
        <w:t xml:space="preserve">shall </w:t>
      </w:r>
      <w:r>
        <w:rPr>
          <w:noProof/>
        </w:rPr>
        <w:t>send</w:t>
      </w:r>
      <w:r w:rsidRPr="006E26AE">
        <w:t xml:space="preserve"> a</w:t>
      </w:r>
      <w:r w:rsidRPr="00F25C88">
        <w:t xml:space="preserve"> "200 OK" </w:t>
      </w:r>
      <w:r w:rsidRPr="006E26AE">
        <w:t xml:space="preserve">response </w:t>
      </w:r>
      <w:r>
        <w:t xml:space="preserve">to </w:t>
      </w:r>
      <w:r w:rsidRPr="006E26AE">
        <w:t>the HTTP POST request</w:t>
      </w:r>
      <w:r>
        <w:t>.</w:t>
      </w:r>
      <w:r w:rsidRPr="006E26AE">
        <w:t xml:space="preserve"> The AIMLE server </w:t>
      </w:r>
      <w:r>
        <w:t>shall include in</w:t>
      </w:r>
      <w:r w:rsidRPr="006E26AE">
        <w:t xml:space="preserve"> the response body the AimlesTaskTransferAssistResp data structure</w:t>
      </w:r>
      <w:r>
        <w:t>,</w:t>
      </w:r>
      <w:r w:rsidRPr="006E26AE">
        <w:t xml:space="preserve"> as specified in clause </w:t>
      </w:r>
      <w:r>
        <w:t>6.</w:t>
      </w:r>
      <w:r w:rsidR="00107799">
        <w:t>12</w:t>
      </w:r>
      <w:r w:rsidRPr="006E26AE">
        <w:t>.6.2.</w:t>
      </w:r>
      <w:r>
        <w:t>3</w:t>
      </w:r>
      <w:r>
        <w:rPr>
          <w:noProof/>
        </w:rPr>
        <w:t>, which:</w:t>
      </w:r>
    </w:p>
    <w:p w14:paraId="734B5C5F"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w:t>
      </w:r>
    </w:p>
    <w:p w14:paraId="2D239695" w14:textId="263A7B02" w:rsidR="00D12999" w:rsidRPr="00F25C88" w:rsidRDefault="00D12999" w:rsidP="00D12999">
      <w:pPr>
        <w:pStyle w:val="B1"/>
      </w:pPr>
      <w:r w:rsidRPr="00F25C88">
        <w:t>-</w:t>
      </w:r>
      <w:r w:rsidRPr="00F25C88">
        <w:tab/>
      </w:r>
      <w:r>
        <w:rPr>
          <w:noProof/>
        </w:rPr>
        <w:t>shall contain</w:t>
      </w:r>
      <w:r w:rsidRPr="00F25C88">
        <w:rPr>
          <w:rFonts w:eastAsia="DengXian"/>
        </w:rPr>
        <w:t xml:space="preserve"> the list of </w:t>
      </w:r>
      <w:r>
        <w:rPr>
          <w:rFonts w:eastAsia="DengXian"/>
        </w:rPr>
        <w:t xml:space="preserve">selected </w:t>
      </w:r>
      <w:r w:rsidRPr="006E26AE">
        <w:t>AIML</w:t>
      </w:r>
      <w:r w:rsidR="003B26FE">
        <w:t>E</w:t>
      </w:r>
      <w:r w:rsidRPr="006E26AE">
        <w:t xml:space="preserve"> clients</w:t>
      </w:r>
      <w:r w:rsidRPr="00F25C88">
        <w:rPr>
          <w:rFonts w:eastAsia="DengXian"/>
        </w:rPr>
        <w:t xml:space="preserve"> </w:t>
      </w:r>
      <w:r w:rsidRPr="00F25C88">
        <w:t>in the "</w:t>
      </w:r>
      <w:r w:rsidRPr="006E26AE">
        <w:t>targetAiml</w:t>
      </w:r>
      <w:r>
        <w:t>Ids</w:t>
      </w:r>
      <w:r w:rsidRPr="00F25C88">
        <w:t>" attribute;</w:t>
      </w:r>
      <w:r>
        <w:t xml:space="preserve"> and</w:t>
      </w:r>
    </w:p>
    <w:p w14:paraId="4954A586"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rFonts w:cs="Arial"/>
          <w:szCs w:val="18"/>
          <w:lang w:eastAsia="zh-CN"/>
        </w:rPr>
        <w:t xml:space="preserve">may contain </w:t>
      </w:r>
      <w:r w:rsidRPr="006E26AE">
        <w:rPr>
          <w:kern w:val="2"/>
          <w:lang w:eastAsia="zh-CN"/>
        </w:rPr>
        <w:t>the transfer mode</w:t>
      </w:r>
      <w:r>
        <w:rPr>
          <w:kern w:val="2"/>
          <w:lang w:eastAsia="zh-CN"/>
        </w:rPr>
        <w:t xml:space="preserve"> to be applied in the "</w:t>
      </w:r>
      <w:r w:rsidRPr="006E26AE">
        <w:t>transferMode</w:t>
      </w:r>
      <w:r>
        <w:t>"</w:t>
      </w:r>
      <w:r>
        <w:rPr>
          <w:kern w:val="2"/>
          <w:lang w:eastAsia="zh-CN"/>
        </w:rPr>
        <w:t xml:space="preserve"> attribute</w:t>
      </w:r>
      <w:r w:rsidRPr="00F25C88">
        <w:t>.</w:t>
      </w:r>
    </w:p>
    <w:p w14:paraId="4F5EE5E3" w14:textId="63472775" w:rsidR="00D12999" w:rsidRDefault="00D12999" w:rsidP="00D12999">
      <w:r w:rsidRPr="006A7EE2">
        <w:t xml:space="preserve">On failure, </w:t>
      </w:r>
      <w:r>
        <w:t xml:space="preserve">the </w:t>
      </w:r>
      <w:r>
        <w:rPr>
          <w:noProof/>
        </w:rPr>
        <w:t xml:space="preserve">AIMLE </w:t>
      </w:r>
      <w:r w:rsidRPr="006E26AE">
        <w:t>server</w:t>
      </w:r>
      <w:r w:rsidRPr="006A7EE2">
        <w:t xml:space="preserve"> </w:t>
      </w:r>
      <w:r w:rsidRPr="00847CDA">
        <w:t>shall take proper error handling actions, as specified in clause </w:t>
      </w:r>
      <w:r>
        <w:t>6.</w:t>
      </w:r>
      <w:r w:rsidR="00107799">
        <w:t>12</w:t>
      </w:r>
      <w:r w:rsidRPr="00705544">
        <w:t>.7</w:t>
      </w:r>
      <w:r w:rsidRPr="00847CDA">
        <w:t>, and respond with an appropriate error status code</w:t>
      </w:r>
      <w:r w:rsidRPr="006A7EE2">
        <w:t>.</w:t>
      </w:r>
    </w:p>
    <w:p w14:paraId="06A61800" w14:textId="77777777" w:rsidR="00D12999" w:rsidRDefault="00D12999" w:rsidP="00D12999">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2CF36602" w14:textId="275CAB09" w:rsidR="00D12999" w:rsidRPr="006E26AE" w:rsidRDefault="00D12999" w:rsidP="00D12999">
      <w:pPr>
        <w:pStyle w:val="Heading4"/>
      </w:pPr>
      <w:bookmarkStart w:id="3181" w:name="_Toc214620574"/>
      <w:r>
        <w:lastRenderedPageBreak/>
        <w:t>5.</w:t>
      </w:r>
      <w:r w:rsidR="00652831">
        <w:t>1</w:t>
      </w:r>
      <w:r>
        <w:t>3</w:t>
      </w:r>
      <w:r w:rsidRPr="006E26AE">
        <w:t>.2.</w:t>
      </w:r>
      <w:r>
        <w:t>3</w:t>
      </w:r>
      <w:r w:rsidRPr="006E26AE">
        <w:tab/>
        <w:t>Aimles_AIMLESControlledAIMLTaskTransfer_Request</w:t>
      </w:r>
      <w:bookmarkEnd w:id="3181"/>
    </w:p>
    <w:p w14:paraId="109D2270" w14:textId="4878EDF5" w:rsidR="00D12999" w:rsidRPr="006E26AE" w:rsidRDefault="00D12999" w:rsidP="00D12999">
      <w:pPr>
        <w:pStyle w:val="Heading5"/>
      </w:pPr>
      <w:bookmarkStart w:id="3182" w:name="_Toc214620575"/>
      <w:r>
        <w:t>5.</w:t>
      </w:r>
      <w:r w:rsidR="00652831">
        <w:t>1</w:t>
      </w:r>
      <w:r>
        <w:t>3</w:t>
      </w:r>
      <w:r w:rsidRPr="006E26AE">
        <w:t>.2.</w:t>
      </w:r>
      <w:r>
        <w:t>3</w:t>
      </w:r>
      <w:r w:rsidRPr="006E26AE">
        <w:t>.1</w:t>
      </w:r>
      <w:r w:rsidRPr="006E26AE">
        <w:tab/>
        <w:t>General</w:t>
      </w:r>
      <w:bookmarkEnd w:id="3182"/>
    </w:p>
    <w:p w14:paraId="773ECFA4" w14:textId="77777777" w:rsidR="00D12999" w:rsidRPr="006E26AE" w:rsidRDefault="00D12999" w:rsidP="00D12999">
      <w:r w:rsidRPr="006E26AE">
        <w:t xml:space="preserve">The </w:t>
      </w:r>
      <w:r w:rsidRPr="006E26AE">
        <w:rPr>
          <w:rFonts w:eastAsia="SimSun"/>
        </w:rPr>
        <w:t>Aimles_AIMLESControlled</w:t>
      </w:r>
      <w:r w:rsidRPr="006E26AE">
        <w:t>AIMLTaskTransfer</w:t>
      </w:r>
      <w:r w:rsidRPr="006E26AE">
        <w:rPr>
          <w:rFonts w:eastAsia="SimSun"/>
        </w:rPr>
        <w:t>_Request</w:t>
      </w:r>
      <w:r w:rsidRPr="006E26AE">
        <w:t xml:space="preserve"> service operation is used by the AIMLE </w:t>
      </w:r>
      <w:r>
        <w:t>c</w:t>
      </w:r>
      <w:r w:rsidRPr="006E26AE">
        <w:t xml:space="preserve">lient to communicate with the AIMLE server </w:t>
      </w:r>
      <w:r>
        <w:t>to</w:t>
      </w:r>
      <w:r w:rsidRPr="006E26AE">
        <w:t xml:space="preserve"> request AIMLE server-controlled AIML task transfer from the AIMLE </w:t>
      </w:r>
      <w:r>
        <w:t>c</w:t>
      </w:r>
      <w:r w:rsidRPr="006E26AE">
        <w:t>lient.</w:t>
      </w:r>
    </w:p>
    <w:p w14:paraId="3FB0C62E" w14:textId="7BED0694" w:rsidR="00D12999" w:rsidRPr="006E26AE" w:rsidRDefault="00D12999" w:rsidP="00D12999">
      <w:pPr>
        <w:pStyle w:val="Heading5"/>
      </w:pPr>
      <w:bookmarkStart w:id="3183" w:name="_Toc214620576"/>
      <w:r>
        <w:t>5.</w:t>
      </w:r>
      <w:r w:rsidR="00652831">
        <w:t>1</w:t>
      </w:r>
      <w:r>
        <w:t>3</w:t>
      </w:r>
      <w:r w:rsidRPr="006E26AE">
        <w:t>.2.</w:t>
      </w:r>
      <w:r>
        <w:t>3</w:t>
      </w:r>
      <w:r w:rsidRPr="006E26AE">
        <w:t>.2</w:t>
      </w:r>
      <w:r w:rsidRPr="006E26AE">
        <w:tab/>
        <w:t xml:space="preserve">Requesting </w:t>
      </w:r>
      <w:r>
        <w:t xml:space="preserve">AIMLE server controlled </w:t>
      </w:r>
      <w:r w:rsidRPr="006E26AE">
        <w:t>AIML task transfer</w:t>
      </w:r>
      <w:bookmarkEnd w:id="3183"/>
    </w:p>
    <w:p w14:paraId="7BAFB96F" w14:textId="5B3B8A82" w:rsidR="00D12999" w:rsidRPr="006E26AE" w:rsidRDefault="00D12999" w:rsidP="00D12999">
      <w:r w:rsidRPr="006E26AE">
        <w:t xml:space="preserve">To request the AIMLE server to perform the AIMLE server controlled AIML task transfer, the AIMLE </w:t>
      </w:r>
      <w:r>
        <w:t>c</w:t>
      </w:r>
      <w:r w:rsidRPr="006E26AE">
        <w:t>lient shall send an HTTP POST request (custom operation: "Controlled AIML task transfer") to the AIMLE server, with the request URI set to "{apiRoot}/aimles-task-transfer/&lt;apiVersion&gt;/</w:t>
      </w:r>
      <w:r>
        <w:t>request</w:t>
      </w:r>
      <w:r w:rsidR="00DA172A">
        <w:t>-ctld</w:t>
      </w:r>
      <w:r w:rsidR="00DA172A" w:rsidRPr="006E26AE">
        <w:t xml:space="preserve"> </w:t>
      </w:r>
      <w:r w:rsidRPr="006E26AE">
        <w:t>" and the request body including the AimlesControlledTaskTransferReq data structure as specified in clause </w:t>
      </w:r>
      <w:r>
        <w:t>6.</w:t>
      </w:r>
      <w:r w:rsidR="00107799">
        <w:t>12</w:t>
      </w:r>
      <w:r w:rsidRPr="006E26AE">
        <w:t>.6.2.4.</w:t>
      </w:r>
    </w:p>
    <w:p w14:paraId="1F69D8A7" w14:textId="77777777" w:rsidR="00D12999" w:rsidRPr="006E26AE" w:rsidRDefault="00D12999" w:rsidP="00D12999">
      <w:r w:rsidRPr="006E26AE">
        <w:t xml:space="preserve">Upon receipt of the HTTP POST request, the AIMLE server shall perform an authentication and authorization check to determine </w:t>
      </w:r>
      <w:r>
        <w:t>whether</w:t>
      </w:r>
      <w:r w:rsidRPr="006E26AE">
        <w:t xml:space="preserve"> the AIMLE </w:t>
      </w:r>
      <w:r>
        <w:t>c</w:t>
      </w:r>
      <w:r w:rsidRPr="006E26AE">
        <w:t xml:space="preserve">lient is permitted to communicate with the AIMLE server. If the AIMLE </w:t>
      </w:r>
      <w:r>
        <w:t>c</w:t>
      </w:r>
      <w:r w:rsidRPr="006E26AE">
        <w:t>lient:</w:t>
      </w:r>
    </w:p>
    <w:p w14:paraId="3AA945ED" w14:textId="5173AD9D" w:rsidR="00D12999" w:rsidRPr="005C0AFE" w:rsidRDefault="00D12999" w:rsidP="00D12999">
      <w:pPr>
        <w:pStyle w:val="B1"/>
      </w:pPr>
      <w:r w:rsidRPr="005C0AFE">
        <w:t>1)</w:t>
      </w:r>
      <w:r w:rsidRPr="005C0AFE">
        <w:tab/>
        <w:t>is authorized to communicate with the AIMLE server, the AIMLE server shall</w:t>
      </w:r>
      <w:r>
        <w:t xml:space="preserve"> </w:t>
      </w:r>
      <w:r w:rsidRPr="00DF4B55">
        <w:t xml:space="preserve">check the availability of the target </w:t>
      </w:r>
      <w:r w:rsidRPr="006E26AE">
        <w:t xml:space="preserve">AIMLE </w:t>
      </w:r>
      <w:r>
        <w:t>c</w:t>
      </w:r>
      <w:r w:rsidRPr="006E26AE">
        <w:t>lient</w:t>
      </w:r>
      <w:r>
        <w:t xml:space="preserve">. If </w:t>
      </w:r>
      <w:r w:rsidRPr="00DF4B55">
        <w:t xml:space="preserve">the target </w:t>
      </w:r>
      <w:r w:rsidRPr="006E26AE">
        <w:t xml:space="preserve">AIMLE </w:t>
      </w:r>
      <w:r>
        <w:t>c</w:t>
      </w:r>
      <w:r w:rsidRPr="006E26AE">
        <w:t>lient</w:t>
      </w:r>
      <w:r>
        <w:t xml:space="preserve"> is available, </w:t>
      </w:r>
      <w:r w:rsidRPr="005C0AFE">
        <w:t>the AIMLE server</w:t>
      </w:r>
      <w:r>
        <w:t xml:space="preserve"> shall </w:t>
      </w:r>
      <w:r w:rsidRPr="00DF4B55">
        <w:t xml:space="preserve">send </w:t>
      </w:r>
      <w:r w:rsidRPr="006E26AE">
        <w:t>a</w:t>
      </w:r>
      <w:r w:rsidRPr="00F25C88">
        <w:t xml:space="preserve"> "200 OK" </w:t>
      </w:r>
      <w:r w:rsidRPr="006E26AE">
        <w:t xml:space="preserve">response </w:t>
      </w:r>
      <w:r>
        <w:t xml:space="preserve">to </w:t>
      </w:r>
      <w:r w:rsidRPr="006E26AE">
        <w:t>the HTTP POST request</w:t>
      </w:r>
      <w:r>
        <w:t>.</w:t>
      </w:r>
      <w:r w:rsidRPr="00DF4B55">
        <w:t xml:space="preserve"> </w:t>
      </w:r>
      <w:r w:rsidRPr="006E26AE">
        <w:t xml:space="preserve">The AIMLE server </w:t>
      </w:r>
      <w:r>
        <w:t>shall include in</w:t>
      </w:r>
      <w:r w:rsidRPr="006E26AE">
        <w:t xml:space="preserve"> the response </w:t>
      </w:r>
      <w:r w:rsidRPr="00DF4B55">
        <w:t>body the AimlesControlledTaskTransferResp data structure</w:t>
      </w:r>
      <w:r>
        <w:t>,</w:t>
      </w:r>
      <w:r w:rsidRPr="00DF4B55">
        <w:t xml:space="preserve"> as specified in clause </w:t>
      </w:r>
      <w:r>
        <w:t>6.</w:t>
      </w:r>
      <w:r w:rsidR="00107799">
        <w:t>12</w:t>
      </w:r>
      <w:r w:rsidRPr="00DF4B55">
        <w:t>.6.2.5</w:t>
      </w:r>
      <w:r>
        <w:t xml:space="preserve">, which </w:t>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 or</w:t>
      </w:r>
    </w:p>
    <w:p w14:paraId="0AEC64FA" w14:textId="72B0DCCA" w:rsidR="00D12999" w:rsidRPr="005C0AFE" w:rsidRDefault="00D12999" w:rsidP="00D12999">
      <w:pPr>
        <w:pStyle w:val="B1"/>
      </w:pPr>
      <w:r w:rsidRPr="005C0AFE">
        <w:t>2)</w:t>
      </w:r>
      <w:r w:rsidRPr="005C0AFE">
        <w:tab/>
        <w:t>is not authorized</w:t>
      </w:r>
      <w:r>
        <w:t xml:space="preserve"> or </w:t>
      </w:r>
      <w:r w:rsidRPr="00DF4B55">
        <w:t xml:space="preserve">the target </w:t>
      </w:r>
      <w:r w:rsidRPr="006E26AE">
        <w:t xml:space="preserve">AIMLE </w:t>
      </w:r>
      <w:r>
        <w:t>c</w:t>
      </w:r>
      <w:r w:rsidRPr="006E26AE">
        <w:t>lient</w:t>
      </w:r>
      <w:r>
        <w:t xml:space="preserve"> is not available, </w:t>
      </w:r>
      <w:r w:rsidRPr="005C0AFE">
        <w:t>the AIMLE server shall</w:t>
      </w:r>
      <w:r>
        <w:t xml:space="preserve"> </w:t>
      </w:r>
      <w:r w:rsidRPr="00847CDA">
        <w:t>take proper error handling actions, as specified in clause </w:t>
      </w:r>
      <w:r>
        <w:t>6.</w:t>
      </w:r>
      <w:r w:rsidR="00107799">
        <w:t>12</w:t>
      </w:r>
      <w:r w:rsidRPr="00705544">
        <w:t>.7</w:t>
      </w:r>
      <w:r w:rsidRPr="00847CDA">
        <w:t>, and respond with an appropriate error status code</w:t>
      </w:r>
      <w:r w:rsidRPr="006A7EE2">
        <w:t>.</w:t>
      </w:r>
    </w:p>
    <w:p w14:paraId="1B4F0CCD" w14:textId="77777777" w:rsidR="00D12999" w:rsidRPr="006B5418" w:rsidRDefault="00D12999" w:rsidP="00D12999">
      <w:pPr>
        <w:rPr>
          <w:lang w:val="en-US"/>
        </w:rPr>
      </w:pPr>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0F3F1C99" w14:textId="42B018FF" w:rsidR="00CE35ED" w:rsidRPr="00C01DF9" w:rsidRDefault="00D12999" w:rsidP="00C25925">
      <w:pPr>
        <w:pStyle w:val="Heading2"/>
        <w:rPr>
          <w:noProof/>
          <w:lang w:val="en-US"/>
        </w:rPr>
      </w:pPr>
      <w:r w:rsidRPr="004D3578">
        <w:br w:type="page"/>
      </w:r>
      <w:bookmarkStart w:id="3184" w:name="_Toc179982525"/>
      <w:bookmarkStart w:id="3185" w:name="_Toc214620577"/>
      <w:bookmarkStart w:id="3186" w:name="_Hlk212132396"/>
      <w:r w:rsidR="00CE35ED" w:rsidRPr="00C25925">
        <w:lastRenderedPageBreak/>
        <w:t>5.</w:t>
      </w:r>
      <w:r w:rsidR="00924443" w:rsidRPr="00C25925">
        <w:t>1</w:t>
      </w:r>
      <w:r w:rsidR="00652831" w:rsidRPr="00C25925">
        <w:t>4</w:t>
      </w:r>
      <w:r w:rsidR="00CE35ED" w:rsidRPr="00C25925">
        <w:tab/>
      </w:r>
      <w:bookmarkEnd w:id="3184"/>
      <w:r w:rsidR="00CE35ED" w:rsidRPr="00C25925">
        <w:t>ML model retrieval service</w:t>
      </w:r>
      <w:bookmarkEnd w:id="3185"/>
    </w:p>
    <w:p w14:paraId="0338CDE3" w14:textId="48C9C7AA" w:rsidR="00CE35ED" w:rsidRPr="00C01DF9" w:rsidRDefault="00CE35ED" w:rsidP="00CE35ED">
      <w:pPr>
        <w:pStyle w:val="Heading3"/>
        <w:rPr>
          <w:lang w:val="en-US"/>
        </w:rPr>
      </w:pPr>
      <w:bookmarkStart w:id="3187" w:name="_Toc179982526"/>
      <w:bookmarkStart w:id="3188" w:name="_Toc214620578"/>
      <w:bookmarkStart w:id="3189" w:name="_Hlk212131056"/>
      <w:r w:rsidRPr="00C01DF9">
        <w:rPr>
          <w:lang w:val="en-US"/>
        </w:rPr>
        <w:t>5.</w:t>
      </w:r>
      <w:r w:rsidR="00924443">
        <w:rPr>
          <w:lang w:val="en-US"/>
        </w:rPr>
        <w:t>1</w:t>
      </w:r>
      <w:r w:rsidR="00652831">
        <w:rPr>
          <w:lang w:val="en-US"/>
        </w:rPr>
        <w:t>4</w:t>
      </w:r>
      <w:r w:rsidRPr="00C01DF9">
        <w:rPr>
          <w:lang w:val="en-US"/>
        </w:rPr>
        <w:t>.1</w:t>
      </w:r>
      <w:r w:rsidRPr="00C01DF9">
        <w:rPr>
          <w:lang w:val="en-US"/>
        </w:rPr>
        <w:tab/>
        <w:t xml:space="preserve">Service </w:t>
      </w:r>
      <w:r w:rsidR="00780D9B">
        <w:rPr>
          <w:lang w:val="en-US"/>
        </w:rPr>
        <w:t>d</w:t>
      </w:r>
      <w:r w:rsidRPr="00C01DF9">
        <w:rPr>
          <w:lang w:val="en-US"/>
        </w:rPr>
        <w:t>escription</w:t>
      </w:r>
      <w:bookmarkEnd w:id="3187"/>
      <w:bookmarkEnd w:id="3188"/>
    </w:p>
    <w:p w14:paraId="353F28B3" w14:textId="01ED9E2B" w:rsidR="00CE35ED" w:rsidRPr="003B52E9" w:rsidRDefault="00CE35ED" w:rsidP="00CE35ED">
      <w:pPr>
        <w:rPr>
          <w:lang w:val="en-IN"/>
        </w:rPr>
      </w:pPr>
      <w:bookmarkStart w:id="3190" w:name="_Toc179982527"/>
      <w:bookmarkEnd w:id="3186"/>
      <w:del w:id="3191" w:author="C1-257061" w:date="2025-11-21T09:14:00Z" w16du:dateUtc="2025-11-21T17:14:00Z">
        <w:r w:rsidDel="00806D51">
          <w:delText xml:space="preserve">The </w:delText>
        </w:r>
        <w:r w:rsidRPr="000B5F5C" w:rsidDel="00806D51">
          <w:delText xml:space="preserve">Aimles_MLModelRetrieval </w:delText>
        </w:r>
        <w:r w:rsidRPr="000C4BF9" w:rsidDel="00806D51">
          <w:delText>API</w:delText>
        </w:r>
        <w:r w:rsidDel="00806D51">
          <w:delText>, as defined in</w:delText>
        </w:r>
        <w:r w:rsidRPr="000C4BF9" w:rsidDel="00806D51">
          <w:delText xml:space="preserve">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r w:rsidDel="00806D51">
          <w:rPr>
            <w:lang w:val="en-IN"/>
          </w:rPr>
          <w:delText>an AIMLE client to obtain information about available instances of split operation pipeline or processing the nodes of interest.</w:delText>
        </w:r>
      </w:del>
      <w:ins w:id="3192" w:author="C1-257061" w:date="2025-11-21T09:14:00Z" w16du:dateUtc="2025-11-21T17:14:00Z">
        <w:r w:rsidR="00806D51">
          <w:rPr>
            <w:lang w:val="en-IN"/>
          </w:rPr>
          <w:t xml:space="preserve">The </w:t>
        </w:r>
        <w:r w:rsidR="00806D51" w:rsidRPr="00C25925">
          <w:t>ML model retrieval service</w:t>
        </w:r>
        <w:r w:rsidR="00806D51">
          <w:rPr>
            <w:lang w:val="en-IN"/>
          </w:rPr>
          <w:t xml:space="preserve"> enables an AIMLE client to subscribe, unsubscribe, update the subscription to the event for the ML model </w:t>
        </w:r>
        <w:r w:rsidR="00806D51">
          <w:t>retrieval.</w:t>
        </w:r>
      </w:ins>
    </w:p>
    <w:p w14:paraId="53092D73" w14:textId="7452D1A7" w:rsidR="00CE35ED" w:rsidRDefault="00CE35ED" w:rsidP="00CE35ED">
      <w:pPr>
        <w:pStyle w:val="Heading3"/>
      </w:pPr>
      <w:bookmarkStart w:id="3193" w:name="_Toc214620579"/>
      <w:r>
        <w:t>5.</w:t>
      </w:r>
      <w:r w:rsidR="00924443">
        <w:t>1</w:t>
      </w:r>
      <w:r w:rsidR="00652831">
        <w:t>4</w:t>
      </w:r>
      <w:r>
        <w:t>.2</w:t>
      </w:r>
      <w:r>
        <w:tab/>
        <w:t xml:space="preserve">Service </w:t>
      </w:r>
      <w:r w:rsidR="00780D9B">
        <w:t>o</w:t>
      </w:r>
      <w:r>
        <w:t>perations</w:t>
      </w:r>
      <w:bookmarkEnd w:id="3190"/>
      <w:bookmarkEnd w:id="3193"/>
    </w:p>
    <w:p w14:paraId="22217E21" w14:textId="3E79CFD3" w:rsidR="00CE35ED" w:rsidRDefault="00CE35ED" w:rsidP="00CE35ED">
      <w:pPr>
        <w:pStyle w:val="Heading4"/>
      </w:pPr>
      <w:bookmarkStart w:id="3194" w:name="_Toc179982528"/>
      <w:bookmarkStart w:id="3195" w:name="_Toc214620580"/>
      <w:r>
        <w:t>5.</w:t>
      </w:r>
      <w:r w:rsidR="00924443">
        <w:t>1</w:t>
      </w:r>
      <w:r w:rsidR="00652831">
        <w:t>4</w:t>
      </w:r>
      <w:r>
        <w:t>.2.1</w:t>
      </w:r>
      <w:r>
        <w:tab/>
        <w:t>Introduction</w:t>
      </w:r>
      <w:bookmarkEnd w:id="3194"/>
      <w:bookmarkEnd w:id="3195"/>
    </w:p>
    <w:p w14:paraId="79F07A4C" w14:textId="15539DC4" w:rsidR="00CE35ED" w:rsidRDefault="00CE35ED" w:rsidP="00CE35ED">
      <w:r>
        <w:t xml:space="preserve">The service operation defined for </w:t>
      </w:r>
      <w:r w:rsidRPr="000B5F5C">
        <w:t xml:space="preserve">Aimles_MLModelRetrieval </w:t>
      </w:r>
      <w:r>
        <w:t>API is shown in the table 5</w:t>
      </w:r>
      <w:r w:rsidRPr="007E5C37">
        <w:t>.</w:t>
      </w:r>
      <w:r w:rsidR="00924443">
        <w:t>13</w:t>
      </w:r>
      <w:r w:rsidRPr="007E5C37">
        <w:t>.</w:t>
      </w:r>
      <w:r>
        <w:t>2.1-1.</w:t>
      </w:r>
    </w:p>
    <w:p w14:paraId="1990AC4C" w14:textId="499F6C2E" w:rsidR="00CE35ED" w:rsidRDefault="00CE35ED" w:rsidP="00CE35ED">
      <w:pPr>
        <w:pStyle w:val="TH"/>
      </w:pPr>
      <w:r>
        <w:t>Table 5.</w:t>
      </w:r>
      <w:r w:rsidR="00924443">
        <w:t>1</w:t>
      </w:r>
      <w:r w:rsidR="00652831">
        <w:t>4</w:t>
      </w:r>
      <w:r>
        <w:t xml:space="preserve">.2.1-1: Operations of </w:t>
      </w:r>
      <w:ins w:id="3196" w:author="C1-257061" w:date="2025-11-21T09:14:00Z" w16du:dateUtc="2025-11-21T17:14:00Z">
        <w:r w:rsidR="00806D51" w:rsidRPr="00C25925">
          <w:t>ML model retrieval service</w:t>
        </w:r>
      </w:ins>
      <w:del w:id="3197" w:author="C1-257061" w:date="2025-11-21T09:14:00Z" w16du:dateUtc="2025-11-21T17:14:00Z">
        <w:r w:rsidDel="00806D51">
          <w:delText xml:space="preserve">the </w:delText>
        </w:r>
        <w:r w:rsidRPr="000B5F5C" w:rsidDel="00806D51">
          <w:delText xml:space="preserve">Aimles_MLModelRetrieval </w:delText>
        </w:r>
        <w:r w:rsidDel="00806D51">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CE35ED" w:rsidRPr="00B4182F" w14:paraId="10D495A7" w14:textId="77777777" w:rsidTr="00924443">
        <w:trPr>
          <w:jc w:val="center"/>
        </w:trPr>
        <w:tc>
          <w:tcPr>
            <w:tcW w:w="3372" w:type="dxa"/>
            <w:shd w:val="clear" w:color="auto" w:fill="D9D9D9"/>
          </w:tcPr>
          <w:p w14:paraId="5E2EAEA8" w14:textId="77777777" w:rsidR="00CE35ED" w:rsidRPr="00B4182F" w:rsidRDefault="00CE35ED" w:rsidP="00F22D56">
            <w:pPr>
              <w:pStyle w:val="TAH"/>
            </w:pPr>
            <w:r w:rsidRPr="00B4182F">
              <w:t>Service operation name</w:t>
            </w:r>
          </w:p>
        </w:tc>
        <w:tc>
          <w:tcPr>
            <w:tcW w:w="4545" w:type="dxa"/>
            <w:shd w:val="clear" w:color="auto" w:fill="D9D9D9"/>
          </w:tcPr>
          <w:p w14:paraId="3FEF5513" w14:textId="77777777" w:rsidR="00CE35ED" w:rsidRPr="00B4182F" w:rsidRDefault="00CE35ED" w:rsidP="00F22D56">
            <w:pPr>
              <w:pStyle w:val="TAH"/>
            </w:pPr>
            <w:r w:rsidRPr="00B4182F">
              <w:t>Description</w:t>
            </w:r>
          </w:p>
        </w:tc>
        <w:tc>
          <w:tcPr>
            <w:tcW w:w="1618" w:type="dxa"/>
            <w:shd w:val="clear" w:color="auto" w:fill="D9D9D9"/>
          </w:tcPr>
          <w:p w14:paraId="5B9F7EE9" w14:textId="77777777" w:rsidR="00CE35ED" w:rsidRPr="00B4182F" w:rsidRDefault="00CE35ED" w:rsidP="00F22D56">
            <w:pPr>
              <w:pStyle w:val="TAH"/>
            </w:pPr>
            <w:r w:rsidRPr="00B4182F">
              <w:t>Initiated by</w:t>
            </w:r>
          </w:p>
        </w:tc>
      </w:tr>
      <w:tr w:rsidR="00CE35ED" w:rsidRPr="00B4182F" w14:paraId="6AAE9BE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67DD573" w14:textId="77777777" w:rsidR="00CE35ED" w:rsidRPr="00B4182F" w:rsidRDefault="00CE35ED" w:rsidP="00F22D56">
            <w:pPr>
              <w:pStyle w:val="TAL"/>
            </w:pPr>
            <w:r w:rsidRPr="00DD24D0">
              <w:t>Aimles_MLModelRetrieval_Request</w:t>
            </w:r>
          </w:p>
        </w:tc>
        <w:tc>
          <w:tcPr>
            <w:tcW w:w="4545" w:type="dxa"/>
            <w:tcBorders>
              <w:top w:val="single" w:sz="4" w:space="0" w:color="auto"/>
              <w:left w:val="single" w:sz="4" w:space="0" w:color="auto"/>
              <w:bottom w:val="single" w:sz="4" w:space="0" w:color="auto"/>
              <w:right w:val="single" w:sz="4" w:space="0" w:color="auto"/>
            </w:tcBorders>
          </w:tcPr>
          <w:p w14:paraId="647275F1" w14:textId="77777777" w:rsidR="00CE35ED" w:rsidRPr="00B4182F" w:rsidRDefault="00CE35ED" w:rsidP="00F22D56">
            <w:pPr>
              <w:pStyle w:val="TAL"/>
            </w:pPr>
            <w:r w:rsidRPr="00B4182F">
              <w:t xml:space="preserve">This service operation is used by the </w:t>
            </w:r>
            <w:r>
              <w:t>AIMLE client</w:t>
            </w:r>
            <w:r w:rsidRPr="00B4182F">
              <w:t xml:space="preserve"> to request for one-time </w:t>
            </w:r>
            <w:r>
              <w:t>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6237E3D" w14:textId="77777777" w:rsidR="00CE35ED" w:rsidRPr="00B4182F" w:rsidRDefault="00CE35ED" w:rsidP="00F22D56">
            <w:pPr>
              <w:pStyle w:val="TAL"/>
            </w:pPr>
            <w:r>
              <w:t>AIMLE client</w:t>
            </w:r>
          </w:p>
        </w:tc>
      </w:tr>
      <w:tr w:rsidR="00CE35ED" w:rsidRPr="00B4182F" w14:paraId="2FBC3C4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7A02ADC" w14:textId="77777777" w:rsidR="00CE35ED" w:rsidRPr="00B4182F" w:rsidRDefault="00CE35ED" w:rsidP="00F22D56">
            <w:pPr>
              <w:pStyle w:val="TAL"/>
            </w:pPr>
            <w:r w:rsidRPr="00F95596">
              <w:t>Aimles_MLModelRetrieval_Subscribe</w:t>
            </w:r>
          </w:p>
        </w:tc>
        <w:tc>
          <w:tcPr>
            <w:tcW w:w="4545" w:type="dxa"/>
            <w:tcBorders>
              <w:top w:val="single" w:sz="4" w:space="0" w:color="auto"/>
              <w:left w:val="single" w:sz="4" w:space="0" w:color="auto"/>
              <w:bottom w:val="single" w:sz="4" w:space="0" w:color="auto"/>
              <w:right w:val="single" w:sz="4" w:space="0" w:color="auto"/>
            </w:tcBorders>
          </w:tcPr>
          <w:p w14:paraId="6699255E" w14:textId="77777777" w:rsidR="00CE35ED" w:rsidRPr="00B4182F" w:rsidRDefault="00CE35ED" w:rsidP="00F22D56">
            <w:pPr>
              <w:pStyle w:val="TAL"/>
            </w:pPr>
            <w:r w:rsidRPr="00B4182F">
              <w:t xml:space="preserve">This service operation is used by </w:t>
            </w:r>
            <w:r>
              <w:t xml:space="preserve">the AIMLE client </w:t>
            </w:r>
            <w:r w:rsidRPr="00B4182F">
              <w:t xml:space="preserve">to </w:t>
            </w:r>
            <w:r>
              <w:t xml:space="preserve">request to </w:t>
            </w:r>
            <w:r w:rsidRPr="00B4182F">
              <w:t xml:space="preserve">subscribe </w:t>
            </w:r>
            <w:r>
              <w:t>to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C3B731F" w14:textId="77777777" w:rsidR="00CE35ED" w:rsidRPr="00B4182F" w:rsidRDefault="00CE35ED" w:rsidP="00F22D56">
            <w:pPr>
              <w:pStyle w:val="TAL"/>
            </w:pPr>
            <w:r>
              <w:t>AIMLE client</w:t>
            </w:r>
          </w:p>
        </w:tc>
      </w:tr>
      <w:tr w:rsidR="00CE35ED" w:rsidRPr="00B4182F" w14:paraId="352FCA96"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6361960F" w14:textId="77777777" w:rsidR="00CE35ED" w:rsidRPr="00B4182F" w:rsidRDefault="00CE35ED" w:rsidP="00F22D56">
            <w:pPr>
              <w:pStyle w:val="TAL"/>
            </w:pPr>
            <w:r w:rsidRPr="00CF63A1">
              <w:t>Aimles_MLModelRetrieval_Notify</w:t>
            </w:r>
          </w:p>
        </w:tc>
        <w:tc>
          <w:tcPr>
            <w:tcW w:w="4545" w:type="dxa"/>
            <w:tcBorders>
              <w:top w:val="single" w:sz="4" w:space="0" w:color="auto"/>
              <w:left w:val="single" w:sz="4" w:space="0" w:color="auto"/>
              <w:bottom w:val="single" w:sz="4" w:space="0" w:color="auto"/>
              <w:right w:val="single" w:sz="4" w:space="0" w:color="auto"/>
            </w:tcBorders>
          </w:tcPr>
          <w:p w14:paraId="31C6999D" w14:textId="1499FA32" w:rsidR="00CE35ED" w:rsidRPr="00B4182F" w:rsidRDefault="00CE35ED" w:rsidP="00F22D56">
            <w:pPr>
              <w:pStyle w:val="TAL"/>
            </w:pPr>
            <w:r w:rsidRPr="00B4182F">
              <w:t xml:space="preserve">This service operation is used by the </w:t>
            </w:r>
            <w:r>
              <w:t>AIMLE server</w:t>
            </w:r>
            <w:r w:rsidRPr="00B4182F">
              <w:t xml:space="preserve"> to notify </w:t>
            </w:r>
            <w:r>
              <w:t>a previously subscribed AIMLE client with ML model</w:t>
            </w:r>
            <w:ins w:id="3198" w:author="C1-257061" w:date="2025-11-21T09:15:00Z" w16du:dateUtc="2025-11-21T17:15:00Z">
              <w:r w:rsidR="00806D51">
                <w:t xml:space="preserve"> retrieval</w:t>
              </w:r>
            </w:ins>
            <w:r w:rsidRPr="00B4182F">
              <w:t>.</w:t>
            </w:r>
          </w:p>
        </w:tc>
        <w:tc>
          <w:tcPr>
            <w:tcW w:w="1618" w:type="dxa"/>
            <w:tcBorders>
              <w:top w:val="single" w:sz="4" w:space="0" w:color="auto"/>
              <w:left w:val="single" w:sz="4" w:space="0" w:color="auto"/>
              <w:bottom w:val="single" w:sz="4" w:space="0" w:color="auto"/>
              <w:right w:val="single" w:sz="4" w:space="0" w:color="auto"/>
            </w:tcBorders>
          </w:tcPr>
          <w:p w14:paraId="2AFFDF8C" w14:textId="77777777" w:rsidR="00CE35ED" w:rsidRPr="00B4182F" w:rsidRDefault="00CE35ED" w:rsidP="00F22D56">
            <w:pPr>
              <w:pStyle w:val="TAL"/>
            </w:pPr>
            <w:r>
              <w:t>AIMLE server</w:t>
            </w:r>
          </w:p>
        </w:tc>
      </w:tr>
      <w:tr w:rsidR="00CE35ED" w:rsidRPr="00B4182F" w14:paraId="5C193355"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057BB656" w14:textId="77777777" w:rsidR="00CE35ED" w:rsidRPr="00B4182F" w:rsidRDefault="00CE35ED" w:rsidP="00F22D56">
            <w:pPr>
              <w:pStyle w:val="TAL"/>
            </w:pPr>
            <w:r w:rsidRPr="003F1CB6">
              <w:t>Aimles_MLModelRetrieval_UpdateSubscription</w:t>
            </w:r>
          </w:p>
        </w:tc>
        <w:tc>
          <w:tcPr>
            <w:tcW w:w="4545" w:type="dxa"/>
            <w:tcBorders>
              <w:top w:val="single" w:sz="4" w:space="0" w:color="auto"/>
              <w:left w:val="single" w:sz="4" w:space="0" w:color="auto"/>
              <w:bottom w:val="single" w:sz="4" w:space="0" w:color="auto"/>
              <w:right w:val="single" w:sz="4" w:space="0" w:color="auto"/>
            </w:tcBorders>
          </w:tcPr>
          <w:p w14:paraId="760EAC8C" w14:textId="77777777" w:rsidR="00CE35ED" w:rsidRPr="00B4182F" w:rsidRDefault="00CE35ED" w:rsidP="00F22D56">
            <w:pPr>
              <w:pStyle w:val="TAL"/>
            </w:pPr>
            <w:r w:rsidRPr="00B4182F">
              <w:t xml:space="preserve">This service operation is used by the </w:t>
            </w:r>
            <w:r>
              <w:t>AIMLE client</w:t>
            </w:r>
            <w:r w:rsidRPr="00B4182F">
              <w:t xml:space="preserve"> to update </w:t>
            </w:r>
            <w:r>
              <w:t>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2BFE769D" w14:textId="77777777" w:rsidR="00CE35ED" w:rsidRPr="00B4182F" w:rsidRDefault="00CE35ED" w:rsidP="00F22D56">
            <w:pPr>
              <w:pStyle w:val="TAL"/>
            </w:pPr>
            <w:r>
              <w:t>AIMLE client</w:t>
            </w:r>
          </w:p>
        </w:tc>
      </w:tr>
      <w:tr w:rsidR="00CE35ED" w:rsidRPr="00B4182F" w14:paraId="487B34BF"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DD33CF6" w14:textId="77777777" w:rsidR="00CE35ED" w:rsidRPr="00B4182F" w:rsidRDefault="00CE35ED" w:rsidP="00F22D56">
            <w:pPr>
              <w:pStyle w:val="TAL"/>
            </w:pPr>
            <w:r>
              <w:rPr>
                <w:noProof/>
              </w:rPr>
              <w:t>Aimles_MLModelRetrieval_Unsubscribe</w:t>
            </w:r>
          </w:p>
        </w:tc>
        <w:tc>
          <w:tcPr>
            <w:tcW w:w="4545" w:type="dxa"/>
            <w:tcBorders>
              <w:top w:val="single" w:sz="4" w:space="0" w:color="auto"/>
              <w:left w:val="single" w:sz="4" w:space="0" w:color="auto"/>
              <w:bottom w:val="single" w:sz="4" w:space="0" w:color="auto"/>
              <w:right w:val="single" w:sz="4" w:space="0" w:color="auto"/>
            </w:tcBorders>
          </w:tcPr>
          <w:p w14:paraId="3BD69796" w14:textId="77777777" w:rsidR="00CE35ED" w:rsidRPr="00B4182F" w:rsidRDefault="00CE35ED" w:rsidP="00F22D56">
            <w:pPr>
              <w:pStyle w:val="TAL"/>
            </w:pPr>
            <w:r w:rsidRPr="00B4182F">
              <w:t xml:space="preserve">This service operation is used by the </w:t>
            </w:r>
            <w:r>
              <w:t>AIMLE client</w:t>
            </w:r>
            <w:r w:rsidRPr="00B4182F">
              <w:t xml:space="preserve"> to</w:t>
            </w:r>
            <w:r>
              <w:t xml:space="preserve"> cancel or</w:t>
            </w:r>
            <w:r w:rsidRPr="00B4182F">
              <w:t xml:space="preserve"> </w:t>
            </w:r>
            <w:r>
              <w:t>delete 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328236C0" w14:textId="77777777" w:rsidR="00CE35ED" w:rsidRPr="00B4182F" w:rsidRDefault="00CE35ED" w:rsidP="00F22D56">
            <w:pPr>
              <w:pStyle w:val="TAL"/>
            </w:pPr>
            <w:r>
              <w:t>AIMLE client</w:t>
            </w:r>
          </w:p>
        </w:tc>
      </w:tr>
    </w:tbl>
    <w:p w14:paraId="1BD0A476" w14:textId="77777777" w:rsidR="00924443" w:rsidRDefault="00924443" w:rsidP="00924443">
      <w:pPr>
        <w:rPr>
          <w:noProof/>
        </w:rPr>
      </w:pPr>
    </w:p>
    <w:p w14:paraId="39A36ACA" w14:textId="3AF5EBE8" w:rsidR="00CE35ED" w:rsidRDefault="00CE35ED" w:rsidP="00CE35ED">
      <w:pPr>
        <w:pStyle w:val="Heading4"/>
      </w:pPr>
      <w:bookmarkStart w:id="3199" w:name="_Toc214620581"/>
      <w:bookmarkEnd w:id="3189"/>
      <w:r>
        <w:t>5.</w:t>
      </w:r>
      <w:r w:rsidR="00924443">
        <w:t>1</w:t>
      </w:r>
      <w:r w:rsidR="00652831">
        <w:t>4</w:t>
      </w:r>
      <w:r>
        <w:t>.2.2</w:t>
      </w:r>
      <w:r>
        <w:tab/>
      </w:r>
      <w:r w:rsidRPr="00CF4380">
        <w:rPr>
          <w:noProof/>
        </w:rPr>
        <w:t>Aimles_MLModelRetrieval_Request</w:t>
      </w:r>
      <w:bookmarkEnd w:id="3199"/>
    </w:p>
    <w:p w14:paraId="4D449455" w14:textId="4FC7BE33" w:rsidR="00CE35ED" w:rsidRDefault="00CE35ED" w:rsidP="00CE35ED">
      <w:pPr>
        <w:pStyle w:val="Heading5"/>
      </w:pPr>
      <w:bookmarkStart w:id="3200" w:name="_Toc214620582"/>
      <w:r>
        <w:t>5.</w:t>
      </w:r>
      <w:r w:rsidR="00924443">
        <w:t>1</w:t>
      </w:r>
      <w:r w:rsidR="00652831">
        <w:t>4</w:t>
      </w:r>
      <w:r>
        <w:t>.2.2.1</w:t>
      </w:r>
      <w:r>
        <w:tab/>
        <w:t>General</w:t>
      </w:r>
      <w:bookmarkEnd w:id="3200"/>
    </w:p>
    <w:p w14:paraId="5AFB6F9F" w14:textId="77777777" w:rsidR="00CE35ED" w:rsidRDefault="00CE35ED" w:rsidP="00CE35ED">
      <w:r>
        <w:t xml:space="preserve">This service operation is used by </w:t>
      </w:r>
      <w:r>
        <w:rPr>
          <w:lang w:val="en-US"/>
        </w:rPr>
        <w:t>AIMLE client to request for one-time ML model retrieval from the AIMLE server.</w:t>
      </w:r>
    </w:p>
    <w:p w14:paraId="7AF6126E" w14:textId="6B62B2FD" w:rsidR="00CE35ED" w:rsidRDefault="00CE35ED" w:rsidP="00CE35ED">
      <w:pPr>
        <w:pStyle w:val="Heading5"/>
      </w:pPr>
      <w:bookmarkStart w:id="3201" w:name="_Toc214620583"/>
      <w:r>
        <w:t>5.</w:t>
      </w:r>
      <w:r w:rsidR="00924443">
        <w:t>1</w:t>
      </w:r>
      <w:r w:rsidR="00652831">
        <w:t>4</w:t>
      </w:r>
      <w:r>
        <w:t>.2.2.2</w:t>
      </w:r>
      <w:r>
        <w:tab/>
        <w:t>AI</w:t>
      </w:r>
      <w:r>
        <w:rPr>
          <w:noProof/>
        </w:rPr>
        <w:t>ML</w:t>
      </w:r>
      <w:r w:rsidR="00285D34">
        <w:rPr>
          <w:noProof/>
        </w:rPr>
        <w:t>E</w:t>
      </w:r>
      <w:r w:rsidRPr="00C2081C">
        <w:rPr>
          <w:noProof/>
        </w:rPr>
        <w:t xml:space="preserve"> </w:t>
      </w:r>
      <w:r>
        <w:t>operation for model retrieval</w:t>
      </w:r>
      <w:bookmarkEnd w:id="3201"/>
    </w:p>
    <w:p w14:paraId="4D2E06D6" w14:textId="102E531F" w:rsidR="00CE35ED" w:rsidRDefault="00CE35ED" w:rsidP="00CE35ED">
      <w:pPr>
        <w:rPr>
          <w:noProof/>
        </w:rPr>
      </w:pPr>
      <w:r>
        <w:rPr>
          <w:noProof/>
        </w:rPr>
        <w:t xml:space="preserve">To </w:t>
      </w:r>
      <w:r>
        <w:rPr>
          <w:lang w:val="en-US"/>
        </w:rPr>
        <w:t>request one-time ML model retrieval</w:t>
      </w:r>
      <w:r>
        <w:rPr>
          <w:noProof/>
        </w:rPr>
        <w:t xml:space="preserve">, the AIMLE client shall send an HTTP POST request to AIMLE server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rsidRPr="00C868AF">
        <w:rPr>
          <w:noProof/>
        </w:rPr>
        <w:t> </w:t>
      </w:r>
      <w:r w:rsidR="00285D34" w:rsidRPr="00992CA9">
        <w:rPr>
          <w:noProof/>
        </w:rPr>
        <w:t>6.1.13.4</w:t>
      </w:r>
      <w:r>
        <w:rPr>
          <w:noProof/>
        </w:rPr>
        <w:t xml:space="preserve">. The body of the POST message shall include the </w:t>
      </w:r>
      <w:r w:rsidR="00285D34" w:rsidRPr="00C868AF">
        <w:rPr>
          <w:noProof/>
        </w:rPr>
        <w:t>MLMdlRetReq</w:t>
      </w:r>
      <w:r>
        <w:rPr>
          <w:noProof/>
        </w:rPr>
        <w:t xml:space="preserve"> data structure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t> </w:t>
      </w:r>
      <w:r w:rsidR="00285D34" w:rsidRPr="00EE2EAF">
        <w:rPr>
          <w:noProof/>
        </w:rPr>
        <w:t>6.1.13.6.2.5</w:t>
      </w:r>
      <w:r w:rsidR="00285D34">
        <w:rPr>
          <w:noProof/>
        </w:rPr>
        <w:t>.</w:t>
      </w:r>
    </w:p>
    <w:p w14:paraId="79C929C3" w14:textId="77777777" w:rsidR="00CE35ED" w:rsidRDefault="00CE35ED" w:rsidP="00CE35ED">
      <w:pPr>
        <w:rPr>
          <w:noProof/>
        </w:rPr>
      </w:pPr>
      <w:r>
        <w:rPr>
          <w:noProof/>
        </w:rPr>
        <w:t>Upon receipt of the HTTP POST request from AIMLE cl</w:t>
      </w:r>
      <w:r w:rsidRPr="0013649D">
        <w:rPr>
          <w:noProof/>
        </w:rPr>
        <w:t>ient:</w:t>
      </w:r>
    </w:p>
    <w:p w14:paraId="35541EDE" w14:textId="77777777" w:rsidR="00CE35ED" w:rsidRDefault="00CE35ED" w:rsidP="00CE35ED">
      <w:pPr>
        <w:pStyle w:val="B1"/>
        <w:rPr>
          <w:noProof/>
        </w:rPr>
      </w:pPr>
      <w:r>
        <w:rPr>
          <w:noProof/>
        </w:rPr>
        <w:t>a)</w:t>
      </w:r>
      <w:r>
        <w:rPr>
          <w:noProof/>
        </w:rPr>
        <w:tab/>
        <w:t>the AIMLE server shall verify the identity of the AIMLE client and determine if the AIMLE client is authorized for the request;</w:t>
      </w:r>
    </w:p>
    <w:p w14:paraId="7730FC64" w14:textId="77777777" w:rsidR="00CE35ED" w:rsidRDefault="00CE35ED" w:rsidP="00CE35ED">
      <w:pPr>
        <w:pStyle w:val="B1"/>
        <w:rPr>
          <w:noProof/>
        </w:rPr>
      </w:pPr>
      <w:r>
        <w:rPr>
          <w:noProof/>
        </w:rPr>
        <w:t>b)</w:t>
      </w:r>
      <w:r>
        <w:rPr>
          <w:noProof/>
        </w:rPr>
        <w:tab/>
        <w:t>if the AIMLE client:</w:t>
      </w:r>
    </w:p>
    <w:p w14:paraId="2D4F8F0D" w14:textId="77777777" w:rsidR="00CE35ED" w:rsidRDefault="00CE35ED" w:rsidP="00CE35ED">
      <w:pPr>
        <w:pStyle w:val="B2"/>
        <w:rPr>
          <w:noProof/>
        </w:rPr>
      </w:pPr>
      <w:r>
        <w:rPr>
          <w:noProof/>
        </w:rPr>
        <w:t>1</w:t>
      </w:r>
      <w:r w:rsidRPr="0013649D">
        <w:rPr>
          <w:noProof/>
        </w:rPr>
        <w:t>)</w:t>
      </w:r>
      <w:r w:rsidRPr="0013649D">
        <w:rPr>
          <w:noProof/>
        </w:rPr>
        <w:tab/>
        <w:t>is not authorized to request ML model retrieval, the AIMLE server shall respond to the AIMLE client with an appropriate error status code; or</w:t>
      </w:r>
    </w:p>
    <w:p w14:paraId="602FAFFA" w14:textId="77777777" w:rsidR="00CE35ED" w:rsidRDefault="00CE35ED" w:rsidP="00CE35ED">
      <w:pPr>
        <w:pStyle w:val="B2"/>
        <w:rPr>
          <w:noProof/>
        </w:rPr>
      </w:pPr>
      <w:r>
        <w:rPr>
          <w:noProof/>
        </w:rPr>
        <w:t>2)</w:t>
      </w:r>
      <w:r>
        <w:rPr>
          <w:noProof/>
        </w:rPr>
        <w:tab/>
        <w:t>is authorized</w:t>
      </w:r>
      <w:r w:rsidRPr="00B5601C">
        <w:rPr>
          <w:noProof/>
        </w:rPr>
        <w:t xml:space="preserve"> </w:t>
      </w:r>
      <w:r>
        <w:rPr>
          <w:noProof/>
        </w:rPr>
        <w:t>to request ML model retrieval then the AIMLE server shall determine if the required ML models are available or not. For the registered AIMLE clients the AIMLE server uses the registered information and for the AIMLE clients that are not registered, the AIMLE server uses the ML model retrieval filters. If the required  ML models are:</w:t>
      </w:r>
    </w:p>
    <w:p w14:paraId="207EE3E3" w14:textId="77777777" w:rsidR="00CE35ED" w:rsidRDefault="00CE35ED" w:rsidP="00CE35ED">
      <w:pPr>
        <w:pStyle w:val="B3"/>
        <w:rPr>
          <w:noProof/>
        </w:rPr>
      </w:pPr>
      <w:r w:rsidRPr="0013649D">
        <w:rPr>
          <w:noProof/>
        </w:rPr>
        <w:t>i)</w:t>
      </w:r>
      <w:r w:rsidRPr="0013649D">
        <w:rPr>
          <w:noProof/>
        </w:rPr>
        <w:tab/>
      </w:r>
      <w:r>
        <w:rPr>
          <w:noProof/>
        </w:rPr>
        <w:t>available, then in the response the AIMLE server includes an indication that the retrieval was successful and includes the ML models</w:t>
      </w:r>
      <w:r w:rsidRPr="0013649D">
        <w:rPr>
          <w:noProof/>
        </w:rPr>
        <w:t>;</w:t>
      </w:r>
      <w:r>
        <w:rPr>
          <w:noProof/>
        </w:rPr>
        <w:t xml:space="preserve"> and</w:t>
      </w:r>
    </w:p>
    <w:p w14:paraId="3EF93BAE" w14:textId="5BB89E77" w:rsidR="00CE35ED" w:rsidRDefault="00CE35ED" w:rsidP="00CE35ED">
      <w:pPr>
        <w:pStyle w:val="B3"/>
        <w:rPr>
          <w:noProof/>
        </w:rPr>
      </w:pPr>
      <w:r>
        <w:rPr>
          <w:noProof/>
        </w:rPr>
        <w:lastRenderedPageBreak/>
        <w:t>ii)</w:t>
      </w:r>
      <w:r>
        <w:rPr>
          <w:noProof/>
        </w:rPr>
        <w:tab/>
        <w:t xml:space="preserve">not available, then in the response the AIMLE server includes an indication that the retrieval failed and includes appropriate error code. The AIMLE server may also perform the ML model information discovery procedure with the ML </w:t>
      </w:r>
      <w:r w:rsidRPr="00312882">
        <w:rPr>
          <w:noProof/>
        </w:rPr>
        <w:t>using</w:t>
      </w:r>
      <w:r w:rsidR="00285D34" w:rsidRPr="00285D34">
        <w:rPr>
          <w:noProof/>
        </w:rPr>
        <w:t xml:space="preserve"> </w:t>
      </w:r>
      <w:r w:rsidR="00285D34" w:rsidRPr="00C868AF">
        <w:rPr>
          <w:noProof/>
        </w:rPr>
        <w:t>clause </w:t>
      </w:r>
      <w:r w:rsidR="00285D34">
        <w:rPr>
          <w:noProof/>
        </w:rPr>
        <w:t>6.1.13.7</w:t>
      </w:r>
      <w:r w:rsidR="00285D34" w:rsidRPr="00C868AF">
        <w:rPr>
          <w:noProof/>
        </w:rPr>
        <w:t xml:space="preserve"> of </w:t>
      </w:r>
      <w:r w:rsidR="00285D34">
        <w:rPr>
          <w:noProof/>
        </w:rPr>
        <w:t>3GPP TS 29.482 [7].</w:t>
      </w:r>
    </w:p>
    <w:p w14:paraId="79772986" w14:textId="77777777" w:rsidR="00EA28C4" w:rsidRDefault="00EA28C4" w:rsidP="00EA28C4">
      <w:pPr>
        <w:pStyle w:val="Heading4"/>
      </w:pPr>
      <w:bookmarkStart w:id="3202" w:name="_Toc214620584"/>
      <w:r>
        <w:t>5.14.2.3</w:t>
      </w:r>
      <w:r>
        <w:tab/>
      </w:r>
      <w:r w:rsidRPr="00CF4380">
        <w:rPr>
          <w:noProof/>
        </w:rPr>
        <w:t>Aimles_MLModelRetrieval_</w:t>
      </w:r>
      <w:r>
        <w:rPr>
          <w:noProof/>
        </w:rPr>
        <w:t>Subscribe</w:t>
      </w:r>
      <w:bookmarkEnd w:id="3202"/>
    </w:p>
    <w:p w14:paraId="6B80F6CF" w14:textId="77777777" w:rsidR="00EA28C4" w:rsidRDefault="00EA28C4" w:rsidP="00EA28C4">
      <w:pPr>
        <w:pStyle w:val="Heading5"/>
      </w:pPr>
      <w:bookmarkStart w:id="3203" w:name="_Toc214620585"/>
      <w:r>
        <w:t>5.14.2.3.1</w:t>
      </w:r>
      <w:r>
        <w:tab/>
        <w:t>General</w:t>
      </w:r>
      <w:bookmarkEnd w:id="3203"/>
    </w:p>
    <w:p w14:paraId="4D894A3A" w14:textId="77777777" w:rsidR="00EA28C4" w:rsidRDefault="00EA28C4" w:rsidP="00EA28C4">
      <w:r>
        <w:t xml:space="preserve">This service operation is used by </w:t>
      </w:r>
      <w:r>
        <w:rPr>
          <w:lang w:val="en-US"/>
        </w:rPr>
        <w:t xml:space="preserve">AIMLE client </w:t>
      </w:r>
      <w:r w:rsidRPr="004C2C2F">
        <w:rPr>
          <w:lang w:val="en-US"/>
        </w:rPr>
        <w:t>to subscribe to notifications from the AIMLE server about ML models retrieva</w:t>
      </w:r>
      <w:r>
        <w:rPr>
          <w:lang w:val="en-US"/>
        </w:rPr>
        <w:t>l.</w:t>
      </w:r>
    </w:p>
    <w:p w14:paraId="26F1639F" w14:textId="7ECE5ED0" w:rsidR="00EA28C4" w:rsidRDefault="00EA28C4" w:rsidP="00EA28C4">
      <w:pPr>
        <w:pStyle w:val="Heading5"/>
      </w:pPr>
      <w:bookmarkStart w:id="3204" w:name="_Toc214620586"/>
      <w:r>
        <w:t>5.14.2.3.2</w:t>
      </w:r>
      <w:r>
        <w:tab/>
        <w:t>AI</w:t>
      </w:r>
      <w:r>
        <w:rPr>
          <w:noProof/>
        </w:rPr>
        <w:t>ML</w:t>
      </w:r>
      <w:r w:rsidR="00285D34">
        <w:rPr>
          <w:noProof/>
        </w:rPr>
        <w:t>E</w:t>
      </w:r>
      <w:r w:rsidRPr="00C2081C">
        <w:rPr>
          <w:noProof/>
        </w:rPr>
        <w:t xml:space="preserve"> </w:t>
      </w:r>
      <w:r>
        <w:t>operation for model retrieval subscription</w:t>
      </w:r>
      <w:bookmarkEnd w:id="3204"/>
    </w:p>
    <w:p w14:paraId="1587885B" w14:textId="44A75E08" w:rsidR="00EA28C4" w:rsidRDefault="00EA28C4" w:rsidP="00EA28C4">
      <w:pPr>
        <w:rPr>
          <w:noProof/>
        </w:rPr>
      </w:pPr>
      <w:r>
        <w:rPr>
          <w:noProof/>
        </w:rPr>
        <w:t xml:space="preserve">To </w:t>
      </w:r>
      <w:r>
        <w:rPr>
          <w:lang w:val="en-US"/>
        </w:rPr>
        <w:t>subscribe with the AIML</w:t>
      </w:r>
      <w:r w:rsidR="00285D34">
        <w:rPr>
          <w:lang w:val="en-US"/>
        </w:rPr>
        <w:t>E</w:t>
      </w:r>
      <w:r>
        <w:rPr>
          <w:lang w:val="en-US"/>
        </w:rPr>
        <w:t xml:space="preserve"> server to be notified of ML model retrieval</w:t>
      </w:r>
      <w:r>
        <w:rPr>
          <w:noProof/>
        </w:rPr>
        <w:t xml:space="preserve">, the AIMLE client shall send an HTTP POST request to AIMLE server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 xml:space="preserve">[7] in </w:t>
      </w:r>
      <w:r>
        <w:rPr>
          <w:noProof/>
        </w:rPr>
        <w:t>clause</w:t>
      </w:r>
      <w:r w:rsidR="00285D34">
        <w:rPr>
          <w:noProof/>
        </w:rPr>
        <w:t> </w:t>
      </w:r>
      <w:r w:rsidR="00285D34" w:rsidRPr="005E1067">
        <w:rPr>
          <w:noProof/>
        </w:rPr>
        <w:t>6.1.13.3.2</w:t>
      </w:r>
      <w:r w:rsidR="00285D34">
        <w:rPr>
          <w:noProof/>
        </w:rPr>
        <w:t>.</w:t>
      </w:r>
      <w:r>
        <w:rPr>
          <w:noProof/>
        </w:rPr>
        <w:t xml:space="preserve"> The body of the POST message shall include the </w:t>
      </w:r>
      <w:r w:rsidR="00285D34" w:rsidRPr="00C868AF">
        <w:rPr>
          <w:noProof/>
        </w:rPr>
        <w:t>MLMdlRetSub</w:t>
      </w:r>
      <w:r>
        <w:rPr>
          <w:noProof/>
        </w:rPr>
        <w:t xml:space="preserve"> data structure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7] in</w:t>
      </w:r>
      <w:r w:rsidR="00285D34">
        <w:rPr>
          <w:noProof/>
        </w:rPr>
        <w:t xml:space="preserve"> </w:t>
      </w:r>
      <w:r>
        <w:rPr>
          <w:noProof/>
        </w:rPr>
        <w:t>clause</w:t>
      </w:r>
      <w:r w:rsidR="00285D34" w:rsidRPr="00C868AF">
        <w:rPr>
          <w:noProof/>
        </w:rPr>
        <w:t> </w:t>
      </w:r>
      <w:r w:rsidR="00285D34" w:rsidRPr="008E775E">
        <w:rPr>
          <w:noProof/>
        </w:rPr>
        <w:t>6.1.13.6.2.2</w:t>
      </w:r>
      <w:r w:rsidR="00285D34">
        <w:rPr>
          <w:noProof/>
        </w:rPr>
        <w:t>.</w:t>
      </w:r>
    </w:p>
    <w:p w14:paraId="0B86CA60" w14:textId="77777777" w:rsidR="00EA28C4" w:rsidRDefault="00EA28C4" w:rsidP="00EA28C4">
      <w:pPr>
        <w:rPr>
          <w:noProof/>
        </w:rPr>
      </w:pPr>
      <w:r>
        <w:rPr>
          <w:noProof/>
        </w:rPr>
        <w:t>Upon receipt of the HTTP POST request from AIMLE cl</w:t>
      </w:r>
      <w:r w:rsidRPr="0013649D">
        <w:rPr>
          <w:noProof/>
        </w:rPr>
        <w:t>ient:</w:t>
      </w:r>
    </w:p>
    <w:p w14:paraId="4D0E8B02"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1F7A62A" w14:textId="77777777" w:rsidR="00EA28C4" w:rsidRDefault="00EA28C4" w:rsidP="00EA28C4">
      <w:pPr>
        <w:pStyle w:val="B1"/>
        <w:rPr>
          <w:noProof/>
        </w:rPr>
      </w:pPr>
      <w:r>
        <w:rPr>
          <w:noProof/>
        </w:rPr>
        <w:t>b)</w:t>
      </w:r>
      <w:r>
        <w:rPr>
          <w:noProof/>
        </w:rPr>
        <w:tab/>
        <w:t>if the AIMLE client:</w:t>
      </w:r>
    </w:p>
    <w:p w14:paraId="54AE7C50"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w:t>
      </w:r>
      <w:r w:rsidRPr="0013649D">
        <w:rPr>
          <w:noProof/>
        </w:rPr>
        <w:t>, the AIMLE server shall respond to the AIMLE client with an appropriate error status code; or</w:t>
      </w:r>
    </w:p>
    <w:p w14:paraId="44E3E7D9" w14:textId="5AD92067"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3E0ED3">
        <w:rPr>
          <w:noProof/>
        </w:rPr>
        <w:t>create the subscription and store the subscription information</w:t>
      </w:r>
      <w:r>
        <w:rPr>
          <w:noProof/>
        </w:rPr>
        <w:t>. If the required AIML</w:t>
      </w:r>
      <w:r w:rsidR="00B05E51">
        <w:rPr>
          <w:noProof/>
        </w:rPr>
        <w:t>E</w:t>
      </w:r>
      <w:r>
        <w:rPr>
          <w:noProof/>
        </w:rPr>
        <w:t xml:space="preserve"> server:</w:t>
      </w:r>
    </w:p>
    <w:p w14:paraId="7642410D" w14:textId="4B1914F7" w:rsidR="00EA28C4" w:rsidRDefault="00EA28C4" w:rsidP="00EA28C4">
      <w:pPr>
        <w:pStyle w:val="B3"/>
        <w:rPr>
          <w:noProof/>
        </w:rPr>
      </w:pPr>
      <w:r w:rsidRPr="0013649D">
        <w:rPr>
          <w:noProof/>
        </w:rPr>
        <w:t>i)</w:t>
      </w:r>
      <w:r w:rsidRPr="0013649D">
        <w:rPr>
          <w:noProof/>
        </w:rPr>
        <w:tab/>
      </w:r>
      <w:r>
        <w:rPr>
          <w:noProof/>
        </w:rPr>
        <w:t>has created the subscription, then in the response the AIMLE server shall include</w:t>
      </w:r>
      <w:r w:rsidR="00B05E51">
        <w:rPr>
          <w:noProof/>
        </w:rPr>
        <w:t xml:space="preserve"> an </w:t>
      </w:r>
      <w:r w:rsidR="00B05E51" w:rsidRPr="00726EC8">
        <w:t>HTTP "20</w:t>
      </w:r>
      <w:r w:rsidR="00B05E51">
        <w:t>1</w:t>
      </w:r>
      <w:r w:rsidR="00B05E51" w:rsidRPr="00726EC8">
        <w:t xml:space="preserve"> </w:t>
      </w:r>
      <w:r w:rsidR="00B05E51">
        <w:t>Created</w:t>
      </w:r>
      <w:r w:rsidR="00B05E51" w:rsidRPr="00726EC8">
        <w:t>" status code with the response body including</w:t>
      </w:r>
      <w:r>
        <w:rPr>
          <w:noProof/>
        </w:rPr>
        <w:t xml:space="preserv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66C68C07" w14:textId="6F44D2F4" w:rsidR="00EA28C4" w:rsidRDefault="00EA28C4" w:rsidP="00EA28C4">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sidRPr="00C868AF">
        <w:rPr>
          <w:noProof/>
        </w:rPr>
        <w:t>.</w:t>
      </w:r>
    </w:p>
    <w:p w14:paraId="69F6CF91" w14:textId="2D76F21F" w:rsidR="00EA28C4" w:rsidRDefault="00EA28C4" w:rsidP="00EA28C4">
      <w:r w:rsidRPr="00593084">
        <w:t xml:space="preserve">If the AIMLE </w:t>
      </w:r>
      <w:r w:rsidR="00B05E51">
        <w:t>server</w:t>
      </w:r>
      <w:r w:rsidR="00B05E51" w:rsidRPr="00593084">
        <w:t xml:space="preserve"> </w:t>
      </w:r>
      <w:r w:rsidRPr="00593084">
        <w:t xml:space="preserve">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w:t>
      </w:r>
      <w:r w:rsidR="00B05E51" w:rsidRPr="00C868AF">
        <w:t>clause</w:t>
      </w:r>
      <w:r w:rsidR="00B05E51">
        <w:t> </w:t>
      </w:r>
      <w:r w:rsidR="00B05E51" w:rsidRPr="00C868AF">
        <w:t>5.2.10 of 3GPP</w:t>
      </w:r>
      <w:r w:rsidR="00B05E51">
        <w:t> </w:t>
      </w:r>
      <w:r w:rsidR="00B05E51" w:rsidRPr="00C868AF">
        <w:t>TS</w:t>
      </w:r>
      <w:r w:rsidR="00B05E51">
        <w:t> </w:t>
      </w:r>
      <w:r w:rsidR="00B05E51" w:rsidRPr="00C868AF">
        <w:t>29.122</w:t>
      </w:r>
      <w:r w:rsidR="00B05E51">
        <w:t> </w:t>
      </w:r>
      <w:r w:rsidR="00B05E51" w:rsidRPr="00C868AF">
        <w:t>[5]</w:t>
      </w:r>
      <w:r w:rsidR="00B05E51">
        <w:t>.</w:t>
      </w:r>
    </w:p>
    <w:p w14:paraId="7D12F072" w14:textId="77777777" w:rsidR="00EA28C4" w:rsidRDefault="00EA28C4" w:rsidP="00EA28C4">
      <w:pPr>
        <w:pStyle w:val="Heading4"/>
      </w:pPr>
      <w:bookmarkStart w:id="3205" w:name="_Toc214620587"/>
      <w:r>
        <w:t>5.14.2.4</w:t>
      </w:r>
      <w:r>
        <w:tab/>
      </w:r>
      <w:r w:rsidRPr="00CF4380">
        <w:rPr>
          <w:noProof/>
        </w:rPr>
        <w:t>Aimles_MLModelRetrieval_</w:t>
      </w:r>
      <w:r>
        <w:rPr>
          <w:noProof/>
        </w:rPr>
        <w:t>Notify</w:t>
      </w:r>
      <w:bookmarkEnd w:id="3205"/>
    </w:p>
    <w:p w14:paraId="5A9F3462" w14:textId="271B84D8" w:rsidR="00EA28C4" w:rsidRDefault="00EA28C4" w:rsidP="00EA28C4">
      <w:pPr>
        <w:pStyle w:val="Heading5"/>
      </w:pPr>
      <w:bookmarkStart w:id="3206" w:name="_Toc214620588"/>
      <w:r>
        <w:t>5.14.2.4.1</w:t>
      </w:r>
      <w:r>
        <w:tab/>
        <w:t>General</w:t>
      </w:r>
      <w:bookmarkEnd w:id="3206"/>
    </w:p>
    <w:p w14:paraId="28A96DE4" w14:textId="77777777" w:rsidR="00EA28C4" w:rsidRDefault="00EA28C4" w:rsidP="00EA28C4">
      <w:r>
        <w:t xml:space="preserve">This service operation is used by AIMLE server to inform the </w:t>
      </w:r>
      <w:r>
        <w:rPr>
          <w:lang w:val="en-US"/>
        </w:rPr>
        <w:t>AIMLE client about the availability of ML model.</w:t>
      </w:r>
    </w:p>
    <w:p w14:paraId="06E998F3" w14:textId="53A344D9" w:rsidR="00EA28C4" w:rsidRDefault="00EA28C4" w:rsidP="00EA28C4">
      <w:pPr>
        <w:pStyle w:val="Heading5"/>
      </w:pPr>
      <w:bookmarkStart w:id="3207" w:name="_Toc214620589"/>
      <w:r>
        <w:t>5.14.2.4.2</w:t>
      </w:r>
      <w:r>
        <w:tab/>
        <w:t>AI</w:t>
      </w:r>
      <w:r>
        <w:rPr>
          <w:noProof/>
        </w:rPr>
        <w:t>ML</w:t>
      </w:r>
      <w:r w:rsidR="00B05E51">
        <w:rPr>
          <w:noProof/>
        </w:rPr>
        <w:t>E</w:t>
      </w:r>
      <w:r w:rsidRPr="00C2081C">
        <w:rPr>
          <w:noProof/>
        </w:rPr>
        <w:t xml:space="preserve"> </w:t>
      </w:r>
      <w:r>
        <w:t>operation for model retrieval notification</w:t>
      </w:r>
      <w:bookmarkEnd w:id="3207"/>
    </w:p>
    <w:p w14:paraId="4A9D62F1" w14:textId="462E9F59" w:rsidR="00EA28C4" w:rsidRDefault="00EA28C4" w:rsidP="00EA28C4">
      <w:pPr>
        <w:rPr>
          <w:noProof/>
        </w:rPr>
      </w:pPr>
      <w:r>
        <w:rPr>
          <w:noProof/>
        </w:rPr>
        <w:t xml:space="preserve">To </w:t>
      </w:r>
      <w:r>
        <w:rPr>
          <w:lang w:val="en-US"/>
        </w:rPr>
        <w:t>indicate availability of ML models to a subscriber, i.e, AIMLE client</w:t>
      </w:r>
      <w:r>
        <w:rPr>
          <w:noProof/>
        </w:rPr>
        <w:t>, the AIMLE server shall send an HTTP POST request to AIMLE client as specified in</w:t>
      </w:r>
      <w:r w:rsidR="00B05E51">
        <w:rPr>
          <w:noProof/>
        </w:rPr>
        <w:t xml:space="preserve">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Pr>
          <w:noProof/>
        </w:rPr>
        <w:t xml:space="preserve"> clause</w:t>
      </w:r>
      <w:r w:rsidR="00B05E51">
        <w:rPr>
          <w:noProof/>
        </w:rPr>
        <w:t> </w:t>
      </w:r>
      <w:r w:rsidR="00B05E51" w:rsidRPr="00C07EFD">
        <w:rPr>
          <w:lang w:eastAsia="zh-CN"/>
        </w:rPr>
        <w:t>6.1.13.5.2</w:t>
      </w:r>
      <w:r w:rsidR="00B05E51">
        <w:rPr>
          <w:lang w:eastAsia="zh-CN"/>
        </w:rPr>
        <w:t>.</w:t>
      </w:r>
      <w:r>
        <w:rPr>
          <w:noProof/>
        </w:rPr>
        <w:t xml:space="preserve"> The body of the POST message shall include the </w:t>
      </w:r>
      <w:r w:rsidR="00B05E51" w:rsidRPr="00C868AF">
        <w:rPr>
          <w:noProof/>
        </w:rPr>
        <w:t>MLMdlRetNotif</w:t>
      </w:r>
      <w:r>
        <w:rPr>
          <w:noProof/>
        </w:rPr>
        <w:t xml:space="preserve"> data structure as specified in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sidR="00B05E51">
        <w:rPr>
          <w:noProof/>
        </w:rPr>
        <w:t xml:space="preserve"> </w:t>
      </w:r>
      <w:r>
        <w:rPr>
          <w:noProof/>
        </w:rPr>
        <w:t>clause</w:t>
      </w:r>
      <w:r w:rsidR="00B05E51" w:rsidRPr="00C868AF">
        <w:rPr>
          <w:noProof/>
        </w:rPr>
        <w:t> </w:t>
      </w:r>
      <w:r w:rsidR="00B05E51" w:rsidRPr="00850A01">
        <w:rPr>
          <w:noProof/>
        </w:rPr>
        <w:t>6.1.13.6.2.4</w:t>
      </w:r>
      <w:r w:rsidR="00B05E51">
        <w:rPr>
          <w:noProof/>
        </w:rPr>
        <w:t>.</w:t>
      </w:r>
    </w:p>
    <w:p w14:paraId="12E98807" w14:textId="77777777" w:rsidR="00EA28C4" w:rsidRDefault="00EA28C4" w:rsidP="00EA28C4">
      <w:pPr>
        <w:rPr>
          <w:noProof/>
        </w:rPr>
      </w:pPr>
      <w:r>
        <w:rPr>
          <w:noProof/>
        </w:rPr>
        <w:t>Upon receipt of the HTTP POST request</w:t>
      </w:r>
      <w:r w:rsidRPr="0013649D">
        <w:rPr>
          <w:noProof/>
        </w:rPr>
        <w:t>:</w:t>
      </w:r>
    </w:p>
    <w:p w14:paraId="24142B2B" w14:textId="77777777" w:rsidR="00EA28C4" w:rsidRDefault="00EA28C4" w:rsidP="00EA28C4">
      <w:pPr>
        <w:pStyle w:val="B1"/>
        <w:rPr>
          <w:noProof/>
        </w:rPr>
      </w:pPr>
      <w:r>
        <w:rPr>
          <w:noProof/>
        </w:rPr>
        <w:t>a)</w:t>
      </w:r>
      <w:r>
        <w:rPr>
          <w:noProof/>
        </w:rPr>
        <w:tab/>
        <w:t>the AIMLE client shall verify the identity of the AIMLE server and determine if the AIMLE server is authorized to indicate the newly available ML models; and</w:t>
      </w:r>
    </w:p>
    <w:p w14:paraId="34C8D40F" w14:textId="77777777" w:rsidR="00EA28C4" w:rsidRDefault="00EA28C4" w:rsidP="00EA28C4">
      <w:pPr>
        <w:pStyle w:val="B1"/>
        <w:rPr>
          <w:noProof/>
        </w:rPr>
      </w:pPr>
      <w:r>
        <w:rPr>
          <w:noProof/>
        </w:rPr>
        <w:t>b)</w:t>
      </w:r>
      <w:r>
        <w:rPr>
          <w:noProof/>
        </w:rPr>
        <w:tab/>
        <w:t>if the AIMLE server:</w:t>
      </w:r>
    </w:p>
    <w:p w14:paraId="177C0936" w14:textId="77777777" w:rsidR="00EA28C4" w:rsidRDefault="00EA28C4" w:rsidP="00EA28C4">
      <w:pPr>
        <w:pStyle w:val="B2"/>
        <w:rPr>
          <w:noProof/>
        </w:rPr>
      </w:pPr>
      <w:r>
        <w:rPr>
          <w:noProof/>
        </w:rPr>
        <w:lastRenderedPageBreak/>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0C7A1438"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42665347" w14:textId="77777777" w:rsidR="00EA28C4" w:rsidRDefault="00EA28C4" w:rsidP="00EA28C4">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6A95A7B4" w14:textId="7EF9820A" w:rsidR="00EA28C4" w:rsidRPr="004F52C9" w:rsidRDefault="00EA28C4" w:rsidP="00EA28C4">
      <w:pPr>
        <w:pStyle w:val="B3"/>
        <w:rPr>
          <w:lang w:val="en-US"/>
        </w:rPr>
      </w:pPr>
      <w:r>
        <w:rPr>
          <w:noProof/>
        </w:rPr>
        <w:t>ii)</w:t>
      </w:r>
      <w:r>
        <w:rPr>
          <w:noProof/>
        </w:rPr>
        <w:tab/>
        <w:t>if the HTTP POST request is not handled successfully,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Pr>
          <w:noProof/>
        </w:rPr>
        <w:t>.</w:t>
      </w:r>
    </w:p>
    <w:p w14:paraId="497EBAD2" w14:textId="77777777" w:rsidR="00EA28C4" w:rsidRDefault="00EA28C4" w:rsidP="00EA28C4">
      <w:pPr>
        <w:pStyle w:val="Heading4"/>
      </w:pPr>
      <w:bookmarkStart w:id="3208" w:name="_Toc214620590"/>
      <w:r>
        <w:t>5.14.2.5</w:t>
      </w:r>
      <w:r>
        <w:tab/>
      </w:r>
      <w:r w:rsidRPr="00CF4380">
        <w:rPr>
          <w:noProof/>
        </w:rPr>
        <w:t>Aimles_MLModelRetrieval_</w:t>
      </w:r>
      <w:r>
        <w:rPr>
          <w:noProof/>
        </w:rPr>
        <w:t>UpdateSubscription</w:t>
      </w:r>
      <w:bookmarkEnd w:id="3208"/>
    </w:p>
    <w:p w14:paraId="1DD1D91E" w14:textId="77777777" w:rsidR="00EA28C4" w:rsidRDefault="00EA28C4" w:rsidP="00EA28C4">
      <w:pPr>
        <w:pStyle w:val="Heading5"/>
      </w:pPr>
      <w:bookmarkStart w:id="3209" w:name="_Toc214620591"/>
      <w:r>
        <w:t>5.14.2.5.1</w:t>
      </w:r>
      <w:r>
        <w:tab/>
        <w:t>General</w:t>
      </w:r>
      <w:bookmarkEnd w:id="3209"/>
    </w:p>
    <w:p w14:paraId="16830AAD" w14:textId="77777777" w:rsidR="00EA28C4" w:rsidRDefault="00EA28C4" w:rsidP="00EA28C4">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 ML model retrieval</w:t>
      </w:r>
      <w:r>
        <w:rPr>
          <w:lang w:val="en-US"/>
        </w:rPr>
        <w:t>.</w:t>
      </w:r>
    </w:p>
    <w:p w14:paraId="3C3D39DB" w14:textId="51909890" w:rsidR="00EA28C4" w:rsidRDefault="00EA28C4" w:rsidP="00EA28C4">
      <w:pPr>
        <w:pStyle w:val="Heading5"/>
      </w:pPr>
      <w:bookmarkStart w:id="3210" w:name="_Toc214620592"/>
      <w:r>
        <w:t>5.14.2.5.2</w:t>
      </w:r>
      <w:r>
        <w:tab/>
        <w:t>AI</w:t>
      </w:r>
      <w:r>
        <w:rPr>
          <w:noProof/>
        </w:rPr>
        <w:t>ML</w:t>
      </w:r>
      <w:r w:rsidR="00033228">
        <w:rPr>
          <w:noProof/>
        </w:rPr>
        <w:t>E</w:t>
      </w:r>
      <w:r w:rsidRPr="00C2081C">
        <w:rPr>
          <w:noProof/>
        </w:rPr>
        <w:t xml:space="preserve"> </w:t>
      </w:r>
      <w:r>
        <w:t>operation for model retrieval subscription update</w:t>
      </w:r>
      <w:bookmarkEnd w:id="3210"/>
    </w:p>
    <w:p w14:paraId="13E16A71" w14:textId="176AF53D" w:rsidR="00EA28C4" w:rsidRDefault="00EA28C4" w:rsidP="00EA28C4">
      <w:pPr>
        <w:rPr>
          <w:noProof/>
        </w:rPr>
      </w:pPr>
      <w:r>
        <w:rPr>
          <w:noProof/>
        </w:rPr>
        <w:t xml:space="preserve">To update </w:t>
      </w:r>
      <w:r>
        <w:rPr>
          <w:lang w:val="en-US"/>
        </w:rPr>
        <w:t>subscription with the AIML</w:t>
      </w:r>
      <w:r w:rsidR="00033228">
        <w:rPr>
          <w:lang w:val="en-US"/>
        </w:rPr>
        <w:t>E</w:t>
      </w:r>
      <w:r>
        <w:rPr>
          <w:lang w:val="en-US"/>
        </w:rPr>
        <w:t xml:space="preserve"> server for ML model retrieval</w:t>
      </w:r>
      <w:r>
        <w:rPr>
          <w:noProof/>
        </w:rPr>
        <w:t>, the AIMLE client shall send</w:t>
      </w:r>
      <w:r w:rsidR="00033228">
        <w:rPr>
          <w:noProof/>
        </w:rPr>
        <w:t xml:space="preserve"> to the AIMLE server</w:t>
      </w:r>
      <w:r>
        <w:rPr>
          <w:noProof/>
        </w:rPr>
        <w:t xml:space="preserve"> an</w:t>
      </w:r>
      <w:r w:rsidRPr="000941B4">
        <w:t xml:space="preserve"> </w:t>
      </w:r>
      <w:r w:rsidRPr="000941B4">
        <w:rPr>
          <w:noProof/>
        </w:rPr>
        <w:t xml:space="preserve">HTTP PATCH request (for partial update) </w:t>
      </w:r>
      <w:r w:rsidR="00033228">
        <w:rPr>
          <w:noProof/>
        </w:rPr>
        <w:t xml:space="preserve">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3556CE">
        <w:rPr>
          <w:noProof/>
        </w:rPr>
        <w:t>6.1.13.3.3.3.3</w:t>
      </w:r>
      <w:r w:rsidR="00033228">
        <w:rPr>
          <w:noProof/>
        </w:rPr>
        <w:t xml:space="preserve"> </w:t>
      </w:r>
      <w:r w:rsidRPr="000941B4">
        <w:rPr>
          <w:noProof/>
        </w:rPr>
        <w:t xml:space="preserve">or HTTP PUT request (for full replacement) </w:t>
      </w:r>
      <w:r>
        <w:rPr>
          <w:noProof/>
        </w:rPr>
        <w:t xml:space="preserve">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3646C7">
        <w:rPr>
          <w:noProof/>
        </w:rPr>
        <w:t>6.1.13.3.3.3.3</w:t>
      </w:r>
      <w:r w:rsidR="00033228" w:rsidRPr="00C868AF">
        <w:rPr>
          <w:noProof/>
        </w:rPr>
        <w:t>.</w:t>
      </w:r>
      <w:r>
        <w:rPr>
          <w:noProof/>
        </w:rPr>
        <w:t xml:space="preserve"> The body of the </w:t>
      </w:r>
      <w:r w:rsidR="00CE0E35">
        <w:rPr>
          <w:noProof/>
        </w:rPr>
        <w:t xml:space="preserve">HTTP </w:t>
      </w:r>
      <w:r>
        <w:rPr>
          <w:noProof/>
        </w:rPr>
        <w:t xml:space="preserve">PATCH </w:t>
      </w:r>
      <w:r w:rsidR="00CE0E35">
        <w:rPr>
          <w:noProof/>
        </w:rPr>
        <w:t xml:space="preserve">request </w:t>
      </w:r>
      <w:r>
        <w:rPr>
          <w:noProof/>
        </w:rPr>
        <w:t xml:space="preserve">message shall include the </w:t>
      </w:r>
      <w:r w:rsidR="00033228" w:rsidRPr="00C868AF">
        <w:rPr>
          <w:noProof/>
        </w:rPr>
        <w:t>MLMdlRetSubPatch</w:t>
      </w:r>
      <w:r>
        <w:rPr>
          <w:noProof/>
        </w:rPr>
        <w:t xml:space="preserve"> data structure as specified in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clause</w:t>
      </w:r>
      <w:r w:rsidR="00033228" w:rsidRPr="00C868AF">
        <w:rPr>
          <w:noProof/>
        </w:rPr>
        <w:t> </w:t>
      </w:r>
      <w:r w:rsidR="00033228" w:rsidRPr="00E65711">
        <w:rPr>
          <w:noProof/>
        </w:rPr>
        <w:t>6.1.13.6.2.3</w:t>
      </w:r>
      <w:r w:rsidR="00033228">
        <w:rPr>
          <w:noProof/>
        </w:rPr>
        <w:t xml:space="preserve"> or </w:t>
      </w:r>
      <w:r w:rsidR="00CE0E35">
        <w:rPr>
          <w:noProof/>
        </w:rPr>
        <w:t xml:space="preserve">the HTTP </w:t>
      </w:r>
      <w:r w:rsidR="00033228">
        <w:rPr>
          <w:noProof/>
        </w:rPr>
        <w:t xml:space="preserve">PUT </w:t>
      </w:r>
      <w:r w:rsidR="00CE0E35">
        <w:rPr>
          <w:noProof/>
        </w:rPr>
        <w:t xml:space="preserve">request </w:t>
      </w:r>
      <w:r w:rsidR="00033228">
        <w:rPr>
          <w:noProof/>
        </w:rPr>
        <w:t xml:space="preserve">message shal include the MLMdlRetSub data structure 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C868AF">
        <w:rPr>
          <w:noProof/>
        </w:rPr>
        <w:t>6.</w:t>
      </w:r>
      <w:r w:rsidR="00033228">
        <w:rPr>
          <w:noProof/>
        </w:rPr>
        <w:t>1.</w:t>
      </w:r>
      <w:r w:rsidR="00033228" w:rsidRPr="00C868AF">
        <w:rPr>
          <w:noProof/>
        </w:rPr>
        <w:t>1</w:t>
      </w:r>
      <w:r w:rsidR="00033228">
        <w:rPr>
          <w:noProof/>
        </w:rPr>
        <w:t>3</w:t>
      </w:r>
      <w:r w:rsidR="00033228" w:rsidRPr="00C868AF">
        <w:rPr>
          <w:noProof/>
        </w:rPr>
        <w:t>.6.2.</w:t>
      </w:r>
      <w:r w:rsidR="00033228">
        <w:rPr>
          <w:noProof/>
        </w:rPr>
        <w:t>2</w:t>
      </w:r>
      <w:r w:rsidR="00033228" w:rsidRPr="00C868AF">
        <w:rPr>
          <w:noProof/>
        </w:rPr>
        <w:t>.</w:t>
      </w:r>
    </w:p>
    <w:p w14:paraId="49BD2966" w14:textId="1B050E5C" w:rsidR="00EA28C4" w:rsidRDefault="00EA28C4" w:rsidP="00EA28C4">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Pr>
          <w:noProof/>
        </w:rPr>
        <w:t>request from AIMLE cl</w:t>
      </w:r>
      <w:r w:rsidRPr="0013649D">
        <w:rPr>
          <w:noProof/>
        </w:rPr>
        <w:t>ient:</w:t>
      </w:r>
    </w:p>
    <w:p w14:paraId="78E9F84E"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2E7C8C3" w14:textId="77777777" w:rsidR="00EA28C4" w:rsidRDefault="00EA28C4" w:rsidP="00EA28C4">
      <w:pPr>
        <w:pStyle w:val="B1"/>
        <w:rPr>
          <w:noProof/>
        </w:rPr>
      </w:pPr>
      <w:r>
        <w:rPr>
          <w:noProof/>
        </w:rPr>
        <w:t>b)</w:t>
      </w:r>
      <w:r>
        <w:rPr>
          <w:noProof/>
        </w:rPr>
        <w:tab/>
        <w:t>if the AIMLE client:</w:t>
      </w:r>
    </w:p>
    <w:p w14:paraId="510DC791"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 update</w:t>
      </w:r>
      <w:r w:rsidRPr="0013649D">
        <w:rPr>
          <w:noProof/>
        </w:rPr>
        <w:t>, the AIMLE server shall respond to the AIMLE client with an appropriate error status code; or</w:t>
      </w:r>
    </w:p>
    <w:p w14:paraId="18ADE0A4" w14:textId="30DB293C"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6A0028">
        <w:rPr>
          <w:noProof/>
        </w:rPr>
        <w:t>update the subscription information</w:t>
      </w:r>
      <w:r>
        <w:rPr>
          <w:noProof/>
        </w:rPr>
        <w:t>. If the AIML</w:t>
      </w:r>
      <w:r w:rsidR="00033228">
        <w:rPr>
          <w:noProof/>
        </w:rPr>
        <w:t>E</w:t>
      </w:r>
      <w:r>
        <w:rPr>
          <w:noProof/>
        </w:rPr>
        <w:t xml:space="preserve"> server:</w:t>
      </w:r>
    </w:p>
    <w:p w14:paraId="52CB2032" w14:textId="77777777" w:rsidR="00033228" w:rsidRDefault="00EA28C4" w:rsidP="00033228">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p>
    <w:p w14:paraId="559EFA40" w14:textId="77777777" w:rsidR="00033228" w:rsidRPr="00145011" w:rsidRDefault="00033228" w:rsidP="00033228">
      <w:pPr>
        <w:pStyle w:val="B3"/>
      </w:pPr>
      <w:r>
        <w:rPr>
          <w:lang w:eastAsia="zh-CN"/>
        </w:rPr>
        <w:t>ii</w:t>
      </w:r>
      <w:r w:rsidRPr="00145011">
        <w:rPr>
          <w:lang w:eastAsia="zh-CN"/>
        </w:rPr>
        <w:t>)</w:t>
      </w:r>
      <w:r w:rsidRPr="00145011">
        <w:rPr>
          <w:lang w:eastAsia="zh-CN"/>
        </w:rPr>
        <w:tab/>
      </w:r>
      <w:r w:rsidRPr="00145011">
        <w:t>respon</w:t>
      </w:r>
      <w:r>
        <w:t>se may</w:t>
      </w:r>
      <w:r w:rsidRPr="00145011">
        <w:t xml:space="preserve"> </w:t>
      </w:r>
      <w:r>
        <w:t xml:space="preserve">include </w:t>
      </w:r>
      <w:r w:rsidRPr="00145011">
        <w:t>either:</w:t>
      </w:r>
    </w:p>
    <w:p w14:paraId="14B405D5" w14:textId="77777777" w:rsidR="00033228" w:rsidRDefault="00033228" w:rsidP="00033228">
      <w:pPr>
        <w:pStyle w:val="B4"/>
      </w:pPr>
      <w:r w:rsidRPr="00726EC8">
        <w:t>-</w:t>
      </w:r>
      <w:r w:rsidRPr="00726EC8">
        <w:tab/>
      </w:r>
      <w:r>
        <w:t>the</w:t>
      </w:r>
      <w:r w:rsidRPr="00726EC8">
        <w:t xml:space="preserve"> HTTP "204 No Content" status code; or</w:t>
      </w:r>
    </w:p>
    <w:p w14:paraId="618FBAAF" w14:textId="441C8200" w:rsidR="00EA28C4" w:rsidRDefault="00033228" w:rsidP="00033228">
      <w:pPr>
        <w:pStyle w:val="B4"/>
        <w:rPr>
          <w:noProof/>
        </w:rPr>
      </w:pPr>
      <w:r w:rsidRPr="00726EC8">
        <w:t>-</w:t>
      </w:r>
      <w:r w:rsidRPr="00726EC8">
        <w:tab/>
      </w:r>
      <w:r>
        <w:t xml:space="preserve">the </w:t>
      </w:r>
      <w:r w:rsidRPr="00726EC8">
        <w:t xml:space="preserve">HTTP "200 OK" status code with the response body including a representation of the updated resource within the </w:t>
      </w:r>
      <w:r>
        <w:rPr>
          <w:noProof/>
        </w:rPr>
        <w:t>MLMdlRetSub</w:t>
      </w:r>
      <w:r w:rsidRPr="00726EC8">
        <w:t xml:space="preserve"> data structure</w:t>
      </w:r>
      <w:r w:rsidRPr="00BA235B">
        <w:t xml:space="preserve"> as specified </w:t>
      </w:r>
      <w:r>
        <w:rPr>
          <w:noProof/>
        </w:rPr>
        <w:t xml:space="preserve">in </w:t>
      </w:r>
      <w:r w:rsidRPr="008E775E">
        <w:rPr>
          <w:noProof/>
        </w:rPr>
        <w:t>3GPP</w:t>
      </w:r>
      <w:r>
        <w:rPr>
          <w:noProof/>
        </w:rPr>
        <w:t> </w:t>
      </w:r>
      <w:r w:rsidRPr="008E775E">
        <w:rPr>
          <w:noProof/>
        </w:rPr>
        <w:t>TS</w:t>
      </w:r>
      <w:r>
        <w:rPr>
          <w:noProof/>
        </w:rPr>
        <w:t> </w:t>
      </w:r>
      <w:r w:rsidRPr="008E775E">
        <w:rPr>
          <w:noProof/>
        </w:rPr>
        <w:t>29.482</w:t>
      </w:r>
      <w:r>
        <w:rPr>
          <w:noProof/>
        </w:rPr>
        <w:t> </w:t>
      </w:r>
      <w:r w:rsidRPr="008E775E">
        <w:rPr>
          <w:noProof/>
        </w:rPr>
        <w:t>[7]</w:t>
      </w:r>
      <w:r>
        <w:rPr>
          <w:noProof/>
        </w:rPr>
        <w:t xml:space="preserve"> in clause </w:t>
      </w:r>
      <w:r w:rsidRPr="00C868AF">
        <w:rPr>
          <w:noProof/>
        </w:rPr>
        <w:t>6.</w:t>
      </w:r>
      <w:r>
        <w:rPr>
          <w:noProof/>
        </w:rPr>
        <w:t>1.</w:t>
      </w:r>
      <w:r w:rsidRPr="00C868AF">
        <w:rPr>
          <w:noProof/>
        </w:rPr>
        <w:t>1</w:t>
      </w:r>
      <w:r>
        <w:rPr>
          <w:noProof/>
        </w:rPr>
        <w:t>3</w:t>
      </w:r>
      <w:r w:rsidRPr="00C868AF">
        <w:rPr>
          <w:noProof/>
        </w:rPr>
        <w:t>.6.2.</w:t>
      </w:r>
      <w:r>
        <w:rPr>
          <w:noProof/>
        </w:rPr>
        <w:t>2</w:t>
      </w:r>
      <w:r w:rsidRPr="00726EC8">
        <w:t>;</w:t>
      </w:r>
      <w:r w:rsidR="00EA28C4">
        <w:rPr>
          <w:noProof/>
        </w:rPr>
        <w:t xml:space="preserve"> or</w:t>
      </w:r>
    </w:p>
    <w:p w14:paraId="61F9B3DF" w14:textId="7FC0F975" w:rsidR="00EA28C4" w:rsidRDefault="00EA28C4" w:rsidP="00EA28C4">
      <w:pPr>
        <w:pStyle w:val="B3"/>
        <w:rPr>
          <w:noProof/>
        </w:rPr>
      </w:pPr>
      <w:r>
        <w:rPr>
          <w:noProof/>
        </w:rPr>
        <w:t>ii</w:t>
      </w:r>
      <w:r w:rsidR="00033228">
        <w:rPr>
          <w:noProof/>
        </w:rPr>
        <w:t>i</w:t>
      </w:r>
      <w:r>
        <w:rPr>
          <w:noProof/>
        </w:rPr>
        <w:t>)</w:t>
      </w:r>
      <w:r>
        <w:rPr>
          <w:noProof/>
        </w:rPr>
        <w:tab/>
        <w:t>has not updat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w:t>
      </w:r>
      <w:r w:rsidR="00033228" w:rsidRPr="00C868AF">
        <w:rPr>
          <w:noProof/>
        </w:rPr>
        <w:t>.</w:t>
      </w:r>
    </w:p>
    <w:p w14:paraId="43766C38" w14:textId="6C60A8CE" w:rsidR="00EA28C4" w:rsidRDefault="00EA28C4" w:rsidP="00EA28C4">
      <w:r w:rsidRPr="00593084">
        <w:t xml:space="preserve">If the AIMLE </w:t>
      </w:r>
      <w:r w:rsidR="00033228">
        <w:t>server</w:t>
      </w:r>
      <w:r w:rsidR="00033228" w:rsidRPr="00593084">
        <w:t xml:space="preserve"> </w:t>
      </w:r>
      <w:r w:rsidRPr="00593084">
        <w:t xml:space="preserve">determined the received HTTP </w:t>
      </w:r>
      <w:r w:rsidR="00033228" w:rsidRPr="00C868AF">
        <w:rPr>
          <w:noProof/>
        </w:rPr>
        <w:t>PATCH</w:t>
      </w:r>
      <w:r w:rsidR="00CE0E35">
        <w:rPr>
          <w:noProof/>
        </w:rPr>
        <w:t xml:space="preserve"> request</w:t>
      </w:r>
      <w:r w:rsidR="00033228" w:rsidRPr="00C868AF">
        <w:rPr>
          <w:noProof/>
        </w:rPr>
        <w:t xml:space="preserve"> or</w:t>
      </w:r>
      <w:r w:rsidR="00CE0E35">
        <w:rPr>
          <w:noProof/>
        </w:rPr>
        <w:t xml:space="preserve"> the received </w:t>
      </w:r>
      <w:r w:rsidR="00CE0E35" w:rsidRPr="00C221FB">
        <w:rPr>
          <w:noProof/>
        </w:rPr>
        <w:t>HTTP</w:t>
      </w:r>
      <w:r w:rsidR="00033228" w:rsidRPr="00C868AF">
        <w:rPr>
          <w:noProof/>
        </w:rPr>
        <w:t xml:space="preserve"> 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33228" w:rsidRPr="00C868AF">
        <w:rPr>
          <w:noProof/>
        </w:rPr>
        <w:t xml:space="preserve">PATCH </w:t>
      </w:r>
      <w:r w:rsidR="00CE0E35">
        <w:rPr>
          <w:noProof/>
        </w:rPr>
        <w:t xml:space="preserve">request </w:t>
      </w:r>
      <w:r w:rsidR="00033228" w:rsidRPr="00C868AF">
        <w:rPr>
          <w:noProof/>
        </w:rPr>
        <w:t xml:space="preserve">or </w:t>
      </w:r>
      <w:r w:rsidR="00CE0E35">
        <w:rPr>
          <w:noProof/>
        </w:rPr>
        <w:t xml:space="preserve">the </w:t>
      </w:r>
      <w:r w:rsidR="00CE0E35" w:rsidRPr="00C221FB">
        <w:rPr>
          <w:noProof/>
        </w:rPr>
        <w:t xml:space="preserve">HTTP </w:t>
      </w:r>
      <w:r w:rsidR="00CE0E35">
        <w:rPr>
          <w:noProof/>
        </w:rPr>
        <w:t xml:space="preserve"> </w:t>
      </w:r>
      <w:r w:rsidR="00033228" w:rsidRPr="00C868AF">
        <w:rPr>
          <w:noProof/>
        </w:rPr>
        <w:t>PUT</w:t>
      </w:r>
      <w:r w:rsidRPr="00593084">
        <w:t xml:space="preserve"> request should be sent. Redirection handling is described in </w:t>
      </w:r>
      <w:r w:rsidR="00033228" w:rsidRPr="00C868AF">
        <w:t>clause</w:t>
      </w:r>
      <w:r w:rsidR="00033228">
        <w:t> </w:t>
      </w:r>
      <w:r w:rsidR="00033228" w:rsidRPr="00C868AF">
        <w:t>5.2.10 of 3GPP</w:t>
      </w:r>
      <w:r w:rsidR="00033228">
        <w:t> </w:t>
      </w:r>
      <w:r w:rsidR="00033228" w:rsidRPr="00C868AF">
        <w:t>TS</w:t>
      </w:r>
      <w:r w:rsidR="00033228">
        <w:t> </w:t>
      </w:r>
      <w:r w:rsidR="00033228" w:rsidRPr="00C868AF">
        <w:t>29.122</w:t>
      </w:r>
      <w:r w:rsidR="00033228">
        <w:t> </w:t>
      </w:r>
      <w:r w:rsidR="00033228" w:rsidRPr="00C868AF">
        <w:t>[5]</w:t>
      </w:r>
      <w:r w:rsidR="00033228">
        <w:t>.</w:t>
      </w:r>
    </w:p>
    <w:p w14:paraId="031BFAA4" w14:textId="77777777" w:rsidR="00EA28C4" w:rsidRDefault="00EA28C4" w:rsidP="00EA28C4">
      <w:pPr>
        <w:pStyle w:val="Heading4"/>
      </w:pPr>
      <w:bookmarkStart w:id="3211" w:name="_Toc214620593"/>
      <w:r>
        <w:lastRenderedPageBreak/>
        <w:t>5.14.2.6</w:t>
      </w:r>
      <w:r>
        <w:tab/>
      </w:r>
      <w:r w:rsidRPr="00CF4380">
        <w:rPr>
          <w:noProof/>
        </w:rPr>
        <w:t>Aimles_MLModelRetrieval_</w:t>
      </w:r>
      <w:r>
        <w:rPr>
          <w:noProof/>
        </w:rPr>
        <w:t>Unsubscribe</w:t>
      </w:r>
      <w:bookmarkEnd w:id="3211"/>
    </w:p>
    <w:p w14:paraId="636B14B5" w14:textId="77777777" w:rsidR="00EA28C4" w:rsidRDefault="00EA28C4" w:rsidP="00EA28C4">
      <w:pPr>
        <w:pStyle w:val="Heading5"/>
      </w:pPr>
      <w:bookmarkStart w:id="3212" w:name="_Toc214620594"/>
      <w:r>
        <w:t>5.14.2.6.1</w:t>
      </w:r>
      <w:r>
        <w:tab/>
        <w:t>General</w:t>
      </w:r>
      <w:bookmarkEnd w:id="3212"/>
    </w:p>
    <w:p w14:paraId="1E064743" w14:textId="77777777" w:rsidR="00EA28C4" w:rsidRDefault="00EA28C4" w:rsidP="00EA28C4">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for ML model retrieval</w:t>
      </w:r>
      <w:r>
        <w:rPr>
          <w:lang w:val="en-US"/>
        </w:rPr>
        <w:t>.</w:t>
      </w:r>
    </w:p>
    <w:p w14:paraId="71E8A835" w14:textId="492D8B94" w:rsidR="00EA28C4" w:rsidRDefault="00EA28C4" w:rsidP="00EA28C4">
      <w:pPr>
        <w:pStyle w:val="Heading5"/>
      </w:pPr>
      <w:bookmarkStart w:id="3213" w:name="_Toc214620595"/>
      <w:r>
        <w:t>5.14.2.6.2</w:t>
      </w:r>
      <w:r>
        <w:tab/>
        <w:t>AI</w:t>
      </w:r>
      <w:r>
        <w:rPr>
          <w:noProof/>
        </w:rPr>
        <w:t>ML</w:t>
      </w:r>
      <w:r w:rsidR="00033228">
        <w:rPr>
          <w:noProof/>
        </w:rPr>
        <w:t>E</w:t>
      </w:r>
      <w:r w:rsidRPr="00C2081C">
        <w:rPr>
          <w:noProof/>
        </w:rPr>
        <w:t xml:space="preserve"> </w:t>
      </w:r>
      <w:r>
        <w:t>operation to unsubscribe for model retrieval</w:t>
      </w:r>
      <w:bookmarkEnd w:id="3213"/>
    </w:p>
    <w:p w14:paraId="0589F56A" w14:textId="36D15EC1" w:rsidR="00EA28C4" w:rsidRDefault="00EA28C4" w:rsidP="00EA28C4">
      <w:pPr>
        <w:rPr>
          <w:noProof/>
        </w:rPr>
      </w:pPr>
      <w:r>
        <w:rPr>
          <w:noProof/>
        </w:rPr>
        <w:t>To unsubscribe</w:t>
      </w:r>
      <w:r>
        <w:rPr>
          <w:lang w:val="en-US"/>
        </w:rPr>
        <w:t xml:space="preserve"> with the AIML</w:t>
      </w:r>
      <w:r w:rsidR="00033228">
        <w:rPr>
          <w:lang w:val="en-US"/>
        </w:rPr>
        <w:t>E</w:t>
      </w:r>
      <w:r>
        <w:rPr>
          <w:lang w:val="en-US"/>
        </w:rPr>
        <w:t xml:space="preserve"> server for ML model retrieval</w:t>
      </w:r>
      <w:r>
        <w:rPr>
          <w:noProof/>
        </w:rPr>
        <w:t xml:space="preserve">, the AIMLE client shall send an HTTP DELETE request to AIMLE server 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EA1466">
        <w:rPr>
          <w:lang w:val="en-US"/>
        </w:rPr>
        <w:t>6.1.13.3.3.3.4</w:t>
      </w:r>
      <w:r w:rsidR="00033228" w:rsidRPr="00C868AF">
        <w:rPr>
          <w:noProof/>
        </w:rPr>
        <w:t>.</w:t>
      </w:r>
    </w:p>
    <w:p w14:paraId="1898963D" w14:textId="77777777" w:rsidR="00EA28C4" w:rsidRDefault="00EA28C4" w:rsidP="00EA28C4">
      <w:pPr>
        <w:rPr>
          <w:noProof/>
        </w:rPr>
      </w:pPr>
      <w:r>
        <w:rPr>
          <w:noProof/>
        </w:rPr>
        <w:t>Upon receipt of the HTTP DELETE request from AIMLE cl</w:t>
      </w:r>
      <w:r w:rsidRPr="0013649D">
        <w:rPr>
          <w:noProof/>
        </w:rPr>
        <w:t>ient:</w:t>
      </w:r>
    </w:p>
    <w:p w14:paraId="30C85483"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105F01D4" w14:textId="77777777" w:rsidR="00EA28C4" w:rsidRDefault="00EA28C4" w:rsidP="00EA28C4">
      <w:pPr>
        <w:pStyle w:val="B1"/>
        <w:rPr>
          <w:noProof/>
        </w:rPr>
      </w:pPr>
      <w:r>
        <w:rPr>
          <w:noProof/>
        </w:rPr>
        <w:t>b)</w:t>
      </w:r>
      <w:r>
        <w:rPr>
          <w:noProof/>
        </w:rPr>
        <w:tab/>
        <w:t>if the AIMLE client:</w:t>
      </w:r>
    </w:p>
    <w:p w14:paraId="27D5EC7F" w14:textId="77777777" w:rsidR="00EA28C4" w:rsidRDefault="00EA28C4" w:rsidP="00EA28C4">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ML model retrieval, the AIMLE server shall respond to the AIMLE client with an appropriate error status code; or</w:t>
      </w:r>
    </w:p>
    <w:p w14:paraId="54DE8CBE" w14:textId="5BB25828" w:rsidR="00EA28C4" w:rsidRDefault="00EA28C4" w:rsidP="00EA28C4">
      <w:pPr>
        <w:pStyle w:val="B2"/>
        <w:rPr>
          <w:noProof/>
        </w:rPr>
      </w:pPr>
      <w:r>
        <w:rPr>
          <w:noProof/>
        </w:rPr>
        <w:t>2)</w:t>
      </w:r>
      <w:r>
        <w:rPr>
          <w:noProof/>
        </w:rPr>
        <w:tab/>
        <w:t>is authorized</w:t>
      </w:r>
      <w:r w:rsidRPr="00B5601C">
        <w:rPr>
          <w:noProof/>
        </w:rPr>
        <w:t xml:space="preserve"> </w:t>
      </w:r>
      <w:r>
        <w:rPr>
          <w:noProof/>
        </w:rPr>
        <w:t>to request ML model retrieval then the AIMLE server may cancel</w:t>
      </w:r>
      <w:r w:rsidRPr="006A0028">
        <w:rPr>
          <w:noProof/>
        </w:rPr>
        <w:t xml:space="preserve"> the subscription</w:t>
      </w:r>
      <w:r>
        <w:rPr>
          <w:noProof/>
        </w:rPr>
        <w:t>. If the AIML</w:t>
      </w:r>
      <w:r w:rsidR="00033228">
        <w:rPr>
          <w:noProof/>
        </w:rPr>
        <w:t>E</w:t>
      </w:r>
      <w:r>
        <w:rPr>
          <w:noProof/>
        </w:rPr>
        <w:t xml:space="preserve"> server:</w:t>
      </w:r>
    </w:p>
    <w:p w14:paraId="78CA2F3C" w14:textId="77777777" w:rsidR="00EA28C4" w:rsidRDefault="00EA28C4" w:rsidP="00EA28C4">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7F83054F" w14:textId="7B8D59D4" w:rsidR="00EA28C4" w:rsidRDefault="00EA28C4" w:rsidP="00EA28C4">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sidRPr="00C868AF">
        <w:rPr>
          <w:noProof/>
        </w:rPr>
        <w:t>.</w:t>
      </w:r>
    </w:p>
    <w:p w14:paraId="606F92EC" w14:textId="6767FAA1" w:rsidR="00EA28C4" w:rsidRDefault="00EA28C4" w:rsidP="00EA28C4">
      <w:r w:rsidRPr="00593084">
        <w:t xml:space="preserve">If the AIMLE client determined the received HTTP </w:t>
      </w:r>
      <w:r w:rsidR="00033228">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91395">
        <w:t>DELETE</w:t>
      </w:r>
      <w:r w:rsidRPr="00593084">
        <w:t xml:space="preserve"> request should be sent. Redirection handling is described in </w:t>
      </w:r>
      <w:r w:rsidR="00091395" w:rsidRPr="00C868AF">
        <w:t>clause</w:t>
      </w:r>
      <w:r w:rsidR="00091395">
        <w:t> </w:t>
      </w:r>
      <w:r w:rsidR="00091395" w:rsidRPr="00C868AF">
        <w:t>5.2.10 of 3GPP</w:t>
      </w:r>
      <w:r w:rsidR="00091395">
        <w:t> </w:t>
      </w:r>
      <w:r w:rsidR="00091395" w:rsidRPr="00C868AF">
        <w:t>TS</w:t>
      </w:r>
      <w:r w:rsidR="00091395">
        <w:t> </w:t>
      </w:r>
      <w:r w:rsidR="00091395" w:rsidRPr="00C868AF">
        <w:t>29.122</w:t>
      </w:r>
      <w:r w:rsidR="00091395">
        <w:t> </w:t>
      </w:r>
      <w:r w:rsidR="00091395" w:rsidRPr="00C868AF">
        <w:t>[5]</w:t>
      </w:r>
      <w:r w:rsidR="00091395">
        <w:t>.</w:t>
      </w:r>
    </w:p>
    <w:p w14:paraId="598653C4" w14:textId="218F1EC8" w:rsidR="00D26E20" w:rsidRDefault="00CE35ED" w:rsidP="00D26E20">
      <w:pPr>
        <w:pStyle w:val="Heading2"/>
      </w:pPr>
      <w:r w:rsidRPr="004D3578">
        <w:br w:type="page"/>
      </w:r>
    </w:p>
    <w:p w14:paraId="48A59777" w14:textId="4F476807" w:rsidR="00692F2F" w:rsidRDefault="00692F2F" w:rsidP="00692F2F">
      <w:pPr>
        <w:pStyle w:val="Heading2"/>
        <w:rPr>
          <w:noProof/>
        </w:rPr>
      </w:pPr>
      <w:bookmarkStart w:id="3214" w:name="_Toc214620596"/>
      <w:r>
        <w:lastRenderedPageBreak/>
        <w:t>5.</w:t>
      </w:r>
      <w:r w:rsidR="00CE6BA9">
        <w:t>15</w:t>
      </w:r>
      <w:r>
        <w:tab/>
        <w:t xml:space="preserve">ML </w:t>
      </w:r>
      <w:r w:rsidR="00CE6BA9">
        <w:t>m</w:t>
      </w:r>
      <w:r>
        <w:t xml:space="preserve">odel </w:t>
      </w:r>
      <w:r w:rsidR="00CE6BA9">
        <w:t>u</w:t>
      </w:r>
      <w:r>
        <w:t>pdate service</w:t>
      </w:r>
      <w:bookmarkEnd w:id="3214"/>
    </w:p>
    <w:p w14:paraId="13B08401" w14:textId="179663A5" w:rsidR="00692F2F" w:rsidRDefault="00692F2F" w:rsidP="00692F2F">
      <w:pPr>
        <w:pStyle w:val="Heading3"/>
      </w:pPr>
      <w:bookmarkStart w:id="3215" w:name="_Toc214620597"/>
      <w:r>
        <w:t>5.</w:t>
      </w:r>
      <w:r w:rsidR="00CE6BA9">
        <w:t>15</w:t>
      </w:r>
      <w:r>
        <w:t>.1</w:t>
      </w:r>
      <w:r>
        <w:tab/>
        <w:t>Service description</w:t>
      </w:r>
      <w:bookmarkEnd w:id="3215"/>
    </w:p>
    <w:p w14:paraId="0DB16C9D" w14:textId="77777777" w:rsidR="00EC13E3" w:rsidRPr="002E6EDF" w:rsidRDefault="00EC13E3" w:rsidP="00EC13E3">
      <w:pPr>
        <w:rPr>
          <w:ins w:id="3216" w:author="C1-257240" w:date="2025-11-21T10:15:00Z" w16du:dateUtc="2025-11-21T18:15:00Z"/>
        </w:rPr>
      </w:pPr>
      <w:ins w:id="3217" w:author="C1-257240" w:date="2025-11-21T10:15:00Z" w16du:dateUtc="2025-11-21T18:15:00Z">
        <w:r w:rsidRPr="002E6EDF">
          <w:rPr>
            <w:lang w:val="en-IN"/>
          </w:rPr>
          <w:t>The ML Model</w:t>
        </w:r>
        <w:r w:rsidRPr="002E6EDF">
          <w:t xml:space="preserve"> </w:t>
        </w:r>
        <w:r>
          <w:t xml:space="preserve">update </w:t>
        </w:r>
        <w:r w:rsidRPr="002E6EDF">
          <w:rPr>
            <w:lang w:val="en-IN"/>
          </w:rPr>
          <w:t>service operations</w:t>
        </w:r>
        <w:r w:rsidRPr="002E6EDF">
          <w:t xml:space="preserve"> service enables AIMLE client to request ML model update at the AIMLE server as defined in 3GPP TS 23.482 [4].</w:t>
        </w:r>
      </w:ins>
    </w:p>
    <w:p w14:paraId="1A86BDDE" w14:textId="439B47BF" w:rsidR="00692F2F" w:rsidRDefault="00692F2F" w:rsidP="00692F2F">
      <w:pPr>
        <w:pStyle w:val="Heading3"/>
      </w:pPr>
      <w:bookmarkStart w:id="3218" w:name="_Toc214620598"/>
      <w:r>
        <w:t>5.</w:t>
      </w:r>
      <w:r w:rsidR="00CE6BA9">
        <w:t>15</w:t>
      </w:r>
      <w:r>
        <w:t>.2</w:t>
      </w:r>
      <w:r>
        <w:tab/>
        <w:t>Service operations</w:t>
      </w:r>
      <w:bookmarkEnd w:id="3218"/>
    </w:p>
    <w:p w14:paraId="3E2E9D87" w14:textId="6514A6D1" w:rsidR="00692F2F" w:rsidRDefault="00692F2F" w:rsidP="00692F2F">
      <w:pPr>
        <w:pStyle w:val="Heading4"/>
      </w:pPr>
      <w:bookmarkStart w:id="3219" w:name="_Toc214620599"/>
      <w:r>
        <w:t>5.</w:t>
      </w:r>
      <w:r w:rsidR="00CE6BA9">
        <w:t>15</w:t>
      </w:r>
      <w:r>
        <w:t>.2.1</w:t>
      </w:r>
      <w:r>
        <w:tab/>
        <w:t>Introduction</w:t>
      </w:r>
      <w:bookmarkEnd w:id="3219"/>
    </w:p>
    <w:p w14:paraId="7AB18EAA" w14:textId="77777777" w:rsidR="00394797" w:rsidRPr="002E6EDF" w:rsidRDefault="00394797" w:rsidP="00394797">
      <w:pPr>
        <w:rPr>
          <w:ins w:id="3220" w:author="C1-257240" w:date="2025-11-21T10:24:00Z" w16du:dateUtc="2025-11-21T18:24:00Z"/>
          <w:noProof/>
        </w:rPr>
      </w:pPr>
      <w:ins w:id="3221" w:author="C1-257240" w:date="2025-11-21T10:24:00Z" w16du:dateUtc="2025-11-21T18:24:00Z">
        <w:r w:rsidRPr="002E6EDF">
          <w:rPr>
            <w:noProof/>
          </w:rPr>
          <w:t xml:space="preserve">The service operations defined for the </w:t>
        </w:r>
        <w:r w:rsidRPr="002E6EDF">
          <w:rPr>
            <w:noProof/>
            <w:lang w:eastAsia="zh-CN"/>
          </w:rPr>
          <w:t>Aimles_MLModelUpdate API</w:t>
        </w:r>
        <w:r w:rsidRPr="002E6EDF">
          <w:rPr>
            <w:noProof/>
          </w:rPr>
          <w:t xml:space="preserve"> are shown in the table 5.15.2.1</w:t>
        </w:r>
        <w:r w:rsidRPr="002E6EDF">
          <w:rPr>
            <w:noProof/>
          </w:rPr>
          <w:noBreakHyphen/>
          <w:t>1.</w:t>
        </w:r>
      </w:ins>
    </w:p>
    <w:p w14:paraId="08BAFA9C" w14:textId="77777777" w:rsidR="00394797" w:rsidRPr="002E6EDF" w:rsidRDefault="00394797" w:rsidP="00394797">
      <w:pPr>
        <w:pStyle w:val="TH"/>
        <w:rPr>
          <w:ins w:id="3222" w:author="C1-257240" w:date="2025-11-21T10:24:00Z" w16du:dateUtc="2025-11-21T18:24:00Z"/>
          <w:noProof/>
        </w:rPr>
      </w:pPr>
      <w:ins w:id="3223" w:author="C1-257240" w:date="2025-11-21T10:24:00Z" w16du:dateUtc="2025-11-21T18:24:00Z">
        <w:r w:rsidRPr="002E6EDF">
          <w:rPr>
            <w:noProof/>
          </w:rPr>
          <w:t>Table 5.15.2.1-1: Operations for ML Model Update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394797" w:rsidRPr="002E6EDF" w14:paraId="33C12CC7" w14:textId="77777777" w:rsidTr="00E62A5D">
        <w:trPr>
          <w:jc w:val="center"/>
          <w:ins w:id="3224" w:author="C1-257240" w:date="2025-11-21T10:24:00Z"/>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082CE70D" w14:textId="77777777" w:rsidR="00394797" w:rsidRPr="002E6EDF" w:rsidRDefault="00394797" w:rsidP="00E62A5D">
            <w:pPr>
              <w:pStyle w:val="TAH"/>
              <w:rPr>
                <w:ins w:id="3225" w:author="C1-257240" w:date="2025-11-21T10:24:00Z" w16du:dateUtc="2025-11-21T18:24:00Z"/>
              </w:rPr>
            </w:pPr>
            <w:ins w:id="3226" w:author="C1-257240" w:date="2025-11-21T10:24:00Z" w16du:dateUtc="2025-11-21T18:24:00Z">
              <w:r w:rsidRPr="002E6EDF">
                <w:t>Service operation name</w:t>
              </w:r>
            </w:ins>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3DA88FED" w14:textId="77777777" w:rsidR="00394797" w:rsidRPr="002E6EDF" w:rsidRDefault="00394797" w:rsidP="00E62A5D">
            <w:pPr>
              <w:pStyle w:val="TAH"/>
              <w:rPr>
                <w:ins w:id="3227" w:author="C1-257240" w:date="2025-11-21T10:24:00Z" w16du:dateUtc="2025-11-21T18:24:00Z"/>
              </w:rPr>
            </w:pPr>
            <w:ins w:id="3228" w:author="C1-257240" w:date="2025-11-21T10:24:00Z" w16du:dateUtc="2025-11-21T18:24:00Z">
              <w:r w:rsidRPr="002E6EDF">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6A64567" w14:textId="77777777" w:rsidR="00394797" w:rsidRPr="002E6EDF" w:rsidRDefault="00394797" w:rsidP="00E62A5D">
            <w:pPr>
              <w:pStyle w:val="TAH"/>
              <w:rPr>
                <w:ins w:id="3229" w:author="C1-257240" w:date="2025-11-21T10:24:00Z" w16du:dateUtc="2025-11-21T18:24:00Z"/>
              </w:rPr>
            </w:pPr>
            <w:ins w:id="3230" w:author="C1-257240" w:date="2025-11-21T10:24:00Z" w16du:dateUtc="2025-11-21T18:24:00Z">
              <w:r w:rsidRPr="002E6EDF">
                <w:t>Initiated by</w:t>
              </w:r>
            </w:ins>
          </w:p>
        </w:tc>
      </w:tr>
      <w:tr w:rsidR="00394797" w:rsidRPr="002E6EDF" w14:paraId="0E60E39B" w14:textId="77777777" w:rsidTr="00E62A5D">
        <w:trPr>
          <w:jc w:val="center"/>
          <w:ins w:id="3231" w:author="C1-257240" w:date="2025-11-21T10:24:00Z"/>
        </w:trPr>
        <w:tc>
          <w:tcPr>
            <w:tcW w:w="2779" w:type="dxa"/>
            <w:tcBorders>
              <w:top w:val="single" w:sz="6" w:space="0" w:color="auto"/>
              <w:left w:val="single" w:sz="6" w:space="0" w:color="auto"/>
              <w:bottom w:val="single" w:sz="6" w:space="0" w:color="auto"/>
              <w:right w:val="single" w:sz="6" w:space="0" w:color="auto"/>
            </w:tcBorders>
          </w:tcPr>
          <w:p w14:paraId="14DF9627" w14:textId="77777777" w:rsidR="00394797" w:rsidRPr="002E6EDF" w:rsidRDefault="00394797" w:rsidP="00E62A5D">
            <w:pPr>
              <w:pStyle w:val="TAL"/>
              <w:rPr>
                <w:ins w:id="3232" w:author="C1-257240" w:date="2025-11-21T10:24:00Z" w16du:dateUtc="2025-11-21T18:24:00Z"/>
              </w:rPr>
            </w:pPr>
            <w:ins w:id="3233" w:author="C1-257240" w:date="2025-11-21T10:24:00Z" w16du:dateUtc="2025-11-21T18:24:00Z">
              <w:r w:rsidRPr="002E6EDF">
                <w:rPr>
                  <w:noProof/>
                  <w:lang w:eastAsia="zh-CN"/>
                </w:rPr>
                <w:t>Aimles_MLModelUpdate_Request</w:t>
              </w:r>
            </w:ins>
          </w:p>
        </w:tc>
        <w:tc>
          <w:tcPr>
            <w:tcW w:w="4960" w:type="dxa"/>
            <w:tcBorders>
              <w:top w:val="single" w:sz="6" w:space="0" w:color="auto"/>
              <w:left w:val="single" w:sz="6" w:space="0" w:color="auto"/>
              <w:bottom w:val="single" w:sz="6" w:space="0" w:color="auto"/>
              <w:right w:val="single" w:sz="6" w:space="0" w:color="auto"/>
            </w:tcBorders>
          </w:tcPr>
          <w:p w14:paraId="6090110F" w14:textId="77777777" w:rsidR="00394797" w:rsidRPr="002E6EDF" w:rsidRDefault="00394797" w:rsidP="00E62A5D">
            <w:pPr>
              <w:pStyle w:val="TAL"/>
              <w:rPr>
                <w:ins w:id="3234" w:author="C1-257240" w:date="2025-11-21T10:24:00Z" w16du:dateUtc="2025-11-21T18:24:00Z"/>
              </w:rPr>
            </w:pPr>
            <w:ins w:id="3235" w:author="C1-257240" w:date="2025-11-21T10:24:00Z" w16du:dateUtc="2025-11-21T18:24:00Z">
              <w:r w:rsidRPr="002E6EDF">
                <w:t>This service operation is used by AIMLE client to request the ML model update from the AIMLE server</w:t>
              </w:r>
              <w:r w:rsidRPr="002E6EDF">
                <w:rPr>
                  <w:noProof/>
                </w:rPr>
                <w:t>.</w:t>
              </w:r>
            </w:ins>
          </w:p>
        </w:tc>
        <w:tc>
          <w:tcPr>
            <w:tcW w:w="1788" w:type="dxa"/>
            <w:tcBorders>
              <w:top w:val="single" w:sz="6" w:space="0" w:color="auto"/>
              <w:left w:val="single" w:sz="6" w:space="0" w:color="auto"/>
              <w:bottom w:val="single" w:sz="6" w:space="0" w:color="auto"/>
              <w:right w:val="single" w:sz="6" w:space="0" w:color="auto"/>
            </w:tcBorders>
          </w:tcPr>
          <w:p w14:paraId="11EB63D0" w14:textId="77777777" w:rsidR="00394797" w:rsidRPr="002E6EDF" w:rsidRDefault="00394797" w:rsidP="00E62A5D">
            <w:pPr>
              <w:pStyle w:val="TAL"/>
              <w:rPr>
                <w:ins w:id="3236" w:author="C1-257240" w:date="2025-11-21T10:24:00Z" w16du:dateUtc="2025-11-21T18:24:00Z"/>
              </w:rPr>
            </w:pPr>
            <w:ins w:id="3237" w:author="C1-257240" w:date="2025-11-21T10:24:00Z" w16du:dateUtc="2025-11-21T18:24:00Z">
              <w:r w:rsidRPr="002E6EDF">
                <w:t>AIMLE client</w:t>
              </w:r>
            </w:ins>
          </w:p>
        </w:tc>
      </w:tr>
    </w:tbl>
    <w:p w14:paraId="360857E6" w14:textId="77777777" w:rsidR="00394797" w:rsidRPr="002E6EDF" w:rsidRDefault="00394797" w:rsidP="00394797">
      <w:pPr>
        <w:rPr>
          <w:ins w:id="3238" w:author="C1-257240" w:date="2025-11-21T10:24:00Z" w16du:dateUtc="2025-11-21T18:24:00Z"/>
          <w:noProof/>
        </w:rPr>
      </w:pPr>
    </w:p>
    <w:p w14:paraId="7920DAEF" w14:textId="77777777" w:rsidR="00394797" w:rsidRPr="002E6EDF" w:rsidRDefault="00394797" w:rsidP="00394797">
      <w:pPr>
        <w:pStyle w:val="Heading4"/>
        <w:rPr>
          <w:ins w:id="3239" w:author="C1-257240" w:date="2025-11-21T10:24:00Z" w16du:dateUtc="2025-11-21T18:24:00Z"/>
        </w:rPr>
      </w:pPr>
      <w:bookmarkStart w:id="3240" w:name="_Toc214620600"/>
      <w:ins w:id="3241" w:author="C1-257240" w:date="2025-11-21T10:24:00Z" w16du:dateUtc="2025-11-21T18:24:00Z">
        <w:r w:rsidRPr="002E6EDF">
          <w:t>5.11.2.2</w:t>
        </w:r>
        <w:r w:rsidRPr="002E6EDF">
          <w:tab/>
        </w:r>
        <w:r w:rsidRPr="002E6EDF">
          <w:rPr>
            <w:noProof/>
            <w:lang w:eastAsia="zh-CN"/>
          </w:rPr>
          <w:t>Aimles_MLModelUpdate_Request</w:t>
        </w:r>
        <w:bookmarkEnd w:id="3240"/>
      </w:ins>
    </w:p>
    <w:p w14:paraId="7C7BEE7E" w14:textId="77777777" w:rsidR="00394797" w:rsidRPr="002E6EDF" w:rsidRDefault="00394797" w:rsidP="00394797">
      <w:pPr>
        <w:pStyle w:val="Heading5"/>
        <w:rPr>
          <w:ins w:id="3242" w:author="C1-257240" w:date="2025-11-21T10:24:00Z" w16du:dateUtc="2025-11-21T18:24:00Z"/>
        </w:rPr>
      </w:pPr>
      <w:bookmarkStart w:id="3243" w:name="_Toc214620601"/>
      <w:ins w:id="3244" w:author="C1-257240" w:date="2025-11-21T10:24:00Z" w16du:dateUtc="2025-11-21T18:24:00Z">
        <w:r w:rsidRPr="002E6EDF">
          <w:t>5.11.2.2.1</w:t>
        </w:r>
        <w:r w:rsidRPr="002E6EDF">
          <w:tab/>
          <w:t>General</w:t>
        </w:r>
        <w:bookmarkEnd w:id="3243"/>
      </w:ins>
    </w:p>
    <w:p w14:paraId="397958BA" w14:textId="77777777" w:rsidR="00394797" w:rsidRPr="002E6EDF" w:rsidRDefault="00394797" w:rsidP="00394797">
      <w:pPr>
        <w:rPr>
          <w:ins w:id="3245" w:author="C1-257240" w:date="2025-11-21T10:24:00Z" w16du:dateUtc="2025-11-21T18:24:00Z"/>
        </w:rPr>
      </w:pPr>
      <w:ins w:id="3246" w:author="C1-257240" w:date="2025-11-21T10:24:00Z" w16du:dateUtc="2025-11-21T18:24:00Z">
        <w:r w:rsidRPr="002E6EDF">
          <w:t xml:space="preserve">The </w:t>
        </w:r>
        <w:r w:rsidRPr="002E6EDF">
          <w:rPr>
            <w:noProof/>
            <w:lang w:eastAsia="zh-CN"/>
          </w:rPr>
          <w:t>Aimles_MLModelUpdate_Request</w:t>
        </w:r>
        <w:r w:rsidRPr="002E6EDF">
          <w:t xml:space="preserve"> service operation is used by AIMLE client to request the ML model update from the </w:t>
        </w:r>
        <w:r w:rsidRPr="002E6EDF">
          <w:rPr>
            <w:noProof/>
          </w:rPr>
          <w:t>AIMLE server</w:t>
        </w:r>
        <w:r w:rsidRPr="002E6EDF">
          <w:t>.</w:t>
        </w:r>
      </w:ins>
    </w:p>
    <w:p w14:paraId="7F4DA245" w14:textId="77777777" w:rsidR="00394797" w:rsidRPr="002E6EDF" w:rsidRDefault="00394797" w:rsidP="00394797">
      <w:pPr>
        <w:pStyle w:val="Heading5"/>
        <w:rPr>
          <w:ins w:id="3247" w:author="C1-257240" w:date="2025-11-21T10:24:00Z" w16du:dateUtc="2025-11-21T18:24:00Z"/>
        </w:rPr>
      </w:pPr>
      <w:bookmarkStart w:id="3248" w:name="_Toc214620602"/>
      <w:ins w:id="3249" w:author="C1-257240" w:date="2025-11-21T10:24:00Z" w16du:dateUtc="2025-11-21T18:24:00Z">
        <w:r w:rsidRPr="002E6EDF">
          <w:t>5.11.2.2.2</w:t>
        </w:r>
        <w:r w:rsidRPr="002E6EDF">
          <w:tab/>
        </w:r>
        <w:r w:rsidRPr="002E6EDF">
          <w:rPr>
            <w:noProof/>
            <w:lang w:eastAsia="zh-CN"/>
          </w:rPr>
          <w:t xml:space="preserve">ML model update service </w:t>
        </w:r>
        <w:r w:rsidRPr="002E6EDF">
          <w:rPr>
            <w:noProof/>
          </w:rPr>
          <w:t>request</w:t>
        </w:r>
        <w:bookmarkEnd w:id="3248"/>
      </w:ins>
    </w:p>
    <w:p w14:paraId="605734F0" w14:textId="77777777" w:rsidR="00394797" w:rsidRPr="002E6EDF" w:rsidRDefault="00394797" w:rsidP="00394797">
      <w:pPr>
        <w:rPr>
          <w:ins w:id="3250" w:author="C1-257240" w:date="2025-11-21T10:24:00Z" w16du:dateUtc="2025-11-21T18:24:00Z"/>
          <w:noProof/>
        </w:rPr>
      </w:pPr>
      <w:ins w:id="3251" w:author="C1-257240" w:date="2025-11-21T10:24:00Z" w16du:dateUtc="2025-11-21T18:24:00Z">
        <w:r w:rsidRPr="002E6EDF">
          <w:rPr>
            <w:noProof/>
          </w:rPr>
          <w:t>To request the AIMLE server to provide ML model updates, the AIMLE client shall send an HTTP POST request with a body containing data type MLMdlUpdateReq as defined in 3GPP TS 29.482 [7] in clause 6.1.15.6.2.2.</w:t>
        </w:r>
      </w:ins>
    </w:p>
    <w:p w14:paraId="0C96CF68" w14:textId="77777777" w:rsidR="00394797" w:rsidRPr="002E6EDF" w:rsidRDefault="00394797" w:rsidP="00394797">
      <w:pPr>
        <w:rPr>
          <w:ins w:id="3252" w:author="C1-257240" w:date="2025-11-21T10:24:00Z" w16du:dateUtc="2025-11-21T18:24:00Z"/>
          <w:noProof/>
        </w:rPr>
      </w:pPr>
      <w:ins w:id="3253" w:author="C1-257240" w:date="2025-11-21T10:24:00Z" w16du:dateUtc="2025-11-21T18:24:00Z">
        <w:r w:rsidRPr="002E6EDF">
          <w:rPr>
            <w:noProof/>
          </w:rPr>
          <w:t>Upon receipt of the HTTP POST request:</w:t>
        </w:r>
      </w:ins>
    </w:p>
    <w:p w14:paraId="109F71B2" w14:textId="77777777" w:rsidR="00394797" w:rsidRPr="002E6EDF" w:rsidRDefault="00394797" w:rsidP="00394797">
      <w:pPr>
        <w:pStyle w:val="B1"/>
        <w:rPr>
          <w:ins w:id="3254" w:author="C1-257240" w:date="2025-11-21T10:24:00Z" w16du:dateUtc="2025-11-21T18:24:00Z"/>
          <w:noProof/>
        </w:rPr>
      </w:pPr>
      <w:ins w:id="3255" w:author="C1-257240" w:date="2025-11-21T10:24:00Z" w16du:dateUtc="2025-11-21T18:24:00Z">
        <w:r w:rsidRPr="002E6EDF">
          <w:rPr>
            <w:noProof/>
          </w:rPr>
          <w:t>a)</w:t>
        </w:r>
        <w:r w:rsidRPr="002E6EDF">
          <w:rPr>
            <w:noProof/>
          </w:rPr>
          <w:tab/>
          <w:t>the AIMLE server shall verify the identity of the AIMLE client and determine if the AIMLE client is authorized to request ML model update</w:t>
        </w:r>
        <w:r w:rsidRPr="002E6EDF">
          <w:t xml:space="preserve"> service</w:t>
        </w:r>
        <w:r w:rsidRPr="002E6EDF">
          <w:rPr>
            <w:noProof/>
          </w:rPr>
          <w:t>; and</w:t>
        </w:r>
      </w:ins>
    </w:p>
    <w:p w14:paraId="4FD973E2" w14:textId="77777777" w:rsidR="00394797" w:rsidRPr="002E6EDF" w:rsidRDefault="00394797" w:rsidP="00394797">
      <w:pPr>
        <w:pStyle w:val="B1"/>
        <w:rPr>
          <w:ins w:id="3256" w:author="C1-257240" w:date="2025-11-21T10:24:00Z" w16du:dateUtc="2025-11-21T18:24:00Z"/>
          <w:noProof/>
        </w:rPr>
      </w:pPr>
      <w:ins w:id="3257" w:author="C1-257240" w:date="2025-11-21T10:24:00Z" w16du:dateUtc="2025-11-21T18:24:00Z">
        <w:r w:rsidRPr="002E6EDF">
          <w:rPr>
            <w:noProof/>
          </w:rPr>
          <w:t>b)</w:t>
        </w:r>
        <w:r w:rsidRPr="002E6EDF">
          <w:rPr>
            <w:noProof/>
          </w:rPr>
          <w:tab/>
          <w:t>if the AIMLE client:</w:t>
        </w:r>
      </w:ins>
    </w:p>
    <w:p w14:paraId="643F841C" w14:textId="77777777" w:rsidR="00394797" w:rsidRPr="002E6EDF" w:rsidRDefault="00394797" w:rsidP="00394797">
      <w:pPr>
        <w:pStyle w:val="B2"/>
        <w:rPr>
          <w:ins w:id="3258" w:author="C1-257240" w:date="2025-11-21T10:24:00Z" w16du:dateUtc="2025-11-21T18:24:00Z"/>
          <w:noProof/>
        </w:rPr>
      </w:pPr>
      <w:ins w:id="3259" w:author="C1-257240" w:date="2025-11-21T10:24:00Z" w16du:dateUtc="2025-11-21T18:24:00Z">
        <w:r w:rsidRPr="002E6EDF">
          <w:rPr>
            <w:noProof/>
          </w:rPr>
          <w:t>1)</w:t>
        </w:r>
        <w:r w:rsidRPr="002E6EDF">
          <w:rPr>
            <w:noProof/>
          </w:rPr>
          <w:tab/>
          <w:t>is not authorized, the AIMLE server shall respond to the AIMLE client with an appropriate error status code; or</w:t>
        </w:r>
      </w:ins>
    </w:p>
    <w:p w14:paraId="73BC0C4C" w14:textId="77777777" w:rsidR="00394797" w:rsidRPr="002E6EDF" w:rsidRDefault="00394797" w:rsidP="00394797">
      <w:pPr>
        <w:pStyle w:val="B2"/>
        <w:rPr>
          <w:ins w:id="3260" w:author="C1-257240" w:date="2025-11-21T10:24:00Z" w16du:dateUtc="2025-11-21T18:24:00Z"/>
          <w:noProof/>
          <w:lang w:eastAsia="zh-CN"/>
        </w:rPr>
      </w:pPr>
      <w:ins w:id="3261" w:author="C1-257240" w:date="2025-11-21T10:24:00Z" w16du:dateUtc="2025-11-21T18:24:00Z">
        <w:r w:rsidRPr="002E6EDF">
          <w:rPr>
            <w:noProof/>
          </w:rPr>
          <w:t>2)</w:t>
        </w:r>
        <w:r w:rsidRPr="002E6EDF">
          <w:rPr>
            <w:noProof/>
          </w:rPr>
          <w:tab/>
          <w:t xml:space="preserve">is authorized, </w:t>
        </w:r>
        <w:r w:rsidRPr="002E6EDF">
          <w:rPr>
            <w:noProof/>
            <w:lang w:eastAsia="zh-CN"/>
          </w:rPr>
          <w:t>the AIMLE sever:</w:t>
        </w:r>
      </w:ins>
    </w:p>
    <w:p w14:paraId="1030AF8E" w14:textId="77777777" w:rsidR="00394797" w:rsidRPr="002E6EDF" w:rsidRDefault="00394797" w:rsidP="00394797">
      <w:pPr>
        <w:pStyle w:val="B3"/>
        <w:rPr>
          <w:ins w:id="3262" w:author="C1-257240" w:date="2025-11-21T10:24:00Z" w16du:dateUtc="2025-11-21T18:24:00Z"/>
          <w:noProof/>
          <w:lang w:eastAsia="zh-CN"/>
        </w:rPr>
      </w:pPr>
      <w:ins w:id="3263" w:author="C1-257240" w:date="2025-11-21T10:24:00Z" w16du:dateUtc="2025-11-21T18:24:00Z">
        <w:r w:rsidRPr="002E6EDF">
          <w:rPr>
            <w:noProof/>
            <w:lang w:eastAsia="zh-CN"/>
          </w:rPr>
          <w:t>i)</w:t>
        </w:r>
        <w:r w:rsidRPr="002E6EDF">
          <w:rPr>
            <w:noProof/>
            <w:lang w:eastAsia="zh-CN"/>
          </w:rPr>
          <w:tab/>
          <w:t xml:space="preserve">shall request ML repository </w:t>
        </w:r>
        <w:r>
          <w:rPr>
            <w:noProof/>
            <w:lang w:eastAsia="zh-CN"/>
          </w:rPr>
          <w:t xml:space="preserve">for </w:t>
        </w:r>
        <w:r w:rsidRPr="002E6EDF">
          <w:rPr>
            <w:noProof/>
            <w:lang w:eastAsia="zh-CN"/>
          </w:rPr>
          <w:t xml:space="preserve">one or more pre-trained </w:t>
        </w:r>
        <w:r w:rsidRPr="002E6EDF">
          <w:rPr>
            <w:noProof/>
          </w:rPr>
          <w:t>ML models</w:t>
        </w:r>
        <w:r>
          <w:rPr>
            <w:noProof/>
          </w:rPr>
          <w:t xml:space="preserve"> that can be used for ML model update</w:t>
        </w:r>
        <w:r w:rsidRPr="002E6EDF">
          <w:t xml:space="preserve"> service as described in 3GPP TS 29.482 [7]; and</w:t>
        </w:r>
      </w:ins>
    </w:p>
    <w:p w14:paraId="36CB9C73" w14:textId="77777777" w:rsidR="00394797" w:rsidRPr="002E6EDF" w:rsidRDefault="00394797" w:rsidP="00394797">
      <w:pPr>
        <w:pStyle w:val="B3"/>
        <w:rPr>
          <w:ins w:id="3264" w:author="C1-257240" w:date="2025-11-21T10:24:00Z" w16du:dateUtc="2025-11-21T18:24:00Z"/>
          <w:noProof/>
          <w:lang w:eastAsia="zh-CN"/>
        </w:rPr>
      </w:pPr>
      <w:ins w:id="3265" w:author="C1-257240" w:date="2025-11-21T10:24:00Z" w16du:dateUtc="2025-11-21T18:24:00Z">
        <w:r w:rsidRPr="002E6EDF">
          <w:rPr>
            <w:noProof/>
            <w:lang w:eastAsia="zh-CN"/>
          </w:rPr>
          <w:t>ii)</w:t>
        </w:r>
        <w:r w:rsidRPr="002E6EDF">
          <w:rPr>
            <w:noProof/>
            <w:lang w:eastAsia="zh-CN"/>
          </w:rPr>
          <w:tab/>
          <w:t xml:space="preserve">shall  </w:t>
        </w:r>
        <w:r w:rsidRPr="002E6EDF">
          <w:rPr>
            <w:noProof/>
          </w:rPr>
          <w:t xml:space="preserve">respond to the AIMLE </w:t>
        </w:r>
        <w:r>
          <w:rPr>
            <w:noProof/>
          </w:rPr>
          <w:t>client</w:t>
        </w:r>
        <w:r w:rsidRPr="002E6EDF">
          <w:rPr>
            <w:noProof/>
          </w:rPr>
          <w:t xml:space="preserve"> with</w:t>
        </w:r>
        <w:r w:rsidRPr="002E6EDF">
          <w:rPr>
            <w:noProof/>
            <w:lang w:eastAsia="zh-CN"/>
          </w:rPr>
          <w:t>:</w:t>
        </w:r>
      </w:ins>
    </w:p>
    <w:p w14:paraId="3C3DB4A8" w14:textId="77777777" w:rsidR="00394797" w:rsidRPr="002E6EDF" w:rsidRDefault="00394797" w:rsidP="00394797">
      <w:pPr>
        <w:pStyle w:val="B4"/>
        <w:rPr>
          <w:ins w:id="3266" w:author="C1-257240" w:date="2025-11-21T10:24:00Z" w16du:dateUtc="2025-11-21T18:24:00Z"/>
          <w:noProof/>
        </w:rPr>
      </w:pPr>
      <w:ins w:id="3267" w:author="C1-257240" w:date="2025-11-21T10:24:00Z" w16du:dateUtc="2025-11-21T18:24:00Z">
        <w:r w:rsidRPr="002E6EDF">
          <w:rPr>
            <w:noProof/>
            <w:lang w:eastAsia="zh-CN"/>
          </w:rPr>
          <w:t>A)</w:t>
        </w:r>
        <w:r w:rsidRPr="002E6EDF">
          <w:rPr>
            <w:noProof/>
            <w:lang w:eastAsia="zh-CN"/>
          </w:rPr>
          <w:tab/>
        </w:r>
        <w:r w:rsidRPr="002E6EDF">
          <w:rPr>
            <w:noProof/>
          </w:rPr>
          <w:t xml:space="preserve">if the HTTP POST request is handled successfully, </w:t>
        </w:r>
        <w:r>
          <w:rPr>
            <w:noProof/>
          </w:rPr>
          <w:t>the</w:t>
        </w:r>
        <w:r w:rsidRPr="002E6EDF">
          <w:rPr>
            <w:noProof/>
          </w:rPr>
          <w:t xml:space="preserve"> HTTP "200 OK" response code with the reponse body containing data type MLMdlUpdateRsp as defined in 3GPP TS 29.482 [7] in clause 6.1.15.6.2.3 which includes </w:t>
        </w:r>
        <w:r w:rsidRPr="002E6EDF">
          <w:rPr>
            <w:noProof/>
            <w:lang w:eastAsia="zh-CN"/>
          </w:rPr>
          <w:t>ML model update response</w:t>
        </w:r>
        <w:r w:rsidRPr="002E6EDF">
          <w:rPr>
            <w:noProof/>
          </w:rPr>
          <w:t>; and</w:t>
        </w:r>
      </w:ins>
    </w:p>
    <w:p w14:paraId="26485272" w14:textId="77777777" w:rsidR="00394797" w:rsidRPr="002E6EDF" w:rsidRDefault="00394797" w:rsidP="00394797">
      <w:pPr>
        <w:pStyle w:val="B4"/>
        <w:rPr>
          <w:ins w:id="3268" w:author="C1-257240" w:date="2025-11-21T10:24:00Z" w16du:dateUtc="2025-11-21T18:24:00Z"/>
        </w:rPr>
      </w:pPr>
      <w:ins w:id="3269" w:author="C1-257240" w:date="2025-11-21T10:24:00Z" w16du:dateUtc="2025-11-21T18:24:00Z">
        <w:r w:rsidRPr="002E6EDF">
          <w:rPr>
            <w:noProof/>
          </w:rPr>
          <w:t>B)</w:t>
        </w:r>
        <w:r w:rsidRPr="002E6EDF">
          <w:rPr>
            <w:noProof/>
          </w:rPr>
          <w:tab/>
        </w:r>
        <w:r w:rsidRPr="002E6EDF">
          <w:rPr>
            <w:noProof/>
            <w:lang w:eastAsia="zh-CN"/>
          </w:rPr>
          <w:t xml:space="preserve">if the HTTP POST request is not handled successfully, </w:t>
        </w:r>
        <w:r w:rsidRPr="002E6EDF">
          <w:rPr>
            <w:noProof/>
          </w:rPr>
          <w:t>an appropriate error response as specified in3GPP TS 29.482 [7] in clause 6.1.15.7.</w:t>
        </w:r>
      </w:ins>
    </w:p>
    <w:p w14:paraId="054D409D" w14:textId="77777777" w:rsidR="00394797" w:rsidRPr="002E6EDF" w:rsidDel="00BB282E" w:rsidRDefault="00394797" w:rsidP="00394797">
      <w:pPr>
        <w:rPr>
          <w:ins w:id="3270" w:author="C1-257240" w:date="2025-11-21T10:24:00Z" w16du:dateUtc="2025-11-21T18:24:00Z"/>
          <w:del w:id="3271" w:author="Taimoor Abbas" w:date="2025-11-05T15:36:00Z" w16du:dateUtc="2025-11-05T20:36:00Z"/>
        </w:rPr>
      </w:pPr>
      <w:ins w:id="3272" w:author="C1-257240" w:date="2025-11-21T10:24:00Z" w16du:dateUtc="2025-11-21T18:24:00Z">
        <w:r w:rsidRPr="002E6EDF">
          <w:t xml:space="preserve">The AIMLE server may respond to the AIMLE client with </w:t>
        </w:r>
        <w:r>
          <w:t>the</w:t>
        </w:r>
        <w:r w:rsidRPr="002E6EDF">
          <w:t xml:space="preserve"> HTTP "307 Temporary Redirect" status code or </w:t>
        </w:r>
        <w:r>
          <w:t>the</w:t>
        </w:r>
        <w:r w:rsidRPr="002E6EDF">
          <w:t xml:space="preserve"> HTTP "308 Permanent Redirect" status code including </w:t>
        </w:r>
        <w:r>
          <w:t>the</w:t>
        </w:r>
        <w:r w:rsidRPr="002E6EDF">
          <w:t xml:space="preserve"> HTTP "Location" header containing an alternative URI representing the end point of an alternative AIMLE client towards which the request shall be sent. Redirection handling is described in clause 5.2.10 of 3GPP TS 29.122 [5].</w:t>
        </w:r>
      </w:ins>
    </w:p>
    <w:p w14:paraId="48605D71" w14:textId="3F11D43F" w:rsidR="004E2294" w:rsidRDefault="00692F2F" w:rsidP="00692F2F">
      <w:pPr>
        <w:pStyle w:val="Heading1"/>
        <w:ind w:left="0" w:firstLine="0"/>
      </w:pPr>
      <w:r w:rsidRPr="004D3578">
        <w:br w:type="page"/>
      </w:r>
      <w:bookmarkStart w:id="3273" w:name="_Toc214620603"/>
      <w:r w:rsidR="004E2294">
        <w:lastRenderedPageBreak/>
        <w:t>6</w:t>
      </w:r>
      <w:r w:rsidR="004E2294">
        <w:tab/>
        <w:t>API definitions</w:t>
      </w:r>
      <w:bookmarkEnd w:id="3273"/>
    </w:p>
    <w:p w14:paraId="6745B84E" w14:textId="77777777" w:rsidR="00E40659" w:rsidRDefault="00E40659" w:rsidP="00E40659">
      <w:pPr>
        <w:pStyle w:val="Heading2"/>
      </w:pPr>
      <w:bookmarkStart w:id="3274" w:name="_Toc214620604"/>
      <w:bookmarkStart w:id="3275" w:name="_Toc510696598"/>
      <w:bookmarkStart w:id="3276" w:name="_Toc35971390"/>
      <w:bookmarkStart w:id="3277" w:name="_Toc130662189"/>
      <w:r>
        <w:t>6.1</w:t>
      </w:r>
      <w:r>
        <w:tab/>
        <w:t>Aimlec_AIMLEClientParticipation API</w:t>
      </w:r>
      <w:bookmarkEnd w:id="3274"/>
    </w:p>
    <w:p w14:paraId="78BC7AAC" w14:textId="77777777" w:rsidR="00E40659" w:rsidRDefault="00E40659" w:rsidP="00E40659">
      <w:pPr>
        <w:pStyle w:val="Heading3"/>
      </w:pPr>
      <w:bookmarkStart w:id="3278" w:name="_Toc214620605"/>
      <w:r>
        <w:t>6.1.1</w:t>
      </w:r>
      <w:r>
        <w:tab/>
        <w:t>Introduction</w:t>
      </w:r>
      <w:bookmarkEnd w:id="3278"/>
    </w:p>
    <w:p w14:paraId="71BB1FBA" w14:textId="77777777" w:rsidR="00E40659" w:rsidRDefault="00E40659" w:rsidP="00E40659">
      <w:pPr>
        <w:rPr>
          <w:noProof/>
          <w:lang w:eastAsia="zh-CN"/>
        </w:rPr>
      </w:pPr>
      <w:r>
        <w:rPr>
          <w:noProof/>
        </w:rPr>
        <w:t xml:space="preserve">The </w:t>
      </w:r>
      <w:r>
        <w:rPr>
          <w:lang w:val="en-IN"/>
        </w:rPr>
        <w:t>AIMLE client participation</w:t>
      </w:r>
      <w:r>
        <w:rPr>
          <w:noProof/>
        </w:rPr>
        <w:t xml:space="preserve"> service shall use the </w:t>
      </w:r>
      <w:r>
        <w:t xml:space="preserve">Aimlec_AIMLEClientParticipation </w:t>
      </w:r>
      <w:r>
        <w:rPr>
          <w:noProof/>
          <w:lang w:eastAsia="zh-CN"/>
        </w:rPr>
        <w:t>API.</w:t>
      </w:r>
    </w:p>
    <w:p w14:paraId="32BD1D87" w14:textId="77777777" w:rsidR="00E40659" w:rsidRDefault="00E40659" w:rsidP="00E40659">
      <w:pPr>
        <w:rPr>
          <w:noProof/>
          <w:lang w:eastAsia="zh-CN"/>
        </w:rPr>
      </w:pPr>
      <w:r>
        <w:rPr>
          <w:noProof/>
          <w:lang w:eastAsia="zh-CN"/>
        </w:rPr>
        <w:t xml:space="preserve">The API URI of the </w:t>
      </w:r>
      <w:r>
        <w:t xml:space="preserve">Aimlec_AIMLEClientParticipation </w:t>
      </w:r>
      <w:r>
        <w:rPr>
          <w:noProof/>
          <w:lang w:eastAsia="zh-CN"/>
        </w:rPr>
        <w:t>API shall be:</w:t>
      </w:r>
    </w:p>
    <w:p w14:paraId="1C22A0BB" w14:textId="77777777" w:rsidR="00E40659" w:rsidRDefault="00E40659" w:rsidP="00E40659">
      <w:pPr>
        <w:rPr>
          <w:noProof/>
          <w:lang w:eastAsia="zh-CN"/>
        </w:rPr>
      </w:pPr>
      <w:r>
        <w:rPr>
          <w:b/>
          <w:noProof/>
        </w:rPr>
        <w:t>{apiRoot}/&lt;apiName&gt;/&lt;apiVersion&gt;</w:t>
      </w:r>
    </w:p>
    <w:p w14:paraId="777CF3DB" w14:textId="77777777" w:rsidR="00E40659" w:rsidRDefault="00E40659" w:rsidP="00E40659">
      <w:pPr>
        <w:rPr>
          <w:noProof/>
          <w:lang w:eastAsia="zh-CN"/>
        </w:rPr>
      </w:pPr>
      <w:r>
        <w:rPr>
          <w:noProof/>
          <w:lang w:eastAsia="zh-CN"/>
        </w:rPr>
        <w:t>The request URIs used in HTTP requests shall have the Resource URI structure defined in clause 5.2.4 of 3GPP TS 29.122 [5], i.e.:</w:t>
      </w:r>
    </w:p>
    <w:p w14:paraId="0FA4152B" w14:textId="77777777" w:rsidR="00E40659" w:rsidRDefault="00E40659" w:rsidP="00E40659">
      <w:pPr>
        <w:rPr>
          <w:b/>
          <w:noProof/>
          <w:lang w:eastAsia="en-US"/>
        </w:rPr>
      </w:pPr>
      <w:r>
        <w:rPr>
          <w:b/>
          <w:noProof/>
        </w:rPr>
        <w:t>{apiRoot}/&lt;apiName&gt;/&lt;apiVersion&gt;/&lt;apiSpecificSuffixes&gt;</w:t>
      </w:r>
    </w:p>
    <w:p w14:paraId="24CCC8CC" w14:textId="77777777" w:rsidR="00E40659" w:rsidRDefault="00E40659" w:rsidP="00E40659">
      <w:pPr>
        <w:rPr>
          <w:noProof/>
          <w:lang w:eastAsia="zh-CN"/>
        </w:rPr>
      </w:pPr>
      <w:r>
        <w:rPr>
          <w:noProof/>
          <w:lang w:eastAsia="zh-CN"/>
        </w:rPr>
        <w:t>with the following components:</w:t>
      </w:r>
    </w:p>
    <w:p w14:paraId="5F3FFA19" w14:textId="77777777" w:rsidR="00E40659" w:rsidRDefault="00E40659" w:rsidP="00E4065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46A6F91" w14:textId="77777777" w:rsidR="00E40659" w:rsidRDefault="00E40659" w:rsidP="00E40659">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aimlec-cp".</w:t>
      </w:r>
    </w:p>
    <w:p w14:paraId="7246E963" w14:textId="77777777" w:rsidR="00E40659" w:rsidRDefault="00E40659" w:rsidP="00E40659">
      <w:pPr>
        <w:pStyle w:val="B1"/>
        <w:rPr>
          <w:noProof/>
        </w:rPr>
      </w:pPr>
      <w:r>
        <w:rPr>
          <w:noProof/>
        </w:rPr>
        <w:t>-</w:t>
      </w:r>
      <w:r>
        <w:rPr>
          <w:noProof/>
        </w:rPr>
        <w:tab/>
        <w:t>The &lt;apiVersion&gt; shall be "v1".</w:t>
      </w:r>
    </w:p>
    <w:p w14:paraId="25746165" w14:textId="77777777" w:rsidR="00E40659" w:rsidRDefault="00E40659" w:rsidP="00E40659">
      <w:pPr>
        <w:pStyle w:val="B1"/>
        <w:rPr>
          <w:noProof/>
          <w:lang w:eastAsia="zh-CN"/>
        </w:rPr>
      </w:pPr>
      <w:r>
        <w:rPr>
          <w:noProof/>
        </w:rPr>
        <w:t>-</w:t>
      </w:r>
      <w:r>
        <w:rPr>
          <w:noProof/>
        </w:rPr>
        <w:tab/>
        <w:t xml:space="preserve">The &lt;apiSpecificSuffixes&gt; shall be set as described in </w:t>
      </w:r>
      <w:r>
        <w:rPr>
          <w:noProof/>
          <w:lang w:eastAsia="zh-CN"/>
        </w:rPr>
        <w:t>clause </w:t>
      </w:r>
      <w:r>
        <w:t>6.1.3</w:t>
      </w:r>
      <w:r>
        <w:rPr>
          <w:noProof/>
        </w:rPr>
        <w:t>.</w:t>
      </w:r>
    </w:p>
    <w:p w14:paraId="7CC91EDA" w14:textId="77777777" w:rsidR="00E40659" w:rsidRDefault="00E40659" w:rsidP="00E40659">
      <w:pPr>
        <w:pStyle w:val="Heading3"/>
        <w:rPr>
          <w:lang w:eastAsia="en-US"/>
        </w:rPr>
      </w:pPr>
      <w:bookmarkStart w:id="3279" w:name="_Toc214620606"/>
      <w:r>
        <w:t>6.1.2</w:t>
      </w:r>
      <w:r>
        <w:tab/>
        <w:t>Usage of HTTP and common API related aspects</w:t>
      </w:r>
      <w:bookmarkEnd w:id="3279"/>
    </w:p>
    <w:p w14:paraId="4AB1961E" w14:textId="77777777" w:rsidR="00E40659" w:rsidRDefault="00E40659" w:rsidP="00E40659">
      <w:r>
        <w:t xml:space="preserve">The provisions of clause 5.2 of 3GPP TS 29.122 [5] shall apply for the Aimlec_AIMLEClientParticipation </w:t>
      </w:r>
      <w:r>
        <w:rPr>
          <w:noProof/>
          <w:lang w:eastAsia="zh-CN"/>
        </w:rPr>
        <w:t>API.</w:t>
      </w:r>
    </w:p>
    <w:p w14:paraId="19D8DFBB" w14:textId="77777777" w:rsidR="00E40659" w:rsidRDefault="00E40659" w:rsidP="00E40659">
      <w:pPr>
        <w:pStyle w:val="Heading3"/>
      </w:pPr>
      <w:bookmarkStart w:id="3280" w:name="_Toc214620607"/>
      <w:r>
        <w:t>6.1.3</w:t>
      </w:r>
      <w:r>
        <w:tab/>
        <w:t>Resources</w:t>
      </w:r>
      <w:bookmarkEnd w:id="3280"/>
    </w:p>
    <w:p w14:paraId="300BD2D0" w14:textId="77777777" w:rsidR="00E40659" w:rsidRDefault="00E40659" w:rsidP="00E40659">
      <w:r>
        <w:t>There are neither resources nor methods used for the service.</w:t>
      </w:r>
    </w:p>
    <w:p w14:paraId="50A35326" w14:textId="693F2EAB" w:rsidR="00E40659" w:rsidRDefault="00E40659" w:rsidP="00E40659">
      <w:pPr>
        <w:pStyle w:val="Heading3"/>
      </w:pPr>
      <w:bookmarkStart w:id="3281" w:name="_Toc214620608"/>
      <w:bookmarkStart w:id="3282" w:name="_Hlk212134135"/>
      <w:r>
        <w:t>6.1.4</w:t>
      </w:r>
      <w:r>
        <w:tab/>
        <w:t xml:space="preserve">Custom </w:t>
      </w:r>
      <w:r w:rsidR="003B26FE">
        <w:t>o</w:t>
      </w:r>
      <w:r>
        <w:t>perations without associated resources</w:t>
      </w:r>
      <w:bookmarkEnd w:id="3281"/>
    </w:p>
    <w:p w14:paraId="24B9ADA0" w14:textId="77777777" w:rsidR="00E40659" w:rsidRDefault="00E40659" w:rsidP="00E40659">
      <w:pPr>
        <w:pStyle w:val="Heading4"/>
      </w:pPr>
      <w:bookmarkStart w:id="3283" w:name="_Toc214620609"/>
      <w:bookmarkEnd w:id="3282"/>
      <w:r>
        <w:t>6.1.4.1</w:t>
      </w:r>
      <w:r>
        <w:tab/>
        <w:t>Overview</w:t>
      </w:r>
      <w:bookmarkEnd w:id="3283"/>
    </w:p>
    <w:p w14:paraId="02469E48" w14:textId="77777777" w:rsidR="00E40659" w:rsidRDefault="00E40659" w:rsidP="00E40659">
      <w:r>
        <w:t>Table </w:t>
      </w:r>
      <w:r>
        <w:rPr>
          <w:noProof/>
          <w:lang w:eastAsia="zh-CN"/>
        </w:rPr>
        <w:t xml:space="preserve">6.1.4.1-1 </w:t>
      </w:r>
      <w:r>
        <w:t xml:space="preserve">provides an overview of the </w:t>
      </w:r>
      <w:r>
        <w:rPr>
          <w:lang w:eastAsia="zh-CN"/>
        </w:rPr>
        <w:t>custom operations</w:t>
      </w:r>
      <w:r>
        <w:t xml:space="preserve"> and applicable HTTP methods defined for the Aimlec_AIMLEClientParticipation API.</w:t>
      </w:r>
    </w:p>
    <w:p w14:paraId="6A32EABF" w14:textId="77777777" w:rsidR="00E40659" w:rsidRDefault="00E40659" w:rsidP="00E40659">
      <w:pPr>
        <w:pStyle w:val="TH"/>
      </w:pPr>
      <w:r>
        <w:t>Table 6.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E40659" w14:paraId="3A36AC58"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E64A33D" w14:textId="77777777" w:rsidR="00E40659" w:rsidRDefault="00E40659">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D743B0" w14:textId="77777777" w:rsidR="00E40659" w:rsidRDefault="00E40659">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4C7954" w14:textId="77777777" w:rsidR="00E40659" w:rsidRDefault="00E40659">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D73C71" w14:textId="77777777" w:rsidR="00E40659" w:rsidRDefault="00E40659">
            <w:pPr>
              <w:pStyle w:val="TAH"/>
              <w:rPr>
                <w:lang w:eastAsia="fr-FR"/>
              </w:rPr>
            </w:pPr>
            <w:r>
              <w:rPr>
                <w:lang w:eastAsia="fr-FR"/>
              </w:rPr>
              <w:t>Description</w:t>
            </w:r>
          </w:p>
        </w:tc>
      </w:tr>
      <w:tr w:rsidR="00E40659" w14:paraId="733B09CC"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hideMark/>
          </w:tcPr>
          <w:p w14:paraId="5E7E7805" w14:textId="77777777" w:rsidR="00E40659" w:rsidRDefault="00E40659">
            <w:pPr>
              <w:pStyle w:val="TAL"/>
              <w:rPr>
                <w:lang w:eastAsia="fr-FR"/>
              </w:rPr>
            </w:pPr>
            <w:r>
              <w:rPr>
                <w:lang w:eastAsia="fr-FR"/>
              </w:rPr>
              <w:t>Participation for AIML operations</w:t>
            </w:r>
          </w:p>
        </w:tc>
        <w:tc>
          <w:tcPr>
            <w:tcW w:w="1351" w:type="pct"/>
            <w:tcBorders>
              <w:top w:val="single" w:sz="6" w:space="0" w:color="auto"/>
              <w:left w:val="single" w:sz="6" w:space="0" w:color="auto"/>
              <w:bottom w:val="single" w:sz="6" w:space="0" w:color="auto"/>
              <w:right w:val="single" w:sz="6" w:space="0" w:color="auto"/>
            </w:tcBorders>
            <w:vAlign w:val="center"/>
            <w:hideMark/>
          </w:tcPr>
          <w:p w14:paraId="34CF3FAB" w14:textId="77777777" w:rsidR="00E40659" w:rsidRDefault="00E40659">
            <w:pPr>
              <w:pStyle w:val="TAL"/>
              <w:rPr>
                <w:lang w:eastAsia="fr-FR"/>
              </w:rPr>
            </w:pPr>
            <w:r>
              <w:rPr>
                <w:lang w:eastAsia="fr-FR"/>
              </w:rPr>
              <w:t>/participation</w:t>
            </w:r>
          </w:p>
        </w:tc>
        <w:tc>
          <w:tcPr>
            <w:tcW w:w="703" w:type="pct"/>
            <w:tcBorders>
              <w:top w:val="single" w:sz="6" w:space="0" w:color="auto"/>
              <w:left w:val="single" w:sz="6" w:space="0" w:color="auto"/>
              <w:bottom w:val="single" w:sz="6" w:space="0" w:color="auto"/>
              <w:right w:val="single" w:sz="6" w:space="0" w:color="auto"/>
            </w:tcBorders>
            <w:vAlign w:val="center"/>
            <w:hideMark/>
          </w:tcPr>
          <w:p w14:paraId="0DCA5386" w14:textId="77777777" w:rsidR="00E40659" w:rsidRDefault="00E40659">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25F2EB56" w14:textId="77777777" w:rsidR="00E40659" w:rsidRDefault="00E40659">
            <w:pPr>
              <w:pStyle w:val="TAL"/>
              <w:rPr>
                <w:lang w:eastAsia="fr-FR"/>
              </w:rPr>
            </w:pPr>
            <w:r>
              <w:rPr>
                <w:lang w:eastAsia="fr-FR"/>
              </w:rPr>
              <w:t>Used by the AIMLE server to request the AIMLE client for participation of the AIML operations.</w:t>
            </w:r>
          </w:p>
        </w:tc>
      </w:tr>
    </w:tbl>
    <w:p w14:paraId="3AF3C2DB" w14:textId="77777777" w:rsidR="00E40659" w:rsidRDefault="00E40659" w:rsidP="00E40659">
      <w:pPr>
        <w:rPr>
          <w:lang w:eastAsia="en-US"/>
        </w:rPr>
      </w:pPr>
    </w:p>
    <w:p w14:paraId="34872D31" w14:textId="77777777" w:rsidR="00E40659" w:rsidRDefault="00E40659" w:rsidP="00E40659">
      <w:pPr>
        <w:pStyle w:val="Heading4"/>
      </w:pPr>
      <w:bookmarkStart w:id="3284" w:name="_Toc214620610"/>
      <w:r>
        <w:t>6.1.4.2</w:t>
      </w:r>
      <w:r>
        <w:tab/>
        <w:t>Operation: Participation for AIML operations</w:t>
      </w:r>
      <w:bookmarkEnd w:id="3284"/>
    </w:p>
    <w:p w14:paraId="40DD7E47" w14:textId="77777777" w:rsidR="00E40659" w:rsidRDefault="00E40659" w:rsidP="00E40659">
      <w:pPr>
        <w:pStyle w:val="Heading5"/>
      </w:pPr>
      <w:bookmarkStart w:id="3285" w:name="_Toc214620611"/>
      <w:r>
        <w:t>6.1.4.2.1</w:t>
      </w:r>
      <w:r>
        <w:tab/>
        <w:t>Description</w:t>
      </w:r>
      <w:bookmarkEnd w:id="3285"/>
    </w:p>
    <w:p w14:paraId="0C423C98" w14:textId="77777777" w:rsidR="00E40659" w:rsidRDefault="00E40659" w:rsidP="00E40659">
      <w:r>
        <w:t>The custom operation enables the AIMLE server to request the AIMLE client to join or depart one or more AIML operations.</w:t>
      </w:r>
    </w:p>
    <w:p w14:paraId="641B3BAE" w14:textId="4D55CC95" w:rsidR="00E40659" w:rsidRDefault="00E40659" w:rsidP="00E40659">
      <w:pPr>
        <w:pStyle w:val="Heading5"/>
      </w:pPr>
      <w:bookmarkStart w:id="3286" w:name="_Toc214620612"/>
      <w:bookmarkStart w:id="3287" w:name="_Hlk212134183"/>
      <w:r>
        <w:lastRenderedPageBreak/>
        <w:t>6.1.4.2.2</w:t>
      </w:r>
      <w:r>
        <w:tab/>
        <w:t xml:space="preserve">Operation </w:t>
      </w:r>
      <w:r w:rsidR="003B26FE">
        <w:t>d</w:t>
      </w:r>
      <w:r>
        <w:t>efinition</w:t>
      </w:r>
      <w:bookmarkEnd w:id="3286"/>
    </w:p>
    <w:bookmarkEnd w:id="3287"/>
    <w:p w14:paraId="03CD5F5A" w14:textId="77777777" w:rsidR="00E40659" w:rsidRDefault="00E40659" w:rsidP="00E40659">
      <w:r>
        <w:t>This operation shall support the response data structures and response codes specified in tables 6.1.4.2.2-1, 6.1.4.2.2-2, 6.1.4.2.2-3 and 6.1.4.2.2-4.</w:t>
      </w:r>
    </w:p>
    <w:p w14:paraId="78CFAAB3" w14:textId="77777777" w:rsidR="00E40659" w:rsidRDefault="00E40659" w:rsidP="00E40659">
      <w:pPr>
        <w:pStyle w:val="TH"/>
      </w:pPr>
      <w:r>
        <w:t>Table 6.1.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40659" w14:paraId="3F49EC84"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1D49F45"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4EEF8D9" w14:textId="77777777" w:rsidR="00E40659" w:rsidRDefault="00E40659">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ECD946B" w14:textId="77777777" w:rsidR="00E40659" w:rsidRDefault="00E40659">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C3A2D0" w14:textId="77777777" w:rsidR="00E40659" w:rsidRDefault="00E40659">
            <w:pPr>
              <w:pStyle w:val="TAH"/>
              <w:rPr>
                <w:lang w:eastAsia="fr-FR"/>
              </w:rPr>
            </w:pPr>
            <w:r>
              <w:rPr>
                <w:lang w:eastAsia="fr-FR"/>
              </w:rPr>
              <w:t>Description</w:t>
            </w:r>
          </w:p>
        </w:tc>
      </w:tr>
      <w:tr w:rsidR="00E40659" w14:paraId="3EFAD6BA"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2034D9C" w14:textId="77777777" w:rsidR="00E40659" w:rsidRDefault="00E40659">
            <w:pPr>
              <w:pStyle w:val="TAL"/>
              <w:rPr>
                <w:lang w:eastAsia="fr-FR"/>
              </w:rPr>
            </w:pPr>
            <w:r>
              <w:rPr>
                <w:lang w:eastAsia="fr-FR"/>
              </w:rPr>
              <w:t>AimlecParticipation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23C5225B" w14:textId="77777777" w:rsidR="00E40659" w:rsidRDefault="00E40659">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CC3B7E0" w14:textId="77777777" w:rsidR="00E40659" w:rsidRDefault="00E40659">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5B71FCC4" w14:textId="77777777" w:rsidR="00E40659" w:rsidRDefault="00E40659">
            <w:pPr>
              <w:pStyle w:val="TAL"/>
              <w:rPr>
                <w:lang w:eastAsia="fr-FR"/>
              </w:rPr>
            </w:pPr>
            <w:r>
              <w:rPr>
                <w:lang w:eastAsia="fr-FR"/>
              </w:rPr>
              <w:t>Request for participation the AIML operations.</w:t>
            </w:r>
          </w:p>
        </w:tc>
      </w:tr>
    </w:tbl>
    <w:p w14:paraId="380C6A26" w14:textId="77777777" w:rsidR="00E40659" w:rsidRDefault="00E40659" w:rsidP="00E40659">
      <w:pPr>
        <w:rPr>
          <w:lang w:eastAsia="en-US"/>
        </w:rPr>
      </w:pPr>
    </w:p>
    <w:p w14:paraId="4F50FFB5" w14:textId="77777777" w:rsidR="00E40659" w:rsidRDefault="00E40659" w:rsidP="00E40659">
      <w:pPr>
        <w:pStyle w:val="TH"/>
      </w:pPr>
      <w:r>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7"/>
        <w:gridCol w:w="300"/>
        <w:gridCol w:w="1108"/>
        <w:gridCol w:w="1017"/>
        <w:gridCol w:w="5017"/>
      </w:tblGrid>
      <w:tr w:rsidR="00E40659" w14:paraId="1B896A9E"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16E9CAA" w14:textId="77777777" w:rsidR="00E40659" w:rsidRDefault="00E40659">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3B7D24C3" w14:textId="77777777" w:rsidR="00E40659" w:rsidRDefault="00E40659">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AF8222F" w14:textId="77777777" w:rsidR="00E40659" w:rsidRDefault="00E40659">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C443AA5" w14:textId="77777777" w:rsidR="00E40659" w:rsidRDefault="00E40659">
            <w:pPr>
              <w:pStyle w:val="TAH"/>
              <w:rPr>
                <w:lang w:eastAsia="fr-FR"/>
              </w:rPr>
            </w:pPr>
            <w:r>
              <w:rPr>
                <w:lang w:eastAsia="fr-FR"/>
              </w:rPr>
              <w:t>Response</w:t>
            </w:r>
          </w:p>
          <w:p w14:paraId="508A900D" w14:textId="77777777" w:rsidR="00E40659" w:rsidRDefault="00E40659">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6EC520D4" w14:textId="77777777" w:rsidR="00E40659" w:rsidRDefault="00E40659">
            <w:pPr>
              <w:pStyle w:val="TAH"/>
              <w:rPr>
                <w:lang w:eastAsia="fr-FR"/>
              </w:rPr>
            </w:pPr>
            <w:r>
              <w:rPr>
                <w:lang w:eastAsia="fr-FR"/>
              </w:rPr>
              <w:t>Description</w:t>
            </w:r>
          </w:p>
        </w:tc>
      </w:tr>
      <w:tr w:rsidR="00E40659" w14:paraId="4B7843F6"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1CBDDC8" w14:textId="77777777" w:rsidR="00E40659" w:rsidRDefault="00E40659">
            <w:pPr>
              <w:pStyle w:val="TAL"/>
              <w:rPr>
                <w:lang w:eastAsia="fr-FR"/>
              </w:rPr>
            </w:pPr>
            <w:r>
              <w:rPr>
                <w:lang w:eastAsia="fr-FR"/>
              </w:rPr>
              <w:t>AimlecParticipationResp</w:t>
            </w:r>
          </w:p>
        </w:tc>
        <w:tc>
          <w:tcPr>
            <w:tcW w:w="225" w:type="pct"/>
            <w:tcBorders>
              <w:top w:val="single" w:sz="6" w:space="0" w:color="auto"/>
              <w:left w:val="single" w:sz="6" w:space="0" w:color="auto"/>
              <w:bottom w:val="single" w:sz="6" w:space="0" w:color="auto"/>
              <w:right w:val="single" w:sz="6" w:space="0" w:color="auto"/>
            </w:tcBorders>
            <w:vAlign w:val="center"/>
            <w:hideMark/>
          </w:tcPr>
          <w:p w14:paraId="050805D8" w14:textId="77777777" w:rsidR="00E40659" w:rsidRDefault="00E40659">
            <w:pPr>
              <w:pStyle w:val="TAC"/>
              <w:rPr>
                <w:lang w:eastAsia="fr-FR"/>
              </w:rPr>
            </w:pPr>
            <w:r>
              <w:rPr>
                <w:lang w:eastAsia="fr-FR"/>
              </w:rPr>
              <w:t>M</w:t>
            </w:r>
          </w:p>
        </w:tc>
        <w:tc>
          <w:tcPr>
            <w:tcW w:w="649" w:type="pct"/>
            <w:tcBorders>
              <w:top w:val="single" w:sz="6" w:space="0" w:color="auto"/>
              <w:left w:val="single" w:sz="6" w:space="0" w:color="auto"/>
              <w:bottom w:val="single" w:sz="6" w:space="0" w:color="auto"/>
              <w:right w:val="single" w:sz="6" w:space="0" w:color="auto"/>
            </w:tcBorders>
            <w:vAlign w:val="center"/>
            <w:hideMark/>
          </w:tcPr>
          <w:p w14:paraId="1FD4EE30" w14:textId="77777777" w:rsidR="00E40659" w:rsidRDefault="00E40659">
            <w:pPr>
              <w:pStyle w:val="TAL"/>
              <w:jc w:val="center"/>
              <w:rPr>
                <w:lang w:eastAsia="fr-FR"/>
              </w:rPr>
            </w:pPr>
            <w:r>
              <w:rPr>
                <w:lang w:eastAsia="fr-FR"/>
              </w:rPr>
              <w:t>1</w:t>
            </w:r>
          </w:p>
        </w:tc>
        <w:tc>
          <w:tcPr>
            <w:tcW w:w="583" w:type="pct"/>
            <w:tcBorders>
              <w:top w:val="single" w:sz="6" w:space="0" w:color="auto"/>
              <w:left w:val="single" w:sz="6" w:space="0" w:color="auto"/>
              <w:bottom w:val="single" w:sz="6" w:space="0" w:color="auto"/>
              <w:right w:val="single" w:sz="6" w:space="0" w:color="auto"/>
            </w:tcBorders>
            <w:vAlign w:val="center"/>
            <w:hideMark/>
          </w:tcPr>
          <w:p w14:paraId="46C2732E" w14:textId="77777777" w:rsidR="00E40659" w:rsidRDefault="00E40659">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CC98ECE" w14:textId="77777777" w:rsidR="00E40659" w:rsidRDefault="00E40659">
            <w:pPr>
              <w:pStyle w:val="TAL"/>
              <w:rPr>
                <w:lang w:eastAsia="fr-FR"/>
              </w:rPr>
            </w:pPr>
            <w:r>
              <w:rPr>
                <w:lang w:eastAsia="fr-FR"/>
              </w:rPr>
              <w:t>Successful case. The requested "participation the AIML operation" shall be responded.</w:t>
            </w:r>
          </w:p>
        </w:tc>
      </w:tr>
      <w:tr w:rsidR="00E40659" w14:paraId="48D46C98"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FD4070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641DE557"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9F41FFB"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557BD72B" w14:textId="77777777" w:rsidR="00E40659" w:rsidRDefault="00E40659">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AFA778C" w14:textId="77777777" w:rsidR="00E40659" w:rsidRDefault="00E40659">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45C8F10D"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1AD2F295"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1856DA2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56FB3F2A"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FB30EE9"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3500CFD" w14:textId="77777777" w:rsidR="00E40659" w:rsidRDefault="00E40659">
            <w:pPr>
              <w:pStyle w:val="TAL"/>
              <w:rPr>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10F01A2" w14:textId="77777777" w:rsidR="00E40659" w:rsidRDefault="00E40659">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37BE4E69"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04991454" w14:textId="77777777" w:rsidTr="00E40659">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9B0F44E" w14:textId="77777777" w:rsidR="00E40659" w:rsidRDefault="00E40659">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7FAD92A2" w14:textId="77777777" w:rsidR="00E40659" w:rsidRDefault="00E40659" w:rsidP="00E40659">
      <w:pPr>
        <w:rPr>
          <w:lang w:eastAsia="en-US"/>
        </w:rPr>
      </w:pPr>
    </w:p>
    <w:p w14:paraId="40DF52ED" w14:textId="77777777" w:rsidR="00E40659" w:rsidRDefault="00E40659" w:rsidP="00E40659">
      <w:pPr>
        <w:pStyle w:val="TH"/>
      </w:pPr>
      <w:r>
        <w:t>Table 6.1.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E40659" w14:paraId="3CCA167A"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7D3486"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54DE22"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DA95F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B7255B"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20CFA1" w14:textId="77777777" w:rsidR="00E40659" w:rsidRDefault="00E40659">
            <w:pPr>
              <w:pStyle w:val="TAH"/>
              <w:rPr>
                <w:lang w:eastAsia="fr-FR"/>
              </w:rPr>
            </w:pPr>
            <w:r>
              <w:rPr>
                <w:lang w:eastAsia="fr-FR"/>
              </w:rPr>
              <w:t>Description</w:t>
            </w:r>
          </w:p>
        </w:tc>
      </w:tr>
      <w:tr w:rsidR="00E40659" w14:paraId="3950C657"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FCD08A2"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7D0FF2C"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7DA3065"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87F84BB"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F13E54D" w14:textId="77777777" w:rsidR="00E40659" w:rsidRDefault="00E40659">
            <w:pPr>
              <w:pStyle w:val="TAL"/>
              <w:rPr>
                <w:lang w:eastAsia="fr-FR"/>
              </w:rPr>
            </w:pPr>
            <w:r>
              <w:rPr>
                <w:lang w:eastAsia="fr-FR"/>
              </w:rPr>
              <w:t>Contains an alternative target URI located in an alternative AIMLE client.</w:t>
            </w:r>
          </w:p>
        </w:tc>
      </w:tr>
    </w:tbl>
    <w:p w14:paraId="6AD5CBBF" w14:textId="77777777" w:rsidR="00E40659" w:rsidRDefault="00E40659" w:rsidP="00E40659">
      <w:pPr>
        <w:rPr>
          <w:lang w:eastAsia="en-US"/>
        </w:rPr>
      </w:pPr>
    </w:p>
    <w:p w14:paraId="26F65DEB" w14:textId="77777777" w:rsidR="00E40659" w:rsidRDefault="00E40659" w:rsidP="00E40659">
      <w:pPr>
        <w:pStyle w:val="TH"/>
      </w:pPr>
      <w:r>
        <w:t>Table 6.1.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E40659" w14:paraId="4A88234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7DB9D7"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4F5328"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60E8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D75723"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369F41" w14:textId="77777777" w:rsidR="00E40659" w:rsidRDefault="00E40659">
            <w:pPr>
              <w:pStyle w:val="TAH"/>
              <w:rPr>
                <w:lang w:eastAsia="fr-FR"/>
              </w:rPr>
            </w:pPr>
            <w:r>
              <w:rPr>
                <w:lang w:eastAsia="fr-FR"/>
              </w:rPr>
              <w:t>Description</w:t>
            </w:r>
          </w:p>
        </w:tc>
      </w:tr>
      <w:tr w:rsidR="00E40659" w14:paraId="47DF32B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63BF44FF"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3BC6D4D0"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5DEF1CC"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EF0ED3"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218AE30" w14:textId="77777777" w:rsidR="00E40659" w:rsidRDefault="00E40659">
            <w:pPr>
              <w:pStyle w:val="TAL"/>
              <w:rPr>
                <w:lang w:eastAsia="fr-FR"/>
              </w:rPr>
            </w:pPr>
            <w:r>
              <w:rPr>
                <w:lang w:eastAsia="fr-FR"/>
              </w:rPr>
              <w:t>Contains an alternative target URI located in an alternative AIMLE client.</w:t>
            </w:r>
          </w:p>
        </w:tc>
      </w:tr>
    </w:tbl>
    <w:p w14:paraId="58AA6B8E" w14:textId="77777777" w:rsidR="00E40659" w:rsidRDefault="00E40659" w:rsidP="00E40659">
      <w:pPr>
        <w:rPr>
          <w:lang w:val="en-US" w:eastAsia="en-US"/>
        </w:rPr>
      </w:pPr>
    </w:p>
    <w:p w14:paraId="1CECF9D5" w14:textId="77777777" w:rsidR="00E40659" w:rsidRDefault="00E40659" w:rsidP="00E40659">
      <w:pPr>
        <w:pStyle w:val="Heading3"/>
      </w:pPr>
      <w:bookmarkStart w:id="3288" w:name="_Toc214620613"/>
      <w:r>
        <w:t>6.1.5</w:t>
      </w:r>
      <w:r>
        <w:tab/>
        <w:t>Notifications</w:t>
      </w:r>
      <w:bookmarkEnd w:id="3288"/>
    </w:p>
    <w:p w14:paraId="4A3932A6" w14:textId="77777777" w:rsidR="00E40659" w:rsidRDefault="00E40659" w:rsidP="00E40659">
      <w:pPr>
        <w:pStyle w:val="Heading4"/>
      </w:pPr>
      <w:bookmarkStart w:id="3289" w:name="_Toc160446457"/>
      <w:bookmarkStart w:id="3290" w:name="_Toc160532736"/>
      <w:bookmarkStart w:id="3291" w:name="_Toc168402260"/>
      <w:bookmarkStart w:id="3292" w:name="_Toc183442916"/>
      <w:bookmarkStart w:id="3293" w:name="_Toc214620614"/>
      <w:r>
        <w:rPr>
          <w:lang w:eastAsia="zh-CN"/>
        </w:rPr>
        <w:t>6.1.5</w:t>
      </w:r>
      <w:r>
        <w:t>.1</w:t>
      </w:r>
      <w:r>
        <w:tab/>
        <w:t>General</w:t>
      </w:r>
      <w:bookmarkEnd w:id="3289"/>
      <w:bookmarkEnd w:id="3290"/>
      <w:bookmarkEnd w:id="3291"/>
      <w:bookmarkEnd w:id="3292"/>
      <w:bookmarkEnd w:id="3293"/>
    </w:p>
    <w:p w14:paraId="0F58F515" w14:textId="77777777" w:rsidR="00E40659" w:rsidRDefault="00E40659" w:rsidP="00E40659">
      <w:pPr>
        <w:rPr>
          <w:lang w:eastAsia="zh-CN"/>
        </w:rPr>
      </w:pPr>
      <w:bookmarkStart w:id="3294" w:name="_Toc168402261"/>
      <w:r>
        <w:rPr>
          <w:lang w:eastAsia="zh-CN"/>
        </w:rPr>
        <w:t xml:space="preserve">There are no notifications defined for the </w:t>
      </w:r>
      <w:r>
        <w:t xml:space="preserve">Aimlec_AIMLEClientParticipation </w:t>
      </w:r>
      <w:r>
        <w:rPr>
          <w:lang w:eastAsia="zh-CN"/>
        </w:rPr>
        <w:t>API in this release of the specification.</w:t>
      </w:r>
    </w:p>
    <w:p w14:paraId="62BED3E2" w14:textId="72C8EA76" w:rsidR="00E40659" w:rsidRDefault="00E40659" w:rsidP="00E40659">
      <w:pPr>
        <w:pStyle w:val="Heading3"/>
        <w:rPr>
          <w:lang w:eastAsia="en-US"/>
        </w:rPr>
      </w:pPr>
      <w:bookmarkStart w:id="3295" w:name="_Toc214620615"/>
      <w:bookmarkStart w:id="3296" w:name="_Hlk212134206"/>
      <w:bookmarkEnd w:id="3294"/>
      <w:r>
        <w:t>6.1.6</w:t>
      </w:r>
      <w:r>
        <w:tab/>
        <w:t xml:space="preserve">Data </w:t>
      </w:r>
      <w:r w:rsidR="003B26FE">
        <w:t>m</w:t>
      </w:r>
      <w:r>
        <w:t>odel</w:t>
      </w:r>
      <w:bookmarkEnd w:id="3295"/>
    </w:p>
    <w:p w14:paraId="4DD37A37" w14:textId="77777777" w:rsidR="00E40659" w:rsidRDefault="00E40659" w:rsidP="00E40659">
      <w:pPr>
        <w:pStyle w:val="Heading4"/>
      </w:pPr>
      <w:bookmarkStart w:id="3297" w:name="_Toc214620616"/>
      <w:bookmarkEnd w:id="3296"/>
      <w:r>
        <w:t>6.1.6.1</w:t>
      </w:r>
      <w:r>
        <w:tab/>
        <w:t>General</w:t>
      </w:r>
      <w:bookmarkEnd w:id="3297"/>
    </w:p>
    <w:p w14:paraId="45046626" w14:textId="77777777" w:rsidR="00E40659" w:rsidRDefault="00E40659" w:rsidP="00E40659">
      <w:r>
        <w:t>This clause specifies the application data model supported by the API.</w:t>
      </w:r>
    </w:p>
    <w:p w14:paraId="54CF954C" w14:textId="77777777" w:rsidR="00E40659" w:rsidRDefault="00E40659" w:rsidP="00E40659">
      <w:r>
        <w:t>Table 6.1.6.1-1 specifies the data types defined for the Aimlec_AIMLEClientParticipation API.</w:t>
      </w:r>
    </w:p>
    <w:p w14:paraId="3A9F681D" w14:textId="03FDAFB6" w:rsidR="00E40659" w:rsidRDefault="00E40659" w:rsidP="00E40659">
      <w:pPr>
        <w:pStyle w:val="TH"/>
      </w:pPr>
      <w:r>
        <w:lastRenderedPageBreak/>
        <w:t xml:space="preserve">Table 6.1.6.1-1: Aimlec_AIMLEClientParticipation API specific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7"/>
        <w:gridCol w:w="1541"/>
        <w:gridCol w:w="4589"/>
        <w:gridCol w:w="1207"/>
      </w:tblGrid>
      <w:tr w:rsidR="00E40659" w14:paraId="0CF49067"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shd w:val="clear" w:color="auto" w:fill="C0C0C0"/>
            <w:hideMark/>
          </w:tcPr>
          <w:p w14:paraId="106A02C5" w14:textId="77777777" w:rsidR="00E40659" w:rsidRDefault="00E40659">
            <w:pPr>
              <w:pStyle w:val="TAH"/>
              <w:rPr>
                <w:lang w:eastAsia="fr-FR"/>
              </w:rPr>
            </w:pPr>
            <w:r>
              <w:rPr>
                <w:lang w:eastAsia="fr-FR"/>
              </w:rPr>
              <w:t>Data type</w:t>
            </w:r>
          </w:p>
        </w:tc>
        <w:tc>
          <w:tcPr>
            <w:tcW w:w="1541" w:type="dxa"/>
            <w:tcBorders>
              <w:top w:val="single" w:sz="4" w:space="0" w:color="auto"/>
              <w:left w:val="single" w:sz="4" w:space="0" w:color="auto"/>
              <w:bottom w:val="single" w:sz="4" w:space="0" w:color="auto"/>
              <w:right w:val="single" w:sz="4" w:space="0" w:color="auto"/>
            </w:tcBorders>
            <w:shd w:val="clear" w:color="auto" w:fill="C0C0C0"/>
            <w:hideMark/>
          </w:tcPr>
          <w:p w14:paraId="4DF8F810" w14:textId="77777777" w:rsidR="00E40659" w:rsidRDefault="00E40659">
            <w:pPr>
              <w:pStyle w:val="TAH"/>
              <w:rPr>
                <w:lang w:eastAsia="fr-FR"/>
              </w:rPr>
            </w:pPr>
            <w:r>
              <w:rPr>
                <w:lang w:eastAsia="fr-FR"/>
              </w:rPr>
              <w:t>Clause defined</w:t>
            </w:r>
          </w:p>
        </w:tc>
        <w:tc>
          <w:tcPr>
            <w:tcW w:w="4589" w:type="dxa"/>
            <w:tcBorders>
              <w:top w:val="single" w:sz="4" w:space="0" w:color="auto"/>
              <w:left w:val="single" w:sz="4" w:space="0" w:color="auto"/>
              <w:bottom w:val="single" w:sz="4" w:space="0" w:color="auto"/>
              <w:right w:val="single" w:sz="4" w:space="0" w:color="auto"/>
            </w:tcBorders>
            <w:shd w:val="clear" w:color="auto" w:fill="C0C0C0"/>
            <w:hideMark/>
          </w:tcPr>
          <w:p w14:paraId="63515600" w14:textId="77777777" w:rsidR="00E40659" w:rsidRDefault="00E40659">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25D362F" w14:textId="77777777" w:rsidR="00E40659" w:rsidRDefault="00E40659">
            <w:pPr>
              <w:pStyle w:val="TAH"/>
              <w:rPr>
                <w:lang w:eastAsia="fr-FR"/>
              </w:rPr>
            </w:pPr>
            <w:r>
              <w:rPr>
                <w:lang w:eastAsia="fr-FR"/>
              </w:rPr>
              <w:t>Applicability</w:t>
            </w:r>
          </w:p>
        </w:tc>
      </w:tr>
      <w:tr w:rsidR="00E40659" w14:paraId="637D5EA8"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203B0D0D" w14:textId="77777777" w:rsidR="00E40659" w:rsidRDefault="00E40659">
            <w:pPr>
              <w:pStyle w:val="TAL"/>
              <w:rPr>
                <w:lang w:eastAsia="fr-FR"/>
              </w:rPr>
            </w:pPr>
            <w:r>
              <w:rPr>
                <w:lang w:eastAsia="fr-FR"/>
              </w:rPr>
              <w:t>AimlecParticipationReq</w:t>
            </w:r>
          </w:p>
        </w:tc>
        <w:tc>
          <w:tcPr>
            <w:tcW w:w="1541" w:type="dxa"/>
            <w:tcBorders>
              <w:top w:val="single" w:sz="4" w:space="0" w:color="auto"/>
              <w:left w:val="single" w:sz="4" w:space="0" w:color="auto"/>
              <w:bottom w:val="single" w:sz="4" w:space="0" w:color="auto"/>
              <w:right w:val="single" w:sz="4" w:space="0" w:color="auto"/>
            </w:tcBorders>
            <w:vAlign w:val="center"/>
            <w:hideMark/>
          </w:tcPr>
          <w:p w14:paraId="14707681" w14:textId="77777777" w:rsidR="00E40659" w:rsidRDefault="00E40659">
            <w:pPr>
              <w:pStyle w:val="TAC"/>
              <w:rPr>
                <w:lang w:eastAsia="fr-FR"/>
              </w:rPr>
            </w:pPr>
            <w:r>
              <w:rPr>
                <w:lang w:eastAsia="fr-FR"/>
              </w:rPr>
              <w:t>6.1.6.2.2</w:t>
            </w:r>
          </w:p>
        </w:tc>
        <w:tc>
          <w:tcPr>
            <w:tcW w:w="4589" w:type="dxa"/>
            <w:tcBorders>
              <w:top w:val="single" w:sz="4" w:space="0" w:color="auto"/>
              <w:left w:val="single" w:sz="4" w:space="0" w:color="auto"/>
              <w:bottom w:val="single" w:sz="4" w:space="0" w:color="auto"/>
              <w:right w:val="single" w:sz="4" w:space="0" w:color="auto"/>
            </w:tcBorders>
            <w:vAlign w:val="center"/>
            <w:hideMark/>
          </w:tcPr>
          <w:p w14:paraId="397EF0FB" w14:textId="77777777" w:rsidR="00E40659" w:rsidRDefault="00E40659">
            <w:pPr>
              <w:pStyle w:val="TAL"/>
              <w:rPr>
                <w:rFonts w:cs="Arial"/>
                <w:szCs w:val="18"/>
                <w:lang w:eastAsia="fr-FR"/>
              </w:rPr>
            </w:pPr>
            <w:r>
              <w:rPr>
                <w:rFonts w:cs="Arial"/>
                <w:szCs w:val="18"/>
                <w:lang w:eastAsia="fr-FR"/>
              </w:rPr>
              <w:t>Represents the participation request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55EF96E9" w14:textId="77777777" w:rsidR="00E40659" w:rsidRDefault="00E40659">
            <w:pPr>
              <w:pStyle w:val="TAL"/>
              <w:rPr>
                <w:rFonts w:cs="Arial"/>
                <w:szCs w:val="18"/>
                <w:lang w:eastAsia="fr-FR"/>
              </w:rPr>
            </w:pPr>
          </w:p>
        </w:tc>
      </w:tr>
      <w:tr w:rsidR="00E40659" w14:paraId="779FD69F"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5BA53017" w14:textId="77777777" w:rsidR="00E40659" w:rsidRDefault="00E40659">
            <w:pPr>
              <w:pStyle w:val="TAL"/>
              <w:rPr>
                <w:lang w:eastAsia="fr-FR"/>
              </w:rPr>
            </w:pPr>
            <w:r>
              <w:rPr>
                <w:lang w:eastAsia="fr-FR"/>
              </w:rPr>
              <w:t>AimlecParticipationResp</w:t>
            </w:r>
          </w:p>
        </w:tc>
        <w:tc>
          <w:tcPr>
            <w:tcW w:w="1541" w:type="dxa"/>
            <w:tcBorders>
              <w:top w:val="single" w:sz="4" w:space="0" w:color="auto"/>
              <w:left w:val="single" w:sz="4" w:space="0" w:color="auto"/>
              <w:bottom w:val="single" w:sz="4" w:space="0" w:color="auto"/>
              <w:right w:val="single" w:sz="4" w:space="0" w:color="auto"/>
            </w:tcBorders>
            <w:vAlign w:val="center"/>
            <w:hideMark/>
          </w:tcPr>
          <w:p w14:paraId="6B32D31F" w14:textId="77777777" w:rsidR="00E40659" w:rsidRDefault="00E40659">
            <w:pPr>
              <w:pStyle w:val="TAC"/>
              <w:rPr>
                <w:lang w:eastAsia="fr-FR"/>
              </w:rPr>
            </w:pPr>
            <w:r>
              <w:rPr>
                <w:lang w:eastAsia="fr-FR"/>
              </w:rPr>
              <w:t>6.1.6.2.3</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7DA3444" w14:textId="77777777" w:rsidR="00E40659" w:rsidRDefault="00E40659">
            <w:pPr>
              <w:pStyle w:val="TAL"/>
              <w:rPr>
                <w:rFonts w:cs="Arial"/>
                <w:szCs w:val="18"/>
                <w:lang w:eastAsia="fr-FR"/>
              </w:rPr>
            </w:pPr>
            <w:r>
              <w:rPr>
                <w:rFonts w:cs="Arial"/>
                <w:szCs w:val="18"/>
                <w:lang w:eastAsia="fr-FR"/>
              </w:rPr>
              <w:t>Represents the participation response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2913CCAD" w14:textId="77777777" w:rsidR="00E40659" w:rsidRDefault="00E40659">
            <w:pPr>
              <w:pStyle w:val="TAL"/>
              <w:rPr>
                <w:rFonts w:cs="Arial"/>
                <w:szCs w:val="18"/>
                <w:lang w:eastAsia="fr-FR"/>
              </w:rPr>
            </w:pPr>
          </w:p>
        </w:tc>
      </w:tr>
      <w:tr w:rsidR="00D74371" w14:paraId="1797552C"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tcPr>
          <w:p w14:paraId="3D9A41A8" w14:textId="763AF2C9" w:rsidR="00D74371" w:rsidRDefault="00D74371" w:rsidP="00D74371">
            <w:pPr>
              <w:pStyle w:val="TAL"/>
              <w:rPr>
                <w:lang w:eastAsia="fr-FR"/>
              </w:rPr>
            </w:pPr>
            <w:r>
              <w:rPr>
                <w:lang w:eastAsia="fr-FR"/>
              </w:rPr>
              <w:t>ClienSetPart</w:t>
            </w:r>
          </w:p>
        </w:tc>
        <w:tc>
          <w:tcPr>
            <w:tcW w:w="1541" w:type="dxa"/>
            <w:tcBorders>
              <w:top w:val="single" w:sz="4" w:space="0" w:color="auto"/>
              <w:left w:val="single" w:sz="4" w:space="0" w:color="auto"/>
              <w:bottom w:val="single" w:sz="4" w:space="0" w:color="auto"/>
              <w:right w:val="single" w:sz="4" w:space="0" w:color="auto"/>
            </w:tcBorders>
            <w:vAlign w:val="center"/>
          </w:tcPr>
          <w:p w14:paraId="61D5AF08" w14:textId="4E81112A" w:rsidR="00D74371" w:rsidRDefault="00D74371" w:rsidP="00D74371">
            <w:pPr>
              <w:pStyle w:val="TAC"/>
              <w:rPr>
                <w:lang w:eastAsia="fr-FR"/>
              </w:rPr>
            </w:pPr>
            <w:r>
              <w:rPr>
                <w:lang w:eastAsia="fr-FR"/>
              </w:rPr>
              <w:t>6.1.6.3.3</w:t>
            </w:r>
          </w:p>
        </w:tc>
        <w:tc>
          <w:tcPr>
            <w:tcW w:w="4589" w:type="dxa"/>
            <w:tcBorders>
              <w:top w:val="single" w:sz="4" w:space="0" w:color="auto"/>
              <w:left w:val="single" w:sz="4" w:space="0" w:color="auto"/>
              <w:bottom w:val="single" w:sz="4" w:space="0" w:color="auto"/>
              <w:right w:val="single" w:sz="4" w:space="0" w:color="auto"/>
            </w:tcBorders>
            <w:vAlign w:val="center"/>
          </w:tcPr>
          <w:p w14:paraId="5DA8C06A" w14:textId="487C53BF" w:rsidR="00D74371" w:rsidRDefault="00D74371" w:rsidP="00D74371">
            <w:pPr>
              <w:pStyle w:val="TAL"/>
              <w:rPr>
                <w:rFonts w:cs="Arial"/>
                <w:szCs w:val="18"/>
                <w:lang w:eastAsia="fr-FR"/>
              </w:rPr>
            </w:pPr>
            <w:r>
              <w:rPr>
                <w:lang w:eastAsia="fr-FR"/>
              </w:rPr>
              <w:t>Represents the participation request for the AIMLE client set.</w:t>
            </w:r>
          </w:p>
        </w:tc>
        <w:tc>
          <w:tcPr>
            <w:tcW w:w="1207" w:type="dxa"/>
            <w:tcBorders>
              <w:top w:val="single" w:sz="4" w:space="0" w:color="auto"/>
              <w:left w:val="single" w:sz="4" w:space="0" w:color="auto"/>
              <w:bottom w:val="single" w:sz="4" w:space="0" w:color="auto"/>
              <w:right w:val="single" w:sz="4" w:space="0" w:color="auto"/>
            </w:tcBorders>
            <w:vAlign w:val="center"/>
          </w:tcPr>
          <w:p w14:paraId="2DEA7BAD" w14:textId="77777777" w:rsidR="00D74371" w:rsidRDefault="00D74371" w:rsidP="00D74371">
            <w:pPr>
              <w:pStyle w:val="TAL"/>
              <w:rPr>
                <w:rFonts w:cs="Arial"/>
                <w:szCs w:val="18"/>
                <w:lang w:eastAsia="fr-FR"/>
              </w:rPr>
            </w:pPr>
          </w:p>
        </w:tc>
      </w:tr>
      <w:tr w:rsidR="00E40659" w14:paraId="45764E35"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49F9806E" w14:textId="1C32931A" w:rsidR="00E40659" w:rsidRDefault="00D74371">
            <w:pPr>
              <w:pStyle w:val="TAL"/>
              <w:rPr>
                <w:lang w:eastAsia="fr-FR"/>
              </w:rPr>
            </w:pPr>
            <w:r>
              <w:t>Sched</w:t>
            </w:r>
            <w:r>
              <w:rPr>
                <w:noProof/>
              </w:rPr>
              <w:t>AimlOperation</w:t>
            </w:r>
          </w:p>
        </w:tc>
        <w:tc>
          <w:tcPr>
            <w:tcW w:w="1541" w:type="dxa"/>
            <w:tcBorders>
              <w:top w:val="single" w:sz="4" w:space="0" w:color="auto"/>
              <w:left w:val="single" w:sz="4" w:space="0" w:color="auto"/>
              <w:bottom w:val="single" w:sz="4" w:space="0" w:color="auto"/>
              <w:right w:val="single" w:sz="4" w:space="0" w:color="auto"/>
            </w:tcBorders>
            <w:vAlign w:val="center"/>
            <w:hideMark/>
          </w:tcPr>
          <w:p w14:paraId="03C0E0BE" w14:textId="77777777" w:rsidR="00E40659" w:rsidRDefault="00E40659">
            <w:pPr>
              <w:pStyle w:val="TAC"/>
              <w:rPr>
                <w:lang w:eastAsia="fr-FR"/>
              </w:rPr>
            </w:pPr>
            <w:r>
              <w:rPr>
                <w:lang w:eastAsia="fr-FR"/>
              </w:rPr>
              <w:t>6.1.6.2.4</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97A9844" w14:textId="759CC118" w:rsidR="00E40659" w:rsidRDefault="00E40659">
            <w:pPr>
              <w:pStyle w:val="TAL"/>
              <w:rPr>
                <w:rFonts w:cs="Arial"/>
                <w:szCs w:val="18"/>
                <w:lang w:eastAsia="fr-FR"/>
              </w:rPr>
            </w:pPr>
            <w:r>
              <w:rPr>
                <w:rFonts w:cs="Arial"/>
                <w:szCs w:val="18"/>
                <w:lang w:eastAsia="fr-FR"/>
              </w:rPr>
              <w:t xml:space="preserve">Represents the </w:t>
            </w:r>
            <w:r w:rsidR="00D74371">
              <w:rPr>
                <w:rFonts w:cs="Arial"/>
                <w:szCs w:val="18"/>
                <w:lang w:eastAsia="fr-FR"/>
              </w:rPr>
              <w:t xml:space="preserve">scheduled AIML </w:t>
            </w:r>
            <w:r>
              <w:rPr>
                <w:rFonts w:cs="Arial"/>
                <w:szCs w:val="18"/>
                <w:lang w:eastAsia="fr-FR"/>
              </w:rPr>
              <w:t>participation type.</w:t>
            </w:r>
          </w:p>
        </w:tc>
        <w:tc>
          <w:tcPr>
            <w:tcW w:w="1207" w:type="dxa"/>
            <w:tcBorders>
              <w:top w:val="single" w:sz="4" w:space="0" w:color="auto"/>
              <w:left w:val="single" w:sz="4" w:space="0" w:color="auto"/>
              <w:bottom w:val="single" w:sz="4" w:space="0" w:color="auto"/>
              <w:right w:val="single" w:sz="4" w:space="0" w:color="auto"/>
            </w:tcBorders>
            <w:vAlign w:val="center"/>
          </w:tcPr>
          <w:p w14:paraId="0F3027DF" w14:textId="77777777" w:rsidR="00E40659" w:rsidRDefault="00E40659">
            <w:pPr>
              <w:pStyle w:val="TAL"/>
              <w:rPr>
                <w:rFonts w:cs="Arial"/>
                <w:szCs w:val="18"/>
                <w:lang w:eastAsia="fr-FR"/>
              </w:rPr>
            </w:pPr>
          </w:p>
        </w:tc>
      </w:tr>
    </w:tbl>
    <w:p w14:paraId="66A329EF" w14:textId="77777777" w:rsidR="00E40659" w:rsidRDefault="00E40659" w:rsidP="00E40659">
      <w:pPr>
        <w:rPr>
          <w:lang w:eastAsia="en-US"/>
        </w:rPr>
      </w:pPr>
    </w:p>
    <w:p w14:paraId="1C8C9822" w14:textId="77777777" w:rsidR="00E40659" w:rsidRDefault="00E40659" w:rsidP="00E40659">
      <w:r>
        <w:t>Table 6.1.6.1-2 specifies data types re-used by the Aimlec_AIMLEClientParticipation API from other specifications, including a reference to their respective specifications, and when needed, a short description of their use within the Aimlec_AIMLEClientParticipation API.</w:t>
      </w:r>
    </w:p>
    <w:p w14:paraId="58B50FD1" w14:textId="0AD33832" w:rsidR="00E40659" w:rsidRDefault="00E40659" w:rsidP="00E40659">
      <w:pPr>
        <w:pStyle w:val="TH"/>
      </w:pPr>
      <w:r>
        <w:t xml:space="preserve">Table 6.1.6.1-2: Aimlec_AIMLEClientParticipation API re-used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E40659" w14:paraId="19C2014E"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52C98FF" w14:textId="77777777" w:rsidR="00E40659" w:rsidRDefault="00E40659">
            <w:pPr>
              <w:pStyle w:val="TAH"/>
              <w:rPr>
                <w:lang w:eastAsia="fr-FR"/>
              </w:rPr>
            </w:pPr>
            <w:r>
              <w:rPr>
                <w:lang w:eastAsia="fr-FR"/>
              </w:rP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AF640D6" w14:textId="77777777" w:rsidR="00E40659" w:rsidRDefault="00E40659">
            <w:pPr>
              <w:pStyle w:val="TAH"/>
              <w:rPr>
                <w:lang w:eastAsia="fr-FR"/>
              </w:rPr>
            </w:pPr>
            <w:r>
              <w:rPr>
                <w:lang w:eastAsia="fr-FR"/>
              </w:rPr>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24220F2F" w14:textId="77777777" w:rsidR="00E40659" w:rsidRDefault="00E40659">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9AD55D1" w14:textId="77777777" w:rsidR="00E40659" w:rsidRDefault="00E40659">
            <w:pPr>
              <w:pStyle w:val="TAH"/>
              <w:rPr>
                <w:lang w:eastAsia="fr-FR"/>
              </w:rPr>
            </w:pPr>
            <w:r>
              <w:rPr>
                <w:lang w:eastAsia="fr-FR"/>
              </w:rPr>
              <w:t>Applicability</w:t>
            </w:r>
          </w:p>
        </w:tc>
      </w:tr>
      <w:tr w:rsidR="00E40659" w14:paraId="5758A1A6"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68BFE01" w14:textId="77777777" w:rsidR="00E40659" w:rsidRDefault="00E40659">
            <w:pPr>
              <w:pStyle w:val="TAL"/>
              <w:rPr>
                <w:lang w:eastAsia="fr-FR"/>
              </w:rPr>
            </w:pPr>
            <w:r>
              <w:rPr>
                <w:lang w:eastAsia="fr-FR"/>
              </w:rPr>
              <w:t>AimlOperation</w:t>
            </w:r>
          </w:p>
        </w:tc>
        <w:tc>
          <w:tcPr>
            <w:tcW w:w="1747" w:type="dxa"/>
            <w:tcBorders>
              <w:top w:val="single" w:sz="4" w:space="0" w:color="auto"/>
              <w:left w:val="single" w:sz="4" w:space="0" w:color="auto"/>
              <w:bottom w:val="single" w:sz="4" w:space="0" w:color="auto"/>
              <w:right w:val="single" w:sz="4" w:space="0" w:color="auto"/>
            </w:tcBorders>
            <w:vAlign w:val="center"/>
            <w:hideMark/>
          </w:tcPr>
          <w:p w14:paraId="739C68AB" w14:textId="77777777" w:rsidR="00E40659" w:rsidRDefault="00E40659">
            <w:pPr>
              <w:pStyle w:val="TAC"/>
              <w:rPr>
                <w:lang w:eastAsia="fr-FR"/>
              </w:rPr>
            </w:pPr>
            <w:r>
              <w:rPr>
                <w:lang w:eastAsia="fr-FR"/>
              </w:rPr>
              <w:t>6.3.6.3.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2684F26" w14:textId="77777777" w:rsidR="00E40659" w:rsidRDefault="00E40659">
            <w:pPr>
              <w:pStyle w:val="TAL"/>
              <w:rPr>
                <w:rFonts w:cs="Arial"/>
                <w:szCs w:val="18"/>
                <w:lang w:eastAsia="fr-FR"/>
              </w:rPr>
            </w:pPr>
            <w:r>
              <w:rPr>
                <w:lang w:eastAsia="fr-FR"/>
              </w:rPr>
              <w:t>Represents the type of the AIML operation.</w:t>
            </w:r>
          </w:p>
        </w:tc>
        <w:tc>
          <w:tcPr>
            <w:tcW w:w="1207" w:type="dxa"/>
            <w:tcBorders>
              <w:top w:val="single" w:sz="4" w:space="0" w:color="auto"/>
              <w:left w:val="single" w:sz="4" w:space="0" w:color="auto"/>
              <w:bottom w:val="single" w:sz="4" w:space="0" w:color="auto"/>
              <w:right w:val="single" w:sz="4" w:space="0" w:color="auto"/>
            </w:tcBorders>
            <w:vAlign w:val="center"/>
          </w:tcPr>
          <w:p w14:paraId="06B1355B" w14:textId="77777777" w:rsidR="00E40659" w:rsidRDefault="00E40659">
            <w:pPr>
              <w:pStyle w:val="TAL"/>
              <w:rPr>
                <w:rFonts w:cs="Arial"/>
                <w:szCs w:val="18"/>
                <w:lang w:eastAsia="fr-FR"/>
              </w:rPr>
            </w:pPr>
          </w:p>
        </w:tc>
      </w:tr>
      <w:tr w:rsidR="00D74371" w14:paraId="08BFEAB8"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7DDCCF8" w14:textId="6E0D0027" w:rsidR="00D74371" w:rsidRDefault="00D74371" w:rsidP="00D74371">
            <w:pPr>
              <w:pStyle w:val="TAL"/>
              <w:rPr>
                <w:lang w:eastAsia="fr-FR"/>
              </w:rPr>
            </w:pPr>
            <w:r>
              <w:rPr>
                <w:lang w:eastAsia="fr-FR"/>
              </w:rPr>
              <w:t>Dataset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330D10F3" w14:textId="03CBB78E"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174FFF5D" w14:textId="394D7EE7" w:rsidR="00D74371" w:rsidRDefault="00D74371" w:rsidP="00D74371">
            <w:pPr>
              <w:pStyle w:val="TAL"/>
              <w:rPr>
                <w:lang w:eastAsia="fr-FR"/>
              </w:rPr>
            </w:pPr>
            <w:r>
              <w:rPr>
                <w:rFonts w:cs="Arial"/>
                <w:szCs w:val="18"/>
                <w:lang w:eastAsia="fr-FR"/>
              </w:rPr>
              <w:t>Represents the dataset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73045864" w14:textId="77777777" w:rsidR="00D74371" w:rsidRDefault="00D74371" w:rsidP="00D74371">
            <w:pPr>
              <w:pStyle w:val="TAL"/>
              <w:rPr>
                <w:rFonts w:cs="Arial"/>
                <w:szCs w:val="18"/>
                <w:lang w:eastAsia="fr-FR"/>
              </w:rPr>
            </w:pPr>
          </w:p>
        </w:tc>
      </w:tr>
      <w:tr w:rsidR="00E40659" w14:paraId="3FB4233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E42FB" w14:textId="77777777" w:rsidR="00E40659" w:rsidRDefault="00E40659">
            <w:pPr>
              <w:pStyle w:val="TAL"/>
              <w:rPr>
                <w:lang w:eastAsia="fr-FR"/>
              </w:rPr>
            </w:pPr>
            <w:r>
              <w:rPr>
                <w:lang w:eastAsia="fr-FR"/>
              </w:rPr>
              <w:t>ScheduledCommunicationTime</w:t>
            </w:r>
          </w:p>
        </w:tc>
        <w:tc>
          <w:tcPr>
            <w:tcW w:w="1747" w:type="dxa"/>
            <w:tcBorders>
              <w:top w:val="single" w:sz="4" w:space="0" w:color="auto"/>
              <w:left w:val="single" w:sz="4" w:space="0" w:color="auto"/>
              <w:bottom w:val="single" w:sz="4" w:space="0" w:color="auto"/>
              <w:right w:val="single" w:sz="4" w:space="0" w:color="auto"/>
            </w:tcBorders>
            <w:vAlign w:val="center"/>
            <w:hideMark/>
          </w:tcPr>
          <w:p w14:paraId="359C83AE" w14:textId="77777777" w:rsidR="00E40659" w:rsidRDefault="00E40659">
            <w:pPr>
              <w:pStyle w:val="TAC"/>
              <w:rPr>
                <w:lang w:eastAsia="fr-FR"/>
              </w:rPr>
            </w:pPr>
            <w:r>
              <w:rPr>
                <w:lang w:eastAsia="fr-FR"/>
              </w:rPr>
              <w:t>3GPP TS 29.122 [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07484A6" w14:textId="77777777" w:rsidR="00E40659" w:rsidRDefault="00E40659">
            <w:pPr>
              <w:pStyle w:val="TAL"/>
              <w:rPr>
                <w:rFonts w:cs="Arial"/>
                <w:szCs w:val="18"/>
                <w:lang w:eastAsia="fr-FR"/>
              </w:rPr>
            </w:pPr>
            <w:r>
              <w:rPr>
                <w:lang w:eastAsia="fr-FR"/>
              </w:rPr>
              <w:t>Represents an offered scheduled communication time.</w:t>
            </w:r>
          </w:p>
        </w:tc>
        <w:tc>
          <w:tcPr>
            <w:tcW w:w="1207" w:type="dxa"/>
            <w:tcBorders>
              <w:top w:val="single" w:sz="4" w:space="0" w:color="auto"/>
              <w:left w:val="single" w:sz="4" w:space="0" w:color="auto"/>
              <w:bottom w:val="single" w:sz="4" w:space="0" w:color="auto"/>
              <w:right w:val="single" w:sz="4" w:space="0" w:color="auto"/>
            </w:tcBorders>
            <w:vAlign w:val="center"/>
          </w:tcPr>
          <w:p w14:paraId="2111B75D" w14:textId="77777777" w:rsidR="00E40659" w:rsidRDefault="00E40659">
            <w:pPr>
              <w:pStyle w:val="TAL"/>
              <w:rPr>
                <w:rFonts w:cs="Arial"/>
                <w:szCs w:val="18"/>
                <w:lang w:eastAsia="fr-FR"/>
              </w:rPr>
            </w:pPr>
          </w:p>
        </w:tc>
      </w:tr>
      <w:tr w:rsidR="00D74371" w14:paraId="68C9AFD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A3D72E3" w14:textId="03D3CC25" w:rsidR="00D74371" w:rsidRDefault="00D74371" w:rsidP="00D74371">
            <w:pPr>
              <w:pStyle w:val="TAL"/>
              <w:rPr>
                <w:lang w:eastAsia="fr-FR"/>
              </w:rPr>
            </w:pPr>
            <w:r>
              <w:rPr>
                <w:lang w:eastAsia="fr-FR"/>
              </w:rPr>
              <w:t>Service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426D4070" w14:textId="6F4B4DF4"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744DD796" w14:textId="36FA716B" w:rsidR="00D74371" w:rsidRDefault="00D74371" w:rsidP="00D74371">
            <w:pPr>
              <w:pStyle w:val="TAL"/>
              <w:rPr>
                <w:lang w:eastAsia="fr-FR"/>
              </w:rPr>
            </w:pPr>
            <w:r>
              <w:rPr>
                <w:rFonts w:cs="Arial"/>
                <w:szCs w:val="18"/>
                <w:lang w:eastAsia="fr-FR"/>
              </w:rPr>
              <w:t>Represents the service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69547998" w14:textId="77777777" w:rsidR="00D74371" w:rsidRDefault="00D74371" w:rsidP="00D74371">
            <w:pPr>
              <w:pStyle w:val="TAL"/>
              <w:rPr>
                <w:rFonts w:cs="Arial"/>
                <w:szCs w:val="18"/>
                <w:lang w:eastAsia="fr-FR"/>
              </w:rPr>
            </w:pPr>
          </w:p>
        </w:tc>
      </w:tr>
    </w:tbl>
    <w:p w14:paraId="7CB77979" w14:textId="77777777" w:rsidR="00E40659" w:rsidRDefault="00E40659" w:rsidP="00E40659">
      <w:pPr>
        <w:rPr>
          <w:lang w:val="en-US" w:eastAsia="en-US"/>
        </w:rPr>
      </w:pPr>
    </w:p>
    <w:p w14:paraId="25BC1344" w14:textId="77777777" w:rsidR="00E40659" w:rsidRDefault="00E40659" w:rsidP="00E40659">
      <w:pPr>
        <w:pStyle w:val="Heading4"/>
        <w:rPr>
          <w:lang w:val="en-US"/>
        </w:rPr>
      </w:pPr>
      <w:bookmarkStart w:id="3298" w:name="_Toc214620617"/>
      <w:r>
        <w:rPr>
          <w:lang w:val="en-US"/>
        </w:rPr>
        <w:t>6.1.6.2</w:t>
      </w:r>
      <w:r>
        <w:rPr>
          <w:lang w:val="en-US"/>
        </w:rPr>
        <w:tab/>
        <w:t>Structured data types</w:t>
      </w:r>
      <w:bookmarkEnd w:id="3298"/>
    </w:p>
    <w:p w14:paraId="3B3BD85E" w14:textId="77777777" w:rsidR="00E40659" w:rsidRDefault="00E40659" w:rsidP="00E40659">
      <w:pPr>
        <w:pStyle w:val="Heading5"/>
      </w:pPr>
      <w:bookmarkStart w:id="3299" w:name="_Toc214620618"/>
      <w:r>
        <w:t>6.1.6.2.1</w:t>
      </w:r>
      <w:r>
        <w:tab/>
        <w:t>Introduction</w:t>
      </w:r>
      <w:bookmarkEnd w:id="3299"/>
    </w:p>
    <w:p w14:paraId="01E85EA0" w14:textId="77777777" w:rsidR="00E40659" w:rsidRDefault="00E40659" w:rsidP="00E40659">
      <w:r>
        <w:t>This clause defines the structures to be used in resource representations.</w:t>
      </w:r>
    </w:p>
    <w:p w14:paraId="4A82D6BF" w14:textId="77777777" w:rsidR="00E40659" w:rsidRDefault="00E40659" w:rsidP="00E40659">
      <w:pPr>
        <w:pStyle w:val="Heading5"/>
      </w:pPr>
      <w:bookmarkStart w:id="3300" w:name="_Toc214620619"/>
      <w:r>
        <w:t>6.1.6.2.2</w:t>
      </w:r>
      <w:r>
        <w:tab/>
        <w:t>Type: AimlecParticipationReq</w:t>
      </w:r>
      <w:bookmarkEnd w:id="3300"/>
    </w:p>
    <w:p w14:paraId="18754731" w14:textId="77777777" w:rsidR="00E40659" w:rsidRDefault="00E40659" w:rsidP="00E40659">
      <w:pPr>
        <w:pStyle w:val="TH"/>
      </w:pPr>
      <w:r>
        <w:rPr>
          <w:noProof/>
        </w:rPr>
        <w:t>Table </w:t>
      </w:r>
      <w:r>
        <w:t xml:space="preserve">6.1.6.2.2-1: </w:t>
      </w:r>
      <w:r>
        <w:rPr>
          <w:noProof/>
        </w:rPr>
        <w:t>Definition of type AimlecParticipation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7C85EB33"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6638D932"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DF14E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D5A575C"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DD61AE5"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9D29F0F"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02CAA15" w14:textId="77777777" w:rsidR="00E40659" w:rsidRDefault="00E40659">
            <w:pPr>
              <w:pStyle w:val="TAH"/>
              <w:rPr>
                <w:rFonts w:cs="Arial"/>
                <w:szCs w:val="18"/>
                <w:lang w:eastAsia="fr-FR"/>
              </w:rPr>
            </w:pPr>
            <w:r>
              <w:rPr>
                <w:rFonts w:cs="Arial"/>
                <w:szCs w:val="18"/>
                <w:lang w:eastAsia="fr-FR"/>
              </w:rPr>
              <w:t>Applicability</w:t>
            </w:r>
          </w:p>
        </w:tc>
      </w:tr>
      <w:tr w:rsidR="00E40659" w14:paraId="6BB735B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89D023B" w14:textId="77777777" w:rsidR="00E40659" w:rsidRDefault="00E40659">
            <w:pPr>
              <w:pStyle w:val="TAL"/>
              <w:rPr>
                <w:lang w:eastAsia="fr-FR"/>
              </w:rPr>
            </w:pPr>
            <w:r>
              <w:rPr>
                <w:lang w:eastAsia="fr-FR"/>
              </w:rPr>
              <w:t>r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A6B7143"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06E523C2"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998C3D"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0A5D3EE" w14:textId="30F79B91" w:rsidR="00E40659" w:rsidRDefault="00E40659">
            <w:pPr>
              <w:pStyle w:val="TAL"/>
              <w:rPr>
                <w:lang w:eastAsia="fr-FR"/>
              </w:rPr>
            </w:pPr>
            <w:del w:id="3301" w:author="C1-257800" w:date="2025-11-21T11:48:00Z" w16du:dateUtc="2025-11-21T19:48:00Z">
              <w:r w:rsidDel="00FF7DFF">
                <w:rPr>
                  <w:rFonts w:cs="Arial"/>
                  <w:szCs w:val="18"/>
                  <w:lang w:eastAsia="fr-FR"/>
                </w:rPr>
                <w:delText>Identifies the requester</w:delText>
              </w:r>
            </w:del>
            <w:ins w:id="3302" w:author="C1-257800" w:date="2025-11-21T11:48:00Z" w16du:dateUtc="2025-11-21T19:48: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4C02E25" w14:textId="77777777" w:rsidR="00E40659" w:rsidRDefault="00E40659">
            <w:pPr>
              <w:pStyle w:val="TAL"/>
              <w:rPr>
                <w:rFonts w:cs="Arial"/>
                <w:szCs w:val="18"/>
                <w:lang w:eastAsia="fr-FR"/>
              </w:rPr>
            </w:pPr>
          </w:p>
        </w:tc>
      </w:tr>
      <w:tr w:rsidR="00E40659" w14:paraId="2D052E7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E951D2C" w14:textId="77777777" w:rsidR="00E40659" w:rsidRDefault="00E40659">
            <w:pPr>
              <w:pStyle w:val="TAL"/>
              <w:rPr>
                <w:lang w:eastAsia="fr-FR"/>
              </w:rPr>
            </w:pPr>
            <w:r>
              <w:rPr>
                <w:lang w:eastAsia="fr-FR"/>
              </w:rPr>
              <w:t>clientSet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98D23E2"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A67B8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DDCF80"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76E12BB" w14:textId="77777777" w:rsidR="00E40659" w:rsidRDefault="00E40659">
            <w:pPr>
              <w:pStyle w:val="TAL"/>
              <w:rPr>
                <w:rFonts w:cs="Arial"/>
                <w:szCs w:val="18"/>
                <w:lang w:eastAsia="fr-FR"/>
              </w:rPr>
            </w:pPr>
            <w:r>
              <w:rPr>
                <w:lang w:eastAsia="fr-FR"/>
              </w:rPr>
              <w:t>Identifies the identity of the AIMLE client set.</w:t>
            </w:r>
          </w:p>
        </w:tc>
        <w:tc>
          <w:tcPr>
            <w:tcW w:w="1310" w:type="dxa"/>
            <w:tcBorders>
              <w:top w:val="single" w:sz="6" w:space="0" w:color="auto"/>
              <w:left w:val="single" w:sz="6" w:space="0" w:color="auto"/>
              <w:bottom w:val="single" w:sz="6" w:space="0" w:color="auto"/>
              <w:right w:val="single" w:sz="6" w:space="0" w:color="auto"/>
            </w:tcBorders>
            <w:vAlign w:val="center"/>
          </w:tcPr>
          <w:p w14:paraId="44D1505F" w14:textId="77777777" w:rsidR="00E40659" w:rsidRDefault="00E40659">
            <w:pPr>
              <w:pStyle w:val="TAL"/>
              <w:rPr>
                <w:rFonts w:cs="Arial"/>
                <w:szCs w:val="18"/>
                <w:lang w:eastAsia="fr-FR"/>
              </w:rPr>
            </w:pPr>
          </w:p>
        </w:tc>
      </w:tr>
      <w:tr w:rsidR="00E40659" w14:paraId="5215766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D38E67" w14:textId="77777777" w:rsidR="00E40659" w:rsidRDefault="00E40659">
            <w:pPr>
              <w:pStyle w:val="TAL"/>
              <w:rPr>
                <w:lang w:eastAsia="fr-FR"/>
              </w:rPr>
            </w:pPr>
            <w:r>
              <w:rPr>
                <w:lang w:eastAsia="fr-FR"/>
              </w:rPr>
              <w:t>clientSetPar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10AC7BA" w14:textId="77777777" w:rsidR="00E40659" w:rsidRDefault="00E40659">
            <w:pPr>
              <w:pStyle w:val="TAL"/>
              <w:rPr>
                <w:lang w:eastAsia="fr-FR"/>
              </w:rPr>
            </w:pPr>
            <w:r>
              <w:rPr>
                <w:lang w:eastAsia="fr-FR"/>
              </w:rPr>
              <w:t>ClientSetPart</w:t>
            </w:r>
          </w:p>
        </w:tc>
        <w:tc>
          <w:tcPr>
            <w:tcW w:w="425" w:type="dxa"/>
            <w:tcBorders>
              <w:top w:val="single" w:sz="6" w:space="0" w:color="auto"/>
              <w:left w:val="single" w:sz="6" w:space="0" w:color="auto"/>
              <w:bottom w:val="single" w:sz="6" w:space="0" w:color="auto"/>
              <w:right w:val="single" w:sz="6" w:space="0" w:color="auto"/>
            </w:tcBorders>
            <w:vAlign w:val="center"/>
            <w:hideMark/>
          </w:tcPr>
          <w:p w14:paraId="759D2141"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811B00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9AC84C" w14:textId="77777777" w:rsidR="00E40659" w:rsidRDefault="00E40659">
            <w:pPr>
              <w:pStyle w:val="TAL"/>
              <w:rPr>
                <w:rFonts w:cs="Arial"/>
                <w:szCs w:val="18"/>
                <w:lang w:eastAsia="fr-FR"/>
              </w:rPr>
            </w:pPr>
            <w:r>
              <w:rPr>
                <w:rFonts w:cs="Arial"/>
                <w:szCs w:val="18"/>
                <w:lang w:eastAsia="fr-FR"/>
              </w:rPr>
              <w:t>Identifies the participation request for the AIMLE cient set.</w:t>
            </w:r>
          </w:p>
        </w:tc>
        <w:tc>
          <w:tcPr>
            <w:tcW w:w="1310" w:type="dxa"/>
            <w:tcBorders>
              <w:top w:val="single" w:sz="6" w:space="0" w:color="auto"/>
              <w:left w:val="single" w:sz="6" w:space="0" w:color="auto"/>
              <w:bottom w:val="single" w:sz="6" w:space="0" w:color="auto"/>
              <w:right w:val="single" w:sz="6" w:space="0" w:color="auto"/>
            </w:tcBorders>
            <w:vAlign w:val="center"/>
          </w:tcPr>
          <w:p w14:paraId="5202D796" w14:textId="77777777" w:rsidR="00E40659" w:rsidRDefault="00E40659">
            <w:pPr>
              <w:pStyle w:val="TAL"/>
              <w:rPr>
                <w:rFonts w:cs="Arial"/>
                <w:szCs w:val="18"/>
                <w:lang w:eastAsia="fr-FR"/>
              </w:rPr>
            </w:pPr>
          </w:p>
        </w:tc>
      </w:tr>
      <w:tr w:rsidR="00E40659" w14:paraId="0A4F093B"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C6B1566" w14:textId="77777777" w:rsidR="00E40659" w:rsidRDefault="00E40659">
            <w:pPr>
              <w:pStyle w:val="TAL"/>
              <w:rPr>
                <w:lang w:eastAsia="fr-FR"/>
              </w:rPr>
            </w:pPr>
            <w:r>
              <w:rPr>
                <w:lang w:eastAsia="fr-FR"/>
              </w:rPr>
              <w:t>mlModel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3209955"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24A74353"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CE7AC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F4903E6" w14:textId="77777777" w:rsidR="00E40659" w:rsidRDefault="00E40659">
            <w:pPr>
              <w:pStyle w:val="TAL"/>
              <w:rPr>
                <w:rFonts w:cs="Arial"/>
                <w:szCs w:val="18"/>
                <w:lang w:eastAsia="fr-FR"/>
              </w:rPr>
            </w:pPr>
            <w:r>
              <w:rPr>
                <w:rFonts w:cs="Arial"/>
                <w:szCs w:val="18"/>
                <w:lang w:eastAsia="fr-FR"/>
              </w:rPr>
              <w:t>Identifies the identity of the ML model for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5F278610" w14:textId="77777777" w:rsidR="00E40659" w:rsidRDefault="00E40659">
            <w:pPr>
              <w:pStyle w:val="TAL"/>
              <w:rPr>
                <w:rFonts w:cs="Arial"/>
                <w:szCs w:val="18"/>
                <w:lang w:eastAsia="fr-FR"/>
              </w:rPr>
            </w:pPr>
          </w:p>
        </w:tc>
      </w:tr>
      <w:tr w:rsidR="00E40659" w14:paraId="06C8C8D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521C1C0" w14:textId="77777777" w:rsidR="00E40659" w:rsidRDefault="00E40659">
            <w:pPr>
              <w:pStyle w:val="TAL"/>
              <w:rPr>
                <w:lang w:eastAsia="fr-FR"/>
              </w:rPr>
            </w:pPr>
            <w:r>
              <w:rPr>
                <w:lang w:eastAsia="fr-FR"/>
              </w:rPr>
              <w:t>schedAimlOperation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B12A7C2" w14:textId="77777777" w:rsidR="00E40659" w:rsidRDefault="00E40659">
            <w:pPr>
              <w:pStyle w:val="TAL"/>
              <w:rPr>
                <w:lang w:eastAsia="fr-FR"/>
              </w:rPr>
            </w:pPr>
            <w:r>
              <w:rPr>
                <w:lang w:eastAsia="fr-FR"/>
              </w:rPr>
              <w:t>array(Sched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25BAA27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3F81CD5" w14:textId="77777777" w:rsidR="00E40659" w:rsidRDefault="00E40659">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076CA2E" w14:textId="77777777" w:rsidR="00E40659" w:rsidRDefault="00E40659">
            <w:pPr>
              <w:pStyle w:val="TAL"/>
              <w:rPr>
                <w:rFonts w:cs="Arial"/>
                <w:szCs w:val="18"/>
                <w:lang w:eastAsia="fr-FR"/>
              </w:rPr>
            </w:pPr>
            <w:r>
              <w:rPr>
                <w:rFonts w:cs="Arial"/>
                <w:szCs w:val="18"/>
                <w:lang w:eastAsia="fr-FR"/>
              </w:rPr>
              <w:t>Identifies the list of AIML operations which are required to be performed.</w:t>
            </w:r>
          </w:p>
        </w:tc>
        <w:tc>
          <w:tcPr>
            <w:tcW w:w="1310" w:type="dxa"/>
            <w:tcBorders>
              <w:top w:val="single" w:sz="6" w:space="0" w:color="auto"/>
              <w:left w:val="single" w:sz="6" w:space="0" w:color="auto"/>
              <w:bottom w:val="single" w:sz="6" w:space="0" w:color="auto"/>
              <w:right w:val="single" w:sz="6" w:space="0" w:color="auto"/>
            </w:tcBorders>
            <w:vAlign w:val="center"/>
          </w:tcPr>
          <w:p w14:paraId="48372665" w14:textId="77777777" w:rsidR="00E40659" w:rsidRDefault="00E40659">
            <w:pPr>
              <w:pStyle w:val="TAL"/>
              <w:rPr>
                <w:rFonts w:cs="Arial"/>
                <w:szCs w:val="18"/>
                <w:lang w:eastAsia="fr-FR"/>
              </w:rPr>
            </w:pPr>
          </w:p>
        </w:tc>
      </w:tr>
      <w:tr w:rsidR="00E40659" w14:paraId="2C803955"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FCC780D" w14:textId="77777777" w:rsidR="00E40659" w:rsidRDefault="00E40659">
            <w:pPr>
              <w:pStyle w:val="TAL"/>
              <w:rPr>
                <w:lang w:eastAsia="fr-FR"/>
              </w:rPr>
            </w:pPr>
            <w:r>
              <w:rPr>
                <w:lang w:eastAsia="fr-FR"/>
              </w:rPr>
              <w:t>dataSet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226762C" w14:textId="77777777" w:rsidR="00E40659" w:rsidRDefault="00E40659">
            <w:pPr>
              <w:pStyle w:val="TAL"/>
              <w:rPr>
                <w:lang w:eastAsia="fr-FR"/>
              </w:rPr>
            </w:pPr>
            <w:r>
              <w:rPr>
                <w:lang w:eastAsia="fr-FR"/>
              </w:rPr>
              <w:t>Dataset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58903B9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4B063E"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3B5210" w14:textId="77777777" w:rsidR="00E40659" w:rsidRDefault="00E40659">
            <w:pPr>
              <w:pStyle w:val="TAL"/>
              <w:rPr>
                <w:rFonts w:cs="Arial"/>
                <w:szCs w:val="18"/>
                <w:lang w:eastAsia="fr-FR"/>
              </w:rPr>
            </w:pPr>
            <w:r>
              <w:rPr>
                <w:rFonts w:cs="Arial"/>
                <w:szCs w:val="18"/>
                <w:lang w:eastAsia="fr-FR"/>
              </w:rPr>
              <w:t>Identifies the dataset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3C80BFA" w14:textId="77777777" w:rsidR="00E40659" w:rsidRDefault="00E40659">
            <w:pPr>
              <w:pStyle w:val="TAL"/>
              <w:rPr>
                <w:rFonts w:cs="Arial"/>
                <w:szCs w:val="18"/>
                <w:lang w:eastAsia="fr-FR"/>
              </w:rPr>
            </w:pPr>
          </w:p>
        </w:tc>
      </w:tr>
      <w:tr w:rsidR="00E40659" w14:paraId="1E4C923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243E9B" w14:textId="77777777" w:rsidR="00E40659" w:rsidRDefault="00E40659">
            <w:pPr>
              <w:pStyle w:val="TAL"/>
              <w:rPr>
                <w:lang w:eastAsia="fr-FR"/>
              </w:rPr>
            </w:pPr>
            <w:r>
              <w:rPr>
                <w:lang w:eastAsia="fr-FR"/>
              </w:rPr>
              <w:t>service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F829A25" w14:textId="77777777" w:rsidR="00E40659" w:rsidRDefault="00E40659">
            <w:pPr>
              <w:pStyle w:val="TAL"/>
              <w:rPr>
                <w:lang w:eastAsia="fr-FR"/>
              </w:rPr>
            </w:pPr>
            <w:r>
              <w:rPr>
                <w:lang w:eastAsia="fr-FR"/>
              </w:rPr>
              <w:t>Service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3060757A"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F87A2B5"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179EE58" w14:textId="77777777" w:rsidR="00E40659" w:rsidRDefault="00E40659">
            <w:pPr>
              <w:pStyle w:val="TAL"/>
              <w:rPr>
                <w:rFonts w:cs="Arial"/>
                <w:szCs w:val="18"/>
                <w:lang w:eastAsia="fr-FR"/>
              </w:rPr>
            </w:pPr>
            <w:r>
              <w:rPr>
                <w:rFonts w:cs="Arial"/>
                <w:szCs w:val="18"/>
                <w:lang w:eastAsia="fr-FR"/>
              </w:rPr>
              <w:t>Identifies the service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DB971BA" w14:textId="77777777" w:rsidR="00E40659" w:rsidRDefault="00E40659">
            <w:pPr>
              <w:pStyle w:val="TAL"/>
              <w:rPr>
                <w:rFonts w:cs="Arial"/>
                <w:szCs w:val="18"/>
                <w:lang w:eastAsia="fr-FR"/>
              </w:rPr>
            </w:pPr>
          </w:p>
        </w:tc>
      </w:tr>
    </w:tbl>
    <w:p w14:paraId="7A90F5F4" w14:textId="77777777" w:rsidR="00E40659" w:rsidRDefault="00E40659" w:rsidP="00E40659">
      <w:pPr>
        <w:rPr>
          <w:lang w:val="en-US" w:eastAsia="en-US"/>
        </w:rPr>
      </w:pPr>
    </w:p>
    <w:p w14:paraId="26388C86" w14:textId="77777777" w:rsidR="00E40659" w:rsidRDefault="00E40659" w:rsidP="00E40659">
      <w:pPr>
        <w:pStyle w:val="Heading5"/>
      </w:pPr>
      <w:bookmarkStart w:id="3303" w:name="_Toc214620620"/>
      <w:r>
        <w:lastRenderedPageBreak/>
        <w:t>6.1.6.2.3</w:t>
      </w:r>
      <w:r>
        <w:tab/>
        <w:t>Type: AimlecParticipationResp</w:t>
      </w:r>
      <w:bookmarkEnd w:id="3303"/>
    </w:p>
    <w:p w14:paraId="6273C652" w14:textId="77777777" w:rsidR="00E40659" w:rsidRDefault="00E40659" w:rsidP="00E40659">
      <w:pPr>
        <w:pStyle w:val="TH"/>
      </w:pPr>
      <w:r>
        <w:rPr>
          <w:noProof/>
        </w:rPr>
        <w:t>Table </w:t>
      </w:r>
      <w:r>
        <w:t xml:space="preserve">6.1.6.2.3-1: </w:t>
      </w:r>
      <w:r>
        <w:rPr>
          <w:noProof/>
        </w:rPr>
        <w:t>Definition of type AimlecParticipation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4D01019F"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0E8C29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21696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958CD8"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F490B9E"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04F7B60"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43CD696" w14:textId="77777777" w:rsidR="00E40659" w:rsidRDefault="00E40659">
            <w:pPr>
              <w:pStyle w:val="TAH"/>
              <w:rPr>
                <w:rFonts w:cs="Arial"/>
                <w:szCs w:val="18"/>
                <w:lang w:eastAsia="fr-FR"/>
              </w:rPr>
            </w:pPr>
            <w:r>
              <w:rPr>
                <w:rFonts w:cs="Arial"/>
                <w:szCs w:val="18"/>
                <w:lang w:eastAsia="fr-FR"/>
              </w:rPr>
              <w:t>Applicability</w:t>
            </w:r>
          </w:p>
        </w:tc>
      </w:tr>
      <w:tr w:rsidR="00E40659" w14:paraId="2476A22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A81564" w14:textId="77777777" w:rsidR="00E40659" w:rsidRDefault="00E40659">
            <w:pPr>
              <w:pStyle w:val="TAL"/>
              <w:rPr>
                <w:lang w:eastAsia="fr-FR"/>
              </w:rPr>
            </w:pPr>
            <w:r>
              <w:rPr>
                <w:lang w:eastAsia="fr-FR"/>
              </w:rPr>
              <w:t>clientStatu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D4974FE" w14:textId="77777777" w:rsidR="00E40659" w:rsidRDefault="00E40659">
            <w:pPr>
              <w:pStyle w:val="TAL"/>
              <w:rPr>
                <w:lang w:eastAsia="fr-FR"/>
              </w:rPr>
            </w:pPr>
            <w:r>
              <w:rPr>
                <w:lang w:eastAsia="fr-FR"/>
              </w:rPr>
              <w:t>boolea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1A220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98DDCF"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tcPr>
          <w:p w14:paraId="6A82118F" w14:textId="55E588C4" w:rsidR="00E40659" w:rsidRDefault="00E40659">
            <w:pPr>
              <w:pStyle w:val="TAL"/>
              <w:rPr>
                <w:lang w:eastAsia="fr-FR"/>
              </w:rPr>
            </w:pPr>
            <w:r>
              <w:rPr>
                <w:lang w:eastAsia="fr-FR"/>
              </w:rPr>
              <w:t>A "true" value indicates the willingness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p w14:paraId="1AE8801B" w14:textId="77777777" w:rsidR="00E40659" w:rsidRDefault="00E40659">
            <w:pPr>
              <w:pStyle w:val="TAL"/>
              <w:rPr>
                <w:lang w:eastAsia="fr-FR"/>
              </w:rPr>
            </w:pPr>
          </w:p>
          <w:p w14:paraId="64874786" w14:textId="1B1C4473" w:rsidR="00E40659" w:rsidRDefault="00E40659">
            <w:pPr>
              <w:pStyle w:val="TAL"/>
              <w:rPr>
                <w:rFonts w:cs="Arial"/>
                <w:szCs w:val="18"/>
                <w:lang w:eastAsia="fr-FR"/>
              </w:rPr>
            </w:pPr>
            <w:r>
              <w:rPr>
                <w:lang w:eastAsia="fr-FR"/>
              </w:rPr>
              <w:t>A "false" value indicates the denial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tc>
        <w:tc>
          <w:tcPr>
            <w:tcW w:w="1310" w:type="dxa"/>
            <w:tcBorders>
              <w:top w:val="single" w:sz="6" w:space="0" w:color="auto"/>
              <w:left w:val="single" w:sz="6" w:space="0" w:color="auto"/>
              <w:bottom w:val="single" w:sz="6" w:space="0" w:color="auto"/>
              <w:right w:val="single" w:sz="6" w:space="0" w:color="auto"/>
            </w:tcBorders>
            <w:vAlign w:val="center"/>
          </w:tcPr>
          <w:p w14:paraId="34CFD6F7" w14:textId="77777777" w:rsidR="00E40659" w:rsidRDefault="00E40659">
            <w:pPr>
              <w:pStyle w:val="TAL"/>
              <w:rPr>
                <w:rFonts w:cs="Arial"/>
                <w:szCs w:val="18"/>
                <w:lang w:eastAsia="fr-FR"/>
              </w:rPr>
            </w:pPr>
          </w:p>
        </w:tc>
      </w:tr>
    </w:tbl>
    <w:p w14:paraId="7637F654" w14:textId="77777777" w:rsidR="00E40659" w:rsidRDefault="00E40659" w:rsidP="00E40659">
      <w:pPr>
        <w:rPr>
          <w:lang w:val="en-US" w:eastAsia="en-US"/>
        </w:rPr>
      </w:pPr>
    </w:p>
    <w:p w14:paraId="5BF1E2E2" w14:textId="77777777" w:rsidR="00E40659" w:rsidRDefault="00E40659" w:rsidP="00E40659">
      <w:pPr>
        <w:pStyle w:val="Heading5"/>
      </w:pPr>
      <w:bookmarkStart w:id="3304" w:name="_Toc214620621"/>
      <w:r>
        <w:t>6.1.6.2.4</w:t>
      </w:r>
      <w:r>
        <w:tab/>
        <w:t>Type: SchedAimlOperation</w:t>
      </w:r>
      <w:bookmarkEnd w:id="3304"/>
    </w:p>
    <w:p w14:paraId="6999E75E" w14:textId="77777777" w:rsidR="00E40659" w:rsidRDefault="00E40659" w:rsidP="00E40659">
      <w:pPr>
        <w:pStyle w:val="TH"/>
      </w:pPr>
      <w:r>
        <w:rPr>
          <w:noProof/>
        </w:rPr>
        <w:t>Table </w:t>
      </w:r>
      <w:r>
        <w:t xml:space="preserve">6.1.6.2.4-1: </w:t>
      </w:r>
      <w:r>
        <w:rPr>
          <w:noProof/>
        </w:rPr>
        <w:t xml:space="preserve">Definition of type </w:t>
      </w:r>
      <w:r>
        <w:t>Sched</w:t>
      </w:r>
      <w:r>
        <w:rPr>
          <w:noProof/>
        </w:rPr>
        <w:t>AimlOper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685AF52E"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04DF7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A129CD3"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717374D"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0B146FB"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BFD0C5C"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5D004F5" w14:textId="77777777" w:rsidR="00E40659" w:rsidRDefault="00E40659">
            <w:pPr>
              <w:pStyle w:val="TAH"/>
              <w:rPr>
                <w:rFonts w:cs="Arial"/>
                <w:szCs w:val="18"/>
                <w:lang w:eastAsia="fr-FR"/>
              </w:rPr>
            </w:pPr>
            <w:r>
              <w:rPr>
                <w:rFonts w:cs="Arial"/>
                <w:szCs w:val="18"/>
                <w:lang w:eastAsia="fr-FR"/>
              </w:rPr>
              <w:t>Applicability</w:t>
            </w:r>
          </w:p>
        </w:tc>
      </w:tr>
      <w:tr w:rsidR="00E40659" w14:paraId="3C1A0E3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47CDF2C" w14:textId="77777777" w:rsidR="00E40659" w:rsidRDefault="00E40659">
            <w:pPr>
              <w:pStyle w:val="TAL"/>
              <w:rPr>
                <w:lang w:eastAsia="fr-FR"/>
              </w:rPr>
            </w:pPr>
            <w:r>
              <w:rPr>
                <w:lang w:eastAsia="fr-FR"/>
              </w:rPr>
              <w:t>aimlOperation</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58A5F52" w14:textId="77777777" w:rsidR="00E40659" w:rsidRDefault="00E40659">
            <w:pPr>
              <w:pStyle w:val="TAL"/>
              <w:rPr>
                <w:lang w:eastAsia="fr-FR"/>
              </w:rPr>
            </w:pPr>
            <w:r>
              <w:rPr>
                <w:lang w:eastAsia="fr-FR"/>
              </w:rPr>
              <w:t>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8779970"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F4656EC"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8817187" w14:textId="4E1B195B" w:rsidR="00E40659" w:rsidRDefault="00E40659">
            <w:pPr>
              <w:pStyle w:val="TAL"/>
              <w:rPr>
                <w:rFonts w:cs="Arial"/>
                <w:szCs w:val="18"/>
                <w:lang w:eastAsia="fr-FR"/>
              </w:rPr>
            </w:pPr>
            <w:r>
              <w:rPr>
                <w:lang w:eastAsia="fr-FR"/>
              </w:rPr>
              <w:t xml:space="preserve">Identifies the </w:t>
            </w:r>
            <w:r w:rsidR="00D74371">
              <w:rPr>
                <w:lang w:eastAsia="fr-FR"/>
              </w:rPr>
              <w:t>type</w:t>
            </w:r>
            <w:r>
              <w:rPr>
                <w:lang w:eastAsia="fr-FR"/>
              </w:rPr>
              <w:t xml:space="preserve"> of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78ED210E" w14:textId="77777777" w:rsidR="00E40659" w:rsidRDefault="00E40659">
            <w:pPr>
              <w:pStyle w:val="TAL"/>
              <w:rPr>
                <w:rFonts w:cs="Arial"/>
                <w:szCs w:val="18"/>
                <w:lang w:eastAsia="fr-FR"/>
              </w:rPr>
            </w:pPr>
          </w:p>
        </w:tc>
      </w:tr>
      <w:tr w:rsidR="00E40659" w14:paraId="246CA3F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9F7499" w14:textId="77777777" w:rsidR="00E40659" w:rsidRDefault="00E40659">
            <w:pPr>
              <w:pStyle w:val="TAL"/>
              <w:rPr>
                <w:lang w:eastAsia="fr-FR"/>
              </w:rPr>
            </w:pPr>
            <w:r>
              <w:rPr>
                <w:lang w:eastAsia="fr-FR"/>
              </w:rPr>
              <w:t>aimlOper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648E2A7" w14:textId="77777777" w:rsidR="00E40659" w:rsidRDefault="00E40659">
            <w:pPr>
              <w:pStyle w:val="TAL"/>
              <w:rPr>
                <w:lang w:eastAsia="fr-FR"/>
              </w:rPr>
            </w:pPr>
            <w:r>
              <w:rPr>
                <w:lang w:eastAsia="fr-FR"/>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452C0F0A" w14:textId="77777777" w:rsidR="00E40659" w:rsidRDefault="00E40659">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649BB77" w14:textId="77777777" w:rsidR="00E40659" w:rsidRDefault="00E40659">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5A98CFD" w14:textId="77777777" w:rsidR="00E40659" w:rsidRDefault="00E40659">
            <w:pPr>
              <w:pStyle w:val="TAL"/>
              <w:rPr>
                <w:lang w:eastAsia="fr-FR"/>
              </w:rPr>
            </w:pPr>
            <w:r>
              <w:rPr>
                <w:lang w:eastAsia="fr-FR"/>
              </w:rPr>
              <w:t>Identifies the schedule for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249287B3" w14:textId="77777777" w:rsidR="00E40659" w:rsidRDefault="00E40659">
            <w:pPr>
              <w:pStyle w:val="TAL"/>
              <w:rPr>
                <w:rFonts w:cs="Arial"/>
                <w:szCs w:val="18"/>
                <w:lang w:eastAsia="fr-FR"/>
              </w:rPr>
            </w:pPr>
          </w:p>
        </w:tc>
      </w:tr>
    </w:tbl>
    <w:p w14:paraId="76D9F3B8" w14:textId="77777777" w:rsidR="00E40659" w:rsidRDefault="00E40659" w:rsidP="00E40659">
      <w:pPr>
        <w:rPr>
          <w:lang w:val="en-US" w:eastAsia="en-US"/>
        </w:rPr>
      </w:pPr>
    </w:p>
    <w:p w14:paraId="2267C944" w14:textId="77777777" w:rsidR="00E40659" w:rsidRDefault="00E40659" w:rsidP="00E40659">
      <w:pPr>
        <w:pStyle w:val="Heading4"/>
        <w:rPr>
          <w:lang w:val="en-US"/>
        </w:rPr>
      </w:pPr>
      <w:bookmarkStart w:id="3305" w:name="_Toc214620622"/>
      <w:r>
        <w:rPr>
          <w:lang w:val="en-US"/>
        </w:rPr>
        <w:t>6.1.6.3</w:t>
      </w:r>
      <w:r>
        <w:rPr>
          <w:lang w:val="en-US"/>
        </w:rPr>
        <w:tab/>
        <w:t>Simple data types and enumerations</w:t>
      </w:r>
      <w:bookmarkEnd w:id="3305"/>
    </w:p>
    <w:p w14:paraId="02A0ED14" w14:textId="77777777" w:rsidR="00E40659" w:rsidRDefault="00E40659" w:rsidP="00E40659">
      <w:pPr>
        <w:pStyle w:val="Heading5"/>
      </w:pPr>
      <w:bookmarkStart w:id="3306" w:name="_Toc214620623"/>
      <w:r>
        <w:t>6.1.6.3.1</w:t>
      </w:r>
      <w:r>
        <w:tab/>
        <w:t>Introduction</w:t>
      </w:r>
      <w:bookmarkEnd w:id="3306"/>
    </w:p>
    <w:p w14:paraId="72B3D4A8" w14:textId="77777777" w:rsidR="00E40659" w:rsidRDefault="00E40659" w:rsidP="00E40659">
      <w:r>
        <w:t>This clause defines simple data types and enumerations that can be referenced from data structures defined in the previous clauses.</w:t>
      </w:r>
    </w:p>
    <w:p w14:paraId="77F21A4E" w14:textId="77777777" w:rsidR="00E40659" w:rsidRDefault="00E40659" w:rsidP="00E40659">
      <w:pPr>
        <w:pStyle w:val="Heading5"/>
      </w:pPr>
      <w:bookmarkStart w:id="3307" w:name="_Toc214620624"/>
      <w:r>
        <w:t>6.1.6.3.2</w:t>
      </w:r>
      <w:r>
        <w:tab/>
        <w:t>Simple data types</w:t>
      </w:r>
      <w:bookmarkEnd w:id="3307"/>
    </w:p>
    <w:p w14:paraId="1DE81B0C" w14:textId="77777777" w:rsidR="00E40659" w:rsidRDefault="00E40659" w:rsidP="00E40659">
      <w:r>
        <w:t>The simple data types defined in table 6.1.6.3.2-1 shall be supported.</w:t>
      </w:r>
    </w:p>
    <w:p w14:paraId="6C6266CF" w14:textId="77777777" w:rsidR="00E40659" w:rsidRDefault="00E40659" w:rsidP="00E40659">
      <w:pPr>
        <w:pStyle w:val="TH"/>
      </w:pPr>
      <w:r>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E40659" w14:paraId="58245B96"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60F1008" w14:textId="77777777" w:rsidR="00E40659" w:rsidRDefault="00E40659">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AE6CE0F" w14:textId="77777777" w:rsidR="00E40659" w:rsidRDefault="00E40659">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7BF668" w14:textId="77777777" w:rsidR="00E40659" w:rsidRDefault="00E40659">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25A8CF45" w14:textId="77777777" w:rsidR="00E40659" w:rsidRDefault="00E40659">
            <w:pPr>
              <w:pStyle w:val="TAH"/>
              <w:rPr>
                <w:lang w:eastAsia="fr-FR"/>
              </w:rPr>
            </w:pPr>
            <w:r>
              <w:rPr>
                <w:lang w:eastAsia="fr-FR"/>
              </w:rPr>
              <w:t>Applicability</w:t>
            </w:r>
          </w:p>
        </w:tc>
      </w:tr>
      <w:tr w:rsidR="00E40659" w14:paraId="1BC3D02C"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5DA7B50" w14:textId="77777777" w:rsidR="00E40659" w:rsidRDefault="00E40659">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9B95C2B" w14:textId="77777777" w:rsidR="00E40659" w:rsidRDefault="00E40659">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711A8A0" w14:textId="77777777" w:rsidR="00E40659" w:rsidRDefault="00E40659">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0B7ED526" w14:textId="77777777" w:rsidR="00E40659" w:rsidRDefault="00E40659">
            <w:pPr>
              <w:pStyle w:val="TAL"/>
              <w:rPr>
                <w:lang w:eastAsia="fr-FR"/>
              </w:rPr>
            </w:pPr>
          </w:p>
        </w:tc>
      </w:tr>
    </w:tbl>
    <w:p w14:paraId="4215F8C2" w14:textId="77777777" w:rsidR="00E40659" w:rsidRDefault="00E40659" w:rsidP="00E40659">
      <w:pPr>
        <w:rPr>
          <w:lang w:eastAsia="en-US"/>
        </w:rPr>
      </w:pPr>
    </w:p>
    <w:p w14:paraId="5FF4FCF9" w14:textId="77777777" w:rsidR="00E40659" w:rsidRDefault="00E40659" w:rsidP="00E40659">
      <w:pPr>
        <w:pStyle w:val="Heading5"/>
      </w:pPr>
      <w:bookmarkStart w:id="3308" w:name="_Toc214620625"/>
      <w:r>
        <w:t>6.1.6.3.3</w:t>
      </w:r>
      <w:r>
        <w:tab/>
        <w:t>Enumeration: ClientSetPart</w:t>
      </w:r>
      <w:bookmarkEnd w:id="3308"/>
    </w:p>
    <w:p w14:paraId="5499B5C5" w14:textId="77777777" w:rsidR="00E40659" w:rsidRDefault="00E40659" w:rsidP="00E40659">
      <w:r>
        <w:t>The enumeration ClientSetPart represents the participation request for the AIMLE client set. It shall comply with the provisions defined in table 6.1.6.3.3-1.</w:t>
      </w:r>
    </w:p>
    <w:p w14:paraId="27DF3430" w14:textId="77777777" w:rsidR="00E40659" w:rsidRDefault="00E40659" w:rsidP="00E40659">
      <w:pPr>
        <w:pStyle w:val="TH"/>
      </w:pPr>
      <w:r>
        <w:t>Table 6.1.6.3.3-1: Enumeration ClienSetPar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5"/>
        <w:gridCol w:w="5953"/>
        <w:gridCol w:w="1223"/>
      </w:tblGrid>
      <w:tr w:rsidR="00E40659" w14:paraId="4A65B505" w14:textId="77777777" w:rsidTr="00E40659">
        <w:tc>
          <w:tcPr>
            <w:tcW w:w="130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8E1E550" w14:textId="77777777" w:rsidR="00E40659" w:rsidRDefault="00E40659">
            <w:pPr>
              <w:pStyle w:val="TAH"/>
              <w:rPr>
                <w:lang w:eastAsia="fr-FR"/>
              </w:rPr>
            </w:pPr>
            <w:r>
              <w:rPr>
                <w:lang w:eastAsia="fr-FR"/>
              </w:rPr>
              <w:t>Enumeration value</w:t>
            </w:r>
          </w:p>
        </w:tc>
        <w:tc>
          <w:tcPr>
            <w:tcW w:w="306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D26F9AA" w14:textId="77777777" w:rsidR="00E40659" w:rsidRDefault="00E40659">
            <w:pPr>
              <w:pStyle w:val="TAH"/>
              <w:rPr>
                <w:lang w:eastAsia="fr-FR"/>
              </w:rPr>
            </w:pPr>
            <w:r>
              <w:rPr>
                <w:lang w:eastAsia="fr-FR"/>
              </w:rPr>
              <w:t>Description</w:t>
            </w:r>
          </w:p>
        </w:tc>
        <w:tc>
          <w:tcPr>
            <w:tcW w:w="630" w:type="pct"/>
            <w:tcBorders>
              <w:top w:val="single" w:sz="6" w:space="0" w:color="auto"/>
              <w:left w:val="single" w:sz="6" w:space="0" w:color="auto"/>
              <w:bottom w:val="single" w:sz="6" w:space="0" w:color="auto"/>
              <w:right w:val="single" w:sz="6" w:space="0" w:color="auto"/>
            </w:tcBorders>
            <w:shd w:val="clear" w:color="auto" w:fill="C0C0C0"/>
            <w:hideMark/>
          </w:tcPr>
          <w:p w14:paraId="6B44D329" w14:textId="77777777" w:rsidR="00E40659" w:rsidRDefault="00E40659">
            <w:pPr>
              <w:pStyle w:val="TAH"/>
              <w:rPr>
                <w:lang w:eastAsia="fr-FR"/>
              </w:rPr>
            </w:pPr>
            <w:r>
              <w:rPr>
                <w:lang w:eastAsia="fr-FR"/>
              </w:rPr>
              <w:t>Applicability</w:t>
            </w:r>
          </w:p>
        </w:tc>
      </w:tr>
      <w:tr w:rsidR="00E40659" w14:paraId="43F730BC"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ADE54A9" w14:textId="77777777" w:rsidR="00E40659" w:rsidRDefault="00E40659">
            <w:pPr>
              <w:pStyle w:val="TAL"/>
              <w:rPr>
                <w:lang w:eastAsia="fr-FR"/>
              </w:rPr>
            </w:pPr>
            <w:r>
              <w:rPr>
                <w:lang w:eastAsia="fr-FR"/>
              </w:rPr>
              <w:t>JOIN</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E62BB0C" w14:textId="77777777" w:rsidR="00E40659" w:rsidRDefault="00E40659">
            <w:pPr>
              <w:pStyle w:val="TAL"/>
              <w:rPr>
                <w:lang w:eastAsia="fr-FR"/>
              </w:rPr>
            </w:pPr>
            <w:r>
              <w:rPr>
                <w:lang w:eastAsia="fr-FR"/>
              </w:rPr>
              <w:t>Identifies to join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2CAEAB87" w14:textId="77777777" w:rsidR="00E40659" w:rsidRDefault="00E40659">
            <w:pPr>
              <w:pStyle w:val="TAL"/>
              <w:rPr>
                <w:lang w:eastAsia="fr-FR"/>
              </w:rPr>
            </w:pPr>
          </w:p>
        </w:tc>
      </w:tr>
      <w:tr w:rsidR="00E40659" w14:paraId="19E52295"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D157C34" w14:textId="77777777" w:rsidR="00E40659" w:rsidRDefault="00E40659">
            <w:pPr>
              <w:pStyle w:val="TAL"/>
              <w:rPr>
                <w:lang w:eastAsia="fr-FR"/>
              </w:rPr>
            </w:pPr>
            <w:r>
              <w:rPr>
                <w:lang w:eastAsia="fr-FR"/>
              </w:rPr>
              <w:t>DEPART</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C4AC3E9" w14:textId="77777777" w:rsidR="00E40659" w:rsidRDefault="00E40659">
            <w:pPr>
              <w:pStyle w:val="TAL"/>
              <w:rPr>
                <w:lang w:eastAsia="fr-FR"/>
              </w:rPr>
            </w:pPr>
            <w:r>
              <w:rPr>
                <w:lang w:eastAsia="fr-FR"/>
              </w:rPr>
              <w:t>Identifies to depart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1B4AA693" w14:textId="77777777" w:rsidR="00E40659" w:rsidRDefault="00E40659">
            <w:pPr>
              <w:pStyle w:val="TAL"/>
              <w:rPr>
                <w:lang w:eastAsia="fr-FR"/>
              </w:rPr>
            </w:pPr>
          </w:p>
        </w:tc>
      </w:tr>
    </w:tbl>
    <w:p w14:paraId="066C650E" w14:textId="77777777" w:rsidR="00E40659" w:rsidRDefault="00E40659" w:rsidP="00E40659">
      <w:pPr>
        <w:rPr>
          <w:lang w:val="en-US" w:eastAsia="en-US"/>
        </w:rPr>
      </w:pPr>
    </w:p>
    <w:p w14:paraId="076D8309" w14:textId="77777777" w:rsidR="00E40659" w:rsidRDefault="00E40659" w:rsidP="00E40659">
      <w:pPr>
        <w:pStyle w:val="Heading4"/>
        <w:rPr>
          <w:lang w:val="en-US"/>
        </w:rPr>
      </w:pPr>
      <w:bookmarkStart w:id="3309" w:name="_Toc214620626"/>
      <w:r>
        <w:rPr>
          <w:lang w:val="en-US"/>
        </w:rPr>
        <w:t>6.1.6.4</w:t>
      </w:r>
      <w:r>
        <w:rPr>
          <w:lang w:val="en-US"/>
        </w:rPr>
        <w:tab/>
      </w:r>
      <w:r>
        <w:rPr>
          <w:lang w:eastAsia="zh-CN"/>
        </w:rPr>
        <w:t>Data types describing alternative data types or combinations of data types</w:t>
      </w:r>
      <w:bookmarkEnd w:id="3309"/>
    </w:p>
    <w:p w14:paraId="0F48A58C" w14:textId="77777777" w:rsidR="00E40659" w:rsidRDefault="00E40659" w:rsidP="00E40659">
      <w:r>
        <w:t>There are no data types describing alternative data types or combinations of data types defined for this API in this release of the specification.</w:t>
      </w:r>
    </w:p>
    <w:p w14:paraId="7103A4F4" w14:textId="77777777" w:rsidR="00E40659" w:rsidRDefault="00E40659" w:rsidP="00E40659">
      <w:pPr>
        <w:pStyle w:val="Heading4"/>
      </w:pPr>
      <w:bookmarkStart w:id="3310" w:name="_Toc214620627"/>
      <w:r>
        <w:lastRenderedPageBreak/>
        <w:t>6.1.6.5</w:t>
      </w:r>
      <w:r>
        <w:tab/>
        <w:t>Binary data</w:t>
      </w:r>
      <w:bookmarkEnd w:id="3310"/>
    </w:p>
    <w:p w14:paraId="33DC0E37" w14:textId="385E9C17" w:rsidR="00E40659" w:rsidRDefault="00E40659" w:rsidP="00E40659">
      <w:pPr>
        <w:pStyle w:val="Heading5"/>
      </w:pPr>
      <w:bookmarkStart w:id="3311" w:name="_Toc214620628"/>
      <w:bookmarkStart w:id="3312" w:name="_Hlk212134278"/>
      <w:r>
        <w:t>6.1.6.5.1</w:t>
      </w:r>
      <w:r>
        <w:tab/>
      </w:r>
      <w:r w:rsidR="00351C1D">
        <w:t>Binary data types</w:t>
      </w:r>
      <w:bookmarkEnd w:id="3311"/>
    </w:p>
    <w:p w14:paraId="1C1A2B46" w14:textId="59C532F5" w:rsidR="00E40659" w:rsidRDefault="00E40659" w:rsidP="00E40659">
      <w:pPr>
        <w:pStyle w:val="TH"/>
      </w:pPr>
      <w:r>
        <w:t xml:space="preserve">Table 6.1.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E40659" w14:paraId="0C069A9A"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32FAE75C" w14:textId="77777777" w:rsidR="00E40659" w:rsidRDefault="00E40659">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E8A8079" w14:textId="77777777" w:rsidR="00E40659" w:rsidRDefault="00E40659">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026F89D0" w14:textId="77777777" w:rsidR="00E40659" w:rsidRDefault="00E40659">
            <w:pPr>
              <w:pStyle w:val="TAH"/>
              <w:rPr>
                <w:lang w:eastAsia="fr-FR"/>
              </w:rPr>
            </w:pPr>
            <w:r>
              <w:rPr>
                <w:lang w:eastAsia="fr-FR"/>
              </w:rPr>
              <w:t>Content type</w:t>
            </w:r>
          </w:p>
        </w:tc>
      </w:tr>
      <w:tr w:rsidR="00E40659" w14:paraId="01831B6F"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7465B599" w14:textId="77777777" w:rsidR="00E40659" w:rsidRDefault="00E40659">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7CF4B37E" w14:textId="77777777" w:rsidR="00E40659" w:rsidRDefault="00E40659">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5296E2AE" w14:textId="77777777" w:rsidR="00E40659" w:rsidRDefault="00E40659">
            <w:pPr>
              <w:pStyle w:val="TAL"/>
              <w:rPr>
                <w:rFonts w:cs="Arial"/>
                <w:szCs w:val="18"/>
                <w:lang w:eastAsia="fr-FR"/>
              </w:rPr>
            </w:pPr>
          </w:p>
        </w:tc>
      </w:tr>
    </w:tbl>
    <w:p w14:paraId="1DC02C38" w14:textId="77777777" w:rsidR="00E40659" w:rsidRDefault="00E40659" w:rsidP="00E40659">
      <w:pPr>
        <w:rPr>
          <w:lang w:eastAsia="en-US"/>
        </w:rPr>
      </w:pPr>
    </w:p>
    <w:p w14:paraId="706D3157" w14:textId="69DB0065" w:rsidR="00E40659" w:rsidRDefault="00E40659" w:rsidP="00E40659">
      <w:pPr>
        <w:pStyle w:val="Heading3"/>
      </w:pPr>
      <w:bookmarkStart w:id="3313" w:name="_Toc214620629"/>
      <w:bookmarkEnd w:id="3312"/>
      <w:r>
        <w:t>6.1.7</w:t>
      </w:r>
      <w:r>
        <w:tab/>
        <w:t xml:space="preserve">Error </w:t>
      </w:r>
      <w:r w:rsidR="003B26FE">
        <w:t>h</w:t>
      </w:r>
      <w:r>
        <w:t>andling</w:t>
      </w:r>
      <w:bookmarkEnd w:id="3313"/>
    </w:p>
    <w:p w14:paraId="280AC983" w14:textId="77777777" w:rsidR="00E40659" w:rsidRDefault="00E40659" w:rsidP="00E40659">
      <w:pPr>
        <w:pStyle w:val="Heading4"/>
      </w:pPr>
      <w:bookmarkStart w:id="3314" w:name="_Toc214620630"/>
      <w:r>
        <w:t>6.1.7.1</w:t>
      </w:r>
      <w:r>
        <w:tab/>
        <w:t>General</w:t>
      </w:r>
      <w:bookmarkEnd w:id="3314"/>
    </w:p>
    <w:p w14:paraId="40E15BDD" w14:textId="63B3BA3D" w:rsidR="00E40659" w:rsidRDefault="00E40659" w:rsidP="00E40659">
      <w:r>
        <w:t xml:space="preserve">For the Aimlec_AIMLEClientParticipation API, HTTP error responses shall be supported as specified in clause 5.2.6 of 3GPP TS 29.122 [5]. </w:t>
      </w:r>
      <w:r w:rsidR="002D4A1B">
        <w:t>Protocol errors</w:t>
      </w:r>
      <w:r>
        <w:t xml:space="preserve"> and application errors specified in clause 5.2.6 of 3GPP TS 29.122 [5] shall be supported for the HTTP status codes specified in table 5.2.6-1 of 3GPP TS 29.122 [5].</w:t>
      </w:r>
    </w:p>
    <w:p w14:paraId="208E0CBF" w14:textId="77777777" w:rsidR="00E40659" w:rsidRDefault="00E40659" w:rsidP="00E40659">
      <w:pPr>
        <w:rPr>
          <w:rFonts w:eastAsia="Calibri"/>
        </w:rPr>
      </w:pPr>
      <w:r>
        <w:t>In addition, the requirements in the following clauses are applicable for the Aimlec_AIMLEClientParticipation API.</w:t>
      </w:r>
    </w:p>
    <w:p w14:paraId="048BBE9A" w14:textId="6875B5C4" w:rsidR="00E40659" w:rsidRDefault="00E40659" w:rsidP="00E40659">
      <w:pPr>
        <w:pStyle w:val="Heading4"/>
      </w:pPr>
      <w:bookmarkStart w:id="3315" w:name="_Toc214620631"/>
      <w:bookmarkStart w:id="3316" w:name="_Hlk212134302"/>
      <w:r>
        <w:t>6.1.7.2</w:t>
      </w:r>
      <w:r>
        <w:tab/>
        <w:t xml:space="preserve">Protocol </w:t>
      </w:r>
      <w:r w:rsidR="003B26FE">
        <w:t>e</w:t>
      </w:r>
      <w:r>
        <w:t>rrors</w:t>
      </w:r>
      <w:bookmarkEnd w:id="3315"/>
    </w:p>
    <w:bookmarkEnd w:id="3316"/>
    <w:p w14:paraId="001BCACE" w14:textId="77777777" w:rsidR="00E40659" w:rsidRDefault="00E40659" w:rsidP="00E40659">
      <w:r>
        <w:t>No specific procedures for the Aimlec_AIMLEClientParticipation API are specified.</w:t>
      </w:r>
    </w:p>
    <w:p w14:paraId="453FDE6F" w14:textId="355CF8DB" w:rsidR="00E40659" w:rsidRDefault="00E40659" w:rsidP="00E40659">
      <w:pPr>
        <w:pStyle w:val="Heading4"/>
      </w:pPr>
      <w:bookmarkStart w:id="3317" w:name="_Toc214620632"/>
      <w:bookmarkStart w:id="3318" w:name="_Hlk212134317"/>
      <w:r>
        <w:t>6.1.7.3</w:t>
      </w:r>
      <w:r>
        <w:tab/>
        <w:t xml:space="preserve">Application </w:t>
      </w:r>
      <w:r w:rsidR="003B26FE">
        <w:t>e</w:t>
      </w:r>
      <w:r>
        <w:t>rrors</w:t>
      </w:r>
      <w:bookmarkEnd w:id="3317"/>
    </w:p>
    <w:bookmarkEnd w:id="3318"/>
    <w:p w14:paraId="3E451880" w14:textId="77777777" w:rsidR="00E40659" w:rsidRDefault="00E40659" w:rsidP="00E40659">
      <w:r>
        <w:t>The application errors defined for the Aimlec_AIMLEClientParticipation</w:t>
      </w:r>
      <w:r>
        <w:rPr>
          <w:lang w:eastAsia="zh-CN"/>
        </w:rPr>
        <w:t xml:space="preserve"> </w:t>
      </w:r>
      <w:r>
        <w:t>API are listed in table 6.1.7.3-1.</w:t>
      </w:r>
    </w:p>
    <w:p w14:paraId="7BC9B5FF" w14:textId="77777777" w:rsidR="00E40659" w:rsidRDefault="00E40659" w:rsidP="00E40659">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40659" w14:paraId="28193DCE"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57ED21" w14:textId="77777777" w:rsidR="00E40659" w:rsidRDefault="00E40659">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30B745" w14:textId="77777777" w:rsidR="00E40659" w:rsidRDefault="00E40659">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F3B952" w14:textId="77777777" w:rsidR="00E40659" w:rsidRDefault="00E40659">
            <w:pPr>
              <w:pStyle w:val="TAH"/>
              <w:rPr>
                <w:lang w:eastAsia="fr-FR"/>
              </w:rPr>
            </w:pPr>
            <w:r>
              <w:rPr>
                <w:lang w:eastAsia="fr-FR"/>
              </w:rPr>
              <w:t>Description</w:t>
            </w:r>
          </w:p>
        </w:tc>
      </w:tr>
      <w:tr w:rsidR="00E40659" w14:paraId="476422E9"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6B64D875" w14:textId="77777777" w:rsidR="00E40659" w:rsidRDefault="00E40659">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16D0EB6E" w14:textId="77777777" w:rsidR="00E40659" w:rsidRDefault="00E40659">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67E4963A" w14:textId="77777777" w:rsidR="00E40659" w:rsidRDefault="00E40659">
            <w:pPr>
              <w:pStyle w:val="TAL"/>
              <w:rPr>
                <w:rFonts w:cs="Arial"/>
                <w:szCs w:val="18"/>
                <w:lang w:eastAsia="fr-FR"/>
              </w:rPr>
            </w:pPr>
          </w:p>
        </w:tc>
      </w:tr>
    </w:tbl>
    <w:p w14:paraId="679C1770" w14:textId="77777777" w:rsidR="00E40659" w:rsidRDefault="00E40659" w:rsidP="00E40659">
      <w:pPr>
        <w:rPr>
          <w:lang w:eastAsia="en-US"/>
        </w:rPr>
      </w:pPr>
    </w:p>
    <w:p w14:paraId="6A3C18E0" w14:textId="77777777" w:rsidR="00E40659" w:rsidRDefault="00E40659" w:rsidP="00E40659">
      <w:pPr>
        <w:pStyle w:val="Heading3"/>
        <w:rPr>
          <w:lang w:eastAsia="zh-CN"/>
        </w:rPr>
      </w:pPr>
      <w:bookmarkStart w:id="3319" w:name="_Toc214620633"/>
      <w:bookmarkStart w:id="3320" w:name="_Hlk212134343"/>
      <w:r>
        <w:t>6.1.8</w:t>
      </w:r>
      <w:r>
        <w:rPr>
          <w:lang w:eastAsia="zh-CN"/>
        </w:rPr>
        <w:tab/>
        <w:t>Feature negotiation</w:t>
      </w:r>
      <w:bookmarkEnd w:id="3319"/>
    </w:p>
    <w:p w14:paraId="1E932683" w14:textId="77777777" w:rsidR="00E40659" w:rsidRDefault="00E40659" w:rsidP="00E40659">
      <w:pPr>
        <w:rPr>
          <w:lang w:eastAsia="en-US"/>
        </w:rPr>
      </w:pPr>
      <w:r>
        <w:t>The optional features in table 6.1.8-1 are defined for the Aimlec_AIMLEClientParticipation</w:t>
      </w:r>
      <w:r>
        <w:rPr>
          <w:lang w:eastAsia="zh-CN"/>
        </w:rPr>
        <w:t xml:space="preserve"> API. They shall be negotiated using the </w:t>
      </w:r>
      <w:r>
        <w:t>extensibility mechanism defined in clause 5.2.7 of 3GPP TS 29.122 [5].</w:t>
      </w:r>
    </w:p>
    <w:p w14:paraId="0E3940F7" w14:textId="534E702C" w:rsidR="00E40659" w:rsidRDefault="00E40659" w:rsidP="00E40659">
      <w:pPr>
        <w:pStyle w:val="TH"/>
      </w:pPr>
      <w:r>
        <w:t xml:space="preserve">Table 6.1.8-1: Supported </w:t>
      </w:r>
      <w:r w:rsidR="003B26FE">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40659" w14:paraId="116572CF"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7E013F" w14:textId="77777777" w:rsidR="00E40659" w:rsidRDefault="00E40659">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02AC99" w14:textId="77777777" w:rsidR="00E40659" w:rsidRDefault="00E40659">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A433D7" w14:textId="77777777" w:rsidR="00E40659" w:rsidRDefault="00E40659">
            <w:pPr>
              <w:pStyle w:val="TAH"/>
              <w:rPr>
                <w:lang w:eastAsia="fr-FR"/>
              </w:rPr>
            </w:pPr>
            <w:r>
              <w:rPr>
                <w:lang w:eastAsia="fr-FR"/>
              </w:rPr>
              <w:t>Description</w:t>
            </w:r>
          </w:p>
        </w:tc>
      </w:tr>
      <w:tr w:rsidR="00E40659" w14:paraId="4E435373"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7BF22F69" w14:textId="77777777" w:rsidR="00E40659" w:rsidRDefault="00E40659">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1511C289" w14:textId="77777777" w:rsidR="00E40659" w:rsidRDefault="00E40659">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6560D11E" w14:textId="77777777" w:rsidR="00E40659" w:rsidRDefault="00E40659">
            <w:pPr>
              <w:pStyle w:val="TAL"/>
              <w:rPr>
                <w:rFonts w:cs="Arial"/>
                <w:szCs w:val="18"/>
                <w:lang w:eastAsia="fr-FR"/>
              </w:rPr>
            </w:pPr>
          </w:p>
        </w:tc>
      </w:tr>
    </w:tbl>
    <w:p w14:paraId="07E53DAB" w14:textId="77777777" w:rsidR="00E40659" w:rsidRDefault="00E40659" w:rsidP="00E40659">
      <w:pPr>
        <w:pStyle w:val="Guidance"/>
        <w:rPr>
          <w:i w:val="0"/>
          <w:iCs/>
          <w:color w:val="auto"/>
        </w:rPr>
      </w:pPr>
    </w:p>
    <w:p w14:paraId="007B8944" w14:textId="77777777" w:rsidR="00E40659" w:rsidRDefault="00E40659" w:rsidP="00E40659">
      <w:pPr>
        <w:pStyle w:val="Heading3"/>
      </w:pPr>
      <w:bookmarkStart w:id="3321" w:name="_Toc214620634"/>
      <w:bookmarkEnd w:id="3320"/>
      <w:r>
        <w:t>6.1.9</w:t>
      </w:r>
      <w:r>
        <w:tab/>
        <w:t>Security</w:t>
      </w:r>
      <w:bookmarkEnd w:id="3321"/>
    </w:p>
    <w:p w14:paraId="1E4D9566" w14:textId="77777777" w:rsidR="00E40659" w:rsidRDefault="00E40659" w:rsidP="00E40659">
      <w:pPr>
        <w:rPr>
          <w:noProof/>
          <w:lang w:eastAsia="zh-CN"/>
        </w:rPr>
      </w:pPr>
      <w:r>
        <w:t>The provisions of clause 6 of 3GPP TS 29.122 [5] shall apply for the Aimlec_AIMLEClientParticipation</w:t>
      </w:r>
      <w:r>
        <w:rPr>
          <w:lang w:eastAsia="zh-CN"/>
        </w:rPr>
        <w:t xml:space="preserve"> API</w:t>
      </w:r>
      <w:r>
        <w:rPr>
          <w:noProof/>
          <w:lang w:eastAsia="zh-CN"/>
        </w:rPr>
        <w:t>.</w:t>
      </w:r>
    </w:p>
    <w:p w14:paraId="651A5FA2" w14:textId="77777777" w:rsidR="00E40659" w:rsidRDefault="00E40659" w:rsidP="00E40659">
      <w:pPr>
        <w:rPr>
          <w:noProof/>
        </w:rPr>
      </w:pPr>
      <w:r>
        <w:br w:type="page"/>
      </w:r>
    </w:p>
    <w:p w14:paraId="22B4A54D" w14:textId="77777777" w:rsidR="004325D3" w:rsidRPr="003D07E0" w:rsidRDefault="004325D3" w:rsidP="004325D3">
      <w:pPr>
        <w:pStyle w:val="Heading2"/>
        <w:rPr>
          <w:lang w:val="en-US"/>
        </w:rPr>
      </w:pPr>
      <w:bookmarkStart w:id="3322" w:name="_Toc214620635"/>
      <w:r w:rsidRPr="003D07E0">
        <w:rPr>
          <w:lang w:val="en-US"/>
        </w:rPr>
        <w:lastRenderedPageBreak/>
        <w:t>6.</w:t>
      </w:r>
      <w:r>
        <w:rPr>
          <w:lang w:val="en-US"/>
        </w:rPr>
        <w:t>2</w:t>
      </w:r>
      <w:r w:rsidRPr="003D07E0">
        <w:rPr>
          <w:lang w:val="en-US"/>
        </w:rPr>
        <w:tab/>
        <w:t>Aimle</w:t>
      </w:r>
      <w:r>
        <w:rPr>
          <w:lang w:val="en-US"/>
        </w:rPr>
        <w:t>c</w:t>
      </w:r>
      <w:r w:rsidRPr="003D07E0">
        <w:rPr>
          <w:lang w:val="en-US"/>
        </w:rPr>
        <w:t>_</w:t>
      </w:r>
      <w:r>
        <w:rPr>
          <w:lang w:val="en-US"/>
        </w:rPr>
        <w:t>HFLTraining</w:t>
      </w:r>
      <w:r w:rsidRPr="003D07E0">
        <w:rPr>
          <w:lang w:val="en-US"/>
        </w:rPr>
        <w:t xml:space="preserve"> API</w:t>
      </w:r>
      <w:bookmarkEnd w:id="3322"/>
    </w:p>
    <w:p w14:paraId="07364F32" w14:textId="77777777" w:rsidR="004325D3" w:rsidRPr="003D07E0" w:rsidRDefault="004325D3" w:rsidP="004325D3">
      <w:pPr>
        <w:pStyle w:val="Heading3"/>
        <w:rPr>
          <w:lang w:val="en-US"/>
        </w:rPr>
      </w:pPr>
      <w:bookmarkStart w:id="3323" w:name="_Toc199145759"/>
      <w:bookmarkStart w:id="3324" w:name="_Toc214620636"/>
      <w:r w:rsidRPr="003D07E0">
        <w:rPr>
          <w:lang w:val="en-US"/>
        </w:rPr>
        <w:t>6</w:t>
      </w:r>
      <w:r>
        <w:rPr>
          <w:lang w:val="en-US"/>
        </w:rPr>
        <w:t>.2</w:t>
      </w:r>
      <w:r w:rsidRPr="003D07E0">
        <w:rPr>
          <w:lang w:val="en-US"/>
        </w:rPr>
        <w:t>.1</w:t>
      </w:r>
      <w:r w:rsidRPr="003D07E0">
        <w:rPr>
          <w:lang w:val="en-US"/>
        </w:rPr>
        <w:tab/>
        <w:t>Introduction</w:t>
      </w:r>
      <w:bookmarkEnd w:id="3323"/>
      <w:bookmarkEnd w:id="3324"/>
    </w:p>
    <w:p w14:paraId="4988EAEF" w14:textId="77777777" w:rsidR="004325D3" w:rsidRPr="003D07E0" w:rsidRDefault="004325D3" w:rsidP="004325D3">
      <w:pPr>
        <w:rPr>
          <w:lang w:eastAsia="zh-CN"/>
        </w:rPr>
      </w:pPr>
      <w:r w:rsidRPr="003D07E0">
        <w:t xml:space="preserve">The </w:t>
      </w:r>
      <w:r>
        <w:t>H</w:t>
      </w:r>
      <w:r w:rsidRPr="00A15547">
        <w:t xml:space="preserve">orizontal </w:t>
      </w:r>
      <w:r>
        <w:t>F</w:t>
      </w:r>
      <w:r w:rsidRPr="00A15547">
        <w:t xml:space="preserve">ederated </w:t>
      </w:r>
      <w:r>
        <w:t>L</w:t>
      </w:r>
      <w:r w:rsidRPr="00A15547">
        <w:t xml:space="preserve">earning </w:t>
      </w:r>
      <w:r>
        <w:t>(HFL) training</w:t>
      </w:r>
      <w:r w:rsidRPr="00897C5D">
        <w:t xml:space="preserve"> service </w:t>
      </w:r>
      <w:r w:rsidRPr="003D07E0">
        <w:t xml:space="preserve">shall use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24A9AE63" w14:textId="77777777" w:rsidR="004325D3" w:rsidRPr="003D07E0" w:rsidRDefault="004325D3" w:rsidP="004325D3">
      <w:pPr>
        <w:rPr>
          <w:lang w:eastAsia="zh-CN"/>
        </w:rPr>
      </w:pPr>
      <w:r w:rsidRPr="003D07E0">
        <w:rPr>
          <w:lang w:eastAsia="zh-CN"/>
        </w:rPr>
        <w:t xml:space="preserve">The API URI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 shall be:</w:t>
      </w:r>
    </w:p>
    <w:p w14:paraId="1C93E475" w14:textId="77777777" w:rsidR="004325D3" w:rsidRPr="003D07E0" w:rsidRDefault="004325D3" w:rsidP="004325D3">
      <w:pPr>
        <w:rPr>
          <w:lang w:eastAsia="zh-CN"/>
        </w:rPr>
      </w:pPr>
      <w:r w:rsidRPr="003D07E0">
        <w:rPr>
          <w:b/>
        </w:rPr>
        <w:t>{apiRoot}/&lt;apiName&gt;/&lt;apiVersion&gt;</w:t>
      </w:r>
    </w:p>
    <w:p w14:paraId="70B023D5" w14:textId="77777777" w:rsidR="004325D3" w:rsidRPr="003D07E0" w:rsidRDefault="004325D3" w:rsidP="004325D3">
      <w:pPr>
        <w:rPr>
          <w:lang w:eastAsia="zh-CN"/>
        </w:rPr>
      </w:pPr>
      <w:r w:rsidRPr="003D07E0">
        <w:rPr>
          <w:lang w:eastAsia="zh-CN"/>
        </w:rPr>
        <w:t>The request URIs used in HTTP requests shall have the Resource URI structure defined in clause 5.2.4 of 3GPP TS 29.122 [5], i.e.:</w:t>
      </w:r>
    </w:p>
    <w:p w14:paraId="305B9F96" w14:textId="77777777" w:rsidR="004325D3" w:rsidRPr="003D07E0" w:rsidRDefault="004325D3" w:rsidP="004325D3">
      <w:pPr>
        <w:rPr>
          <w:b/>
        </w:rPr>
      </w:pPr>
      <w:r w:rsidRPr="003D07E0">
        <w:rPr>
          <w:b/>
        </w:rPr>
        <w:t>{apiRoot}/&lt;apiName&gt;/&lt;apiVersion&gt;/&lt;apiSpecificSuffixes&gt;</w:t>
      </w:r>
    </w:p>
    <w:p w14:paraId="4606050C" w14:textId="77777777" w:rsidR="004325D3" w:rsidRPr="003D07E0" w:rsidRDefault="004325D3" w:rsidP="004325D3">
      <w:pPr>
        <w:rPr>
          <w:lang w:eastAsia="zh-CN"/>
        </w:rPr>
      </w:pPr>
      <w:r w:rsidRPr="003D07E0">
        <w:rPr>
          <w:lang w:eastAsia="zh-CN"/>
        </w:rPr>
        <w:t>with the following components:</w:t>
      </w:r>
    </w:p>
    <w:p w14:paraId="6FFC891B" w14:textId="77777777" w:rsidR="004325D3" w:rsidRPr="003D07E0" w:rsidRDefault="004325D3" w:rsidP="004325D3">
      <w:pPr>
        <w:pStyle w:val="B1"/>
        <w:rPr>
          <w:lang w:eastAsia="zh-CN"/>
        </w:rPr>
      </w:pPr>
      <w:r w:rsidRPr="003D07E0">
        <w:rPr>
          <w:lang w:eastAsia="zh-CN"/>
        </w:rPr>
        <w:t>-</w:t>
      </w:r>
      <w:r w:rsidRPr="003D07E0">
        <w:rPr>
          <w:lang w:eastAsia="zh-CN"/>
        </w:rPr>
        <w:tab/>
        <w:t xml:space="preserve">The </w:t>
      </w:r>
      <w:r w:rsidRPr="003D07E0">
        <w:t xml:space="preserve">{apiRoot} shall be set as described in </w:t>
      </w:r>
      <w:r w:rsidRPr="003D07E0">
        <w:rPr>
          <w:lang w:eastAsia="zh-CN"/>
        </w:rPr>
        <w:t>clause 5.2.4 of 3GPP TS 29.122 [5].</w:t>
      </w:r>
    </w:p>
    <w:p w14:paraId="4624B24A" w14:textId="77777777" w:rsidR="004325D3" w:rsidRPr="003D07E0" w:rsidRDefault="004325D3" w:rsidP="004325D3">
      <w:pPr>
        <w:pStyle w:val="B1"/>
      </w:pPr>
      <w:r w:rsidRPr="003D07E0">
        <w:rPr>
          <w:lang w:eastAsia="zh-CN"/>
        </w:rPr>
        <w:t>-</w:t>
      </w:r>
      <w:r w:rsidRPr="003D07E0">
        <w:rPr>
          <w:lang w:eastAsia="zh-CN"/>
        </w:rPr>
        <w:tab/>
        <w:t xml:space="preserve">The </w:t>
      </w:r>
      <w:r w:rsidRPr="003D07E0">
        <w:t>&lt;apiName&gt;</w:t>
      </w:r>
      <w:r w:rsidRPr="003D07E0">
        <w:rPr>
          <w:b/>
        </w:rPr>
        <w:t xml:space="preserve"> </w:t>
      </w:r>
      <w:r w:rsidRPr="003D07E0">
        <w:t>shall be "aimle</w:t>
      </w:r>
      <w:r>
        <w:t>c</w:t>
      </w:r>
      <w:r w:rsidRPr="003D07E0">
        <w:t>-</w:t>
      </w:r>
      <w:r>
        <w:t>hfl-trng</w:t>
      </w:r>
      <w:r w:rsidRPr="003D07E0">
        <w:t>".</w:t>
      </w:r>
    </w:p>
    <w:p w14:paraId="08D8A6DD" w14:textId="77777777" w:rsidR="004325D3" w:rsidRPr="003D07E0" w:rsidRDefault="004325D3" w:rsidP="004325D3">
      <w:pPr>
        <w:pStyle w:val="B1"/>
      </w:pPr>
      <w:r w:rsidRPr="003D07E0">
        <w:t>-</w:t>
      </w:r>
      <w:r w:rsidRPr="003D07E0">
        <w:tab/>
        <w:t>The &lt;apiVersion&gt; shall be "v1".</w:t>
      </w:r>
    </w:p>
    <w:p w14:paraId="7A8627ED" w14:textId="77777777" w:rsidR="004325D3" w:rsidRPr="003D07E0" w:rsidRDefault="004325D3" w:rsidP="004325D3">
      <w:pPr>
        <w:pStyle w:val="B1"/>
        <w:rPr>
          <w:lang w:eastAsia="zh-CN"/>
        </w:rPr>
      </w:pPr>
      <w:r w:rsidRPr="003D07E0">
        <w:t>-</w:t>
      </w:r>
      <w:r w:rsidRPr="003D07E0">
        <w:tab/>
        <w:t>The &lt;apiSpecificSuffixes&gt; shall be set as described in clause</w:t>
      </w:r>
      <w:r w:rsidRPr="003D07E0">
        <w:rPr>
          <w:lang w:eastAsia="zh-CN"/>
        </w:rPr>
        <w:t> </w:t>
      </w:r>
      <w:r w:rsidRPr="003D07E0">
        <w:t>6</w:t>
      </w:r>
      <w:r>
        <w:t>.2</w:t>
      </w:r>
      <w:r w:rsidRPr="003D07E0">
        <w:t>.3.</w:t>
      </w:r>
    </w:p>
    <w:p w14:paraId="07B69F6B" w14:textId="77777777" w:rsidR="004325D3" w:rsidRPr="003D07E0" w:rsidRDefault="004325D3" w:rsidP="004325D3">
      <w:pPr>
        <w:pStyle w:val="Heading3"/>
        <w:rPr>
          <w:lang w:val="en-US"/>
        </w:rPr>
      </w:pPr>
      <w:bookmarkStart w:id="3325" w:name="_Toc199145760"/>
      <w:bookmarkStart w:id="3326" w:name="_Toc214620637"/>
      <w:r w:rsidRPr="003D07E0">
        <w:rPr>
          <w:lang w:val="en-US"/>
        </w:rPr>
        <w:t>6</w:t>
      </w:r>
      <w:r>
        <w:rPr>
          <w:lang w:val="en-US"/>
        </w:rPr>
        <w:t>.2</w:t>
      </w:r>
      <w:r w:rsidRPr="003D07E0">
        <w:rPr>
          <w:lang w:val="en-US"/>
        </w:rPr>
        <w:t>.2</w:t>
      </w:r>
      <w:r w:rsidRPr="003D07E0">
        <w:rPr>
          <w:lang w:val="en-US"/>
        </w:rPr>
        <w:tab/>
        <w:t>Usage of HTTP and common API related aspects</w:t>
      </w:r>
      <w:bookmarkEnd w:id="3325"/>
      <w:bookmarkEnd w:id="3326"/>
    </w:p>
    <w:p w14:paraId="040E8A24" w14:textId="77777777" w:rsidR="004325D3" w:rsidRPr="003D07E0" w:rsidRDefault="004325D3" w:rsidP="004325D3">
      <w:r w:rsidRPr="003D07E0">
        <w:t xml:space="preserve">The provisions of clause 5.2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3CD63862" w14:textId="77777777" w:rsidR="004325D3" w:rsidRPr="003D07E0" w:rsidRDefault="004325D3" w:rsidP="004325D3">
      <w:pPr>
        <w:pStyle w:val="Heading3"/>
        <w:rPr>
          <w:lang w:val="en-US"/>
        </w:rPr>
      </w:pPr>
      <w:bookmarkStart w:id="3327" w:name="_Toc199145761"/>
      <w:bookmarkStart w:id="3328" w:name="_Toc214620638"/>
      <w:r w:rsidRPr="003D07E0">
        <w:rPr>
          <w:lang w:val="en-US"/>
        </w:rPr>
        <w:t>6</w:t>
      </w:r>
      <w:r>
        <w:rPr>
          <w:lang w:val="en-US"/>
        </w:rPr>
        <w:t>.2</w:t>
      </w:r>
      <w:r w:rsidRPr="003D07E0">
        <w:rPr>
          <w:lang w:val="en-US"/>
        </w:rPr>
        <w:t>.3</w:t>
      </w:r>
      <w:r w:rsidRPr="003D07E0">
        <w:rPr>
          <w:lang w:val="en-US"/>
        </w:rPr>
        <w:tab/>
        <w:t>Resources</w:t>
      </w:r>
      <w:bookmarkEnd w:id="3327"/>
      <w:bookmarkEnd w:id="3328"/>
    </w:p>
    <w:p w14:paraId="013DCF03" w14:textId="77777777" w:rsidR="004325D3" w:rsidRPr="003D07E0" w:rsidRDefault="004325D3" w:rsidP="004325D3">
      <w:pPr>
        <w:pStyle w:val="Heading4"/>
        <w:rPr>
          <w:lang w:val="en-US"/>
        </w:rPr>
      </w:pPr>
      <w:bookmarkStart w:id="3329" w:name="_Toc199145762"/>
      <w:bookmarkStart w:id="3330" w:name="_Toc214620639"/>
      <w:r w:rsidRPr="003D07E0">
        <w:rPr>
          <w:lang w:val="en-US"/>
        </w:rPr>
        <w:t>6</w:t>
      </w:r>
      <w:r>
        <w:rPr>
          <w:lang w:val="en-US"/>
        </w:rPr>
        <w:t>.2</w:t>
      </w:r>
      <w:r w:rsidRPr="003D07E0">
        <w:rPr>
          <w:lang w:val="en-US"/>
        </w:rPr>
        <w:t>.3.1</w:t>
      </w:r>
      <w:r w:rsidRPr="003D07E0">
        <w:rPr>
          <w:lang w:val="en-US"/>
        </w:rPr>
        <w:tab/>
        <w:t>Overview</w:t>
      </w:r>
      <w:bookmarkEnd w:id="3329"/>
      <w:bookmarkEnd w:id="3330"/>
    </w:p>
    <w:p w14:paraId="3B3B5D8A" w14:textId="77777777" w:rsidR="004325D3" w:rsidRPr="003D07E0" w:rsidRDefault="004325D3" w:rsidP="004325D3">
      <w:r w:rsidRPr="003D07E0">
        <w:t>This clause describes the structure for the Resource URIs and the resources and methods used for the service.</w:t>
      </w:r>
    </w:p>
    <w:p w14:paraId="6F803A7E" w14:textId="77777777" w:rsidR="004325D3" w:rsidRPr="003D07E0" w:rsidRDefault="004325D3" w:rsidP="004325D3">
      <w:r w:rsidRPr="003D07E0">
        <w:t>Figure 6</w:t>
      </w:r>
      <w:r>
        <w:t>.2</w:t>
      </w:r>
      <w:r w:rsidRPr="003D07E0">
        <w:t xml:space="preserve">.3.1-1 depicts the resource URIs structur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2550E465" w14:textId="77777777" w:rsidR="004325D3" w:rsidRPr="003D07E0" w:rsidRDefault="004325D3" w:rsidP="004325D3">
      <w:pPr>
        <w:pStyle w:val="TH"/>
      </w:pPr>
      <w:r w:rsidRPr="003D07E0">
        <w:object w:dxaOrig="7340" w:dyaOrig="2800" w14:anchorId="4336A715">
          <v:shape id="_x0000_i1027" type="#_x0000_t75" style="width:368.5pt;height:140pt" o:ole="">
            <v:imagedata r:id="rId13" o:title=""/>
          </v:shape>
          <o:OLEObject Type="Embed" ProgID="Visio.Drawing.15" ShapeID="_x0000_i1027" DrawAspect="Content" ObjectID="_1825651914" r:id="rId14"/>
        </w:object>
      </w:r>
    </w:p>
    <w:p w14:paraId="2B56AA78" w14:textId="77777777" w:rsidR="004325D3" w:rsidRPr="003D07E0" w:rsidRDefault="004325D3" w:rsidP="004325D3">
      <w:pPr>
        <w:pStyle w:val="TF"/>
      </w:pPr>
      <w:r w:rsidRPr="003D07E0">
        <w:t>Figure 6</w:t>
      </w:r>
      <w:r>
        <w:t>.2</w:t>
      </w:r>
      <w:r w:rsidRPr="003D07E0">
        <w:t xml:space="preserve">.3.1-1: Resource URI structure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36D684C7" w14:textId="77777777" w:rsidR="004325D3" w:rsidRPr="003D07E0" w:rsidRDefault="004325D3" w:rsidP="004325D3">
      <w:r w:rsidRPr="003D07E0">
        <w:t>Table 6</w:t>
      </w:r>
      <w:r>
        <w:t>.2</w:t>
      </w:r>
      <w:r w:rsidRPr="003D07E0">
        <w:t>.3.1-1 provides an overview of the resources and applicable HTTP methods.</w:t>
      </w:r>
    </w:p>
    <w:p w14:paraId="5EB08F32" w14:textId="77777777" w:rsidR="004325D3" w:rsidRPr="003D07E0" w:rsidRDefault="004325D3" w:rsidP="004325D3">
      <w:pPr>
        <w:pStyle w:val="TH"/>
      </w:pPr>
      <w:r w:rsidRPr="003D07E0">
        <w:lastRenderedPageBreak/>
        <w:t>Table 6</w:t>
      </w:r>
      <w:r>
        <w:t>.2</w:t>
      </w:r>
      <w:r w:rsidRPr="003D07E0">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4325D3" w:rsidRPr="003D07E0" w14:paraId="4B4E1BA0" w14:textId="77777777" w:rsidTr="00F50D1F">
        <w:trPr>
          <w:jc w:val="center"/>
        </w:trPr>
        <w:tc>
          <w:tcPr>
            <w:tcW w:w="938" w:type="pct"/>
            <w:shd w:val="clear" w:color="auto" w:fill="C0C0C0"/>
            <w:vAlign w:val="center"/>
            <w:hideMark/>
          </w:tcPr>
          <w:p w14:paraId="36726741" w14:textId="77777777" w:rsidR="004325D3" w:rsidRPr="003D07E0" w:rsidRDefault="004325D3" w:rsidP="00F50D1F">
            <w:pPr>
              <w:pStyle w:val="TAH"/>
            </w:pPr>
            <w:r w:rsidRPr="003D07E0">
              <w:t>Resource name</w:t>
            </w:r>
          </w:p>
        </w:tc>
        <w:tc>
          <w:tcPr>
            <w:tcW w:w="1339" w:type="pct"/>
            <w:shd w:val="clear" w:color="auto" w:fill="C0C0C0"/>
            <w:vAlign w:val="center"/>
            <w:hideMark/>
          </w:tcPr>
          <w:p w14:paraId="5DEFE647" w14:textId="77777777" w:rsidR="004325D3" w:rsidRPr="003D07E0" w:rsidRDefault="004325D3" w:rsidP="00F50D1F">
            <w:pPr>
              <w:pStyle w:val="TAH"/>
            </w:pPr>
            <w:r w:rsidRPr="003D07E0">
              <w:t>Resource URI</w:t>
            </w:r>
          </w:p>
        </w:tc>
        <w:tc>
          <w:tcPr>
            <w:tcW w:w="967" w:type="pct"/>
            <w:shd w:val="clear" w:color="auto" w:fill="C0C0C0"/>
            <w:vAlign w:val="center"/>
            <w:hideMark/>
          </w:tcPr>
          <w:p w14:paraId="57621E70" w14:textId="77777777" w:rsidR="004325D3" w:rsidRPr="003D07E0" w:rsidRDefault="004325D3" w:rsidP="00F50D1F">
            <w:pPr>
              <w:pStyle w:val="TAH"/>
            </w:pPr>
            <w:r w:rsidRPr="003D07E0">
              <w:t>HTTP method or custom operation</w:t>
            </w:r>
          </w:p>
        </w:tc>
        <w:tc>
          <w:tcPr>
            <w:tcW w:w="1756" w:type="pct"/>
            <w:shd w:val="clear" w:color="auto" w:fill="C0C0C0"/>
            <w:vAlign w:val="center"/>
            <w:hideMark/>
          </w:tcPr>
          <w:p w14:paraId="6A36970F" w14:textId="77777777" w:rsidR="004325D3" w:rsidRPr="003D07E0" w:rsidRDefault="004325D3" w:rsidP="00F50D1F">
            <w:pPr>
              <w:pStyle w:val="TAH"/>
            </w:pPr>
            <w:r w:rsidRPr="003D07E0">
              <w:t>Description</w:t>
            </w:r>
          </w:p>
        </w:tc>
      </w:tr>
      <w:tr w:rsidR="004325D3" w:rsidRPr="003D07E0" w14:paraId="21F0AB65" w14:textId="77777777" w:rsidTr="00F50D1F">
        <w:trPr>
          <w:jc w:val="center"/>
        </w:trPr>
        <w:tc>
          <w:tcPr>
            <w:tcW w:w="938" w:type="pct"/>
          </w:tcPr>
          <w:p w14:paraId="0E86A8A9" w14:textId="77777777" w:rsidR="004325D3" w:rsidRPr="00831A08" w:rsidRDefault="004325D3" w:rsidP="00F50D1F">
            <w:pPr>
              <w:pStyle w:val="TAL"/>
              <w:rPr>
                <w:lang w:val="fr-FR"/>
              </w:rPr>
            </w:pPr>
            <w:r>
              <w:rPr>
                <w:lang w:val="fr-FR"/>
              </w:rPr>
              <w:t>HFL training s</w:t>
            </w:r>
            <w:r w:rsidRPr="00831A08">
              <w:rPr>
                <w:lang w:val="fr-FR"/>
              </w:rPr>
              <w:t>u</w:t>
            </w:r>
            <w:r>
              <w:rPr>
                <w:lang w:val="fr-FR"/>
              </w:rPr>
              <w:t>b</w:t>
            </w:r>
            <w:r w:rsidRPr="00831A08">
              <w:rPr>
                <w:lang w:val="fr-FR"/>
              </w:rPr>
              <w:t>scription</w:t>
            </w:r>
          </w:p>
        </w:tc>
        <w:tc>
          <w:tcPr>
            <w:tcW w:w="1339" w:type="pct"/>
          </w:tcPr>
          <w:p w14:paraId="5F012592" w14:textId="77777777" w:rsidR="004325D3" w:rsidRPr="003D07E0" w:rsidRDefault="004325D3" w:rsidP="00F50D1F">
            <w:pPr>
              <w:pStyle w:val="TAL"/>
            </w:pPr>
            <w:r w:rsidRPr="003D07E0">
              <w:t>/</w:t>
            </w:r>
            <w:r>
              <w:t>subscriptions</w:t>
            </w:r>
          </w:p>
        </w:tc>
        <w:tc>
          <w:tcPr>
            <w:tcW w:w="967" w:type="pct"/>
          </w:tcPr>
          <w:p w14:paraId="4A0B4B7F" w14:textId="77777777" w:rsidR="004325D3" w:rsidRPr="003D07E0" w:rsidRDefault="004325D3" w:rsidP="00F50D1F">
            <w:pPr>
              <w:pStyle w:val="TAL"/>
            </w:pPr>
            <w:r w:rsidRPr="003D07E0">
              <w:t>POST</w:t>
            </w:r>
          </w:p>
        </w:tc>
        <w:tc>
          <w:tcPr>
            <w:tcW w:w="1756" w:type="pct"/>
          </w:tcPr>
          <w:p w14:paraId="2E5C31D6" w14:textId="77777777" w:rsidR="004325D3" w:rsidRPr="003D07E0" w:rsidRDefault="004325D3" w:rsidP="00F50D1F">
            <w:pPr>
              <w:pStyle w:val="TAL"/>
            </w:pPr>
            <w:r>
              <w:t>Request the creation of the HFL training s</w:t>
            </w:r>
            <w:r w:rsidRPr="0021639D">
              <w:t>ubscription</w:t>
            </w:r>
            <w:r w:rsidRPr="003D07E0">
              <w:t xml:space="preserve"> resource</w:t>
            </w:r>
            <w:r>
              <w:t>s</w:t>
            </w:r>
            <w:r w:rsidRPr="003D07E0">
              <w:t>.</w:t>
            </w:r>
          </w:p>
        </w:tc>
      </w:tr>
      <w:tr w:rsidR="004325D3" w:rsidRPr="003D07E0" w14:paraId="14BC436A" w14:textId="77777777" w:rsidTr="00F50D1F">
        <w:trPr>
          <w:jc w:val="center"/>
        </w:trPr>
        <w:tc>
          <w:tcPr>
            <w:tcW w:w="938" w:type="pct"/>
            <w:vMerge w:val="restart"/>
          </w:tcPr>
          <w:p w14:paraId="28EC1490" w14:textId="77777777" w:rsidR="004325D3" w:rsidRDefault="004325D3" w:rsidP="00F50D1F">
            <w:pPr>
              <w:pStyle w:val="TAL"/>
              <w:rPr>
                <w:lang w:val="fr-FR"/>
              </w:rPr>
            </w:pP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p>
        </w:tc>
        <w:tc>
          <w:tcPr>
            <w:tcW w:w="1339" w:type="pct"/>
            <w:vMerge w:val="restart"/>
          </w:tcPr>
          <w:p w14:paraId="03DDAE1C" w14:textId="77777777" w:rsidR="004325D3" w:rsidRPr="003D07E0" w:rsidRDefault="004325D3" w:rsidP="00F50D1F">
            <w:pPr>
              <w:pStyle w:val="TAL"/>
            </w:pPr>
            <w:r w:rsidRPr="003D07E0">
              <w:t>/</w:t>
            </w:r>
            <w:r>
              <w:t>subscriptions</w:t>
            </w:r>
            <w:r w:rsidRPr="003D07E0">
              <w:t>/{</w:t>
            </w:r>
            <w:r>
              <w:t>subscription</w:t>
            </w:r>
            <w:r w:rsidRPr="003D07E0">
              <w:t>Id}</w:t>
            </w:r>
          </w:p>
        </w:tc>
        <w:tc>
          <w:tcPr>
            <w:tcW w:w="967" w:type="pct"/>
          </w:tcPr>
          <w:p w14:paraId="6A6D1AD2" w14:textId="77777777" w:rsidR="004325D3" w:rsidRPr="003D07E0" w:rsidRDefault="004325D3" w:rsidP="00F50D1F">
            <w:pPr>
              <w:pStyle w:val="TAL"/>
            </w:pPr>
            <w:r>
              <w:t>GET</w:t>
            </w:r>
          </w:p>
        </w:tc>
        <w:tc>
          <w:tcPr>
            <w:tcW w:w="1756" w:type="pct"/>
          </w:tcPr>
          <w:p w14:paraId="76AAE265" w14:textId="77777777" w:rsidR="004325D3" w:rsidRDefault="004325D3" w:rsidP="00F50D1F">
            <w:pPr>
              <w:pStyle w:val="TAL"/>
            </w:pPr>
            <w:r w:rsidRPr="00DF3640">
              <w:t>Retrieve an existing "</w:t>
            </w:r>
            <w:r w:rsidRPr="007C1AFD">
              <w:t xml:space="preserve">Individual </w:t>
            </w:r>
            <w:r>
              <w:t>HFL training subscription</w:t>
            </w:r>
            <w:r w:rsidRPr="00DF3640">
              <w:t>" resource.</w:t>
            </w:r>
          </w:p>
        </w:tc>
      </w:tr>
      <w:tr w:rsidR="004325D3" w:rsidRPr="003D07E0" w14:paraId="7D03CC79" w14:textId="77777777" w:rsidTr="00F50D1F">
        <w:trPr>
          <w:jc w:val="center"/>
        </w:trPr>
        <w:tc>
          <w:tcPr>
            <w:tcW w:w="938" w:type="pct"/>
            <w:vMerge/>
          </w:tcPr>
          <w:p w14:paraId="157303C4" w14:textId="77777777" w:rsidR="004325D3" w:rsidRPr="003D07E0" w:rsidRDefault="004325D3" w:rsidP="00F50D1F">
            <w:pPr>
              <w:pStyle w:val="TAL"/>
              <w:rPr>
                <w:lang w:val="it-IT"/>
              </w:rPr>
            </w:pPr>
          </w:p>
        </w:tc>
        <w:tc>
          <w:tcPr>
            <w:tcW w:w="1339" w:type="pct"/>
            <w:vMerge/>
          </w:tcPr>
          <w:p w14:paraId="786429E7" w14:textId="77777777" w:rsidR="004325D3" w:rsidRPr="003D07E0" w:rsidRDefault="004325D3" w:rsidP="00F50D1F">
            <w:pPr>
              <w:pStyle w:val="TAL"/>
            </w:pPr>
          </w:p>
        </w:tc>
        <w:tc>
          <w:tcPr>
            <w:tcW w:w="967" w:type="pct"/>
          </w:tcPr>
          <w:p w14:paraId="35A8697F" w14:textId="77777777" w:rsidR="004325D3" w:rsidRPr="003D07E0" w:rsidRDefault="004325D3" w:rsidP="00F50D1F">
            <w:pPr>
              <w:pStyle w:val="TAL"/>
            </w:pPr>
            <w:r w:rsidRPr="003D07E0">
              <w:t>PUT</w:t>
            </w:r>
          </w:p>
        </w:tc>
        <w:tc>
          <w:tcPr>
            <w:tcW w:w="1756" w:type="pct"/>
          </w:tcPr>
          <w:p w14:paraId="18E3FA3E" w14:textId="77777777" w:rsidR="004325D3" w:rsidRPr="003D07E0" w:rsidRDefault="004325D3" w:rsidP="00F50D1F">
            <w:pPr>
              <w:pStyle w:val="TAL"/>
            </w:pPr>
            <w:r w:rsidRPr="00243D71">
              <w:t xml:space="preserve">Request the </w:t>
            </w:r>
            <w:r>
              <w:t>full replacement</w:t>
            </w:r>
            <w:r w:rsidRPr="00243D71">
              <w:t xml:space="preserve"> of an existing "</w:t>
            </w:r>
            <w:r w:rsidRPr="007C1AFD">
              <w:t xml:space="preserve">Individual </w:t>
            </w:r>
            <w:r>
              <w:t>HFL training subscription</w:t>
            </w:r>
            <w:r w:rsidRPr="00243D71">
              <w:t>" resource.</w:t>
            </w:r>
          </w:p>
        </w:tc>
      </w:tr>
      <w:tr w:rsidR="004325D3" w:rsidRPr="003D07E0" w14:paraId="7F298C9A" w14:textId="77777777" w:rsidTr="00F50D1F">
        <w:trPr>
          <w:jc w:val="center"/>
        </w:trPr>
        <w:tc>
          <w:tcPr>
            <w:tcW w:w="938" w:type="pct"/>
            <w:vMerge/>
          </w:tcPr>
          <w:p w14:paraId="15C847C1" w14:textId="77777777" w:rsidR="004325D3" w:rsidRPr="003D07E0" w:rsidRDefault="004325D3" w:rsidP="00F50D1F">
            <w:pPr>
              <w:pStyle w:val="TAL"/>
            </w:pPr>
          </w:p>
        </w:tc>
        <w:tc>
          <w:tcPr>
            <w:tcW w:w="1339" w:type="pct"/>
            <w:vMerge/>
          </w:tcPr>
          <w:p w14:paraId="3F756C17" w14:textId="77777777" w:rsidR="004325D3" w:rsidRPr="003D07E0" w:rsidRDefault="004325D3" w:rsidP="00F50D1F">
            <w:pPr>
              <w:pStyle w:val="TAL"/>
            </w:pPr>
          </w:p>
        </w:tc>
        <w:tc>
          <w:tcPr>
            <w:tcW w:w="967" w:type="pct"/>
          </w:tcPr>
          <w:p w14:paraId="16C071F2" w14:textId="77777777" w:rsidR="004325D3" w:rsidRPr="003D07E0" w:rsidRDefault="004325D3" w:rsidP="00F50D1F">
            <w:pPr>
              <w:pStyle w:val="TAL"/>
            </w:pPr>
            <w:r>
              <w:t>PATCH</w:t>
            </w:r>
          </w:p>
        </w:tc>
        <w:tc>
          <w:tcPr>
            <w:tcW w:w="1756" w:type="pct"/>
          </w:tcPr>
          <w:p w14:paraId="6FDFFE3E" w14:textId="77777777" w:rsidR="004325D3" w:rsidRPr="003D07E0" w:rsidRDefault="004325D3" w:rsidP="00F50D1F">
            <w:pPr>
              <w:pStyle w:val="TAL"/>
            </w:pPr>
            <w:r w:rsidRPr="00243D71">
              <w:t>Request the</w:t>
            </w:r>
            <w:r>
              <w:t xml:space="preserve"> partial replacement</w:t>
            </w:r>
            <w:r w:rsidRPr="00243D71">
              <w:t xml:space="preserve"> of an existing "</w:t>
            </w:r>
            <w:r w:rsidRPr="007C1AFD">
              <w:t xml:space="preserve">Individual </w:t>
            </w:r>
            <w:r>
              <w:t>HFL training subscription</w:t>
            </w:r>
            <w:r w:rsidRPr="00243D71">
              <w:t>" resource.</w:t>
            </w:r>
          </w:p>
        </w:tc>
      </w:tr>
      <w:tr w:rsidR="004325D3" w:rsidRPr="003D07E0" w14:paraId="1925E371" w14:textId="77777777" w:rsidTr="00F50D1F">
        <w:trPr>
          <w:jc w:val="center"/>
        </w:trPr>
        <w:tc>
          <w:tcPr>
            <w:tcW w:w="938" w:type="pct"/>
            <w:vMerge/>
          </w:tcPr>
          <w:p w14:paraId="7803E85A" w14:textId="77777777" w:rsidR="004325D3" w:rsidRPr="003D07E0" w:rsidRDefault="004325D3" w:rsidP="00F50D1F">
            <w:pPr>
              <w:pStyle w:val="TAL"/>
            </w:pPr>
          </w:p>
        </w:tc>
        <w:tc>
          <w:tcPr>
            <w:tcW w:w="1339" w:type="pct"/>
            <w:vMerge/>
          </w:tcPr>
          <w:p w14:paraId="48F5C100" w14:textId="77777777" w:rsidR="004325D3" w:rsidRPr="003D07E0" w:rsidRDefault="004325D3" w:rsidP="00F50D1F">
            <w:pPr>
              <w:pStyle w:val="TAL"/>
            </w:pPr>
          </w:p>
        </w:tc>
        <w:tc>
          <w:tcPr>
            <w:tcW w:w="967" w:type="pct"/>
          </w:tcPr>
          <w:p w14:paraId="16FA0407" w14:textId="77777777" w:rsidR="004325D3" w:rsidRPr="003D07E0" w:rsidRDefault="004325D3" w:rsidP="00F50D1F">
            <w:pPr>
              <w:pStyle w:val="TAL"/>
            </w:pPr>
            <w:r w:rsidRPr="003D07E0">
              <w:t>DELETE</w:t>
            </w:r>
          </w:p>
        </w:tc>
        <w:tc>
          <w:tcPr>
            <w:tcW w:w="1756" w:type="pct"/>
          </w:tcPr>
          <w:p w14:paraId="10795105" w14:textId="77777777" w:rsidR="004325D3" w:rsidRPr="003D07E0" w:rsidRDefault="004325D3" w:rsidP="00F50D1F">
            <w:pPr>
              <w:pStyle w:val="TAL"/>
            </w:pPr>
            <w:r w:rsidRPr="00243D71">
              <w:t>Request the</w:t>
            </w:r>
            <w:r>
              <w:t xml:space="preserve"> deletion</w:t>
            </w:r>
            <w:r w:rsidRPr="00243D71">
              <w:t xml:space="preserve"> of an existing "</w:t>
            </w:r>
            <w:r w:rsidRPr="007C1AFD">
              <w:t xml:space="preserve">Individual </w:t>
            </w:r>
            <w:r>
              <w:t>HFL training subscription</w:t>
            </w:r>
            <w:r w:rsidRPr="00243D71">
              <w:t>" resource.</w:t>
            </w:r>
          </w:p>
        </w:tc>
      </w:tr>
    </w:tbl>
    <w:p w14:paraId="5D93297C" w14:textId="77777777" w:rsidR="004325D3" w:rsidRPr="003D07E0" w:rsidRDefault="004325D3" w:rsidP="004325D3"/>
    <w:p w14:paraId="71AB662A" w14:textId="77777777" w:rsidR="004325D3" w:rsidRPr="0021639D" w:rsidRDefault="004325D3" w:rsidP="004325D3">
      <w:pPr>
        <w:pStyle w:val="Heading4"/>
        <w:rPr>
          <w:lang w:val="fr-FR"/>
        </w:rPr>
      </w:pPr>
      <w:bookmarkStart w:id="3331" w:name="_Toc199145763"/>
      <w:bookmarkStart w:id="3332" w:name="_Toc214620640"/>
      <w:r w:rsidRPr="0021639D">
        <w:rPr>
          <w:lang w:val="fr-FR"/>
        </w:rPr>
        <w:t>6</w:t>
      </w:r>
      <w:r>
        <w:rPr>
          <w:lang w:val="fr-FR"/>
        </w:rPr>
        <w:t>.2</w:t>
      </w:r>
      <w:r w:rsidRPr="0021639D">
        <w:rPr>
          <w:lang w:val="fr-FR"/>
        </w:rPr>
        <w:t>.3.2</w:t>
      </w:r>
      <w:r w:rsidRPr="0021639D">
        <w:rPr>
          <w:lang w:val="fr-FR"/>
        </w:rPr>
        <w:tab/>
        <w:t xml:space="preserve">Resource: </w:t>
      </w:r>
      <w:bookmarkEnd w:id="3331"/>
      <w:r>
        <w:rPr>
          <w:lang w:val="fr-FR"/>
        </w:rPr>
        <w:t>HFL training s</w:t>
      </w:r>
      <w:r w:rsidRPr="00831A08">
        <w:rPr>
          <w:lang w:val="fr-FR"/>
        </w:rPr>
        <w:t>u</w:t>
      </w:r>
      <w:r>
        <w:rPr>
          <w:lang w:val="fr-FR"/>
        </w:rPr>
        <w:t>b</w:t>
      </w:r>
      <w:r w:rsidRPr="00831A08">
        <w:rPr>
          <w:lang w:val="fr-FR"/>
        </w:rPr>
        <w:t>scription</w:t>
      </w:r>
      <w:bookmarkEnd w:id="3332"/>
    </w:p>
    <w:p w14:paraId="577B5D95" w14:textId="77777777" w:rsidR="004325D3" w:rsidRPr="00C65A02" w:rsidRDefault="004325D3" w:rsidP="004325D3">
      <w:pPr>
        <w:pStyle w:val="Heading5"/>
        <w:rPr>
          <w:lang w:val="en-US"/>
        </w:rPr>
      </w:pPr>
      <w:bookmarkStart w:id="3333" w:name="_Toc199145764"/>
      <w:bookmarkStart w:id="3334" w:name="_Toc214620641"/>
      <w:r w:rsidRPr="00C65A02">
        <w:rPr>
          <w:lang w:val="en-US"/>
        </w:rPr>
        <w:t>6</w:t>
      </w:r>
      <w:r>
        <w:rPr>
          <w:lang w:val="en-US"/>
        </w:rPr>
        <w:t>.2</w:t>
      </w:r>
      <w:r w:rsidRPr="00C65A02">
        <w:rPr>
          <w:lang w:val="en-US"/>
        </w:rPr>
        <w:t>.3.2.1</w:t>
      </w:r>
      <w:r w:rsidRPr="00C65A02">
        <w:rPr>
          <w:lang w:val="en-US"/>
        </w:rPr>
        <w:tab/>
        <w:t>Description</w:t>
      </w:r>
      <w:bookmarkEnd w:id="3333"/>
      <w:bookmarkEnd w:id="3334"/>
    </w:p>
    <w:p w14:paraId="32C1EE94" w14:textId="77777777" w:rsidR="004325D3" w:rsidRPr="003D07E0" w:rsidRDefault="004325D3" w:rsidP="004325D3">
      <w:pPr>
        <w:rPr>
          <w:lang w:eastAsia="zh-CN"/>
        </w:rPr>
      </w:pPr>
      <w:r w:rsidRPr="003D07E0">
        <w:rPr>
          <w:lang w:eastAsia="zh-CN"/>
        </w:rPr>
        <w:t xml:space="preserve">This resource represents the </w:t>
      </w:r>
      <w:r w:rsidRPr="003D07E0">
        <w:t xml:space="preserve">AIMLE </w:t>
      </w:r>
      <w:r>
        <w:t>server</w:t>
      </w:r>
      <w:r w:rsidRPr="003D07E0">
        <w:rPr>
          <w:lang w:eastAsia="zh-CN"/>
        </w:rPr>
        <w:t xml:space="preserve"> </w:t>
      </w:r>
      <w:r>
        <w:t>s</w:t>
      </w:r>
      <w:r w:rsidRPr="0021639D">
        <w:t>ubscription</w:t>
      </w:r>
      <w:r w:rsidRPr="003D07E0">
        <w:rPr>
          <w:lang w:eastAsia="zh-CN"/>
        </w:rPr>
        <w:t xml:space="preserve"> request to </w:t>
      </w:r>
      <w:r>
        <w:rPr>
          <w:lang w:eastAsia="zh-CN"/>
        </w:rPr>
        <w:t>the HFL training event</w:t>
      </w:r>
      <w:r w:rsidRPr="003D07E0">
        <w:rPr>
          <w:lang w:eastAsia="zh-CN"/>
        </w:rPr>
        <w:t xml:space="preserve"> with the </w:t>
      </w:r>
      <w:r w:rsidRPr="003D07E0">
        <w:t>AIMLE</w:t>
      </w:r>
      <w:r w:rsidRPr="003D07E0">
        <w:rPr>
          <w:lang w:eastAsia="zh-CN"/>
        </w:rPr>
        <w:t xml:space="preserve"> </w:t>
      </w:r>
      <w:r>
        <w:rPr>
          <w:lang w:eastAsia="zh-CN"/>
        </w:rPr>
        <w:t>client</w:t>
      </w:r>
      <w:r w:rsidRPr="003D07E0">
        <w:rPr>
          <w:lang w:eastAsia="zh-CN"/>
        </w:rPr>
        <w:t>.</w:t>
      </w:r>
    </w:p>
    <w:p w14:paraId="54EA6840" w14:textId="2FF93587" w:rsidR="004325D3" w:rsidRPr="003D07E0" w:rsidRDefault="004325D3" w:rsidP="004325D3">
      <w:pPr>
        <w:pStyle w:val="Heading5"/>
        <w:rPr>
          <w:lang w:val="en-US"/>
        </w:rPr>
      </w:pPr>
      <w:bookmarkStart w:id="3335" w:name="_Toc199145765"/>
      <w:bookmarkStart w:id="3336" w:name="_Toc214620642"/>
      <w:r w:rsidRPr="003D07E0">
        <w:rPr>
          <w:lang w:val="en-US"/>
        </w:rPr>
        <w:t>6</w:t>
      </w:r>
      <w:r>
        <w:rPr>
          <w:lang w:val="en-US"/>
        </w:rPr>
        <w:t>.2</w:t>
      </w:r>
      <w:r w:rsidRPr="003D07E0">
        <w:rPr>
          <w:lang w:val="en-US"/>
        </w:rPr>
        <w:t>.3.2.2</w:t>
      </w:r>
      <w:r w:rsidRPr="003D07E0">
        <w:rPr>
          <w:lang w:val="en-US"/>
        </w:rPr>
        <w:tab/>
      </w:r>
      <w:r w:rsidR="00351C1D">
        <w:rPr>
          <w:lang w:val="en-US"/>
        </w:rPr>
        <w:t>Resource definition</w:t>
      </w:r>
      <w:bookmarkEnd w:id="3335"/>
      <w:bookmarkEnd w:id="3336"/>
    </w:p>
    <w:p w14:paraId="3FAE39D7" w14:textId="77777777" w:rsidR="004325D3" w:rsidRPr="003D07E0" w:rsidRDefault="004325D3" w:rsidP="004325D3">
      <w:r w:rsidRPr="003D07E0">
        <w:t xml:space="preserve">Resource URI: </w:t>
      </w:r>
      <w:r w:rsidRPr="003D07E0">
        <w:rPr>
          <w:b/>
          <w:bCs/>
        </w:rPr>
        <w:t>{apiRoot}/aimle</w:t>
      </w:r>
      <w:r>
        <w:rPr>
          <w:b/>
          <w:bCs/>
        </w:rPr>
        <w:t>c</w:t>
      </w:r>
      <w:r w:rsidRPr="003D07E0">
        <w:rPr>
          <w:b/>
          <w:bCs/>
        </w:rPr>
        <w:t>-</w:t>
      </w:r>
      <w:r>
        <w:rPr>
          <w:b/>
          <w:bCs/>
        </w:rPr>
        <w:t>hfl-trng</w:t>
      </w:r>
      <w:r w:rsidRPr="003D07E0">
        <w:rPr>
          <w:b/>
          <w:bCs/>
        </w:rPr>
        <w:t>/&lt;apiVersion&gt;/</w:t>
      </w:r>
      <w:r w:rsidRPr="0021639D">
        <w:rPr>
          <w:b/>
          <w:bCs/>
        </w:rPr>
        <w:t>subscription</w:t>
      </w:r>
      <w:r>
        <w:rPr>
          <w:b/>
          <w:bCs/>
        </w:rPr>
        <w:t>s</w:t>
      </w:r>
    </w:p>
    <w:p w14:paraId="19EDB7BD"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2.2-1.</w:t>
      </w:r>
    </w:p>
    <w:p w14:paraId="4FAE7DD7" w14:textId="77777777" w:rsidR="004325D3" w:rsidRPr="003D07E0" w:rsidRDefault="004325D3" w:rsidP="004325D3">
      <w:pPr>
        <w:pStyle w:val="TH"/>
        <w:rPr>
          <w:rFonts w:cs="Arial"/>
        </w:rPr>
      </w:pPr>
      <w:r w:rsidRPr="003D07E0">
        <w:t>Table 6</w:t>
      </w:r>
      <w:r>
        <w:t>.2</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3DFEACE8"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741E7313"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4F31952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345070" w14:textId="77777777" w:rsidR="004325D3" w:rsidRPr="003D07E0" w:rsidRDefault="004325D3" w:rsidP="00F50D1F">
            <w:pPr>
              <w:pStyle w:val="TAH"/>
            </w:pPr>
            <w:r w:rsidRPr="003D07E0">
              <w:t>Definition</w:t>
            </w:r>
          </w:p>
        </w:tc>
      </w:tr>
      <w:tr w:rsidR="004325D3" w:rsidRPr="003D07E0" w14:paraId="025F06FC"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6E3C2069"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13B45E13"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0989B12F"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bl>
    <w:p w14:paraId="129B99C9" w14:textId="77777777" w:rsidR="004325D3" w:rsidRPr="003D07E0" w:rsidRDefault="004325D3" w:rsidP="004325D3"/>
    <w:p w14:paraId="76677C40" w14:textId="47776DD6" w:rsidR="004325D3" w:rsidRPr="003D07E0" w:rsidRDefault="004325D3" w:rsidP="004325D3">
      <w:pPr>
        <w:pStyle w:val="Heading5"/>
        <w:rPr>
          <w:lang w:val="en-US"/>
        </w:rPr>
      </w:pPr>
      <w:bookmarkStart w:id="3337" w:name="_Toc199145766"/>
      <w:bookmarkStart w:id="3338" w:name="_Toc214620643"/>
      <w:r w:rsidRPr="003D07E0">
        <w:rPr>
          <w:lang w:val="en-US"/>
        </w:rPr>
        <w:t>6</w:t>
      </w:r>
      <w:r>
        <w:rPr>
          <w:lang w:val="en-US"/>
        </w:rPr>
        <w:t>.2</w:t>
      </w:r>
      <w:r w:rsidRPr="003D07E0">
        <w:rPr>
          <w:lang w:val="en-US"/>
        </w:rPr>
        <w:t>.3.2.3</w:t>
      </w:r>
      <w:r w:rsidRPr="003D07E0">
        <w:rPr>
          <w:lang w:val="en-US"/>
        </w:rPr>
        <w:tab/>
      </w:r>
      <w:r w:rsidR="00351C1D">
        <w:rPr>
          <w:lang w:val="en-US"/>
        </w:rPr>
        <w:t>Resource standard methods</w:t>
      </w:r>
      <w:bookmarkEnd w:id="3337"/>
      <w:bookmarkEnd w:id="3338"/>
    </w:p>
    <w:p w14:paraId="7B1697FC" w14:textId="77777777" w:rsidR="004325D3" w:rsidRPr="003D07E0" w:rsidRDefault="004325D3" w:rsidP="004325D3">
      <w:pPr>
        <w:pStyle w:val="H6"/>
        <w:rPr>
          <w:lang w:val="en-US"/>
        </w:rPr>
      </w:pPr>
      <w:r w:rsidRPr="003D07E0">
        <w:rPr>
          <w:lang w:val="en-US"/>
        </w:rPr>
        <w:t>6</w:t>
      </w:r>
      <w:r>
        <w:rPr>
          <w:lang w:val="en-US"/>
        </w:rPr>
        <w:t>.2</w:t>
      </w:r>
      <w:r w:rsidRPr="003D07E0">
        <w:rPr>
          <w:lang w:val="en-US"/>
        </w:rPr>
        <w:t>.3.2.3.1</w:t>
      </w:r>
      <w:r w:rsidRPr="003D07E0">
        <w:rPr>
          <w:lang w:val="en-US"/>
        </w:rPr>
        <w:tab/>
        <w:t>POST</w:t>
      </w:r>
    </w:p>
    <w:p w14:paraId="2CD19EC0" w14:textId="77777777" w:rsidR="004325D3" w:rsidRPr="003D07E0" w:rsidRDefault="004325D3" w:rsidP="004325D3">
      <w:r w:rsidRPr="003D07E0">
        <w:t>This method shall support the URI query parameters specified in table 6</w:t>
      </w:r>
      <w:r>
        <w:t>.2</w:t>
      </w:r>
      <w:r w:rsidRPr="003D07E0">
        <w:t>.3.2.3.1-1.</w:t>
      </w:r>
    </w:p>
    <w:p w14:paraId="00C3FD80" w14:textId="77777777" w:rsidR="004325D3" w:rsidRPr="003D07E0" w:rsidRDefault="004325D3" w:rsidP="004325D3">
      <w:pPr>
        <w:pStyle w:val="TH"/>
        <w:rPr>
          <w:rFonts w:cs="Arial"/>
        </w:rPr>
      </w:pPr>
      <w:r w:rsidRPr="003D07E0">
        <w:t>Table 6</w:t>
      </w:r>
      <w:r>
        <w:t>.2</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3B068E2A" w14:textId="77777777" w:rsidTr="00F50D1F">
        <w:trPr>
          <w:jc w:val="center"/>
        </w:trPr>
        <w:tc>
          <w:tcPr>
            <w:tcW w:w="827" w:type="pct"/>
            <w:shd w:val="clear" w:color="auto" w:fill="C0C0C0"/>
          </w:tcPr>
          <w:p w14:paraId="79E0D17E" w14:textId="77777777" w:rsidR="004325D3" w:rsidRPr="003D07E0" w:rsidRDefault="004325D3" w:rsidP="00F50D1F">
            <w:pPr>
              <w:pStyle w:val="TAH"/>
            </w:pPr>
            <w:r w:rsidRPr="003D07E0">
              <w:t>Name</w:t>
            </w:r>
          </w:p>
        </w:tc>
        <w:tc>
          <w:tcPr>
            <w:tcW w:w="781" w:type="pct"/>
            <w:shd w:val="clear" w:color="auto" w:fill="C0C0C0"/>
          </w:tcPr>
          <w:p w14:paraId="40D1BF3E" w14:textId="77777777" w:rsidR="004325D3" w:rsidRPr="003D07E0" w:rsidRDefault="004325D3" w:rsidP="00F50D1F">
            <w:pPr>
              <w:pStyle w:val="TAH"/>
            </w:pPr>
            <w:r w:rsidRPr="003D07E0">
              <w:t>Data type</w:t>
            </w:r>
          </w:p>
        </w:tc>
        <w:tc>
          <w:tcPr>
            <w:tcW w:w="223" w:type="pct"/>
            <w:shd w:val="clear" w:color="auto" w:fill="C0C0C0"/>
          </w:tcPr>
          <w:p w14:paraId="49A28544" w14:textId="77777777" w:rsidR="004325D3" w:rsidRPr="003D07E0" w:rsidRDefault="004325D3" w:rsidP="00F50D1F">
            <w:pPr>
              <w:pStyle w:val="TAH"/>
            </w:pPr>
            <w:r w:rsidRPr="003D07E0">
              <w:t>P</w:t>
            </w:r>
          </w:p>
        </w:tc>
        <w:tc>
          <w:tcPr>
            <w:tcW w:w="595" w:type="pct"/>
            <w:shd w:val="clear" w:color="auto" w:fill="C0C0C0"/>
          </w:tcPr>
          <w:p w14:paraId="7ADF5013" w14:textId="77777777" w:rsidR="004325D3" w:rsidRPr="003D07E0" w:rsidRDefault="004325D3" w:rsidP="00F50D1F">
            <w:pPr>
              <w:pStyle w:val="TAH"/>
            </w:pPr>
            <w:r w:rsidRPr="003D07E0">
              <w:t>Cardinality</w:t>
            </w:r>
          </w:p>
        </w:tc>
        <w:tc>
          <w:tcPr>
            <w:tcW w:w="1861" w:type="pct"/>
            <w:shd w:val="clear" w:color="auto" w:fill="C0C0C0"/>
            <w:vAlign w:val="center"/>
          </w:tcPr>
          <w:p w14:paraId="640FE8F4" w14:textId="77777777" w:rsidR="004325D3" w:rsidRPr="003D07E0" w:rsidRDefault="004325D3" w:rsidP="00F50D1F">
            <w:pPr>
              <w:pStyle w:val="TAH"/>
            </w:pPr>
            <w:r w:rsidRPr="003D07E0">
              <w:t>Description</w:t>
            </w:r>
          </w:p>
        </w:tc>
        <w:tc>
          <w:tcPr>
            <w:tcW w:w="713" w:type="pct"/>
            <w:shd w:val="clear" w:color="auto" w:fill="C0C0C0"/>
          </w:tcPr>
          <w:p w14:paraId="5168C2D0" w14:textId="77777777" w:rsidR="004325D3" w:rsidRPr="003D07E0" w:rsidRDefault="004325D3" w:rsidP="00F50D1F">
            <w:pPr>
              <w:pStyle w:val="TAH"/>
            </w:pPr>
            <w:r w:rsidRPr="003D07E0">
              <w:t>Applicability</w:t>
            </w:r>
          </w:p>
        </w:tc>
      </w:tr>
      <w:tr w:rsidR="004325D3" w:rsidRPr="003D07E0" w14:paraId="28597BB5" w14:textId="77777777" w:rsidTr="00F50D1F">
        <w:trPr>
          <w:jc w:val="center"/>
        </w:trPr>
        <w:tc>
          <w:tcPr>
            <w:tcW w:w="827" w:type="pct"/>
            <w:shd w:val="clear" w:color="auto" w:fill="auto"/>
          </w:tcPr>
          <w:p w14:paraId="0588AA9E" w14:textId="77777777" w:rsidR="004325D3" w:rsidRPr="003D07E0" w:rsidRDefault="004325D3" w:rsidP="00F50D1F">
            <w:pPr>
              <w:pStyle w:val="TAL"/>
            </w:pPr>
            <w:r w:rsidRPr="003D07E0">
              <w:t>n/a</w:t>
            </w:r>
          </w:p>
        </w:tc>
        <w:tc>
          <w:tcPr>
            <w:tcW w:w="781" w:type="pct"/>
          </w:tcPr>
          <w:p w14:paraId="67061C34" w14:textId="77777777" w:rsidR="004325D3" w:rsidRPr="003D07E0" w:rsidRDefault="004325D3" w:rsidP="00F50D1F">
            <w:pPr>
              <w:pStyle w:val="TAL"/>
            </w:pPr>
          </w:p>
        </w:tc>
        <w:tc>
          <w:tcPr>
            <w:tcW w:w="223" w:type="pct"/>
          </w:tcPr>
          <w:p w14:paraId="7074E88E" w14:textId="77777777" w:rsidR="004325D3" w:rsidRPr="003D07E0" w:rsidRDefault="004325D3" w:rsidP="00F50D1F">
            <w:pPr>
              <w:pStyle w:val="TAC"/>
            </w:pPr>
          </w:p>
        </w:tc>
        <w:tc>
          <w:tcPr>
            <w:tcW w:w="595" w:type="pct"/>
          </w:tcPr>
          <w:p w14:paraId="500A7E7B" w14:textId="77777777" w:rsidR="004325D3" w:rsidRPr="003D07E0" w:rsidRDefault="004325D3" w:rsidP="00F50D1F">
            <w:pPr>
              <w:pStyle w:val="TAC"/>
            </w:pPr>
          </w:p>
        </w:tc>
        <w:tc>
          <w:tcPr>
            <w:tcW w:w="1861" w:type="pct"/>
            <w:shd w:val="clear" w:color="auto" w:fill="auto"/>
          </w:tcPr>
          <w:p w14:paraId="3DA307EE" w14:textId="77777777" w:rsidR="004325D3" w:rsidRPr="003D07E0" w:rsidRDefault="004325D3" w:rsidP="00F50D1F">
            <w:pPr>
              <w:pStyle w:val="TAL"/>
            </w:pPr>
          </w:p>
        </w:tc>
        <w:tc>
          <w:tcPr>
            <w:tcW w:w="713" w:type="pct"/>
          </w:tcPr>
          <w:p w14:paraId="327407BC" w14:textId="77777777" w:rsidR="004325D3" w:rsidRPr="003D07E0" w:rsidRDefault="004325D3" w:rsidP="00F50D1F">
            <w:pPr>
              <w:pStyle w:val="TAL"/>
            </w:pPr>
          </w:p>
        </w:tc>
      </w:tr>
    </w:tbl>
    <w:p w14:paraId="0BEBA261" w14:textId="77777777" w:rsidR="004325D3" w:rsidRPr="003D07E0" w:rsidRDefault="004325D3" w:rsidP="004325D3"/>
    <w:p w14:paraId="69C10B9F" w14:textId="77777777" w:rsidR="004325D3" w:rsidRPr="003D07E0" w:rsidRDefault="004325D3" w:rsidP="004325D3">
      <w:r w:rsidRPr="003D07E0">
        <w:t>This method shall support the request data structures specified in table 6</w:t>
      </w:r>
      <w:r>
        <w:t>.2</w:t>
      </w:r>
      <w:r w:rsidRPr="003D07E0">
        <w:t>.3.2.3.1-2 and the response data structures and response codes specified in table 6</w:t>
      </w:r>
      <w:r>
        <w:t>.2</w:t>
      </w:r>
      <w:r w:rsidRPr="003D07E0">
        <w:t>.3.2.3.1-3.</w:t>
      </w:r>
    </w:p>
    <w:p w14:paraId="2DE7CF4B" w14:textId="77777777" w:rsidR="004325D3" w:rsidRPr="003D07E0" w:rsidRDefault="004325D3" w:rsidP="004325D3">
      <w:pPr>
        <w:pStyle w:val="TH"/>
      </w:pPr>
      <w:r w:rsidRPr="003D07E0">
        <w:t>Table 6</w:t>
      </w:r>
      <w:r>
        <w:t>.2</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5B36D941" w14:textId="77777777" w:rsidTr="00F50D1F">
        <w:trPr>
          <w:jc w:val="center"/>
        </w:trPr>
        <w:tc>
          <w:tcPr>
            <w:tcW w:w="2212" w:type="dxa"/>
            <w:shd w:val="clear" w:color="auto" w:fill="C0C0C0"/>
          </w:tcPr>
          <w:p w14:paraId="310845BE" w14:textId="77777777" w:rsidR="004325D3" w:rsidRPr="003D07E0" w:rsidRDefault="004325D3" w:rsidP="00F50D1F">
            <w:pPr>
              <w:pStyle w:val="TAH"/>
            </w:pPr>
            <w:r w:rsidRPr="003D07E0">
              <w:t>Data type</w:t>
            </w:r>
          </w:p>
        </w:tc>
        <w:tc>
          <w:tcPr>
            <w:tcW w:w="426" w:type="dxa"/>
            <w:shd w:val="clear" w:color="auto" w:fill="C0C0C0"/>
          </w:tcPr>
          <w:p w14:paraId="2568472B" w14:textId="77777777" w:rsidR="004325D3" w:rsidRPr="003D07E0" w:rsidRDefault="004325D3" w:rsidP="00F50D1F">
            <w:pPr>
              <w:pStyle w:val="TAH"/>
            </w:pPr>
            <w:r w:rsidRPr="003D07E0">
              <w:t>P</w:t>
            </w:r>
          </w:p>
        </w:tc>
        <w:tc>
          <w:tcPr>
            <w:tcW w:w="1134" w:type="dxa"/>
            <w:shd w:val="clear" w:color="auto" w:fill="C0C0C0"/>
          </w:tcPr>
          <w:p w14:paraId="2C7EF87E" w14:textId="77777777" w:rsidR="004325D3" w:rsidRPr="003D07E0" w:rsidRDefault="004325D3" w:rsidP="00F50D1F">
            <w:pPr>
              <w:pStyle w:val="TAH"/>
            </w:pPr>
            <w:r w:rsidRPr="003D07E0">
              <w:t>Cardinality</w:t>
            </w:r>
          </w:p>
        </w:tc>
        <w:tc>
          <w:tcPr>
            <w:tcW w:w="5755" w:type="dxa"/>
            <w:shd w:val="clear" w:color="auto" w:fill="C0C0C0"/>
            <w:vAlign w:val="center"/>
          </w:tcPr>
          <w:p w14:paraId="1E0FB246" w14:textId="77777777" w:rsidR="004325D3" w:rsidRPr="003D07E0" w:rsidRDefault="004325D3" w:rsidP="00F50D1F">
            <w:pPr>
              <w:pStyle w:val="TAH"/>
            </w:pPr>
            <w:r w:rsidRPr="003D07E0">
              <w:t>Description</w:t>
            </w:r>
          </w:p>
        </w:tc>
      </w:tr>
      <w:tr w:rsidR="004325D3" w:rsidRPr="003D07E0" w14:paraId="10CD3DEC" w14:textId="77777777" w:rsidTr="00F50D1F">
        <w:trPr>
          <w:jc w:val="center"/>
        </w:trPr>
        <w:tc>
          <w:tcPr>
            <w:tcW w:w="2212" w:type="dxa"/>
            <w:shd w:val="clear" w:color="auto" w:fill="auto"/>
          </w:tcPr>
          <w:p w14:paraId="62398ACC" w14:textId="77777777" w:rsidR="004325D3" w:rsidRPr="00D14B63" w:rsidRDefault="004325D3" w:rsidP="00F50D1F">
            <w:pPr>
              <w:pStyle w:val="TAL"/>
            </w:pPr>
            <w:r w:rsidRPr="00D14B63">
              <w:t>H</w:t>
            </w:r>
            <w:r>
              <w:t>fl</w:t>
            </w:r>
            <w:r w:rsidRPr="00D14B63">
              <w:t>TrngSub</w:t>
            </w:r>
          </w:p>
        </w:tc>
        <w:tc>
          <w:tcPr>
            <w:tcW w:w="426" w:type="dxa"/>
          </w:tcPr>
          <w:p w14:paraId="548E9B6F" w14:textId="77777777" w:rsidR="004325D3" w:rsidRPr="003D07E0" w:rsidRDefault="004325D3" w:rsidP="00F50D1F">
            <w:pPr>
              <w:pStyle w:val="TAC"/>
            </w:pPr>
            <w:r w:rsidRPr="003D07E0">
              <w:t>M</w:t>
            </w:r>
          </w:p>
        </w:tc>
        <w:tc>
          <w:tcPr>
            <w:tcW w:w="1134" w:type="dxa"/>
          </w:tcPr>
          <w:p w14:paraId="7DEDDDAB" w14:textId="77777777" w:rsidR="004325D3" w:rsidRPr="003D07E0" w:rsidRDefault="004325D3" w:rsidP="00F50D1F">
            <w:pPr>
              <w:pStyle w:val="TAC"/>
            </w:pPr>
            <w:r w:rsidRPr="003D07E0">
              <w:t>1</w:t>
            </w:r>
          </w:p>
        </w:tc>
        <w:tc>
          <w:tcPr>
            <w:tcW w:w="5755" w:type="dxa"/>
            <w:shd w:val="clear" w:color="auto" w:fill="auto"/>
          </w:tcPr>
          <w:p w14:paraId="295DDBFD" w14:textId="77777777" w:rsidR="004325D3" w:rsidRPr="003D07E0" w:rsidRDefault="004325D3" w:rsidP="00F50D1F">
            <w:pPr>
              <w:pStyle w:val="TAL"/>
            </w:pPr>
            <w:r w:rsidRPr="008874EC">
              <w:t>Represents the "</w:t>
            </w:r>
            <w:r>
              <w:t xml:space="preserve"> HFL training subscription</w:t>
            </w:r>
            <w:r w:rsidRPr="008874EC">
              <w:t>" resource.</w:t>
            </w:r>
          </w:p>
        </w:tc>
      </w:tr>
    </w:tbl>
    <w:p w14:paraId="2CCD4560" w14:textId="77777777" w:rsidR="004325D3" w:rsidRPr="003D07E0" w:rsidRDefault="004325D3" w:rsidP="004325D3"/>
    <w:p w14:paraId="59EB4805" w14:textId="77777777" w:rsidR="004325D3" w:rsidRPr="003D07E0" w:rsidRDefault="004325D3" w:rsidP="004325D3">
      <w:pPr>
        <w:pStyle w:val="TH"/>
      </w:pPr>
      <w:r w:rsidRPr="003D07E0">
        <w:lastRenderedPageBreak/>
        <w:t>Table 6</w:t>
      </w:r>
      <w:r>
        <w:t>.2</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4CDC43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236C0FB"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9963CDD"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3A9E8C4"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853720E"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44B6E89" w14:textId="77777777" w:rsidR="004325D3" w:rsidRPr="003D07E0" w:rsidRDefault="004325D3" w:rsidP="00F50D1F">
            <w:pPr>
              <w:pStyle w:val="TAH"/>
            </w:pPr>
            <w:r w:rsidRPr="003D07E0">
              <w:t>Description</w:t>
            </w:r>
          </w:p>
        </w:tc>
      </w:tr>
      <w:tr w:rsidR="004325D3" w:rsidRPr="003D07E0" w14:paraId="6311BF7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177001"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5330A7A9"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C9CDB4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7896222A" w14:textId="77777777" w:rsidR="004325D3" w:rsidRPr="003D07E0" w:rsidRDefault="004325D3" w:rsidP="00F50D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A99580" w14:textId="77777777" w:rsidR="004325D3" w:rsidRPr="003D07E0" w:rsidRDefault="004325D3" w:rsidP="00F50D1F">
            <w:pPr>
              <w:pStyle w:val="TAL"/>
            </w:pPr>
            <w:r w:rsidRPr="003D07E0">
              <w:t>Successful case.</w:t>
            </w:r>
            <w:r w:rsidRPr="00F23EAF">
              <w:t xml:space="preserve"> The creation of an Individual </w:t>
            </w:r>
            <w:r>
              <w:t>HFL training subscription</w:t>
            </w:r>
            <w:r w:rsidRPr="00F23EAF">
              <w:t xml:space="preserve"> resource is confirmed, and a representation of that resource is returned.</w:t>
            </w:r>
          </w:p>
          <w:p w14:paraId="2ED92D3D" w14:textId="77777777" w:rsidR="004325D3" w:rsidRPr="00332316" w:rsidRDefault="004325D3" w:rsidP="00F50D1F">
            <w:pPr>
              <w:pStyle w:val="TAL"/>
            </w:pPr>
          </w:p>
          <w:p w14:paraId="5CA9398D" w14:textId="77777777" w:rsidR="004325D3" w:rsidRPr="003D07E0" w:rsidRDefault="004325D3" w:rsidP="00F50D1F">
            <w:pPr>
              <w:pStyle w:val="TAL"/>
            </w:pPr>
            <w:r w:rsidRPr="00332316">
              <w:t>An HTTP "Location" header that contains the URI of the created resource shall also be included.</w:t>
            </w:r>
          </w:p>
        </w:tc>
      </w:tr>
      <w:tr w:rsidR="004325D3" w:rsidRPr="003D07E0" w:rsidDel="009756A9" w14:paraId="7A9CD99F" w14:textId="45344491" w:rsidTr="00F50D1F">
        <w:trPr>
          <w:jc w:val="center"/>
          <w:del w:id="3339" w:author="C1-257761" w:date="2025-11-21T11: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AEC4CD8" w14:textId="377B9477" w:rsidR="004325D3" w:rsidRPr="007D0D18" w:rsidDel="009756A9" w:rsidRDefault="004325D3" w:rsidP="00F50D1F">
            <w:pPr>
              <w:pStyle w:val="TAL"/>
              <w:rPr>
                <w:del w:id="3340" w:author="C1-257761" w:date="2025-11-21T11:06:00Z" w16du:dateUtc="2025-11-21T19:06:00Z"/>
                <w:highlight w:val="yellow"/>
              </w:rPr>
            </w:pPr>
          </w:p>
        </w:tc>
        <w:tc>
          <w:tcPr>
            <w:tcW w:w="221" w:type="pct"/>
            <w:tcBorders>
              <w:top w:val="single" w:sz="6" w:space="0" w:color="auto"/>
              <w:left w:val="single" w:sz="6" w:space="0" w:color="auto"/>
              <w:bottom w:val="single" w:sz="6" w:space="0" w:color="auto"/>
              <w:right w:val="single" w:sz="6" w:space="0" w:color="auto"/>
            </w:tcBorders>
          </w:tcPr>
          <w:p w14:paraId="164CCEEA" w14:textId="1AFB6356" w:rsidR="004325D3" w:rsidRPr="003D07E0" w:rsidDel="009756A9" w:rsidRDefault="004325D3" w:rsidP="00F50D1F">
            <w:pPr>
              <w:pStyle w:val="TAC"/>
              <w:rPr>
                <w:del w:id="3341"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1BAAB5AF" w14:textId="391EA65F" w:rsidR="004325D3" w:rsidRPr="003D07E0" w:rsidDel="009756A9" w:rsidRDefault="004325D3" w:rsidP="00F50D1F">
            <w:pPr>
              <w:pStyle w:val="TAC"/>
              <w:rPr>
                <w:del w:id="3342"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7F08C9C5" w14:textId="4A38C05F" w:rsidR="004325D3" w:rsidRPr="003D07E0" w:rsidDel="009756A9" w:rsidRDefault="004325D3" w:rsidP="00F50D1F">
            <w:pPr>
              <w:pStyle w:val="TAL"/>
              <w:rPr>
                <w:del w:id="3343" w:author="C1-257761" w:date="2025-11-21T11:06:00Z" w16du:dateUtc="2025-11-21T19:06:00Z"/>
              </w:rPr>
            </w:pPr>
            <w:del w:id="3344"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F318A8C" w14:textId="64FFD250" w:rsidR="004325D3" w:rsidRPr="00D14B63" w:rsidDel="009756A9" w:rsidRDefault="004325D3" w:rsidP="00F50D1F">
            <w:pPr>
              <w:pStyle w:val="TAL"/>
              <w:rPr>
                <w:del w:id="3345" w:author="C1-257761" w:date="2025-11-21T11:06:00Z" w16du:dateUtc="2025-11-21T19:06:00Z"/>
              </w:rPr>
            </w:pPr>
            <w:del w:id="3346" w:author="C1-257761" w:date="2025-11-21T11:06:00Z" w16du:dateUtc="2025-11-21T19:06:00Z">
              <w:r w:rsidRPr="00D14B63" w:rsidDel="009756A9">
                <w:rPr>
                  <w:rFonts w:cs="Arial"/>
                  <w:szCs w:val="18"/>
                </w:rPr>
                <w:delText>Failure causes are described in clause 6.2.7</w:delText>
              </w:r>
            </w:del>
          </w:p>
        </w:tc>
      </w:tr>
      <w:tr w:rsidR="004325D3" w:rsidRPr="003D07E0" w14:paraId="6908E8FD"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E55B4E0" w14:textId="77777777" w:rsidR="004325D3" w:rsidRPr="003D07E0" w:rsidRDefault="004325D3" w:rsidP="00F50D1F">
            <w:pPr>
              <w:pStyle w:val="TAN"/>
            </w:pPr>
            <w:r w:rsidRPr="003D07E0">
              <w:t>NOTE:</w:t>
            </w:r>
            <w:r w:rsidRPr="003D07E0">
              <w:tab/>
              <w:t>The mandatory HTTP error status codes for the HTTP POST method listed in table 5.2.6-1 of 3GPP TS 29.122 [5] also apply.</w:t>
            </w:r>
          </w:p>
        </w:tc>
      </w:tr>
    </w:tbl>
    <w:p w14:paraId="15DF163E" w14:textId="77777777" w:rsidR="004325D3" w:rsidRPr="003D07E0" w:rsidRDefault="004325D3" w:rsidP="004325D3"/>
    <w:p w14:paraId="2A650451" w14:textId="77777777" w:rsidR="004325D3" w:rsidRPr="003D07E0" w:rsidRDefault="004325D3" w:rsidP="004325D3">
      <w:pPr>
        <w:pStyle w:val="TH"/>
        <w:rPr>
          <w:rFonts w:cs="Arial"/>
        </w:rPr>
      </w:pPr>
      <w:r w:rsidRPr="003D07E0">
        <w:t>Table 6</w:t>
      </w:r>
      <w:r>
        <w:t>.2</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4A0376E3" w14:textId="77777777" w:rsidTr="00F50D1F">
        <w:trPr>
          <w:jc w:val="center"/>
        </w:trPr>
        <w:tc>
          <w:tcPr>
            <w:tcW w:w="982" w:type="pct"/>
            <w:shd w:val="clear" w:color="auto" w:fill="C0C0C0"/>
          </w:tcPr>
          <w:p w14:paraId="00636F52" w14:textId="77777777" w:rsidR="004325D3" w:rsidRPr="003D07E0" w:rsidRDefault="004325D3" w:rsidP="00F50D1F">
            <w:pPr>
              <w:pStyle w:val="TAH"/>
            </w:pPr>
            <w:r w:rsidRPr="003D07E0">
              <w:t>Name</w:t>
            </w:r>
          </w:p>
        </w:tc>
        <w:tc>
          <w:tcPr>
            <w:tcW w:w="790" w:type="pct"/>
            <w:shd w:val="clear" w:color="auto" w:fill="C0C0C0"/>
          </w:tcPr>
          <w:p w14:paraId="01B252BE" w14:textId="77777777" w:rsidR="004325D3" w:rsidRPr="003D07E0" w:rsidRDefault="004325D3" w:rsidP="00F50D1F">
            <w:pPr>
              <w:pStyle w:val="TAH"/>
            </w:pPr>
            <w:r w:rsidRPr="003D07E0">
              <w:t>Data type</w:t>
            </w:r>
          </w:p>
        </w:tc>
        <w:tc>
          <w:tcPr>
            <w:tcW w:w="335" w:type="pct"/>
            <w:shd w:val="clear" w:color="auto" w:fill="C0C0C0"/>
          </w:tcPr>
          <w:p w14:paraId="311CEE1C" w14:textId="77777777" w:rsidR="004325D3" w:rsidRPr="003D07E0" w:rsidRDefault="004325D3" w:rsidP="00F50D1F">
            <w:pPr>
              <w:pStyle w:val="TAH"/>
            </w:pPr>
            <w:r w:rsidRPr="003D07E0">
              <w:t>P</w:t>
            </w:r>
          </w:p>
        </w:tc>
        <w:tc>
          <w:tcPr>
            <w:tcW w:w="690" w:type="pct"/>
            <w:shd w:val="clear" w:color="auto" w:fill="C0C0C0"/>
          </w:tcPr>
          <w:p w14:paraId="3DE77B08" w14:textId="77777777" w:rsidR="004325D3" w:rsidRPr="003D07E0" w:rsidRDefault="004325D3" w:rsidP="00F50D1F">
            <w:pPr>
              <w:pStyle w:val="TAH"/>
            </w:pPr>
            <w:r w:rsidRPr="003D07E0">
              <w:t>Cardinality</w:t>
            </w:r>
          </w:p>
        </w:tc>
        <w:tc>
          <w:tcPr>
            <w:tcW w:w="2202" w:type="pct"/>
            <w:shd w:val="clear" w:color="auto" w:fill="C0C0C0"/>
            <w:vAlign w:val="center"/>
          </w:tcPr>
          <w:p w14:paraId="7467B7CF" w14:textId="77777777" w:rsidR="004325D3" w:rsidRPr="003D07E0" w:rsidRDefault="004325D3" w:rsidP="00F50D1F">
            <w:pPr>
              <w:pStyle w:val="TAH"/>
            </w:pPr>
            <w:r w:rsidRPr="003D07E0">
              <w:t>Description</w:t>
            </w:r>
          </w:p>
        </w:tc>
      </w:tr>
      <w:tr w:rsidR="004325D3" w:rsidRPr="003D07E0" w14:paraId="6B16E3F1" w14:textId="77777777" w:rsidTr="00F50D1F">
        <w:trPr>
          <w:jc w:val="center"/>
        </w:trPr>
        <w:tc>
          <w:tcPr>
            <w:tcW w:w="982" w:type="pct"/>
            <w:shd w:val="clear" w:color="auto" w:fill="auto"/>
          </w:tcPr>
          <w:p w14:paraId="01F4B185" w14:textId="77777777" w:rsidR="004325D3" w:rsidRPr="003D07E0" w:rsidRDefault="004325D3" w:rsidP="00F50D1F">
            <w:pPr>
              <w:pStyle w:val="TAL"/>
            </w:pPr>
            <w:r w:rsidRPr="003D07E0">
              <w:t>Location</w:t>
            </w:r>
          </w:p>
        </w:tc>
        <w:tc>
          <w:tcPr>
            <w:tcW w:w="790" w:type="pct"/>
          </w:tcPr>
          <w:p w14:paraId="234AE0A2" w14:textId="77777777" w:rsidR="004325D3" w:rsidRPr="003D07E0" w:rsidRDefault="004325D3" w:rsidP="00F50D1F">
            <w:pPr>
              <w:pStyle w:val="TAL"/>
            </w:pPr>
            <w:r w:rsidRPr="003D07E0">
              <w:t>string</w:t>
            </w:r>
          </w:p>
        </w:tc>
        <w:tc>
          <w:tcPr>
            <w:tcW w:w="335" w:type="pct"/>
          </w:tcPr>
          <w:p w14:paraId="0A986BDE" w14:textId="77777777" w:rsidR="004325D3" w:rsidRPr="003D07E0" w:rsidRDefault="004325D3" w:rsidP="00F50D1F">
            <w:pPr>
              <w:pStyle w:val="TAC"/>
            </w:pPr>
            <w:r w:rsidRPr="003D07E0">
              <w:t>M</w:t>
            </w:r>
          </w:p>
        </w:tc>
        <w:tc>
          <w:tcPr>
            <w:tcW w:w="690" w:type="pct"/>
          </w:tcPr>
          <w:p w14:paraId="146ED2EE" w14:textId="77777777" w:rsidR="004325D3" w:rsidRPr="003D07E0" w:rsidRDefault="004325D3" w:rsidP="00F50D1F">
            <w:pPr>
              <w:pStyle w:val="TAC"/>
            </w:pPr>
            <w:r w:rsidRPr="003D07E0">
              <w:t>1</w:t>
            </w:r>
          </w:p>
        </w:tc>
        <w:tc>
          <w:tcPr>
            <w:tcW w:w="2202" w:type="pct"/>
            <w:shd w:val="clear" w:color="auto" w:fill="auto"/>
          </w:tcPr>
          <w:p w14:paraId="7A9EBF89" w14:textId="77777777" w:rsidR="004325D3" w:rsidRPr="003D07E0" w:rsidRDefault="004325D3" w:rsidP="00F50D1F">
            <w:pPr>
              <w:pStyle w:val="TAL"/>
            </w:pPr>
            <w:r w:rsidRPr="003D07E0">
              <w:t>Contains the URI of the newly created resource, according to the structure:</w:t>
            </w:r>
          </w:p>
          <w:p w14:paraId="3726EB1F" w14:textId="77777777" w:rsidR="004325D3" w:rsidRPr="003D07E0" w:rsidRDefault="004325D3" w:rsidP="00F50D1F">
            <w:pPr>
              <w:pStyle w:val="TAL"/>
            </w:pPr>
            <w:r w:rsidRPr="003D07E0">
              <w:t>{apiRoot}/aimle</w:t>
            </w:r>
            <w:r>
              <w:t>c-hfl-trng</w:t>
            </w:r>
            <w:r w:rsidRPr="003D07E0">
              <w:t>/&lt;apiVersion&gt;/</w:t>
            </w:r>
            <w:r>
              <w:t>s</w:t>
            </w:r>
            <w:r w:rsidRPr="0021639D">
              <w:t>ubscription</w:t>
            </w:r>
            <w:r>
              <w:t>s</w:t>
            </w:r>
            <w:r w:rsidRPr="007C1AFD">
              <w:rPr>
                <w:lang w:eastAsia="zh-CN"/>
              </w:rPr>
              <w:t>{subscriptionId}</w:t>
            </w:r>
          </w:p>
        </w:tc>
      </w:tr>
    </w:tbl>
    <w:p w14:paraId="68339307" w14:textId="77777777" w:rsidR="004325D3" w:rsidRPr="003D07E0" w:rsidRDefault="004325D3" w:rsidP="004325D3"/>
    <w:p w14:paraId="1D9C64C3" w14:textId="42204095" w:rsidR="004325D3" w:rsidRDefault="004325D3" w:rsidP="004325D3">
      <w:pPr>
        <w:pStyle w:val="Heading5"/>
      </w:pPr>
      <w:bookmarkStart w:id="3347" w:name="_Toc214620644"/>
      <w:r>
        <w:t>6.2.3.2.4</w:t>
      </w:r>
      <w:r>
        <w:tab/>
      </w:r>
      <w:r w:rsidR="00351C1D">
        <w:t>Resource custom operations</w:t>
      </w:r>
      <w:bookmarkEnd w:id="3347"/>
    </w:p>
    <w:p w14:paraId="13D251ED" w14:textId="016A4710" w:rsidR="004325D3" w:rsidRPr="00332316" w:rsidRDefault="004325D3" w:rsidP="004325D3">
      <w:r w:rsidRPr="00332316">
        <w:t xml:space="preserve">There are no </w:t>
      </w:r>
      <w:r w:rsidR="00351C1D">
        <w:t>resource custom operations</w:t>
      </w:r>
      <w:r w:rsidRPr="00332316">
        <w:t xml:space="preserve"> defined for this resource in this release of the specification.</w:t>
      </w:r>
    </w:p>
    <w:p w14:paraId="069DB6B6" w14:textId="77777777" w:rsidR="004325D3" w:rsidRPr="003D07E0" w:rsidRDefault="004325D3" w:rsidP="004325D3">
      <w:pPr>
        <w:pStyle w:val="Heading4"/>
        <w:rPr>
          <w:lang w:val="en-US"/>
        </w:rPr>
      </w:pPr>
      <w:bookmarkStart w:id="3348" w:name="_Toc199145767"/>
      <w:bookmarkStart w:id="3349" w:name="_Toc214620645"/>
      <w:r w:rsidRPr="003D07E0">
        <w:rPr>
          <w:lang w:val="en-US"/>
        </w:rPr>
        <w:t>6</w:t>
      </w:r>
      <w:r>
        <w:rPr>
          <w:lang w:val="en-US"/>
        </w:rPr>
        <w:t>.2</w:t>
      </w:r>
      <w:r w:rsidRPr="003D07E0">
        <w:rPr>
          <w:lang w:val="en-US"/>
        </w:rPr>
        <w:t>.3.3</w:t>
      </w:r>
      <w:r w:rsidRPr="003D07E0">
        <w:rPr>
          <w:lang w:val="en-US"/>
        </w:rPr>
        <w:tab/>
        <w:t xml:space="preserve">Resource: </w:t>
      </w: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bookmarkEnd w:id="3348"/>
      <w:bookmarkEnd w:id="3349"/>
    </w:p>
    <w:p w14:paraId="6B770DC6" w14:textId="77777777" w:rsidR="004325D3" w:rsidRPr="003D07E0" w:rsidRDefault="004325D3" w:rsidP="004325D3">
      <w:pPr>
        <w:pStyle w:val="Heading5"/>
        <w:rPr>
          <w:lang w:val="en-US"/>
        </w:rPr>
      </w:pPr>
      <w:bookmarkStart w:id="3350" w:name="_Toc199145768"/>
      <w:bookmarkStart w:id="3351" w:name="_Toc214620646"/>
      <w:r w:rsidRPr="003D07E0">
        <w:rPr>
          <w:lang w:val="en-US"/>
        </w:rPr>
        <w:t>6</w:t>
      </w:r>
      <w:r>
        <w:rPr>
          <w:lang w:val="en-US"/>
        </w:rPr>
        <w:t>.2</w:t>
      </w:r>
      <w:r w:rsidRPr="003D07E0">
        <w:rPr>
          <w:lang w:val="en-US"/>
        </w:rPr>
        <w:t>.3.3.1</w:t>
      </w:r>
      <w:r w:rsidRPr="003D07E0">
        <w:rPr>
          <w:lang w:val="en-US"/>
        </w:rPr>
        <w:tab/>
        <w:t>Description</w:t>
      </w:r>
      <w:bookmarkEnd w:id="3350"/>
      <w:bookmarkEnd w:id="3351"/>
    </w:p>
    <w:p w14:paraId="515864D5" w14:textId="77777777" w:rsidR="004325D3" w:rsidRPr="003D07E0" w:rsidRDefault="004325D3" w:rsidP="004325D3">
      <w:pPr>
        <w:rPr>
          <w:lang w:eastAsia="zh-CN"/>
        </w:rPr>
      </w:pPr>
      <w:r w:rsidRPr="003D07E0">
        <w:rPr>
          <w:lang w:eastAsia="zh-CN"/>
        </w:rPr>
        <w:t xml:space="preserve">This resource represents an individual </w:t>
      </w:r>
      <w:r>
        <w:t>HFL training subscription</w:t>
      </w:r>
      <w:r w:rsidRPr="003D07E0">
        <w:rPr>
          <w:lang w:eastAsia="zh-CN"/>
        </w:rPr>
        <w:t xml:space="preserve"> resource at a given </w:t>
      </w:r>
      <w:r w:rsidRPr="003D07E0">
        <w:t>AIMLE</w:t>
      </w:r>
      <w:r w:rsidRPr="003D07E0">
        <w:rPr>
          <w:lang w:eastAsia="zh-CN"/>
        </w:rPr>
        <w:t xml:space="preserve"> </w:t>
      </w:r>
      <w:r>
        <w:rPr>
          <w:lang w:eastAsia="zh-CN"/>
        </w:rPr>
        <w:t>client</w:t>
      </w:r>
      <w:r w:rsidRPr="003D07E0">
        <w:rPr>
          <w:lang w:eastAsia="zh-CN"/>
        </w:rPr>
        <w:t>.</w:t>
      </w:r>
    </w:p>
    <w:p w14:paraId="47211B9E" w14:textId="11276E94" w:rsidR="004325D3" w:rsidRPr="003D07E0" w:rsidRDefault="004325D3" w:rsidP="004325D3">
      <w:pPr>
        <w:pStyle w:val="Heading5"/>
        <w:rPr>
          <w:lang w:val="en-US"/>
        </w:rPr>
      </w:pPr>
      <w:bookmarkStart w:id="3352" w:name="_Toc199145769"/>
      <w:bookmarkStart w:id="3353" w:name="_Toc214620647"/>
      <w:r w:rsidRPr="003D07E0">
        <w:rPr>
          <w:lang w:val="en-US"/>
        </w:rPr>
        <w:t>6</w:t>
      </w:r>
      <w:r>
        <w:rPr>
          <w:lang w:val="en-US"/>
        </w:rPr>
        <w:t>.2</w:t>
      </w:r>
      <w:r w:rsidRPr="003D07E0">
        <w:rPr>
          <w:lang w:val="en-US"/>
        </w:rPr>
        <w:t>.3.3.2</w:t>
      </w:r>
      <w:r w:rsidRPr="003D07E0">
        <w:rPr>
          <w:lang w:val="en-US"/>
        </w:rPr>
        <w:tab/>
      </w:r>
      <w:r w:rsidR="00351C1D">
        <w:rPr>
          <w:lang w:val="en-US"/>
        </w:rPr>
        <w:t>Resource definition</w:t>
      </w:r>
      <w:bookmarkEnd w:id="3352"/>
      <w:bookmarkEnd w:id="3353"/>
    </w:p>
    <w:p w14:paraId="5C2D46E0" w14:textId="77777777" w:rsidR="004325D3" w:rsidRPr="003D07E0" w:rsidRDefault="004325D3" w:rsidP="004325D3">
      <w:r w:rsidRPr="003D07E0">
        <w:t xml:space="preserve">Resource URI: </w:t>
      </w:r>
      <w:r w:rsidRPr="003D07E0">
        <w:rPr>
          <w:b/>
          <w:bCs/>
        </w:rPr>
        <w:t>{apiRoot}/aimles-</w:t>
      </w:r>
      <w:r>
        <w:rPr>
          <w:b/>
          <w:bCs/>
        </w:rPr>
        <w:t>hfl-trng</w:t>
      </w:r>
      <w:r w:rsidRPr="003D07E0">
        <w:rPr>
          <w:b/>
          <w:bCs/>
        </w:rPr>
        <w:t>/&lt;apiVersion&gt;/</w:t>
      </w:r>
      <w:r>
        <w:rPr>
          <w:b/>
          <w:bCs/>
        </w:rPr>
        <w:t>subscriptions</w:t>
      </w:r>
      <w:r w:rsidRPr="003D07E0">
        <w:rPr>
          <w:b/>
          <w:bCs/>
        </w:rPr>
        <w:t>/{</w:t>
      </w:r>
      <w:r>
        <w:rPr>
          <w:b/>
          <w:bCs/>
        </w:rPr>
        <w:t>subscriptionId</w:t>
      </w:r>
      <w:r w:rsidRPr="003D07E0">
        <w:rPr>
          <w:b/>
          <w:bCs/>
        </w:rPr>
        <w:t>}</w:t>
      </w:r>
    </w:p>
    <w:p w14:paraId="5004EE58"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3.2-1.</w:t>
      </w:r>
    </w:p>
    <w:p w14:paraId="6838802E" w14:textId="77777777" w:rsidR="004325D3" w:rsidRPr="003D07E0" w:rsidRDefault="004325D3" w:rsidP="004325D3">
      <w:pPr>
        <w:pStyle w:val="TH"/>
        <w:rPr>
          <w:rFonts w:cs="Arial"/>
        </w:rPr>
      </w:pPr>
      <w:r w:rsidRPr="003D07E0">
        <w:t>Table 6</w:t>
      </w:r>
      <w:r>
        <w:t>.2</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5C65249D"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9A5939"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6E5DCAD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3C03A9" w14:textId="77777777" w:rsidR="004325D3" w:rsidRPr="003D07E0" w:rsidRDefault="004325D3" w:rsidP="00F50D1F">
            <w:pPr>
              <w:pStyle w:val="TAH"/>
            </w:pPr>
            <w:r w:rsidRPr="003D07E0">
              <w:t>Definition</w:t>
            </w:r>
          </w:p>
        </w:tc>
      </w:tr>
      <w:tr w:rsidR="004325D3" w:rsidRPr="003D07E0" w14:paraId="25D2221E"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2F3A7A0C"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7168DE1F"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F1E3B34"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r w:rsidR="004325D3" w:rsidRPr="003D07E0" w14:paraId="5C482E36"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tcPr>
          <w:p w14:paraId="0973A5C7" w14:textId="77777777" w:rsidR="004325D3" w:rsidRPr="003D07E0" w:rsidRDefault="004325D3" w:rsidP="00F50D1F">
            <w:pPr>
              <w:pStyle w:val="TAL"/>
            </w:pPr>
            <w:r>
              <w:t>subscriptioin</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34AB84B5"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330EDD2F" w14:textId="77777777" w:rsidR="004325D3" w:rsidRPr="003D07E0" w:rsidRDefault="004325D3" w:rsidP="00F50D1F">
            <w:pPr>
              <w:pStyle w:val="TAL"/>
            </w:pPr>
            <w:r w:rsidRPr="007C1AFD">
              <w:t xml:space="preserve">Represents the identifier of an </w:t>
            </w:r>
            <w:r>
              <w:t>"I</w:t>
            </w:r>
            <w:r>
              <w:rPr>
                <w:lang w:eastAsia="zh-CN"/>
              </w:rPr>
              <w:t>ndividual</w:t>
            </w:r>
            <w:r w:rsidRPr="003D07E0">
              <w:rPr>
                <w:lang w:eastAsia="zh-CN"/>
              </w:rPr>
              <w:t xml:space="preserve"> </w:t>
            </w:r>
            <w:r>
              <w:t>HFL training</w:t>
            </w:r>
            <w:r>
              <w:rPr>
                <w:bCs/>
              </w:rPr>
              <w:t xml:space="preserve"> subscription" </w:t>
            </w:r>
            <w:r>
              <w:rPr>
                <w:bCs/>
                <w:lang w:eastAsia="zh-CN"/>
              </w:rPr>
              <w:t>resource</w:t>
            </w:r>
            <w:r w:rsidRPr="003D07E0">
              <w:rPr>
                <w:bCs/>
                <w:lang w:eastAsia="zh-CN"/>
              </w:rPr>
              <w:t>.</w:t>
            </w:r>
          </w:p>
        </w:tc>
      </w:tr>
    </w:tbl>
    <w:p w14:paraId="5821BB29" w14:textId="77777777" w:rsidR="004325D3" w:rsidRPr="003D07E0" w:rsidRDefault="004325D3" w:rsidP="004325D3"/>
    <w:p w14:paraId="2116032A" w14:textId="42998286" w:rsidR="004325D3" w:rsidRDefault="004325D3" w:rsidP="004325D3">
      <w:pPr>
        <w:pStyle w:val="Heading5"/>
        <w:rPr>
          <w:lang w:val="en-US"/>
        </w:rPr>
      </w:pPr>
      <w:bookmarkStart w:id="3354" w:name="_Toc199145770"/>
      <w:bookmarkStart w:id="3355" w:name="_Toc214620648"/>
      <w:r w:rsidRPr="003D07E0">
        <w:rPr>
          <w:lang w:val="en-US"/>
        </w:rPr>
        <w:t>6</w:t>
      </w:r>
      <w:r>
        <w:rPr>
          <w:lang w:val="en-US"/>
        </w:rPr>
        <w:t>.2</w:t>
      </w:r>
      <w:r w:rsidRPr="003D07E0">
        <w:rPr>
          <w:lang w:val="en-US"/>
        </w:rPr>
        <w:t>.3.3.3</w:t>
      </w:r>
      <w:r w:rsidRPr="003D07E0">
        <w:rPr>
          <w:lang w:val="en-US"/>
        </w:rPr>
        <w:tab/>
      </w:r>
      <w:r w:rsidR="00351C1D">
        <w:rPr>
          <w:lang w:val="en-US"/>
        </w:rPr>
        <w:t>Resource standard methods</w:t>
      </w:r>
      <w:bookmarkEnd w:id="3354"/>
      <w:bookmarkEnd w:id="3355"/>
    </w:p>
    <w:p w14:paraId="648431FB" w14:textId="77777777" w:rsidR="004325D3" w:rsidRPr="003D07E0" w:rsidRDefault="004325D3" w:rsidP="004325D3">
      <w:pPr>
        <w:pStyle w:val="H6"/>
        <w:rPr>
          <w:lang w:val="en-US"/>
        </w:rPr>
      </w:pPr>
      <w:r w:rsidRPr="003D07E0">
        <w:rPr>
          <w:lang w:val="en-US"/>
        </w:rPr>
        <w:t>6</w:t>
      </w:r>
      <w:r>
        <w:rPr>
          <w:lang w:val="en-US"/>
        </w:rPr>
        <w:t>.2</w:t>
      </w:r>
      <w:r w:rsidRPr="003D07E0">
        <w:rPr>
          <w:lang w:val="en-US"/>
        </w:rPr>
        <w:t>.3.3.3.1</w:t>
      </w:r>
      <w:r w:rsidRPr="003D07E0">
        <w:rPr>
          <w:lang w:val="en-US"/>
        </w:rPr>
        <w:tab/>
      </w:r>
      <w:r>
        <w:rPr>
          <w:lang w:val="en-US"/>
        </w:rPr>
        <w:t>GE</w:t>
      </w:r>
      <w:r w:rsidRPr="003D07E0">
        <w:rPr>
          <w:lang w:val="en-US"/>
        </w:rPr>
        <w:t>T</w:t>
      </w:r>
    </w:p>
    <w:p w14:paraId="3E7E4E37" w14:textId="77777777" w:rsidR="004325D3" w:rsidRPr="003D07E0" w:rsidRDefault="004325D3" w:rsidP="004325D3">
      <w:r w:rsidRPr="003D07E0">
        <w:t>This method shall support the URI query parameters specified in table 6</w:t>
      </w:r>
      <w:r>
        <w:t>.2</w:t>
      </w:r>
      <w:r w:rsidRPr="003D07E0">
        <w:t>.3.3.3.1-1.</w:t>
      </w:r>
    </w:p>
    <w:p w14:paraId="0E8B5A44" w14:textId="77777777" w:rsidR="004325D3" w:rsidRPr="003D07E0" w:rsidRDefault="004325D3" w:rsidP="004325D3">
      <w:pPr>
        <w:pStyle w:val="TH"/>
        <w:rPr>
          <w:rFonts w:cs="Arial"/>
        </w:rPr>
      </w:pPr>
      <w:r w:rsidRPr="003D07E0">
        <w:t>Table 6</w:t>
      </w:r>
      <w:r>
        <w:t>.2</w:t>
      </w:r>
      <w:r w:rsidRPr="003D07E0">
        <w:t xml:space="preserve">.3.3.3.1-1: URI query parameters supported by the </w:t>
      </w:r>
      <w:r>
        <w:t>GE</w:t>
      </w:r>
      <w:r w:rsidRPr="003D07E0">
        <w:t>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648B0B5" w14:textId="77777777" w:rsidTr="00F50D1F">
        <w:trPr>
          <w:jc w:val="center"/>
        </w:trPr>
        <w:tc>
          <w:tcPr>
            <w:tcW w:w="827" w:type="pct"/>
            <w:shd w:val="clear" w:color="auto" w:fill="C0C0C0"/>
          </w:tcPr>
          <w:p w14:paraId="1312A4B8" w14:textId="77777777" w:rsidR="004325D3" w:rsidRPr="003D07E0" w:rsidRDefault="004325D3" w:rsidP="00F50D1F">
            <w:pPr>
              <w:pStyle w:val="TAH"/>
            </w:pPr>
            <w:r w:rsidRPr="003D07E0">
              <w:t>Name</w:t>
            </w:r>
          </w:p>
        </w:tc>
        <w:tc>
          <w:tcPr>
            <w:tcW w:w="781" w:type="pct"/>
            <w:shd w:val="clear" w:color="auto" w:fill="C0C0C0"/>
          </w:tcPr>
          <w:p w14:paraId="4D45DB4B" w14:textId="77777777" w:rsidR="004325D3" w:rsidRPr="003D07E0" w:rsidRDefault="004325D3" w:rsidP="00F50D1F">
            <w:pPr>
              <w:pStyle w:val="TAH"/>
            </w:pPr>
            <w:r w:rsidRPr="003D07E0">
              <w:t>Data type</w:t>
            </w:r>
          </w:p>
        </w:tc>
        <w:tc>
          <w:tcPr>
            <w:tcW w:w="223" w:type="pct"/>
            <w:shd w:val="clear" w:color="auto" w:fill="C0C0C0"/>
          </w:tcPr>
          <w:p w14:paraId="0BFAABC8" w14:textId="77777777" w:rsidR="004325D3" w:rsidRPr="003D07E0" w:rsidRDefault="004325D3" w:rsidP="00F50D1F">
            <w:pPr>
              <w:pStyle w:val="TAH"/>
            </w:pPr>
            <w:r w:rsidRPr="003D07E0">
              <w:t>P</w:t>
            </w:r>
          </w:p>
        </w:tc>
        <w:tc>
          <w:tcPr>
            <w:tcW w:w="595" w:type="pct"/>
            <w:shd w:val="clear" w:color="auto" w:fill="C0C0C0"/>
          </w:tcPr>
          <w:p w14:paraId="2A9CE1D6" w14:textId="77777777" w:rsidR="004325D3" w:rsidRPr="003D07E0" w:rsidRDefault="004325D3" w:rsidP="00F50D1F">
            <w:pPr>
              <w:pStyle w:val="TAH"/>
            </w:pPr>
            <w:r w:rsidRPr="003D07E0">
              <w:t>Cardinality</w:t>
            </w:r>
          </w:p>
        </w:tc>
        <w:tc>
          <w:tcPr>
            <w:tcW w:w="1861" w:type="pct"/>
            <w:shd w:val="clear" w:color="auto" w:fill="C0C0C0"/>
            <w:vAlign w:val="center"/>
          </w:tcPr>
          <w:p w14:paraId="5F90A1D6" w14:textId="77777777" w:rsidR="004325D3" w:rsidRPr="003D07E0" w:rsidRDefault="004325D3" w:rsidP="00F50D1F">
            <w:pPr>
              <w:pStyle w:val="TAH"/>
            </w:pPr>
            <w:r w:rsidRPr="003D07E0">
              <w:t>Description</w:t>
            </w:r>
          </w:p>
        </w:tc>
        <w:tc>
          <w:tcPr>
            <w:tcW w:w="713" w:type="pct"/>
            <w:shd w:val="clear" w:color="auto" w:fill="C0C0C0"/>
          </w:tcPr>
          <w:p w14:paraId="4A9D7971" w14:textId="77777777" w:rsidR="004325D3" w:rsidRPr="003D07E0" w:rsidRDefault="004325D3" w:rsidP="00F50D1F">
            <w:pPr>
              <w:pStyle w:val="TAH"/>
            </w:pPr>
            <w:r w:rsidRPr="003D07E0">
              <w:t>Applicability</w:t>
            </w:r>
          </w:p>
        </w:tc>
      </w:tr>
      <w:tr w:rsidR="004325D3" w:rsidRPr="003D07E0" w14:paraId="025B1204" w14:textId="77777777" w:rsidTr="00F50D1F">
        <w:trPr>
          <w:jc w:val="center"/>
        </w:trPr>
        <w:tc>
          <w:tcPr>
            <w:tcW w:w="827" w:type="pct"/>
            <w:shd w:val="clear" w:color="auto" w:fill="auto"/>
          </w:tcPr>
          <w:p w14:paraId="7DAFBC42" w14:textId="77777777" w:rsidR="004325D3" w:rsidRPr="003D07E0" w:rsidRDefault="004325D3" w:rsidP="00F50D1F">
            <w:pPr>
              <w:pStyle w:val="TAL"/>
            </w:pPr>
            <w:r w:rsidRPr="003D07E0">
              <w:t>n/a</w:t>
            </w:r>
          </w:p>
        </w:tc>
        <w:tc>
          <w:tcPr>
            <w:tcW w:w="781" w:type="pct"/>
          </w:tcPr>
          <w:p w14:paraId="59D62C22" w14:textId="77777777" w:rsidR="004325D3" w:rsidRPr="003D07E0" w:rsidRDefault="004325D3" w:rsidP="00F50D1F">
            <w:pPr>
              <w:pStyle w:val="TAL"/>
            </w:pPr>
          </w:p>
        </w:tc>
        <w:tc>
          <w:tcPr>
            <w:tcW w:w="223" w:type="pct"/>
          </w:tcPr>
          <w:p w14:paraId="0867ED72" w14:textId="77777777" w:rsidR="004325D3" w:rsidRPr="003D07E0" w:rsidRDefault="004325D3" w:rsidP="00F50D1F">
            <w:pPr>
              <w:pStyle w:val="TAC"/>
            </w:pPr>
          </w:p>
        </w:tc>
        <w:tc>
          <w:tcPr>
            <w:tcW w:w="595" w:type="pct"/>
          </w:tcPr>
          <w:p w14:paraId="160CE0C5" w14:textId="77777777" w:rsidR="004325D3" w:rsidRPr="003D07E0" w:rsidRDefault="004325D3" w:rsidP="00F50D1F">
            <w:pPr>
              <w:pStyle w:val="TAC"/>
            </w:pPr>
          </w:p>
        </w:tc>
        <w:tc>
          <w:tcPr>
            <w:tcW w:w="1861" w:type="pct"/>
            <w:shd w:val="clear" w:color="auto" w:fill="auto"/>
          </w:tcPr>
          <w:p w14:paraId="07179B72" w14:textId="77777777" w:rsidR="004325D3" w:rsidRPr="003D07E0" w:rsidRDefault="004325D3" w:rsidP="00F50D1F">
            <w:pPr>
              <w:pStyle w:val="TAL"/>
            </w:pPr>
          </w:p>
        </w:tc>
        <w:tc>
          <w:tcPr>
            <w:tcW w:w="713" w:type="pct"/>
          </w:tcPr>
          <w:p w14:paraId="2FB30888" w14:textId="77777777" w:rsidR="004325D3" w:rsidRPr="003D07E0" w:rsidRDefault="004325D3" w:rsidP="00F50D1F">
            <w:pPr>
              <w:pStyle w:val="TAL"/>
            </w:pPr>
          </w:p>
        </w:tc>
      </w:tr>
    </w:tbl>
    <w:p w14:paraId="7ACED74D" w14:textId="77777777" w:rsidR="004325D3" w:rsidRPr="003D07E0" w:rsidRDefault="004325D3" w:rsidP="004325D3"/>
    <w:p w14:paraId="6C26997C" w14:textId="77777777" w:rsidR="004325D3" w:rsidRPr="003D07E0" w:rsidRDefault="004325D3" w:rsidP="004325D3">
      <w:r w:rsidRPr="003D07E0">
        <w:t>This method shall support the request data structures specified in table 6</w:t>
      </w:r>
      <w:r>
        <w:t>.2</w:t>
      </w:r>
      <w:r w:rsidRPr="003D07E0">
        <w:t>.3.3.3.1-2 and the response data structures and response codes specified in table 6</w:t>
      </w:r>
      <w:r>
        <w:t>.2</w:t>
      </w:r>
      <w:r w:rsidRPr="003D07E0">
        <w:t>.3.3.3.1-3.</w:t>
      </w:r>
    </w:p>
    <w:p w14:paraId="1FDB2C33" w14:textId="77777777" w:rsidR="004325D3" w:rsidRPr="003D07E0" w:rsidRDefault="004325D3" w:rsidP="004325D3">
      <w:pPr>
        <w:pStyle w:val="TH"/>
      </w:pPr>
      <w:r w:rsidRPr="003D07E0">
        <w:lastRenderedPageBreak/>
        <w:t>Table 6</w:t>
      </w:r>
      <w:r>
        <w:t>.2</w:t>
      </w:r>
      <w:r w:rsidRPr="003D07E0">
        <w:t xml:space="preserve">.3.3.3.1-2: Data structures supported by the </w:t>
      </w:r>
      <w:r>
        <w:t>GE</w:t>
      </w:r>
      <w:r w:rsidRPr="003D07E0">
        <w:t>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26CCB531" w14:textId="77777777" w:rsidTr="00F50D1F">
        <w:trPr>
          <w:jc w:val="center"/>
        </w:trPr>
        <w:tc>
          <w:tcPr>
            <w:tcW w:w="2212" w:type="dxa"/>
            <w:shd w:val="clear" w:color="auto" w:fill="C0C0C0"/>
          </w:tcPr>
          <w:p w14:paraId="363B67A3" w14:textId="77777777" w:rsidR="004325D3" w:rsidRPr="003D07E0" w:rsidRDefault="004325D3" w:rsidP="00F50D1F">
            <w:pPr>
              <w:pStyle w:val="TAH"/>
            </w:pPr>
            <w:r w:rsidRPr="003D07E0">
              <w:t>Data type</w:t>
            </w:r>
          </w:p>
        </w:tc>
        <w:tc>
          <w:tcPr>
            <w:tcW w:w="426" w:type="dxa"/>
            <w:shd w:val="clear" w:color="auto" w:fill="C0C0C0"/>
          </w:tcPr>
          <w:p w14:paraId="20039A27" w14:textId="77777777" w:rsidR="004325D3" w:rsidRPr="003D07E0" w:rsidRDefault="004325D3" w:rsidP="00F50D1F">
            <w:pPr>
              <w:pStyle w:val="TAH"/>
            </w:pPr>
            <w:r w:rsidRPr="003D07E0">
              <w:t>P</w:t>
            </w:r>
          </w:p>
        </w:tc>
        <w:tc>
          <w:tcPr>
            <w:tcW w:w="1134" w:type="dxa"/>
            <w:shd w:val="clear" w:color="auto" w:fill="C0C0C0"/>
          </w:tcPr>
          <w:p w14:paraId="453D9E03" w14:textId="77777777" w:rsidR="004325D3" w:rsidRPr="003D07E0" w:rsidRDefault="004325D3" w:rsidP="00F50D1F">
            <w:pPr>
              <w:pStyle w:val="TAH"/>
            </w:pPr>
            <w:r w:rsidRPr="003D07E0">
              <w:t>Cardinality</w:t>
            </w:r>
          </w:p>
        </w:tc>
        <w:tc>
          <w:tcPr>
            <w:tcW w:w="5755" w:type="dxa"/>
            <w:shd w:val="clear" w:color="auto" w:fill="C0C0C0"/>
            <w:vAlign w:val="center"/>
          </w:tcPr>
          <w:p w14:paraId="67E3BCBE" w14:textId="77777777" w:rsidR="004325D3" w:rsidRPr="003D07E0" w:rsidRDefault="004325D3" w:rsidP="00F50D1F">
            <w:pPr>
              <w:pStyle w:val="TAH"/>
            </w:pPr>
            <w:r w:rsidRPr="003D07E0">
              <w:t>Description</w:t>
            </w:r>
          </w:p>
        </w:tc>
      </w:tr>
      <w:tr w:rsidR="004325D3" w:rsidRPr="003D07E0" w14:paraId="6BB535B8" w14:textId="77777777" w:rsidTr="00F50D1F">
        <w:trPr>
          <w:jc w:val="center"/>
        </w:trPr>
        <w:tc>
          <w:tcPr>
            <w:tcW w:w="2212" w:type="dxa"/>
            <w:shd w:val="clear" w:color="auto" w:fill="auto"/>
          </w:tcPr>
          <w:p w14:paraId="164FEF6C" w14:textId="77777777" w:rsidR="004325D3" w:rsidRPr="00D14B63" w:rsidRDefault="004325D3" w:rsidP="00F50D1F">
            <w:pPr>
              <w:pStyle w:val="TAL"/>
            </w:pPr>
            <w:r>
              <w:t>n/a</w:t>
            </w:r>
          </w:p>
        </w:tc>
        <w:tc>
          <w:tcPr>
            <w:tcW w:w="426" w:type="dxa"/>
          </w:tcPr>
          <w:p w14:paraId="13A0B4D0" w14:textId="77777777" w:rsidR="004325D3" w:rsidRPr="003D07E0" w:rsidRDefault="004325D3" w:rsidP="00F50D1F">
            <w:pPr>
              <w:pStyle w:val="TAC"/>
            </w:pPr>
          </w:p>
        </w:tc>
        <w:tc>
          <w:tcPr>
            <w:tcW w:w="1134" w:type="dxa"/>
          </w:tcPr>
          <w:p w14:paraId="17455A58" w14:textId="77777777" w:rsidR="004325D3" w:rsidRPr="003D07E0" w:rsidRDefault="004325D3" w:rsidP="00F50D1F">
            <w:pPr>
              <w:pStyle w:val="TAC"/>
            </w:pPr>
          </w:p>
        </w:tc>
        <w:tc>
          <w:tcPr>
            <w:tcW w:w="5755" w:type="dxa"/>
            <w:shd w:val="clear" w:color="auto" w:fill="auto"/>
          </w:tcPr>
          <w:p w14:paraId="5AA7A015" w14:textId="77777777" w:rsidR="004325D3" w:rsidRPr="003D07E0" w:rsidRDefault="004325D3" w:rsidP="00F50D1F">
            <w:pPr>
              <w:pStyle w:val="TAL"/>
            </w:pPr>
          </w:p>
        </w:tc>
      </w:tr>
    </w:tbl>
    <w:p w14:paraId="21DAC9DC" w14:textId="77777777" w:rsidR="004325D3" w:rsidRPr="003D07E0" w:rsidRDefault="004325D3" w:rsidP="004325D3"/>
    <w:p w14:paraId="617EB3B1" w14:textId="77777777" w:rsidR="004325D3" w:rsidRPr="003D07E0" w:rsidRDefault="004325D3" w:rsidP="004325D3">
      <w:pPr>
        <w:pStyle w:val="TH"/>
      </w:pPr>
      <w:r w:rsidRPr="003D07E0">
        <w:t>Table 6</w:t>
      </w:r>
      <w:r>
        <w:t>.2</w:t>
      </w:r>
      <w:r w:rsidRPr="003D07E0">
        <w:t xml:space="preserve">.3.3.3.1-3: Data structures supported by the </w:t>
      </w:r>
      <w:r>
        <w:t>GE</w:t>
      </w:r>
      <w:r w:rsidRPr="003D07E0">
        <w:t>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51708E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4C08509"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BC8E25"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A6268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5206036"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617AB64" w14:textId="77777777" w:rsidR="004325D3" w:rsidRPr="003D07E0" w:rsidRDefault="004325D3" w:rsidP="00F50D1F">
            <w:pPr>
              <w:pStyle w:val="TAH"/>
            </w:pPr>
            <w:r w:rsidRPr="003D07E0">
              <w:t>Description</w:t>
            </w:r>
          </w:p>
        </w:tc>
      </w:tr>
      <w:tr w:rsidR="004325D3" w:rsidRPr="003D07E0" w14:paraId="17EC521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FBC4248"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044793E2"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490102C4"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46D405D9"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F13E35"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xml:space="preserve">" resource is successfully </w:t>
            </w:r>
            <w:r>
              <w:t>retrieved</w:t>
            </w:r>
            <w:r w:rsidRPr="008874EC">
              <w:t xml:space="preserve"> and a representation of the updated resource shall be returned in the response body.</w:t>
            </w:r>
          </w:p>
        </w:tc>
      </w:tr>
      <w:tr w:rsidR="004325D3" w:rsidRPr="003D07E0" w14:paraId="4136593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01535B5"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8BA514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0ECDA3B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20E1B18"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2320E01" w14:textId="77777777" w:rsidR="004325D3" w:rsidRDefault="004325D3" w:rsidP="00F50D1F">
            <w:pPr>
              <w:pStyle w:val="TAL"/>
            </w:pPr>
            <w:r w:rsidRPr="003D07E0">
              <w:t>Temporary redirection.</w:t>
            </w:r>
          </w:p>
          <w:p w14:paraId="0550359A" w14:textId="77777777" w:rsidR="004325D3" w:rsidRDefault="004325D3" w:rsidP="00F50D1F">
            <w:pPr>
              <w:pStyle w:val="TAL"/>
            </w:pPr>
          </w:p>
          <w:p w14:paraId="71251B7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79B080F" w14:textId="77777777" w:rsidR="004325D3" w:rsidRPr="003D07E0" w:rsidRDefault="004325D3" w:rsidP="00F50D1F">
            <w:pPr>
              <w:pStyle w:val="TAL"/>
            </w:pPr>
          </w:p>
          <w:p w14:paraId="5190F5E6" w14:textId="77777777" w:rsidR="004325D3" w:rsidRPr="003D07E0" w:rsidRDefault="004325D3" w:rsidP="00F50D1F">
            <w:pPr>
              <w:pStyle w:val="TAL"/>
            </w:pPr>
            <w:r w:rsidRPr="003D07E0">
              <w:t>Redirection handling is described in clause 5.2.10 of 3GPP TS 29.122 [5].</w:t>
            </w:r>
          </w:p>
        </w:tc>
      </w:tr>
      <w:tr w:rsidR="004325D3" w:rsidRPr="003D07E0" w14:paraId="78CA954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D0952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9B2733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DFB420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B20C4BD"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283100" w14:textId="77777777" w:rsidR="004325D3" w:rsidRDefault="004325D3" w:rsidP="00F50D1F">
            <w:pPr>
              <w:pStyle w:val="TAL"/>
            </w:pPr>
            <w:r w:rsidRPr="003D07E0">
              <w:t>Permanent redirection.</w:t>
            </w:r>
          </w:p>
          <w:p w14:paraId="37EC722A" w14:textId="77777777" w:rsidR="004325D3" w:rsidRDefault="004325D3" w:rsidP="00F50D1F">
            <w:pPr>
              <w:pStyle w:val="TAL"/>
            </w:pPr>
          </w:p>
          <w:p w14:paraId="04E492B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DC948C" w14:textId="77777777" w:rsidR="004325D3" w:rsidRPr="003D07E0" w:rsidRDefault="004325D3" w:rsidP="00F50D1F">
            <w:pPr>
              <w:pStyle w:val="TAL"/>
            </w:pPr>
          </w:p>
          <w:p w14:paraId="5C3BAF8D"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4E61A560" w14:textId="0C3C1DED" w:rsidTr="00F50D1F">
        <w:trPr>
          <w:jc w:val="center"/>
          <w:del w:id="3356" w:author="C1-257761" w:date="2025-11-21T11: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ECCC113" w14:textId="782ECB68" w:rsidR="004325D3" w:rsidRPr="003D07E0" w:rsidDel="009756A9" w:rsidRDefault="004325D3" w:rsidP="00F50D1F">
            <w:pPr>
              <w:pStyle w:val="TAL"/>
              <w:rPr>
                <w:del w:id="3357" w:author="C1-257761" w:date="2025-11-21T11:06:00Z" w16du:dateUtc="2025-11-21T19:06:00Z"/>
              </w:rPr>
            </w:pPr>
          </w:p>
        </w:tc>
        <w:tc>
          <w:tcPr>
            <w:tcW w:w="221" w:type="pct"/>
            <w:tcBorders>
              <w:top w:val="single" w:sz="6" w:space="0" w:color="auto"/>
              <w:left w:val="single" w:sz="6" w:space="0" w:color="auto"/>
              <w:bottom w:val="single" w:sz="6" w:space="0" w:color="auto"/>
              <w:right w:val="single" w:sz="6" w:space="0" w:color="auto"/>
            </w:tcBorders>
          </w:tcPr>
          <w:p w14:paraId="60179D17" w14:textId="363E4D7E" w:rsidR="004325D3" w:rsidRPr="003D07E0" w:rsidDel="009756A9" w:rsidRDefault="004325D3" w:rsidP="00F50D1F">
            <w:pPr>
              <w:pStyle w:val="TAC"/>
              <w:rPr>
                <w:del w:id="3358"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04F25520" w14:textId="0F2FA63B" w:rsidR="004325D3" w:rsidRPr="003D07E0" w:rsidDel="009756A9" w:rsidRDefault="004325D3" w:rsidP="00F50D1F">
            <w:pPr>
              <w:pStyle w:val="TAC"/>
              <w:rPr>
                <w:del w:id="3359"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5FB850F7" w14:textId="276143BD" w:rsidR="004325D3" w:rsidRPr="003D07E0" w:rsidDel="009756A9" w:rsidRDefault="004325D3" w:rsidP="00F50D1F">
            <w:pPr>
              <w:pStyle w:val="TAL"/>
              <w:rPr>
                <w:del w:id="3360" w:author="C1-257761" w:date="2025-11-21T11:06:00Z" w16du:dateUtc="2025-11-21T19:06:00Z"/>
              </w:rPr>
            </w:pPr>
            <w:del w:id="3361"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D06F13E" w14:textId="482D4851" w:rsidR="004325D3" w:rsidRPr="00D14B63" w:rsidDel="009756A9" w:rsidRDefault="004325D3" w:rsidP="00F50D1F">
            <w:pPr>
              <w:pStyle w:val="TAL"/>
              <w:rPr>
                <w:del w:id="3362" w:author="C1-257761" w:date="2025-11-21T11:06:00Z" w16du:dateUtc="2025-11-21T19:06:00Z"/>
              </w:rPr>
            </w:pPr>
            <w:del w:id="3363" w:author="C1-257761" w:date="2025-11-21T11:06:00Z" w16du:dateUtc="2025-11-21T19:06:00Z">
              <w:r w:rsidRPr="00D14B63" w:rsidDel="009756A9">
                <w:rPr>
                  <w:rFonts w:cs="Arial"/>
                  <w:szCs w:val="18"/>
                </w:rPr>
                <w:delText>Failure causes are described in clause 6.2.7</w:delText>
              </w:r>
            </w:del>
          </w:p>
        </w:tc>
      </w:tr>
      <w:tr w:rsidR="004325D3" w:rsidRPr="003D07E0" w14:paraId="39DB496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3122327" w14:textId="77777777" w:rsidR="004325D3" w:rsidRPr="003D07E0" w:rsidRDefault="004325D3" w:rsidP="00F50D1F">
            <w:pPr>
              <w:pStyle w:val="TAN"/>
            </w:pPr>
            <w:r w:rsidRPr="003D07E0">
              <w:t>NOTE:</w:t>
            </w:r>
            <w:r w:rsidRPr="003D07E0">
              <w:tab/>
              <w:t xml:space="preserve">The mandatory HTTP error status codes for the HTTP </w:t>
            </w:r>
            <w:r>
              <w:t>GET</w:t>
            </w:r>
            <w:r w:rsidRPr="003D07E0">
              <w:t xml:space="preserve"> method listed in table 5.2.6-1 of 3GPP TS 29.122 [5] also apply.</w:t>
            </w:r>
          </w:p>
        </w:tc>
      </w:tr>
    </w:tbl>
    <w:p w14:paraId="2C9B39FA" w14:textId="77777777" w:rsidR="004325D3" w:rsidRPr="003D07E0" w:rsidRDefault="004325D3" w:rsidP="004325D3"/>
    <w:p w14:paraId="5A0BEB95" w14:textId="77777777" w:rsidR="004325D3" w:rsidRPr="003D07E0" w:rsidRDefault="004325D3" w:rsidP="004325D3">
      <w:pPr>
        <w:pStyle w:val="TH"/>
        <w:rPr>
          <w:rFonts w:cs="Arial"/>
        </w:rPr>
      </w:pPr>
      <w:r w:rsidRPr="003D07E0">
        <w:t>Table 6</w:t>
      </w:r>
      <w:r>
        <w:t>.2</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830B001" w14:textId="77777777" w:rsidTr="00F50D1F">
        <w:trPr>
          <w:jc w:val="center"/>
        </w:trPr>
        <w:tc>
          <w:tcPr>
            <w:tcW w:w="982" w:type="pct"/>
            <w:shd w:val="clear" w:color="auto" w:fill="C0C0C0"/>
          </w:tcPr>
          <w:p w14:paraId="1659A313" w14:textId="77777777" w:rsidR="004325D3" w:rsidRPr="003D07E0" w:rsidRDefault="004325D3" w:rsidP="00F50D1F">
            <w:pPr>
              <w:pStyle w:val="TAH"/>
            </w:pPr>
            <w:r w:rsidRPr="003D07E0">
              <w:t>Name</w:t>
            </w:r>
          </w:p>
        </w:tc>
        <w:tc>
          <w:tcPr>
            <w:tcW w:w="790" w:type="pct"/>
            <w:shd w:val="clear" w:color="auto" w:fill="C0C0C0"/>
          </w:tcPr>
          <w:p w14:paraId="07D1D19E" w14:textId="77777777" w:rsidR="004325D3" w:rsidRPr="003D07E0" w:rsidRDefault="004325D3" w:rsidP="00F50D1F">
            <w:pPr>
              <w:pStyle w:val="TAH"/>
            </w:pPr>
            <w:r w:rsidRPr="003D07E0">
              <w:t>Data type</w:t>
            </w:r>
          </w:p>
        </w:tc>
        <w:tc>
          <w:tcPr>
            <w:tcW w:w="335" w:type="pct"/>
            <w:shd w:val="clear" w:color="auto" w:fill="C0C0C0"/>
          </w:tcPr>
          <w:p w14:paraId="17635957" w14:textId="77777777" w:rsidR="004325D3" w:rsidRPr="003D07E0" w:rsidRDefault="004325D3" w:rsidP="00F50D1F">
            <w:pPr>
              <w:pStyle w:val="TAH"/>
            </w:pPr>
            <w:r w:rsidRPr="003D07E0">
              <w:t>P</w:t>
            </w:r>
          </w:p>
        </w:tc>
        <w:tc>
          <w:tcPr>
            <w:tcW w:w="690" w:type="pct"/>
            <w:shd w:val="clear" w:color="auto" w:fill="C0C0C0"/>
          </w:tcPr>
          <w:p w14:paraId="59672842" w14:textId="77777777" w:rsidR="004325D3" w:rsidRPr="003D07E0" w:rsidRDefault="004325D3" w:rsidP="00F50D1F">
            <w:pPr>
              <w:pStyle w:val="TAH"/>
            </w:pPr>
            <w:r w:rsidRPr="003D07E0">
              <w:t>Cardinality</w:t>
            </w:r>
          </w:p>
        </w:tc>
        <w:tc>
          <w:tcPr>
            <w:tcW w:w="2202" w:type="pct"/>
            <w:shd w:val="clear" w:color="auto" w:fill="C0C0C0"/>
            <w:vAlign w:val="center"/>
          </w:tcPr>
          <w:p w14:paraId="65805B05" w14:textId="77777777" w:rsidR="004325D3" w:rsidRPr="003D07E0" w:rsidRDefault="004325D3" w:rsidP="00F50D1F">
            <w:pPr>
              <w:pStyle w:val="TAH"/>
            </w:pPr>
            <w:r w:rsidRPr="003D07E0">
              <w:t>Description</w:t>
            </w:r>
          </w:p>
        </w:tc>
      </w:tr>
      <w:tr w:rsidR="004325D3" w:rsidRPr="003D07E0" w14:paraId="1ED58FCA" w14:textId="77777777" w:rsidTr="00F50D1F">
        <w:trPr>
          <w:jc w:val="center"/>
        </w:trPr>
        <w:tc>
          <w:tcPr>
            <w:tcW w:w="982" w:type="pct"/>
            <w:shd w:val="clear" w:color="auto" w:fill="auto"/>
          </w:tcPr>
          <w:p w14:paraId="4EDCBA07" w14:textId="77777777" w:rsidR="004325D3" w:rsidRPr="003D07E0" w:rsidRDefault="004325D3" w:rsidP="00F50D1F">
            <w:pPr>
              <w:pStyle w:val="TAL"/>
            </w:pPr>
            <w:r w:rsidRPr="003D07E0">
              <w:t>Location</w:t>
            </w:r>
          </w:p>
        </w:tc>
        <w:tc>
          <w:tcPr>
            <w:tcW w:w="790" w:type="pct"/>
          </w:tcPr>
          <w:p w14:paraId="04D98A12" w14:textId="77777777" w:rsidR="004325D3" w:rsidRPr="003D07E0" w:rsidRDefault="004325D3" w:rsidP="00F50D1F">
            <w:pPr>
              <w:pStyle w:val="TAL"/>
            </w:pPr>
            <w:r w:rsidRPr="003D07E0">
              <w:t>string</w:t>
            </w:r>
          </w:p>
        </w:tc>
        <w:tc>
          <w:tcPr>
            <w:tcW w:w="335" w:type="pct"/>
          </w:tcPr>
          <w:p w14:paraId="28927AC1" w14:textId="77777777" w:rsidR="004325D3" w:rsidRPr="003D07E0" w:rsidRDefault="004325D3" w:rsidP="00F50D1F">
            <w:pPr>
              <w:pStyle w:val="TAC"/>
            </w:pPr>
            <w:r w:rsidRPr="003D07E0">
              <w:t>M</w:t>
            </w:r>
          </w:p>
        </w:tc>
        <w:tc>
          <w:tcPr>
            <w:tcW w:w="690" w:type="pct"/>
          </w:tcPr>
          <w:p w14:paraId="167C0A05" w14:textId="77777777" w:rsidR="004325D3" w:rsidRPr="003D07E0" w:rsidRDefault="004325D3" w:rsidP="00F50D1F">
            <w:pPr>
              <w:pStyle w:val="TAC"/>
            </w:pPr>
            <w:r w:rsidRPr="003D07E0">
              <w:t>1</w:t>
            </w:r>
          </w:p>
        </w:tc>
        <w:tc>
          <w:tcPr>
            <w:tcW w:w="2202" w:type="pct"/>
            <w:shd w:val="clear" w:color="auto" w:fill="auto"/>
          </w:tcPr>
          <w:p w14:paraId="2F99155E"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1FA0DA8" w14:textId="77777777" w:rsidR="004325D3" w:rsidRPr="003D07E0" w:rsidRDefault="004325D3" w:rsidP="004325D3"/>
    <w:p w14:paraId="70EA8E44" w14:textId="77777777" w:rsidR="004325D3" w:rsidRPr="003D07E0" w:rsidRDefault="004325D3" w:rsidP="004325D3">
      <w:pPr>
        <w:pStyle w:val="TH"/>
        <w:rPr>
          <w:rFonts w:cs="Arial"/>
        </w:rPr>
      </w:pPr>
      <w:r w:rsidRPr="003D07E0">
        <w:t>Table 6</w:t>
      </w:r>
      <w:r>
        <w:t>.2</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6A67CA1" w14:textId="77777777" w:rsidTr="00F50D1F">
        <w:trPr>
          <w:jc w:val="center"/>
        </w:trPr>
        <w:tc>
          <w:tcPr>
            <w:tcW w:w="982" w:type="pct"/>
            <w:shd w:val="clear" w:color="auto" w:fill="C0C0C0"/>
          </w:tcPr>
          <w:p w14:paraId="7160B54C" w14:textId="77777777" w:rsidR="004325D3" w:rsidRPr="003D07E0" w:rsidRDefault="004325D3" w:rsidP="00F50D1F">
            <w:pPr>
              <w:pStyle w:val="TAH"/>
            </w:pPr>
            <w:r w:rsidRPr="003D07E0">
              <w:t>Name</w:t>
            </w:r>
          </w:p>
        </w:tc>
        <w:tc>
          <w:tcPr>
            <w:tcW w:w="790" w:type="pct"/>
            <w:shd w:val="clear" w:color="auto" w:fill="C0C0C0"/>
          </w:tcPr>
          <w:p w14:paraId="2618196D" w14:textId="77777777" w:rsidR="004325D3" w:rsidRPr="003D07E0" w:rsidRDefault="004325D3" w:rsidP="00F50D1F">
            <w:pPr>
              <w:pStyle w:val="TAH"/>
            </w:pPr>
            <w:r w:rsidRPr="003D07E0">
              <w:t>Data type</w:t>
            </w:r>
          </w:p>
        </w:tc>
        <w:tc>
          <w:tcPr>
            <w:tcW w:w="335" w:type="pct"/>
            <w:shd w:val="clear" w:color="auto" w:fill="C0C0C0"/>
          </w:tcPr>
          <w:p w14:paraId="059424F8" w14:textId="77777777" w:rsidR="004325D3" w:rsidRPr="003D07E0" w:rsidRDefault="004325D3" w:rsidP="00F50D1F">
            <w:pPr>
              <w:pStyle w:val="TAH"/>
            </w:pPr>
            <w:r w:rsidRPr="003D07E0">
              <w:t>P</w:t>
            </w:r>
          </w:p>
        </w:tc>
        <w:tc>
          <w:tcPr>
            <w:tcW w:w="690" w:type="pct"/>
            <w:shd w:val="clear" w:color="auto" w:fill="C0C0C0"/>
          </w:tcPr>
          <w:p w14:paraId="1F5B04AE" w14:textId="77777777" w:rsidR="004325D3" w:rsidRPr="003D07E0" w:rsidRDefault="004325D3" w:rsidP="00F50D1F">
            <w:pPr>
              <w:pStyle w:val="TAH"/>
            </w:pPr>
            <w:r w:rsidRPr="003D07E0">
              <w:t>Cardinality</w:t>
            </w:r>
          </w:p>
        </w:tc>
        <w:tc>
          <w:tcPr>
            <w:tcW w:w="2202" w:type="pct"/>
            <w:shd w:val="clear" w:color="auto" w:fill="C0C0C0"/>
            <w:vAlign w:val="center"/>
          </w:tcPr>
          <w:p w14:paraId="01CF3EBD" w14:textId="77777777" w:rsidR="004325D3" w:rsidRPr="003D07E0" w:rsidRDefault="004325D3" w:rsidP="00F50D1F">
            <w:pPr>
              <w:pStyle w:val="TAH"/>
            </w:pPr>
            <w:r w:rsidRPr="003D07E0">
              <w:t>Description</w:t>
            </w:r>
          </w:p>
        </w:tc>
      </w:tr>
      <w:tr w:rsidR="004325D3" w:rsidRPr="003D07E0" w14:paraId="712C54F9" w14:textId="77777777" w:rsidTr="00F50D1F">
        <w:trPr>
          <w:jc w:val="center"/>
        </w:trPr>
        <w:tc>
          <w:tcPr>
            <w:tcW w:w="982" w:type="pct"/>
            <w:shd w:val="clear" w:color="auto" w:fill="auto"/>
          </w:tcPr>
          <w:p w14:paraId="3C07E729" w14:textId="77777777" w:rsidR="004325D3" w:rsidRPr="003D07E0" w:rsidRDefault="004325D3" w:rsidP="00F50D1F">
            <w:pPr>
              <w:pStyle w:val="TAL"/>
            </w:pPr>
            <w:r w:rsidRPr="003D07E0">
              <w:t>Location</w:t>
            </w:r>
          </w:p>
        </w:tc>
        <w:tc>
          <w:tcPr>
            <w:tcW w:w="790" w:type="pct"/>
          </w:tcPr>
          <w:p w14:paraId="163BE2FC" w14:textId="77777777" w:rsidR="004325D3" w:rsidRPr="003D07E0" w:rsidRDefault="004325D3" w:rsidP="00F50D1F">
            <w:pPr>
              <w:pStyle w:val="TAL"/>
            </w:pPr>
            <w:r w:rsidRPr="003D07E0">
              <w:t>string</w:t>
            </w:r>
          </w:p>
        </w:tc>
        <w:tc>
          <w:tcPr>
            <w:tcW w:w="335" w:type="pct"/>
          </w:tcPr>
          <w:p w14:paraId="127F9299" w14:textId="77777777" w:rsidR="004325D3" w:rsidRPr="003D07E0" w:rsidRDefault="004325D3" w:rsidP="00F50D1F">
            <w:pPr>
              <w:pStyle w:val="TAC"/>
            </w:pPr>
            <w:r w:rsidRPr="003D07E0">
              <w:t>M</w:t>
            </w:r>
          </w:p>
        </w:tc>
        <w:tc>
          <w:tcPr>
            <w:tcW w:w="690" w:type="pct"/>
          </w:tcPr>
          <w:p w14:paraId="4327C223" w14:textId="77777777" w:rsidR="004325D3" w:rsidRPr="003D07E0" w:rsidRDefault="004325D3" w:rsidP="00F50D1F">
            <w:pPr>
              <w:pStyle w:val="TAC"/>
            </w:pPr>
            <w:r w:rsidRPr="003D07E0">
              <w:t>1</w:t>
            </w:r>
          </w:p>
        </w:tc>
        <w:tc>
          <w:tcPr>
            <w:tcW w:w="2202" w:type="pct"/>
            <w:shd w:val="clear" w:color="auto" w:fill="auto"/>
          </w:tcPr>
          <w:p w14:paraId="674F8849"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CC4C958" w14:textId="77777777" w:rsidR="004325D3" w:rsidRPr="003D07E0" w:rsidRDefault="004325D3" w:rsidP="004325D3"/>
    <w:p w14:paraId="346D1C9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2</w:t>
      </w:r>
      <w:r w:rsidRPr="003D07E0">
        <w:rPr>
          <w:lang w:val="en-US"/>
        </w:rPr>
        <w:tab/>
        <w:t>PUT</w:t>
      </w:r>
    </w:p>
    <w:p w14:paraId="58EED513" w14:textId="77777777" w:rsidR="004325D3" w:rsidRPr="003D07E0" w:rsidRDefault="004325D3" w:rsidP="004325D3">
      <w:r w:rsidRPr="003D07E0">
        <w:t>This method shall support the URI query parameters specified in table 6</w:t>
      </w:r>
      <w:r>
        <w:t>.2</w:t>
      </w:r>
      <w:r w:rsidRPr="003D07E0">
        <w:t>.3.3.3.</w:t>
      </w:r>
      <w:r>
        <w:t>2</w:t>
      </w:r>
      <w:r w:rsidRPr="003D07E0">
        <w:t>-1.</w:t>
      </w:r>
    </w:p>
    <w:p w14:paraId="5D711C48" w14:textId="77777777" w:rsidR="004325D3" w:rsidRPr="003D07E0" w:rsidRDefault="004325D3" w:rsidP="004325D3">
      <w:pPr>
        <w:pStyle w:val="TH"/>
        <w:rPr>
          <w:rFonts w:cs="Arial"/>
        </w:rPr>
      </w:pPr>
      <w:r w:rsidRPr="003D07E0">
        <w:t>Table 6</w:t>
      </w:r>
      <w:r>
        <w:t>.2</w:t>
      </w:r>
      <w:r w:rsidRPr="003D07E0">
        <w:t>.3.3.3.</w:t>
      </w:r>
      <w:r>
        <w:t>2</w:t>
      </w:r>
      <w:r w:rsidRPr="003D07E0">
        <w:t>-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2349863B" w14:textId="77777777" w:rsidTr="00F50D1F">
        <w:trPr>
          <w:jc w:val="center"/>
        </w:trPr>
        <w:tc>
          <w:tcPr>
            <w:tcW w:w="827" w:type="pct"/>
            <w:shd w:val="clear" w:color="auto" w:fill="C0C0C0"/>
          </w:tcPr>
          <w:p w14:paraId="5756E2F3" w14:textId="77777777" w:rsidR="004325D3" w:rsidRPr="003D07E0" w:rsidRDefault="004325D3" w:rsidP="00F50D1F">
            <w:pPr>
              <w:pStyle w:val="TAH"/>
            </w:pPr>
            <w:r w:rsidRPr="003D07E0">
              <w:t>Name</w:t>
            </w:r>
          </w:p>
        </w:tc>
        <w:tc>
          <w:tcPr>
            <w:tcW w:w="781" w:type="pct"/>
            <w:shd w:val="clear" w:color="auto" w:fill="C0C0C0"/>
          </w:tcPr>
          <w:p w14:paraId="3B4D7A97" w14:textId="77777777" w:rsidR="004325D3" w:rsidRPr="003D07E0" w:rsidRDefault="004325D3" w:rsidP="00F50D1F">
            <w:pPr>
              <w:pStyle w:val="TAH"/>
            </w:pPr>
            <w:r w:rsidRPr="003D07E0">
              <w:t>Data type</w:t>
            </w:r>
          </w:p>
        </w:tc>
        <w:tc>
          <w:tcPr>
            <w:tcW w:w="223" w:type="pct"/>
            <w:shd w:val="clear" w:color="auto" w:fill="C0C0C0"/>
          </w:tcPr>
          <w:p w14:paraId="2664C56E" w14:textId="77777777" w:rsidR="004325D3" w:rsidRPr="003D07E0" w:rsidRDefault="004325D3" w:rsidP="00F50D1F">
            <w:pPr>
              <w:pStyle w:val="TAH"/>
            </w:pPr>
            <w:r w:rsidRPr="003D07E0">
              <w:t>P</w:t>
            </w:r>
          </w:p>
        </w:tc>
        <w:tc>
          <w:tcPr>
            <w:tcW w:w="595" w:type="pct"/>
            <w:shd w:val="clear" w:color="auto" w:fill="C0C0C0"/>
          </w:tcPr>
          <w:p w14:paraId="02F6C6E2" w14:textId="77777777" w:rsidR="004325D3" w:rsidRPr="003D07E0" w:rsidRDefault="004325D3" w:rsidP="00F50D1F">
            <w:pPr>
              <w:pStyle w:val="TAH"/>
            </w:pPr>
            <w:r w:rsidRPr="003D07E0">
              <w:t>Cardinality</w:t>
            </w:r>
          </w:p>
        </w:tc>
        <w:tc>
          <w:tcPr>
            <w:tcW w:w="1861" w:type="pct"/>
            <w:shd w:val="clear" w:color="auto" w:fill="C0C0C0"/>
            <w:vAlign w:val="center"/>
          </w:tcPr>
          <w:p w14:paraId="50388F3D" w14:textId="77777777" w:rsidR="004325D3" w:rsidRPr="003D07E0" w:rsidRDefault="004325D3" w:rsidP="00F50D1F">
            <w:pPr>
              <w:pStyle w:val="TAH"/>
            </w:pPr>
            <w:r w:rsidRPr="003D07E0">
              <w:t>Description</w:t>
            </w:r>
          </w:p>
        </w:tc>
        <w:tc>
          <w:tcPr>
            <w:tcW w:w="713" w:type="pct"/>
            <w:shd w:val="clear" w:color="auto" w:fill="C0C0C0"/>
          </w:tcPr>
          <w:p w14:paraId="24DBE76A" w14:textId="77777777" w:rsidR="004325D3" w:rsidRPr="003D07E0" w:rsidRDefault="004325D3" w:rsidP="00F50D1F">
            <w:pPr>
              <w:pStyle w:val="TAH"/>
            </w:pPr>
            <w:r w:rsidRPr="003D07E0">
              <w:t>Applicability</w:t>
            </w:r>
          </w:p>
        </w:tc>
      </w:tr>
      <w:tr w:rsidR="004325D3" w:rsidRPr="003D07E0" w14:paraId="3C553896" w14:textId="77777777" w:rsidTr="00F50D1F">
        <w:trPr>
          <w:jc w:val="center"/>
        </w:trPr>
        <w:tc>
          <w:tcPr>
            <w:tcW w:w="827" w:type="pct"/>
            <w:shd w:val="clear" w:color="auto" w:fill="auto"/>
          </w:tcPr>
          <w:p w14:paraId="56AF4C2A" w14:textId="77777777" w:rsidR="004325D3" w:rsidRPr="003D07E0" w:rsidRDefault="004325D3" w:rsidP="00F50D1F">
            <w:pPr>
              <w:pStyle w:val="TAL"/>
            </w:pPr>
            <w:r w:rsidRPr="003D07E0">
              <w:t>n/a</w:t>
            </w:r>
          </w:p>
        </w:tc>
        <w:tc>
          <w:tcPr>
            <w:tcW w:w="781" w:type="pct"/>
          </w:tcPr>
          <w:p w14:paraId="1E09D315" w14:textId="77777777" w:rsidR="004325D3" w:rsidRPr="003D07E0" w:rsidRDefault="004325D3" w:rsidP="00F50D1F">
            <w:pPr>
              <w:pStyle w:val="TAL"/>
            </w:pPr>
          </w:p>
        </w:tc>
        <w:tc>
          <w:tcPr>
            <w:tcW w:w="223" w:type="pct"/>
          </w:tcPr>
          <w:p w14:paraId="79F38EB6" w14:textId="77777777" w:rsidR="004325D3" w:rsidRPr="003D07E0" w:rsidRDefault="004325D3" w:rsidP="00F50D1F">
            <w:pPr>
              <w:pStyle w:val="TAC"/>
            </w:pPr>
          </w:p>
        </w:tc>
        <w:tc>
          <w:tcPr>
            <w:tcW w:w="595" w:type="pct"/>
          </w:tcPr>
          <w:p w14:paraId="0FB6E444" w14:textId="77777777" w:rsidR="004325D3" w:rsidRPr="003D07E0" w:rsidRDefault="004325D3" w:rsidP="00F50D1F">
            <w:pPr>
              <w:pStyle w:val="TAC"/>
            </w:pPr>
          </w:p>
        </w:tc>
        <w:tc>
          <w:tcPr>
            <w:tcW w:w="1861" w:type="pct"/>
            <w:shd w:val="clear" w:color="auto" w:fill="auto"/>
          </w:tcPr>
          <w:p w14:paraId="765FB9D3" w14:textId="77777777" w:rsidR="004325D3" w:rsidRPr="003D07E0" w:rsidRDefault="004325D3" w:rsidP="00F50D1F">
            <w:pPr>
              <w:pStyle w:val="TAL"/>
            </w:pPr>
          </w:p>
        </w:tc>
        <w:tc>
          <w:tcPr>
            <w:tcW w:w="713" w:type="pct"/>
          </w:tcPr>
          <w:p w14:paraId="5168CB89" w14:textId="77777777" w:rsidR="004325D3" w:rsidRPr="003D07E0" w:rsidRDefault="004325D3" w:rsidP="00F50D1F">
            <w:pPr>
              <w:pStyle w:val="TAL"/>
            </w:pPr>
          </w:p>
        </w:tc>
      </w:tr>
    </w:tbl>
    <w:p w14:paraId="2C68A8F6" w14:textId="77777777" w:rsidR="004325D3" w:rsidRPr="003D07E0" w:rsidRDefault="004325D3" w:rsidP="004325D3"/>
    <w:p w14:paraId="4626B05F" w14:textId="77777777" w:rsidR="004325D3" w:rsidRPr="003D07E0" w:rsidRDefault="004325D3" w:rsidP="004325D3">
      <w:r w:rsidRPr="003D07E0">
        <w:t>This method shall support the request data structures specified in table 6</w:t>
      </w:r>
      <w:r>
        <w:t>.2</w:t>
      </w:r>
      <w:r w:rsidRPr="003D07E0">
        <w:t>.3.3.3.</w:t>
      </w:r>
      <w:r>
        <w:t>2</w:t>
      </w:r>
      <w:r w:rsidRPr="003D07E0">
        <w:t>-2 and the response data structures and response codes specified in table 6</w:t>
      </w:r>
      <w:r>
        <w:t>.2</w:t>
      </w:r>
      <w:r w:rsidRPr="003D07E0">
        <w:t>.3.3.3.</w:t>
      </w:r>
      <w:r>
        <w:t>2</w:t>
      </w:r>
      <w:r w:rsidRPr="003D07E0">
        <w:t>-3.</w:t>
      </w:r>
    </w:p>
    <w:p w14:paraId="5548FF88" w14:textId="77777777" w:rsidR="004325D3" w:rsidRPr="003D07E0" w:rsidRDefault="004325D3" w:rsidP="004325D3">
      <w:pPr>
        <w:pStyle w:val="TH"/>
      </w:pPr>
      <w:r w:rsidRPr="003D07E0">
        <w:lastRenderedPageBreak/>
        <w:t>Table 6</w:t>
      </w:r>
      <w:r>
        <w:t>.2</w:t>
      </w:r>
      <w:r w:rsidRPr="003D07E0">
        <w:t>.3.3.3.</w:t>
      </w:r>
      <w:r>
        <w:t>2</w:t>
      </w:r>
      <w:r w:rsidRPr="003D07E0">
        <w:t>-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E0010A0" w14:textId="77777777" w:rsidTr="00F50D1F">
        <w:trPr>
          <w:jc w:val="center"/>
        </w:trPr>
        <w:tc>
          <w:tcPr>
            <w:tcW w:w="2212" w:type="dxa"/>
            <w:shd w:val="clear" w:color="auto" w:fill="C0C0C0"/>
          </w:tcPr>
          <w:p w14:paraId="6C7FE822" w14:textId="77777777" w:rsidR="004325D3" w:rsidRPr="003D07E0" w:rsidRDefault="004325D3" w:rsidP="00F50D1F">
            <w:pPr>
              <w:pStyle w:val="TAH"/>
            </w:pPr>
            <w:r w:rsidRPr="003D07E0">
              <w:t>Data type</w:t>
            </w:r>
          </w:p>
        </w:tc>
        <w:tc>
          <w:tcPr>
            <w:tcW w:w="426" w:type="dxa"/>
            <w:shd w:val="clear" w:color="auto" w:fill="C0C0C0"/>
          </w:tcPr>
          <w:p w14:paraId="01F9577E" w14:textId="77777777" w:rsidR="004325D3" w:rsidRPr="003D07E0" w:rsidRDefault="004325D3" w:rsidP="00F50D1F">
            <w:pPr>
              <w:pStyle w:val="TAH"/>
            </w:pPr>
            <w:r w:rsidRPr="003D07E0">
              <w:t>P</w:t>
            </w:r>
          </w:p>
        </w:tc>
        <w:tc>
          <w:tcPr>
            <w:tcW w:w="1134" w:type="dxa"/>
            <w:shd w:val="clear" w:color="auto" w:fill="C0C0C0"/>
          </w:tcPr>
          <w:p w14:paraId="559E290E" w14:textId="77777777" w:rsidR="004325D3" w:rsidRPr="003D07E0" w:rsidRDefault="004325D3" w:rsidP="00F50D1F">
            <w:pPr>
              <w:pStyle w:val="TAH"/>
            </w:pPr>
            <w:r w:rsidRPr="003D07E0">
              <w:t>Cardinality</w:t>
            </w:r>
          </w:p>
        </w:tc>
        <w:tc>
          <w:tcPr>
            <w:tcW w:w="5755" w:type="dxa"/>
            <w:shd w:val="clear" w:color="auto" w:fill="C0C0C0"/>
            <w:vAlign w:val="center"/>
          </w:tcPr>
          <w:p w14:paraId="2F99E557" w14:textId="77777777" w:rsidR="004325D3" w:rsidRPr="003D07E0" w:rsidRDefault="004325D3" w:rsidP="00F50D1F">
            <w:pPr>
              <w:pStyle w:val="TAH"/>
            </w:pPr>
            <w:r w:rsidRPr="003D07E0">
              <w:t>Description</w:t>
            </w:r>
          </w:p>
        </w:tc>
      </w:tr>
      <w:tr w:rsidR="004325D3" w:rsidRPr="003D07E0" w14:paraId="3D8F4651" w14:textId="77777777" w:rsidTr="00F50D1F">
        <w:trPr>
          <w:jc w:val="center"/>
        </w:trPr>
        <w:tc>
          <w:tcPr>
            <w:tcW w:w="2212" w:type="dxa"/>
            <w:shd w:val="clear" w:color="auto" w:fill="auto"/>
          </w:tcPr>
          <w:p w14:paraId="238A91AF" w14:textId="77777777" w:rsidR="004325D3" w:rsidRPr="00D14B63" w:rsidRDefault="004325D3" w:rsidP="00F50D1F">
            <w:pPr>
              <w:pStyle w:val="TAL"/>
            </w:pPr>
            <w:r w:rsidRPr="00D14B63">
              <w:t>H</w:t>
            </w:r>
            <w:r>
              <w:t>fl</w:t>
            </w:r>
            <w:r w:rsidRPr="00D14B63">
              <w:t>TrngSub</w:t>
            </w:r>
          </w:p>
        </w:tc>
        <w:tc>
          <w:tcPr>
            <w:tcW w:w="426" w:type="dxa"/>
          </w:tcPr>
          <w:p w14:paraId="1603ABF6" w14:textId="77777777" w:rsidR="004325D3" w:rsidRPr="003D07E0" w:rsidRDefault="004325D3" w:rsidP="00F50D1F">
            <w:pPr>
              <w:pStyle w:val="TAC"/>
            </w:pPr>
            <w:r w:rsidRPr="003D07E0">
              <w:t>M</w:t>
            </w:r>
          </w:p>
        </w:tc>
        <w:tc>
          <w:tcPr>
            <w:tcW w:w="1134" w:type="dxa"/>
          </w:tcPr>
          <w:p w14:paraId="25E8B77D" w14:textId="77777777" w:rsidR="004325D3" w:rsidRPr="003D07E0" w:rsidRDefault="004325D3" w:rsidP="00F50D1F">
            <w:pPr>
              <w:pStyle w:val="TAC"/>
            </w:pPr>
            <w:r w:rsidRPr="003D07E0">
              <w:t>1</w:t>
            </w:r>
          </w:p>
        </w:tc>
        <w:tc>
          <w:tcPr>
            <w:tcW w:w="5755" w:type="dxa"/>
            <w:shd w:val="clear" w:color="auto" w:fill="auto"/>
          </w:tcPr>
          <w:p w14:paraId="6BD3F5F2" w14:textId="77777777" w:rsidR="004325D3" w:rsidRPr="003D07E0" w:rsidRDefault="004325D3" w:rsidP="00F50D1F">
            <w:pPr>
              <w:pStyle w:val="TAL"/>
            </w:pPr>
            <w:r w:rsidRPr="008874EC">
              <w:t xml:space="preserve">Represents the </w:t>
            </w:r>
            <w:r>
              <w:t>complete update of the</w:t>
            </w:r>
            <w:r w:rsidRPr="008874EC">
              <w:t xml:space="preserve"> representation of the </w:t>
            </w:r>
            <w:r>
              <w:t xml:space="preserve">existing </w:t>
            </w:r>
            <w:r w:rsidRPr="008874EC">
              <w:t>"</w:t>
            </w:r>
            <w:r>
              <w:t>Individual HFL training subscription</w:t>
            </w:r>
            <w:r w:rsidRPr="008874EC">
              <w:t>" resource.</w:t>
            </w:r>
          </w:p>
        </w:tc>
      </w:tr>
    </w:tbl>
    <w:p w14:paraId="3C895F94" w14:textId="77777777" w:rsidR="004325D3" w:rsidRPr="003D07E0" w:rsidRDefault="004325D3" w:rsidP="004325D3"/>
    <w:p w14:paraId="7D24758C" w14:textId="77777777" w:rsidR="004325D3" w:rsidRPr="003D07E0" w:rsidRDefault="004325D3" w:rsidP="004325D3">
      <w:pPr>
        <w:pStyle w:val="TH"/>
      </w:pPr>
      <w:r w:rsidRPr="003D07E0">
        <w:t>Table 6</w:t>
      </w:r>
      <w:r>
        <w:t>.2</w:t>
      </w:r>
      <w:r w:rsidRPr="003D07E0">
        <w:t>.3.3.3.</w:t>
      </w:r>
      <w:r>
        <w:t>2</w:t>
      </w:r>
      <w:r w:rsidRPr="003D07E0">
        <w:t>-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79F6277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ABE7251"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734945E"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372CDF99"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F8AB763"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17AA43C2" w14:textId="77777777" w:rsidR="004325D3" w:rsidRPr="003D07E0" w:rsidRDefault="004325D3" w:rsidP="00F50D1F">
            <w:pPr>
              <w:pStyle w:val="TAH"/>
            </w:pPr>
            <w:r w:rsidRPr="003D07E0">
              <w:t>Description</w:t>
            </w:r>
          </w:p>
        </w:tc>
      </w:tr>
      <w:tr w:rsidR="004325D3" w:rsidRPr="003D07E0" w14:paraId="55539A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53FC34"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77FF554B"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19780892"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CED994A"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1E73F7"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resource is successfully updated and a representation of the updated resource shall be returned in the response body.</w:t>
            </w:r>
          </w:p>
        </w:tc>
      </w:tr>
      <w:tr w:rsidR="004325D3" w:rsidRPr="003D07E0" w14:paraId="3E3EF99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35C180B" w14:textId="77777777" w:rsidR="004325D3" w:rsidRPr="00224C28" w:rsidRDefault="004325D3" w:rsidP="00F50D1F">
            <w:pPr>
              <w:pStyle w:val="TAL"/>
              <w:rPr>
                <w:highlight w:val="yellow"/>
              </w:rPr>
            </w:pPr>
            <w:r w:rsidRPr="008874EC">
              <w:t>n/a</w:t>
            </w:r>
          </w:p>
        </w:tc>
        <w:tc>
          <w:tcPr>
            <w:tcW w:w="221" w:type="pct"/>
            <w:tcBorders>
              <w:top w:val="single" w:sz="6" w:space="0" w:color="auto"/>
              <w:left w:val="single" w:sz="6" w:space="0" w:color="auto"/>
              <w:bottom w:val="single" w:sz="6" w:space="0" w:color="auto"/>
              <w:right w:val="single" w:sz="6" w:space="0" w:color="auto"/>
            </w:tcBorders>
          </w:tcPr>
          <w:p w14:paraId="7F13202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BC58749"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3E3AC9A" w14:textId="77777777" w:rsidR="004325D3" w:rsidRPr="003D07E0" w:rsidRDefault="004325D3" w:rsidP="00F50D1F">
            <w:pPr>
              <w:pStyle w:val="TAL"/>
            </w:pPr>
            <w:r w:rsidRPr="008874EC">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0614272" w14:textId="77777777" w:rsidR="004325D3" w:rsidRPr="003D07E0" w:rsidRDefault="004325D3" w:rsidP="00F50D1F">
            <w:pPr>
              <w:pStyle w:val="TAL"/>
            </w:pPr>
            <w:r w:rsidRPr="008874EC">
              <w:t>Successful case. The "</w:t>
            </w:r>
            <w:r>
              <w:t>Individual HFL training subscription</w:t>
            </w:r>
            <w:r w:rsidRPr="008874EC">
              <w:t>" resource is successfully updated and no content is returned in the response body.</w:t>
            </w:r>
          </w:p>
        </w:tc>
      </w:tr>
      <w:tr w:rsidR="004325D3" w:rsidRPr="003D07E0" w14:paraId="732B74D5"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0F9D81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5BE3DA12"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F31DE12"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14A35"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3289BC8" w14:textId="77777777" w:rsidR="004325D3" w:rsidRDefault="004325D3" w:rsidP="00F50D1F">
            <w:pPr>
              <w:pStyle w:val="TAL"/>
            </w:pPr>
            <w:r w:rsidRPr="003D07E0">
              <w:t>Temporary redirection.</w:t>
            </w:r>
          </w:p>
          <w:p w14:paraId="27ED4144" w14:textId="77777777" w:rsidR="004325D3" w:rsidRDefault="004325D3" w:rsidP="00F50D1F">
            <w:pPr>
              <w:pStyle w:val="TAL"/>
            </w:pPr>
          </w:p>
          <w:p w14:paraId="53ED9F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5E1EFE3A" w14:textId="77777777" w:rsidR="004325D3" w:rsidRPr="003D07E0" w:rsidRDefault="004325D3" w:rsidP="00F50D1F">
            <w:pPr>
              <w:pStyle w:val="TAL"/>
            </w:pPr>
          </w:p>
          <w:p w14:paraId="660BF10D" w14:textId="77777777" w:rsidR="004325D3" w:rsidRPr="003D07E0" w:rsidRDefault="004325D3" w:rsidP="00F50D1F">
            <w:pPr>
              <w:pStyle w:val="TAL"/>
            </w:pPr>
            <w:r w:rsidRPr="003D07E0">
              <w:t>Redirection handling is described in clause 5.2.10 of 3GPP TS 29.122 [5].</w:t>
            </w:r>
          </w:p>
        </w:tc>
      </w:tr>
      <w:tr w:rsidR="004325D3" w:rsidRPr="003D07E0" w14:paraId="2737E48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52E0BE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28BBF4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363644F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B006B5B"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A2361AB" w14:textId="77777777" w:rsidR="004325D3" w:rsidRDefault="004325D3" w:rsidP="00F50D1F">
            <w:pPr>
              <w:pStyle w:val="TAL"/>
            </w:pPr>
            <w:r w:rsidRPr="003D07E0">
              <w:t>Permanent redirection.</w:t>
            </w:r>
          </w:p>
          <w:p w14:paraId="7A66AE44" w14:textId="77777777" w:rsidR="004325D3" w:rsidRDefault="004325D3" w:rsidP="00F50D1F">
            <w:pPr>
              <w:pStyle w:val="TAL"/>
            </w:pPr>
          </w:p>
          <w:p w14:paraId="50385C0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D2FD6DC" w14:textId="77777777" w:rsidR="004325D3" w:rsidRPr="003D07E0" w:rsidRDefault="004325D3" w:rsidP="00F50D1F">
            <w:pPr>
              <w:pStyle w:val="TAL"/>
            </w:pPr>
          </w:p>
          <w:p w14:paraId="4F5266A0"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56822266" w14:textId="1F877CD6" w:rsidTr="00F50D1F">
        <w:trPr>
          <w:jc w:val="center"/>
          <w:del w:id="3364" w:author="C1-257761" w:date="2025-11-21T11: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6464E02" w14:textId="07ACC4EB" w:rsidR="004325D3" w:rsidRPr="003D07E0" w:rsidDel="009756A9" w:rsidRDefault="004325D3" w:rsidP="00F50D1F">
            <w:pPr>
              <w:pStyle w:val="TAL"/>
              <w:rPr>
                <w:del w:id="3365"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722B6316" w14:textId="0A0B1ABB" w:rsidR="004325D3" w:rsidRPr="003D07E0" w:rsidDel="009756A9" w:rsidRDefault="004325D3" w:rsidP="00F50D1F">
            <w:pPr>
              <w:pStyle w:val="TAC"/>
              <w:rPr>
                <w:del w:id="3366"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5854453" w14:textId="670D239D" w:rsidR="004325D3" w:rsidRPr="003D07E0" w:rsidDel="009756A9" w:rsidRDefault="004325D3" w:rsidP="00F50D1F">
            <w:pPr>
              <w:pStyle w:val="TAC"/>
              <w:rPr>
                <w:del w:id="3367"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649AC50B" w14:textId="1BF422B0" w:rsidR="004325D3" w:rsidRPr="003D07E0" w:rsidDel="009756A9" w:rsidRDefault="004325D3" w:rsidP="00F50D1F">
            <w:pPr>
              <w:pStyle w:val="TAL"/>
              <w:rPr>
                <w:del w:id="3368" w:author="C1-257761" w:date="2025-11-21T11:09:00Z" w16du:dateUtc="2025-11-21T19:09:00Z"/>
              </w:rPr>
            </w:pPr>
            <w:del w:id="3369"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862D3C" w14:textId="56D75FEA" w:rsidR="004325D3" w:rsidRPr="00D14B63" w:rsidDel="009756A9" w:rsidRDefault="004325D3" w:rsidP="00F50D1F">
            <w:pPr>
              <w:pStyle w:val="TAL"/>
              <w:rPr>
                <w:del w:id="3370" w:author="C1-257761" w:date="2025-11-21T11:09:00Z" w16du:dateUtc="2025-11-21T19:09:00Z"/>
              </w:rPr>
            </w:pPr>
            <w:del w:id="3371" w:author="C1-257761" w:date="2025-11-21T11:09:00Z" w16du:dateUtc="2025-11-21T19:09:00Z">
              <w:r w:rsidRPr="00D14B63" w:rsidDel="009756A9">
                <w:rPr>
                  <w:rFonts w:cs="Arial"/>
                  <w:szCs w:val="18"/>
                </w:rPr>
                <w:delText>Failure causes are described in clause 6.2.7</w:delText>
              </w:r>
            </w:del>
          </w:p>
        </w:tc>
      </w:tr>
      <w:tr w:rsidR="004325D3" w:rsidRPr="003D07E0" w14:paraId="004F7CA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96E8775" w14:textId="77777777" w:rsidR="004325D3" w:rsidRPr="003D07E0" w:rsidRDefault="004325D3" w:rsidP="00F50D1F">
            <w:pPr>
              <w:pStyle w:val="TAN"/>
            </w:pPr>
            <w:r w:rsidRPr="003D07E0">
              <w:t>NOTE:</w:t>
            </w:r>
            <w:r w:rsidRPr="003D07E0">
              <w:tab/>
              <w:t>The mandatory HTTP error status codes for the HTTP PUT method listed in table 5.2.6-1 of 3GPP TS 29.122 [5] also apply.</w:t>
            </w:r>
          </w:p>
        </w:tc>
      </w:tr>
    </w:tbl>
    <w:p w14:paraId="046D0043" w14:textId="77777777" w:rsidR="004325D3" w:rsidRPr="003D07E0" w:rsidRDefault="004325D3" w:rsidP="004325D3"/>
    <w:p w14:paraId="64AFC0AA" w14:textId="77777777" w:rsidR="004325D3" w:rsidRPr="003D07E0" w:rsidRDefault="004325D3" w:rsidP="004325D3">
      <w:pPr>
        <w:pStyle w:val="TH"/>
        <w:rPr>
          <w:rFonts w:cs="Arial"/>
        </w:rPr>
      </w:pPr>
      <w:r w:rsidRPr="003D07E0">
        <w:t>Table 6</w:t>
      </w:r>
      <w:r>
        <w:t>.2</w:t>
      </w:r>
      <w:r w:rsidRPr="003D07E0">
        <w:t>.3.3.3.</w:t>
      </w:r>
      <w:r>
        <w:t>2</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BE5473D" w14:textId="77777777" w:rsidTr="00F50D1F">
        <w:trPr>
          <w:jc w:val="center"/>
        </w:trPr>
        <w:tc>
          <w:tcPr>
            <w:tcW w:w="982" w:type="pct"/>
            <w:shd w:val="clear" w:color="auto" w:fill="C0C0C0"/>
          </w:tcPr>
          <w:p w14:paraId="457F160E" w14:textId="77777777" w:rsidR="004325D3" w:rsidRPr="003D07E0" w:rsidRDefault="004325D3" w:rsidP="00F50D1F">
            <w:pPr>
              <w:pStyle w:val="TAH"/>
            </w:pPr>
            <w:r w:rsidRPr="003D07E0">
              <w:t>Name</w:t>
            </w:r>
          </w:p>
        </w:tc>
        <w:tc>
          <w:tcPr>
            <w:tcW w:w="790" w:type="pct"/>
            <w:shd w:val="clear" w:color="auto" w:fill="C0C0C0"/>
          </w:tcPr>
          <w:p w14:paraId="377DF80B" w14:textId="77777777" w:rsidR="004325D3" w:rsidRPr="003D07E0" w:rsidRDefault="004325D3" w:rsidP="00F50D1F">
            <w:pPr>
              <w:pStyle w:val="TAH"/>
            </w:pPr>
            <w:r w:rsidRPr="003D07E0">
              <w:t>Data type</w:t>
            </w:r>
          </w:p>
        </w:tc>
        <w:tc>
          <w:tcPr>
            <w:tcW w:w="335" w:type="pct"/>
            <w:shd w:val="clear" w:color="auto" w:fill="C0C0C0"/>
          </w:tcPr>
          <w:p w14:paraId="76A1997B" w14:textId="77777777" w:rsidR="004325D3" w:rsidRPr="003D07E0" w:rsidRDefault="004325D3" w:rsidP="00F50D1F">
            <w:pPr>
              <w:pStyle w:val="TAH"/>
            </w:pPr>
            <w:r w:rsidRPr="003D07E0">
              <w:t>P</w:t>
            </w:r>
          </w:p>
        </w:tc>
        <w:tc>
          <w:tcPr>
            <w:tcW w:w="690" w:type="pct"/>
            <w:shd w:val="clear" w:color="auto" w:fill="C0C0C0"/>
          </w:tcPr>
          <w:p w14:paraId="3089FB92" w14:textId="77777777" w:rsidR="004325D3" w:rsidRPr="003D07E0" w:rsidRDefault="004325D3" w:rsidP="00F50D1F">
            <w:pPr>
              <w:pStyle w:val="TAH"/>
            </w:pPr>
            <w:r w:rsidRPr="003D07E0">
              <w:t>Cardinality</w:t>
            </w:r>
          </w:p>
        </w:tc>
        <w:tc>
          <w:tcPr>
            <w:tcW w:w="2202" w:type="pct"/>
            <w:shd w:val="clear" w:color="auto" w:fill="C0C0C0"/>
            <w:vAlign w:val="center"/>
          </w:tcPr>
          <w:p w14:paraId="3884DB7E" w14:textId="77777777" w:rsidR="004325D3" w:rsidRPr="003D07E0" w:rsidRDefault="004325D3" w:rsidP="00F50D1F">
            <w:pPr>
              <w:pStyle w:val="TAH"/>
            </w:pPr>
            <w:r w:rsidRPr="003D07E0">
              <w:t>Description</w:t>
            </w:r>
          </w:p>
        </w:tc>
      </w:tr>
      <w:tr w:rsidR="004325D3" w:rsidRPr="003D07E0" w14:paraId="2EC21AA1" w14:textId="77777777" w:rsidTr="00F50D1F">
        <w:trPr>
          <w:jc w:val="center"/>
        </w:trPr>
        <w:tc>
          <w:tcPr>
            <w:tcW w:w="982" w:type="pct"/>
            <w:shd w:val="clear" w:color="auto" w:fill="auto"/>
          </w:tcPr>
          <w:p w14:paraId="05EAE088" w14:textId="77777777" w:rsidR="004325D3" w:rsidRPr="003D07E0" w:rsidRDefault="004325D3" w:rsidP="00F50D1F">
            <w:pPr>
              <w:pStyle w:val="TAL"/>
            </w:pPr>
            <w:r w:rsidRPr="003D07E0">
              <w:t>Location</w:t>
            </w:r>
          </w:p>
        </w:tc>
        <w:tc>
          <w:tcPr>
            <w:tcW w:w="790" w:type="pct"/>
          </w:tcPr>
          <w:p w14:paraId="1EB46E11" w14:textId="77777777" w:rsidR="004325D3" w:rsidRPr="003D07E0" w:rsidRDefault="004325D3" w:rsidP="00F50D1F">
            <w:pPr>
              <w:pStyle w:val="TAL"/>
            </w:pPr>
            <w:r w:rsidRPr="003D07E0">
              <w:t>string</w:t>
            </w:r>
          </w:p>
        </w:tc>
        <w:tc>
          <w:tcPr>
            <w:tcW w:w="335" w:type="pct"/>
          </w:tcPr>
          <w:p w14:paraId="0AEF3F8C" w14:textId="77777777" w:rsidR="004325D3" w:rsidRPr="003D07E0" w:rsidRDefault="004325D3" w:rsidP="00F50D1F">
            <w:pPr>
              <w:pStyle w:val="TAC"/>
            </w:pPr>
            <w:r w:rsidRPr="003D07E0">
              <w:t>M</w:t>
            </w:r>
          </w:p>
        </w:tc>
        <w:tc>
          <w:tcPr>
            <w:tcW w:w="690" w:type="pct"/>
          </w:tcPr>
          <w:p w14:paraId="17658846" w14:textId="77777777" w:rsidR="004325D3" w:rsidRPr="003D07E0" w:rsidRDefault="004325D3" w:rsidP="00F50D1F">
            <w:pPr>
              <w:pStyle w:val="TAC"/>
            </w:pPr>
            <w:r w:rsidRPr="003D07E0">
              <w:t>1</w:t>
            </w:r>
          </w:p>
        </w:tc>
        <w:tc>
          <w:tcPr>
            <w:tcW w:w="2202" w:type="pct"/>
            <w:shd w:val="clear" w:color="auto" w:fill="auto"/>
          </w:tcPr>
          <w:p w14:paraId="2D299190"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678459BE" w14:textId="77777777" w:rsidR="004325D3" w:rsidRPr="003D07E0" w:rsidRDefault="004325D3" w:rsidP="004325D3"/>
    <w:p w14:paraId="5B73C442" w14:textId="77777777" w:rsidR="004325D3" w:rsidRPr="003D07E0" w:rsidRDefault="004325D3" w:rsidP="004325D3">
      <w:pPr>
        <w:pStyle w:val="TH"/>
        <w:rPr>
          <w:rFonts w:cs="Arial"/>
        </w:rPr>
      </w:pPr>
      <w:r w:rsidRPr="003D07E0">
        <w:t>Table 6</w:t>
      </w:r>
      <w:r>
        <w:t>.2</w:t>
      </w:r>
      <w:r w:rsidRPr="003D07E0">
        <w:t>.3.3.3.</w:t>
      </w:r>
      <w:r>
        <w:t>2</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A7C73CD" w14:textId="77777777" w:rsidTr="00F50D1F">
        <w:trPr>
          <w:jc w:val="center"/>
        </w:trPr>
        <w:tc>
          <w:tcPr>
            <w:tcW w:w="982" w:type="pct"/>
            <w:shd w:val="clear" w:color="auto" w:fill="C0C0C0"/>
          </w:tcPr>
          <w:p w14:paraId="033D09F2" w14:textId="77777777" w:rsidR="004325D3" w:rsidRPr="003D07E0" w:rsidRDefault="004325D3" w:rsidP="00F50D1F">
            <w:pPr>
              <w:pStyle w:val="TAH"/>
            </w:pPr>
            <w:r w:rsidRPr="003D07E0">
              <w:t>Name</w:t>
            </w:r>
          </w:p>
        </w:tc>
        <w:tc>
          <w:tcPr>
            <w:tcW w:w="790" w:type="pct"/>
            <w:shd w:val="clear" w:color="auto" w:fill="C0C0C0"/>
          </w:tcPr>
          <w:p w14:paraId="57B346F4" w14:textId="77777777" w:rsidR="004325D3" w:rsidRPr="003D07E0" w:rsidRDefault="004325D3" w:rsidP="00F50D1F">
            <w:pPr>
              <w:pStyle w:val="TAH"/>
            </w:pPr>
            <w:r w:rsidRPr="003D07E0">
              <w:t>Data type</w:t>
            </w:r>
          </w:p>
        </w:tc>
        <w:tc>
          <w:tcPr>
            <w:tcW w:w="335" w:type="pct"/>
            <w:shd w:val="clear" w:color="auto" w:fill="C0C0C0"/>
          </w:tcPr>
          <w:p w14:paraId="13B5E7C5" w14:textId="77777777" w:rsidR="004325D3" w:rsidRPr="003D07E0" w:rsidRDefault="004325D3" w:rsidP="00F50D1F">
            <w:pPr>
              <w:pStyle w:val="TAH"/>
            </w:pPr>
            <w:r w:rsidRPr="003D07E0">
              <w:t>P</w:t>
            </w:r>
          </w:p>
        </w:tc>
        <w:tc>
          <w:tcPr>
            <w:tcW w:w="690" w:type="pct"/>
            <w:shd w:val="clear" w:color="auto" w:fill="C0C0C0"/>
          </w:tcPr>
          <w:p w14:paraId="448934FA" w14:textId="77777777" w:rsidR="004325D3" w:rsidRPr="003D07E0" w:rsidRDefault="004325D3" w:rsidP="00F50D1F">
            <w:pPr>
              <w:pStyle w:val="TAH"/>
            </w:pPr>
            <w:r w:rsidRPr="003D07E0">
              <w:t>Cardinality</w:t>
            </w:r>
          </w:p>
        </w:tc>
        <w:tc>
          <w:tcPr>
            <w:tcW w:w="2202" w:type="pct"/>
            <w:shd w:val="clear" w:color="auto" w:fill="C0C0C0"/>
            <w:vAlign w:val="center"/>
          </w:tcPr>
          <w:p w14:paraId="5EC22E70" w14:textId="77777777" w:rsidR="004325D3" w:rsidRPr="003D07E0" w:rsidRDefault="004325D3" w:rsidP="00F50D1F">
            <w:pPr>
              <w:pStyle w:val="TAH"/>
            </w:pPr>
            <w:r w:rsidRPr="003D07E0">
              <w:t>Description</w:t>
            </w:r>
          </w:p>
        </w:tc>
      </w:tr>
      <w:tr w:rsidR="004325D3" w:rsidRPr="003D07E0" w14:paraId="20D5E5EE" w14:textId="77777777" w:rsidTr="00F50D1F">
        <w:trPr>
          <w:jc w:val="center"/>
        </w:trPr>
        <w:tc>
          <w:tcPr>
            <w:tcW w:w="982" w:type="pct"/>
            <w:shd w:val="clear" w:color="auto" w:fill="auto"/>
          </w:tcPr>
          <w:p w14:paraId="737355A3" w14:textId="77777777" w:rsidR="004325D3" w:rsidRPr="003D07E0" w:rsidRDefault="004325D3" w:rsidP="00F50D1F">
            <w:pPr>
              <w:pStyle w:val="TAL"/>
            </w:pPr>
            <w:r w:rsidRPr="003D07E0">
              <w:t>Location</w:t>
            </w:r>
          </w:p>
        </w:tc>
        <w:tc>
          <w:tcPr>
            <w:tcW w:w="790" w:type="pct"/>
          </w:tcPr>
          <w:p w14:paraId="2AA94A13" w14:textId="77777777" w:rsidR="004325D3" w:rsidRPr="003D07E0" w:rsidRDefault="004325D3" w:rsidP="00F50D1F">
            <w:pPr>
              <w:pStyle w:val="TAL"/>
            </w:pPr>
            <w:r w:rsidRPr="003D07E0">
              <w:t>string</w:t>
            </w:r>
          </w:p>
        </w:tc>
        <w:tc>
          <w:tcPr>
            <w:tcW w:w="335" w:type="pct"/>
          </w:tcPr>
          <w:p w14:paraId="3B8B781F" w14:textId="77777777" w:rsidR="004325D3" w:rsidRPr="003D07E0" w:rsidRDefault="004325D3" w:rsidP="00F50D1F">
            <w:pPr>
              <w:pStyle w:val="TAC"/>
            </w:pPr>
            <w:r w:rsidRPr="003D07E0">
              <w:t>M</w:t>
            </w:r>
          </w:p>
        </w:tc>
        <w:tc>
          <w:tcPr>
            <w:tcW w:w="690" w:type="pct"/>
          </w:tcPr>
          <w:p w14:paraId="708C0018" w14:textId="77777777" w:rsidR="004325D3" w:rsidRPr="003D07E0" w:rsidRDefault="004325D3" w:rsidP="00F50D1F">
            <w:pPr>
              <w:pStyle w:val="TAC"/>
            </w:pPr>
            <w:r w:rsidRPr="003D07E0">
              <w:t>1</w:t>
            </w:r>
          </w:p>
        </w:tc>
        <w:tc>
          <w:tcPr>
            <w:tcW w:w="2202" w:type="pct"/>
            <w:shd w:val="clear" w:color="auto" w:fill="auto"/>
          </w:tcPr>
          <w:p w14:paraId="45EC99D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8E2B0BB" w14:textId="77777777" w:rsidR="004325D3" w:rsidRPr="003D07E0" w:rsidRDefault="004325D3" w:rsidP="004325D3"/>
    <w:p w14:paraId="3BA2C489"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3</w:t>
      </w:r>
      <w:r w:rsidRPr="003D07E0">
        <w:rPr>
          <w:lang w:val="en-US"/>
        </w:rPr>
        <w:tab/>
        <w:t>P</w:t>
      </w:r>
      <w:r>
        <w:rPr>
          <w:lang w:val="en-US"/>
        </w:rPr>
        <w:t>ATCH</w:t>
      </w:r>
    </w:p>
    <w:p w14:paraId="6E5A83FF" w14:textId="77777777" w:rsidR="004325D3" w:rsidRPr="003D07E0" w:rsidRDefault="004325D3" w:rsidP="004325D3">
      <w:r w:rsidRPr="003D07E0">
        <w:t>This method shall support the URI query parameters specified in table 6</w:t>
      </w:r>
      <w:r>
        <w:t>.2</w:t>
      </w:r>
      <w:r w:rsidRPr="003D07E0">
        <w:t>.3.3.3.</w:t>
      </w:r>
      <w:r>
        <w:t>3</w:t>
      </w:r>
      <w:r w:rsidRPr="003D07E0">
        <w:t>-1.</w:t>
      </w:r>
    </w:p>
    <w:p w14:paraId="2186D1BD" w14:textId="77777777" w:rsidR="004325D3" w:rsidRPr="003D07E0" w:rsidRDefault="004325D3" w:rsidP="004325D3">
      <w:pPr>
        <w:pStyle w:val="TH"/>
        <w:rPr>
          <w:rFonts w:cs="Arial"/>
        </w:rPr>
      </w:pPr>
      <w:r w:rsidRPr="003D07E0">
        <w:t>Table 6</w:t>
      </w:r>
      <w:r>
        <w:t>.2</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48484933" w14:textId="77777777" w:rsidTr="00F50D1F">
        <w:trPr>
          <w:jc w:val="center"/>
        </w:trPr>
        <w:tc>
          <w:tcPr>
            <w:tcW w:w="827" w:type="pct"/>
            <w:shd w:val="clear" w:color="auto" w:fill="C0C0C0"/>
          </w:tcPr>
          <w:p w14:paraId="4C28FC20" w14:textId="77777777" w:rsidR="004325D3" w:rsidRPr="003D07E0" w:rsidRDefault="004325D3" w:rsidP="00F50D1F">
            <w:pPr>
              <w:pStyle w:val="TAH"/>
            </w:pPr>
            <w:r w:rsidRPr="003D07E0">
              <w:t>Name</w:t>
            </w:r>
          </w:p>
        </w:tc>
        <w:tc>
          <w:tcPr>
            <w:tcW w:w="781" w:type="pct"/>
            <w:shd w:val="clear" w:color="auto" w:fill="C0C0C0"/>
          </w:tcPr>
          <w:p w14:paraId="5B5D47DE" w14:textId="77777777" w:rsidR="004325D3" w:rsidRPr="003D07E0" w:rsidRDefault="004325D3" w:rsidP="00F50D1F">
            <w:pPr>
              <w:pStyle w:val="TAH"/>
            </w:pPr>
            <w:r w:rsidRPr="003D07E0">
              <w:t>Data type</w:t>
            </w:r>
          </w:p>
        </w:tc>
        <w:tc>
          <w:tcPr>
            <w:tcW w:w="223" w:type="pct"/>
            <w:shd w:val="clear" w:color="auto" w:fill="C0C0C0"/>
          </w:tcPr>
          <w:p w14:paraId="249AED3C" w14:textId="77777777" w:rsidR="004325D3" w:rsidRPr="003D07E0" w:rsidRDefault="004325D3" w:rsidP="00F50D1F">
            <w:pPr>
              <w:pStyle w:val="TAH"/>
            </w:pPr>
            <w:r w:rsidRPr="003D07E0">
              <w:t>P</w:t>
            </w:r>
          </w:p>
        </w:tc>
        <w:tc>
          <w:tcPr>
            <w:tcW w:w="595" w:type="pct"/>
            <w:shd w:val="clear" w:color="auto" w:fill="C0C0C0"/>
          </w:tcPr>
          <w:p w14:paraId="668BEB9D" w14:textId="77777777" w:rsidR="004325D3" w:rsidRPr="003D07E0" w:rsidRDefault="004325D3" w:rsidP="00F50D1F">
            <w:pPr>
              <w:pStyle w:val="TAH"/>
            </w:pPr>
            <w:r w:rsidRPr="003D07E0">
              <w:t>Cardinality</w:t>
            </w:r>
          </w:p>
        </w:tc>
        <w:tc>
          <w:tcPr>
            <w:tcW w:w="1861" w:type="pct"/>
            <w:shd w:val="clear" w:color="auto" w:fill="C0C0C0"/>
            <w:vAlign w:val="center"/>
          </w:tcPr>
          <w:p w14:paraId="20DAD78E" w14:textId="77777777" w:rsidR="004325D3" w:rsidRPr="003D07E0" w:rsidRDefault="004325D3" w:rsidP="00F50D1F">
            <w:pPr>
              <w:pStyle w:val="TAH"/>
            </w:pPr>
            <w:r w:rsidRPr="003D07E0">
              <w:t>Description</w:t>
            </w:r>
          </w:p>
        </w:tc>
        <w:tc>
          <w:tcPr>
            <w:tcW w:w="713" w:type="pct"/>
            <w:shd w:val="clear" w:color="auto" w:fill="C0C0C0"/>
          </w:tcPr>
          <w:p w14:paraId="068C1D2F" w14:textId="77777777" w:rsidR="004325D3" w:rsidRPr="003D07E0" w:rsidRDefault="004325D3" w:rsidP="00F50D1F">
            <w:pPr>
              <w:pStyle w:val="TAH"/>
            </w:pPr>
            <w:r w:rsidRPr="003D07E0">
              <w:t>Applicability</w:t>
            </w:r>
          </w:p>
        </w:tc>
      </w:tr>
      <w:tr w:rsidR="004325D3" w:rsidRPr="003D07E0" w14:paraId="64CB6B47" w14:textId="77777777" w:rsidTr="00F50D1F">
        <w:trPr>
          <w:jc w:val="center"/>
        </w:trPr>
        <w:tc>
          <w:tcPr>
            <w:tcW w:w="827" w:type="pct"/>
            <w:shd w:val="clear" w:color="auto" w:fill="auto"/>
          </w:tcPr>
          <w:p w14:paraId="182CFB0D" w14:textId="77777777" w:rsidR="004325D3" w:rsidRPr="003D07E0" w:rsidRDefault="004325D3" w:rsidP="00F50D1F">
            <w:pPr>
              <w:pStyle w:val="TAL"/>
            </w:pPr>
            <w:r w:rsidRPr="003D07E0">
              <w:t>n/a</w:t>
            </w:r>
          </w:p>
        </w:tc>
        <w:tc>
          <w:tcPr>
            <w:tcW w:w="781" w:type="pct"/>
          </w:tcPr>
          <w:p w14:paraId="10A7ED2E" w14:textId="77777777" w:rsidR="004325D3" w:rsidRPr="003D07E0" w:rsidRDefault="004325D3" w:rsidP="00F50D1F">
            <w:pPr>
              <w:pStyle w:val="TAL"/>
            </w:pPr>
          </w:p>
        </w:tc>
        <w:tc>
          <w:tcPr>
            <w:tcW w:w="223" w:type="pct"/>
          </w:tcPr>
          <w:p w14:paraId="1542ADD1" w14:textId="77777777" w:rsidR="004325D3" w:rsidRPr="003D07E0" w:rsidRDefault="004325D3" w:rsidP="00F50D1F">
            <w:pPr>
              <w:pStyle w:val="TAC"/>
            </w:pPr>
          </w:p>
        </w:tc>
        <w:tc>
          <w:tcPr>
            <w:tcW w:w="595" w:type="pct"/>
          </w:tcPr>
          <w:p w14:paraId="3A12F5EE" w14:textId="77777777" w:rsidR="004325D3" w:rsidRPr="003D07E0" w:rsidRDefault="004325D3" w:rsidP="00F50D1F">
            <w:pPr>
              <w:pStyle w:val="TAC"/>
            </w:pPr>
          </w:p>
        </w:tc>
        <w:tc>
          <w:tcPr>
            <w:tcW w:w="1861" w:type="pct"/>
            <w:shd w:val="clear" w:color="auto" w:fill="auto"/>
          </w:tcPr>
          <w:p w14:paraId="04717E7C" w14:textId="77777777" w:rsidR="004325D3" w:rsidRPr="003D07E0" w:rsidRDefault="004325D3" w:rsidP="00F50D1F">
            <w:pPr>
              <w:pStyle w:val="TAL"/>
            </w:pPr>
          </w:p>
        </w:tc>
        <w:tc>
          <w:tcPr>
            <w:tcW w:w="713" w:type="pct"/>
          </w:tcPr>
          <w:p w14:paraId="110E186B" w14:textId="77777777" w:rsidR="004325D3" w:rsidRPr="003D07E0" w:rsidRDefault="004325D3" w:rsidP="00F50D1F">
            <w:pPr>
              <w:pStyle w:val="TAL"/>
            </w:pPr>
          </w:p>
        </w:tc>
      </w:tr>
    </w:tbl>
    <w:p w14:paraId="6ADF7BA6" w14:textId="77777777" w:rsidR="004325D3" w:rsidRPr="003D07E0" w:rsidRDefault="004325D3" w:rsidP="004325D3"/>
    <w:p w14:paraId="1A978EFC" w14:textId="77777777" w:rsidR="004325D3" w:rsidRPr="003D07E0" w:rsidRDefault="004325D3" w:rsidP="004325D3">
      <w:r w:rsidRPr="003D07E0">
        <w:lastRenderedPageBreak/>
        <w:t>This method shall support the request data structures specified in table 6</w:t>
      </w:r>
      <w:r>
        <w:t>.2</w:t>
      </w:r>
      <w:r w:rsidRPr="003D07E0">
        <w:t>.3.3.3.</w:t>
      </w:r>
      <w:r>
        <w:t>3</w:t>
      </w:r>
      <w:r w:rsidRPr="003D07E0">
        <w:t>-2 and the response data structures and response codes specified in table 6</w:t>
      </w:r>
      <w:r>
        <w:t>.2</w:t>
      </w:r>
      <w:r w:rsidRPr="003D07E0">
        <w:t>.3.3.3.</w:t>
      </w:r>
      <w:r>
        <w:t>3</w:t>
      </w:r>
      <w:r w:rsidRPr="003D07E0">
        <w:t>-3.</w:t>
      </w:r>
    </w:p>
    <w:p w14:paraId="435520CE" w14:textId="77777777" w:rsidR="004325D3" w:rsidRPr="003D07E0" w:rsidRDefault="004325D3" w:rsidP="004325D3">
      <w:pPr>
        <w:pStyle w:val="TH"/>
      </w:pPr>
      <w:r w:rsidRPr="003D07E0">
        <w:t>Table 6</w:t>
      </w:r>
      <w:r>
        <w:t>.2</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2326ADC" w14:textId="77777777" w:rsidTr="00F50D1F">
        <w:trPr>
          <w:jc w:val="center"/>
        </w:trPr>
        <w:tc>
          <w:tcPr>
            <w:tcW w:w="2212" w:type="dxa"/>
            <w:shd w:val="clear" w:color="auto" w:fill="C0C0C0"/>
          </w:tcPr>
          <w:p w14:paraId="33D84EB6" w14:textId="77777777" w:rsidR="004325D3" w:rsidRPr="003D07E0" w:rsidRDefault="004325D3" w:rsidP="00F50D1F">
            <w:pPr>
              <w:pStyle w:val="TAH"/>
            </w:pPr>
            <w:r w:rsidRPr="003D07E0">
              <w:t>Data type</w:t>
            </w:r>
          </w:p>
        </w:tc>
        <w:tc>
          <w:tcPr>
            <w:tcW w:w="426" w:type="dxa"/>
            <w:shd w:val="clear" w:color="auto" w:fill="C0C0C0"/>
          </w:tcPr>
          <w:p w14:paraId="0C5067B9" w14:textId="77777777" w:rsidR="004325D3" w:rsidRPr="003D07E0" w:rsidRDefault="004325D3" w:rsidP="00F50D1F">
            <w:pPr>
              <w:pStyle w:val="TAH"/>
            </w:pPr>
            <w:r w:rsidRPr="003D07E0">
              <w:t>P</w:t>
            </w:r>
          </w:p>
        </w:tc>
        <w:tc>
          <w:tcPr>
            <w:tcW w:w="1134" w:type="dxa"/>
            <w:shd w:val="clear" w:color="auto" w:fill="C0C0C0"/>
          </w:tcPr>
          <w:p w14:paraId="03A7E240" w14:textId="77777777" w:rsidR="004325D3" w:rsidRPr="003D07E0" w:rsidRDefault="004325D3" w:rsidP="00F50D1F">
            <w:pPr>
              <w:pStyle w:val="TAH"/>
            </w:pPr>
            <w:r w:rsidRPr="003D07E0">
              <w:t>Cardinality</w:t>
            </w:r>
          </w:p>
        </w:tc>
        <w:tc>
          <w:tcPr>
            <w:tcW w:w="5755" w:type="dxa"/>
            <w:shd w:val="clear" w:color="auto" w:fill="C0C0C0"/>
            <w:vAlign w:val="center"/>
          </w:tcPr>
          <w:p w14:paraId="5A9F7403" w14:textId="77777777" w:rsidR="004325D3" w:rsidRPr="003D07E0" w:rsidRDefault="004325D3" w:rsidP="00F50D1F">
            <w:pPr>
              <w:pStyle w:val="TAH"/>
            </w:pPr>
            <w:r w:rsidRPr="003D07E0">
              <w:t>Description</w:t>
            </w:r>
          </w:p>
        </w:tc>
      </w:tr>
      <w:tr w:rsidR="004325D3" w:rsidRPr="003D07E0" w14:paraId="28662B8F" w14:textId="77777777" w:rsidTr="00F50D1F">
        <w:trPr>
          <w:jc w:val="center"/>
        </w:trPr>
        <w:tc>
          <w:tcPr>
            <w:tcW w:w="2212" w:type="dxa"/>
            <w:shd w:val="clear" w:color="auto" w:fill="auto"/>
          </w:tcPr>
          <w:p w14:paraId="533A569B" w14:textId="77777777" w:rsidR="004325D3" w:rsidRPr="00D14B63" w:rsidRDefault="004325D3" w:rsidP="00F50D1F">
            <w:pPr>
              <w:pStyle w:val="TAL"/>
            </w:pPr>
            <w:r w:rsidRPr="00D14B63">
              <w:t>H</w:t>
            </w:r>
            <w:r>
              <w:t>fl</w:t>
            </w:r>
            <w:r w:rsidRPr="00D14B63">
              <w:t>TrngSubPatch</w:t>
            </w:r>
          </w:p>
        </w:tc>
        <w:tc>
          <w:tcPr>
            <w:tcW w:w="426" w:type="dxa"/>
          </w:tcPr>
          <w:p w14:paraId="00196C9A" w14:textId="77777777" w:rsidR="004325D3" w:rsidRPr="003D07E0" w:rsidRDefault="004325D3" w:rsidP="00F50D1F">
            <w:pPr>
              <w:pStyle w:val="TAC"/>
            </w:pPr>
            <w:r w:rsidRPr="003D07E0">
              <w:t>M</w:t>
            </w:r>
          </w:p>
        </w:tc>
        <w:tc>
          <w:tcPr>
            <w:tcW w:w="1134" w:type="dxa"/>
          </w:tcPr>
          <w:p w14:paraId="6A67FFD2" w14:textId="77777777" w:rsidR="004325D3" w:rsidRPr="003D07E0" w:rsidRDefault="004325D3" w:rsidP="00F50D1F">
            <w:pPr>
              <w:pStyle w:val="TAC"/>
            </w:pPr>
            <w:r w:rsidRPr="003D07E0">
              <w:t>1</w:t>
            </w:r>
          </w:p>
        </w:tc>
        <w:tc>
          <w:tcPr>
            <w:tcW w:w="5755" w:type="dxa"/>
            <w:shd w:val="clear" w:color="auto" w:fill="auto"/>
          </w:tcPr>
          <w:p w14:paraId="32CE1E1E" w14:textId="77777777" w:rsidR="004325D3" w:rsidRPr="003D07E0" w:rsidRDefault="004325D3" w:rsidP="00F50D1F">
            <w:pPr>
              <w:pStyle w:val="TAL"/>
            </w:pPr>
            <w:r w:rsidRPr="008874EC">
              <w:t>Represents the parameters to request the modification of the "</w:t>
            </w:r>
            <w:r>
              <w:t>Individual HFL training subscription</w:t>
            </w:r>
            <w:r w:rsidRPr="008874EC">
              <w:t>" resource.</w:t>
            </w:r>
          </w:p>
        </w:tc>
      </w:tr>
    </w:tbl>
    <w:p w14:paraId="72A1CB70" w14:textId="77777777" w:rsidR="004325D3" w:rsidRPr="003D07E0" w:rsidRDefault="004325D3" w:rsidP="004325D3"/>
    <w:p w14:paraId="44067442" w14:textId="77777777" w:rsidR="004325D3" w:rsidRPr="003D07E0" w:rsidRDefault="004325D3" w:rsidP="004325D3">
      <w:pPr>
        <w:pStyle w:val="TH"/>
      </w:pPr>
      <w:r w:rsidRPr="003D07E0">
        <w:t>Table 6</w:t>
      </w:r>
      <w:r>
        <w:t>.2</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97D27F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A6E975"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C571369"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39057D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5385E15D"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522390F7" w14:textId="77777777" w:rsidR="004325D3" w:rsidRPr="003D07E0" w:rsidRDefault="004325D3" w:rsidP="00F50D1F">
            <w:pPr>
              <w:pStyle w:val="TAH"/>
            </w:pPr>
            <w:r w:rsidRPr="003D07E0">
              <w:t>Description</w:t>
            </w:r>
          </w:p>
        </w:tc>
      </w:tr>
      <w:tr w:rsidR="004325D3" w:rsidRPr="003D07E0" w14:paraId="621F39C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172756A"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6F0F18B4"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133B03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6FD284C"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8FFA30E" w14:textId="77777777" w:rsidR="004325D3" w:rsidRPr="003D07E0" w:rsidRDefault="004325D3" w:rsidP="00F50D1F">
            <w:pPr>
              <w:pStyle w:val="TAL"/>
            </w:pPr>
            <w:r w:rsidRPr="003D07E0">
              <w:t>Successful case.</w:t>
            </w:r>
            <w:r w:rsidRPr="008874EC">
              <w:t xml:space="preserve"> The "</w:t>
            </w:r>
            <w:r>
              <w:t>Individual HFL training subscription</w:t>
            </w:r>
            <w:r w:rsidRPr="008874EC">
              <w:t>" resource is successfully modified and a representation of the updated resource shall be returned in the response body.</w:t>
            </w:r>
          </w:p>
        </w:tc>
      </w:tr>
      <w:tr w:rsidR="004325D3" w:rsidRPr="003D07E0" w14:paraId="2441B10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2F99F5A"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1D6321C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7F13A03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EF63E6A"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7C539A8" w14:textId="77777777" w:rsidR="004325D3" w:rsidRPr="003D07E0" w:rsidRDefault="004325D3" w:rsidP="00F50D1F">
            <w:pPr>
              <w:pStyle w:val="TAL"/>
            </w:pPr>
            <w:r w:rsidRPr="008874EC">
              <w:t>Successful case. The "</w:t>
            </w:r>
            <w:r>
              <w:t>Individual HFL training subscription</w:t>
            </w:r>
            <w:r w:rsidRPr="008874EC">
              <w:t xml:space="preserve">" resource is successfully </w:t>
            </w:r>
            <w:r>
              <w:t>modified</w:t>
            </w:r>
            <w:r w:rsidRPr="008874EC">
              <w:t xml:space="preserve"> and no content is returned in the response body.</w:t>
            </w:r>
          </w:p>
        </w:tc>
      </w:tr>
      <w:tr w:rsidR="004325D3" w:rsidRPr="003D07E0" w14:paraId="20B198D9"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7305E7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5A3B7D1"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4CFB18E"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EDB6C41"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2D4C106" w14:textId="77777777" w:rsidR="004325D3" w:rsidRDefault="004325D3" w:rsidP="00F50D1F">
            <w:pPr>
              <w:pStyle w:val="TAL"/>
            </w:pPr>
            <w:r w:rsidRPr="003D07E0">
              <w:t>Temporary redirection.</w:t>
            </w:r>
          </w:p>
          <w:p w14:paraId="36FDBAA1" w14:textId="77777777" w:rsidR="004325D3" w:rsidRDefault="004325D3" w:rsidP="00F50D1F">
            <w:pPr>
              <w:pStyle w:val="TAL"/>
            </w:pPr>
          </w:p>
          <w:p w14:paraId="3EED75D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6CF01FD" w14:textId="77777777" w:rsidR="004325D3" w:rsidRPr="003D07E0" w:rsidRDefault="004325D3" w:rsidP="00F50D1F">
            <w:pPr>
              <w:pStyle w:val="TAL"/>
            </w:pPr>
          </w:p>
          <w:p w14:paraId="3E8C1FED" w14:textId="77777777" w:rsidR="004325D3" w:rsidRPr="003D07E0" w:rsidRDefault="004325D3" w:rsidP="00F50D1F">
            <w:pPr>
              <w:pStyle w:val="TAL"/>
            </w:pPr>
            <w:r w:rsidRPr="003D07E0">
              <w:t>Redirection handling is described in clause 5.2.10 of 3GPP TS 29.122 [5].</w:t>
            </w:r>
          </w:p>
        </w:tc>
      </w:tr>
      <w:tr w:rsidR="004325D3" w:rsidRPr="003D07E0" w14:paraId="7618909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84176D3"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2786D1E"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0FF0A64"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133E66C9"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BF9F94C" w14:textId="77777777" w:rsidR="004325D3" w:rsidRDefault="004325D3" w:rsidP="00F50D1F">
            <w:pPr>
              <w:pStyle w:val="TAL"/>
            </w:pPr>
            <w:r w:rsidRPr="003D07E0">
              <w:t>Permanent redirection.</w:t>
            </w:r>
          </w:p>
          <w:p w14:paraId="1FDDAF01" w14:textId="77777777" w:rsidR="004325D3" w:rsidRDefault="004325D3" w:rsidP="00F50D1F">
            <w:pPr>
              <w:pStyle w:val="TAL"/>
            </w:pPr>
          </w:p>
          <w:p w14:paraId="168F7D6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9CA8933" w14:textId="77777777" w:rsidR="004325D3" w:rsidRPr="003D07E0" w:rsidRDefault="004325D3" w:rsidP="00F50D1F">
            <w:pPr>
              <w:pStyle w:val="TAL"/>
            </w:pPr>
          </w:p>
          <w:p w14:paraId="09FE2686"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7D02A6B8" w14:textId="29CA9FE4" w:rsidTr="00F50D1F">
        <w:trPr>
          <w:jc w:val="center"/>
          <w:del w:id="3372" w:author="C1-257761" w:date="2025-11-21T11: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77097C6" w14:textId="5CD52C83" w:rsidR="004325D3" w:rsidRPr="003D07E0" w:rsidDel="009756A9" w:rsidRDefault="004325D3" w:rsidP="00F50D1F">
            <w:pPr>
              <w:pStyle w:val="TAL"/>
              <w:rPr>
                <w:del w:id="3373"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257B5E5F" w14:textId="79197E2B" w:rsidR="004325D3" w:rsidRPr="003D07E0" w:rsidDel="009756A9" w:rsidRDefault="004325D3" w:rsidP="00F50D1F">
            <w:pPr>
              <w:pStyle w:val="TAC"/>
              <w:rPr>
                <w:del w:id="3374"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8E03B61" w14:textId="620A3CFE" w:rsidR="004325D3" w:rsidRPr="003D07E0" w:rsidDel="009756A9" w:rsidRDefault="004325D3" w:rsidP="00F50D1F">
            <w:pPr>
              <w:pStyle w:val="TAC"/>
              <w:rPr>
                <w:del w:id="3375"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1D52BC0D" w14:textId="5978B2FF" w:rsidR="004325D3" w:rsidRPr="003D07E0" w:rsidDel="009756A9" w:rsidRDefault="004325D3" w:rsidP="00F50D1F">
            <w:pPr>
              <w:pStyle w:val="TAL"/>
              <w:rPr>
                <w:del w:id="3376" w:author="C1-257761" w:date="2025-11-21T11:09:00Z" w16du:dateUtc="2025-11-21T19:09:00Z"/>
              </w:rPr>
            </w:pPr>
            <w:del w:id="3377"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A0500F6" w14:textId="3C5BD36C" w:rsidR="004325D3" w:rsidRPr="00D14B63" w:rsidDel="009756A9" w:rsidRDefault="004325D3" w:rsidP="00F50D1F">
            <w:pPr>
              <w:pStyle w:val="TAL"/>
              <w:rPr>
                <w:del w:id="3378" w:author="C1-257761" w:date="2025-11-21T11:09:00Z" w16du:dateUtc="2025-11-21T19:09:00Z"/>
              </w:rPr>
            </w:pPr>
            <w:del w:id="3379" w:author="C1-257761" w:date="2025-11-21T11:09:00Z" w16du:dateUtc="2025-11-21T19:09:00Z">
              <w:r w:rsidRPr="00D14B63" w:rsidDel="009756A9">
                <w:rPr>
                  <w:rFonts w:cs="Arial"/>
                  <w:szCs w:val="18"/>
                </w:rPr>
                <w:delText>Failure causes are described in clause 6.2.7</w:delText>
              </w:r>
            </w:del>
          </w:p>
        </w:tc>
      </w:tr>
      <w:tr w:rsidR="004325D3" w:rsidRPr="003D07E0" w14:paraId="734086B0"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9C2DA60" w14:textId="77777777" w:rsidR="004325D3" w:rsidRPr="003D07E0" w:rsidRDefault="004325D3" w:rsidP="00F50D1F">
            <w:pPr>
              <w:pStyle w:val="TAN"/>
            </w:pPr>
            <w:r w:rsidRPr="003D07E0">
              <w:t>NOTE:</w:t>
            </w:r>
            <w:r w:rsidRPr="003D07E0">
              <w:tab/>
              <w:t>The mandatory HTTP error status codes for the HTTP P</w:t>
            </w:r>
            <w:r>
              <w:t>ATCH</w:t>
            </w:r>
            <w:r w:rsidRPr="003D07E0">
              <w:t xml:space="preserve"> method listed in table 5.2.6-1 of 3GPP TS 29.122 [5] also apply.</w:t>
            </w:r>
          </w:p>
        </w:tc>
      </w:tr>
    </w:tbl>
    <w:p w14:paraId="0D7C0AC5" w14:textId="77777777" w:rsidR="004325D3" w:rsidRPr="003D07E0" w:rsidRDefault="004325D3" w:rsidP="004325D3"/>
    <w:p w14:paraId="6AB5F2B8" w14:textId="77777777" w:rsidR="004325D3" w:rsidRPr="003D07E0" w:rsidRDefault="004325D3" w:rsidP="004325D3">
      <w:pPr>
        <w:pStyle w:val="TH"/>
        <w:rPr>
          <w:rFonts w:cs="Arial"/>
        </w:rPr>
      </w:pPr>
      <w:r w:rsidRPr="003D07E0">
        <w:t>Table 6</w:t>
      </w:r>
      <w:r>
        <w:t>.2</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7E28D21" w14:textId="77777777" w:rsidTr="00F50D1F">
        <w:trPr>
          <w:jc w:val="center"/>
        </w:trPr>
        <w:tc>
          <w:tcPr>
            <w:tcW w:w="982" w:type="pct"/>
            <w:shd w:val="clear" w:color="auto" w:fill="C0C0C0"/>
          </w:tcPr>
          <w:p w14:paraId="612D5DCD" w14:textId="77777777" w:rsidR="004325D3" w:rsidRPr="003D07E0" w:rsidRDefault="004325D3" w:rsidP="00F50D1F">
            <w:pPr>
              <w:pStyle w:val="TAH"/>
            </w:pPr>
            <w:r w:rsidRPr="003D07E0">
              <w:t>Name</w:t>
            </w:r>
          </w:p>
        </w:tc>
        <w:tc>
          <w:tcPr>
            <w:tcW w:w="790" w:type="pct"/>
            <w:shd w:val="clear" w:color="auto" w:fill="C0C0C0"/>
          </w:tcPr>
          <w:p w14:paraId="24745CF6" w14:textId="77777777" w:rsidR="004325D3" w:rsidRPr="003D07E0" w:rsidRDefault="004325D3" w:rsidP="00F50D1F">
            <w:pPr>
              <w:pStyle w:val="TAH"/>
            </w:pPr>
            <w:r w:rsidRPr="003D07E0">
              <w:t>Data type</w:t>
            </w:r>
          </w:p>
        </w:tc>
        <w:tc>
          <w:tcPr>
            <w:tcW w:w="335" w:type="pct"/>
            <w:shd w:val="clear" w:color="auto" w:fill="C0C0C0"/>
          </w:tcPr>
          <w:p w14:paraId="1F1F1AE4" w14:textId="77777777" w:rsidR="004325D3" w:rsidRPr="003D07E0" w:rsidRDefault="004325D3" w:rsidP="00F50D1F">
            <w:pPr>
              <w:pStyle w:val="TAH"/>
            </w:pPr>
            <w:r w:rsidRPr="003D07E0">
              <w:t>P</w:t>
            </w:r>
          </w:p>
        </w:tc>
        <w:tc>
          <w:tcPr>
            <w:tcW w:w="690" w:type="pct"/>
            <w:shd w:val="clear" w:color="auto" w:fill="C0C0C0"/>
          </w:tcPr>
          <w:p w14:paraId="07576849" w14:textId="77777777" w:rsidR="004325D3" w:rsidRPr="003D07E0" w:rsidRDefault="004325D3" w:rsidP="00F50D1F">
            <w:pPr>
              <w:pStyle w:val="TAH"/>
            </w:pPr>
            <w:r w:rsidRPr="003D07E0">
              <w:t>Cardinality</w:t>
            </w:r>
          </w:p>
        </w:tc>
        <w:tc>
          <w:tcPr>
            <w:tcW w:w="2202" w:type="pct"/>
            <w:shd w:val="clear" w:color="auto" w:fill="C0C0C0"/>
            <w:vAlign w:val="center"/>
          </w:tcPr>
          <w:p w14:paraId="3F4868A0" w14:textId="77777777" w:rsidR="004325D3" w:rsidRPr="003D07E0" w:rsidRDefault="004325D3" w:rsidP="00F50D1F">
            <w:pPr>
              <w:pStyle w:val="TAH"/>
            </w:pPr>
            <w:r w:rsidRPr="003D07E0">
              <w:t>Description</w:t>
            </w:r>
          </w:p>
        </w:tc>
      </w:tr>
      <w:tr w:rsidR="004325D3" w:rsidRPr="003D07E0" w14:paraId="08F354CA" w14:textId="77777777" w:rsidTr="00F50D1F">
        <w:trPr>
          <w:jc w:val="center"/>
        </w:trPr>
        <w:tc>
          <w:tcPr>
            <w:tcW w:w="982" w:type="pct"/>
            <w:shd w:val="clear" w:color="auto" w:fill="auto"/>
          </w:tcPr>
          <w:p w14:paraId="294CFE03" w14:textId="77777777" w:rsidR="004325D3" w:rsidRPr="003D07E0" w:rsidRDefault="004325D3" w:rsidP="00F50D1F">
            <w:pPr>
              <w:pStyle w:val="TAL"/>
            </w:pPr>
            <w:r w:rsidRPr="003D07E0">
              <w:t>Location</w:t>
            </w:r>
          </w:p>
        </w:tc>
        <w:tc>
          <w:tcPr>
            <w:tcW w:w="790" w:type="pct"/>
          </w:tcPr>
          <w:p w14:paraId="09B97676" w14:textId="77777777" w:rsidR="004325D3" w:rsidRPr="003D07E0" w:rsidRDefault="004325D3" w:rsidP="00F50D1F">
            <w:pPr>
              <w:pStyle w:val="TAL"/>
            </w:pPr>
            <w:r w:rsidRPr="003D07E0">
              <w:t>string</w:t>
            </w:r>
          </w:p>
        </w:tc>
        <w:tc>
          <w:tcPr>
            <w:tcW w:w="335" w:type="pct"/>
          </w:tcPr>
          <w:p w14:paraId="2B023747" w14:textId="77777777" w:rsidR="004325D3" w:rsidRPr="003D07E0" w:rsidRDefault="004325D3" w:rsidP="00F50D1F">
            <w:pPr>
              <w:pStyle w:val="TAC"/>
            </w:pPr>
            <w:r w:rsidRPr="003D07E0">
              <w:t>M</w:t>
            </w:r>
          </w:p>
        </w:tc>
        <w:tc>
          <w:tcPr>
            <w:tcW w:w="690" w:type="pct"/>
          </w:tcPr>
          <w:p w14:paraId="0F0F714B" w14:textId="77777777" w:rsidR="004325D3" w:rsidRPr="003D07E0" w:rsidRDefault="004325D3" w:rsidP="00F50D1F">
            <w:pPr>
              <w:pStyle w:val="TAC"/>
            </w:pPr>
            <w:r w:rsidRPr="003D07E0">
              <w:t>1</w:t>
            </w:r>
          </w:p>
        </w:tc>
        <w:tc>
          <w:tcPr>
            <w:tcW w:w="2202" w:type="pct"/>
            <w:shd w:val="clear" w:color="auto" w:fill="auto"/>
          </w:tcPr>
          <w:p w14:paraId="5E79FD3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7A0872E4" w14:textId="77777777" w:rsidR="004325D3" w:rsidRPr="003D07E0" w:rsidRDefault="004325D3" w:rsidP="004325D3"/>
    <w:p w14:paraId="312C86CC" w14:textId="77777777" w:rsidR="004325D3" w:rsidRPr="003D07E0" w:rsidRDefault="004325D3" w:rsidP="004325D3">
      <w:pPr>
        <w:pStyle w:val="TH"/>
        <w:rPr>
          <w:rFonts w:cs="Arial"/>
        </w:rPr>
      </w:pPr>
      <w:r w:rsidRPr="003D07E0">
        <w:t>Table 6</w:t>
      </w:r>
      <w:r>
        <w:t>.2</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6E6BBB95" w14:textId="77777777" w:rsidTr="00F50D1F">
        <w:trPr>
          <w:jc w:val="center"/>
        </w:trPr>
        <w:tc>
          <w:tcPr>
            <w:tcW w:w="982" w:type="pct"/>
            <w:shd w:val="clear" w:color="auto" w:fill="C0C0C0"/>
          </w:tcPr>
          <w:p w14:paraId="143BFE3A" w14:textId="77777777" w:rsidR="004325D3" w:rsidRPr="003D07E0" w:rsidRDefault="004325D3" w:rsidP="00F50D1F">
            <w:pPr>
              <w:pStyle w:val="TAH"/>
            </w:pPr>
            <w:r w:rsidRPr="003D07E0">
              <w:t>Name</w:t>
            </w:r>
          </w:p>
        </w:tc>
        <w:tc>
          <w:tcPr>
            <w:tcW w:w="790" w:type="pct"/>
            <w:shd w:val="clear" w:color="auto" w:fill="C0C0C0"/>
          </w:tcPr>
          <w:p w14:paraId="5C94C0CC" w14:textId="77777777" w:rsidR="004325D3" w:rsidRPr="003D07E0" w:rsidRDefault="004325D3" w:rsidP="00F50D1F">
            <w:pPr>
              <w:pStyle w:val="TAH"/>
            </w:pPr>
            <w:r w:rsidRPr="003D07E0">
              <w:t>Data type</w:t>
            </w:r>
          </w:p>
        </w:tc>
        <w:tc>
          <w:tcPr>
            <w:tcW w:w="335" w:type="pct"/>
            <w:shd w:val="clear" w:color="auto" w:fill="C0C0C0"/>
          </w:tcPr>
          <w:p w14:paraId="51B5481F" w14:textId="77777777" w:rsidR="004325D3" w:rsidRPr="003D07E0" w:rsidRDefault="004325D3" w:rsidP="00F50D1F">
            <w:pPr>
              <w:pStyle w:val="TAH"/>
            </w:pPr>
            <w:r w:rsidRPr="003D07E0">
              <w:t>P</w:t>
            </w:r>
          </w:p>
        </w:tc>
        <w:tc>
          <w:tcPr>
            <w:tcW w:w="690" w:type="pct"/>
            <w:shd w:val="clear" w:color="auto" w:fill="C0C0C0"/>
          </w:tcPr>
          <w:p w14:paraId="329CAA53" w14:textId="77777777" w:rsidR="004325D3" w:rsidRPr="003D07E0" w:rsidRDefault="004325D3" w:rsidP="00F50D1F">
            <w:pPr>
              <w:pStyle w:val="TAH"/>
            </w:pPr>
            <w:r w:rsidRPr="003D07E0">
              <w:t>Cardinality</w:t>
            </w:r>
          </w:p>
        </w:tc>
        <w:tc>
          <w:tcPr>
            <w:tcW w:w="2202" w:type="pct"/>
            <w:shd w:val="clear" w:color="auto" w:fill="C0C0C0"/>
            <w:vAlign w:val="center"/>
          </w:tcPr>
          <w:p w14:paraId="3F3EFC8E" w14:textId="77777777" w:rsidR="004325D3" w:rsidRPr="003D07E0" w:rsidRDefault="004325D3" w:rsidP="00F50D1F">
            <w:pPr>
              <w:pStyle w:val="TAH"/>
            </w:pPr>
            <w:r w:rsidRPr="003D07E0">
              <w:t>Description</w:t>
            </w:r>
          </w:p>
        </w:tc>
      </w:tr>
      <w:tr w:rsidR="004325D3" w:rsidRPr="003D07E0" w14:paraId="2860103C" w14:textId="77777777" w:rsidTr="00F50D1F">
        <w:trPr>
          <w:jc w:val="center"/>
        </w:trPr>
        <w:tc>
          <w:tcPr>
            <w:tcW w:w="982" w:type="pct"/>
            <w:shd w:val="clear" w:color="auto" w:fill="auto"/>
          </w:tcPr>
          <w:p w14:paraId="360847D4" w14:textId="77777777" w:rsidR="004325D3" w:rsidRPr="003D07E0" w:rsidRDefault="004325D3" w:rsidP="00F50D1F">
            <w:pPr>
              <w:pStyle w:val="TAL"/>
            </w:pPr>
            <w:r w:rsidRPr="003D07E0">
              <w:t>Location</w:t>
            </w:r>
          </w:p>
        </w:tc>
        <w:tc>
          <w:tcPr>
            <w:tcW w:w="790" w:type="pct"/>
          </w:tcPr>
          <w:p w14:paraId="76B85DDD" w14:textId="77777777" w:rsidR="004325D3" w:rsidRPr="003D07E0" w:rsidRDefault="004325D3" w:rsidP="00F50D1F">
            <w:pPr>
              <w:pStyle w:val="TAL"/>
            </w:pPr>
            <w:r w:rsidRPr="003D07E0">
              <w:t>string</w:t>
            </w:r>
          </w:p>
        </w:tc>
        <w:tc>
          <w:tcPr>
            <w:tcW w:w="335" w:type="pct"/>
          </w:tcPr>
          <w:p w14:paraId="19F5DCED" w14:textId="77777777" w:rsidR="004325D3" w:rsidRPr="003D07E0" w:rsidRDefault="004325D3" w:rsidP="00F50D1F">
            <w:pPr>
              <w:pStyle w:val="TAC"/>
            </w:pPr>
            <w:r w:rsidRPr="003D07E0">
              <w:t>M</w:t>
            </w:r>
          </w:p>
        </w:tc>
        <w:tc>
          <w:tcPr>
            <w:tcW w:w="690" w:type="pct"/>
          </w:tcPr>
          <w:p w14:paraId="08292A78" w14:textId="77777777" w:rsidR="004325D3" w:rsidRPr="003D07E0" w:rsidRDefault="004325D3" w:rsidP="00F50D1F">
            <w:pPr>
              <w:pStyle w:val="TAC"/>
            </w:pPr>
            <w:r w:rsidRPr="003D07E0">
              <w:t>1</w:t>
            </w:r>
          </w:p>
        </w:tc>
        <w:tc>
          <w:tcPr>
            <w:tcW w:w="2202" w:type="pct"/>
            <w:shd w:val="clear" w:color="auto" w:fill="auto"/>
          </w:tcPr>
          <w:p w14:paraId="2E4F042D"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85B9821" w14:textId="77777777" w:rsidR="004325D3" w:rsidRPr="003D07E0" w:rsidRDefault="004325D3" w:rsidP="004325D3"/>
    <w:p w14:paraId="3CE7E4A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4</w:t>
      </w:r>
      <w:r w:rsidRPr="003D07E0">
        <w:rPr>
          <w:lang w:val="en-US"/>
        </w:rPr>
        <w:tab/>
        <w:t>DELETE</w:t>
      </w:r>
    </w:p>
    <w:p w14:paraId="273BE37D" w14:textId="77777777" w:rsidR="004325D3" w:rsidRPr="003D07E0" w:rsidRDefault="004325D3" w:rsidP="004325D3">
      <w:r w:rsidRPr="003D07E0">
        <w:t>This method shall support the URI query parameters specified in table 6</w:t>
      </w:r>
      <w:r>
        <w:t>.2</w:t>
      </w:r>
      <w:r w:rsidRPr="003D07E0">
        <w:t>.3.3.3.</w:t>
      </w:r>
      <w:r>
        <w:t>4</w:t>
      </w:r>
      <w:r w:rsidRPr="003D07E0">
        <w:t>-1.</w:t>
      </w:r>
    </w:p>
    <w:p w14:paraId="3F92FFD0" w14:textId="77777777" w:rsidR="004325D3" w:rsidRPr="003D07E0" w:rsidRDefault="004325D3" w:rsidP="004325D3">
      <w:pPr>
        <w:pStyle w:val="TH"/>
        <w:rPr>
          <w:rFonts w:cs="Arial"/>
        </w:rPr>
      </w:pPr>
      <w:r w:rsidRPr="003D07E0">
        <w:lastRenderedPageBreak/>
        <w:t>Table 6</w:t>
      </w:r>
      <w:r>
        <w:t>.2</w:t>
      </w:r>
      <w:r w:rsidRPr="003D07E0">
        <w:t>.3.3.3.</w:t>
      </w:r>
      <w:r>
        <w:t>4</w:t>
      </w:r>
      <w:r w:rsidRPr="003D07E0">
        <w:t>-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3E43750" w14:textId="77777777" w:rsidTr="00F50D1F">
        <w:trPr>
          <w:jc w:val="center"/>
        </w:trPr>
        <w:tc>
          <w:tcPr>
            <w:tcW w:w="827" w:type="pct"/>
            <w:shd w:val="clear" w:color="auto" w:fill="C0C0C0"/>
          </w:tcPr>
          <w:p w14:paraId="056C9A65" w14:textId="77777777" w:rsidR="004325D3" w:rsidRPr="003D07E0" w:rsidRDefault="004325D3" w:rsidP="00F50D1F">
            <w:pPr>
              <w:pStyle w:val="TAH"/>
            </w:pPr>
            <w:r w:rsidRPr="003D07E0">
              <w:t>Name</w:t>
            </w:r>
          </w:p>
        </w:tc>
        <w:tc>
          <w:tcPr>
            <w:tcW w:w="781" w:type="pct"/>
            <w:shd w:val="clear" w:color="auto" w:fill="C0C0C0"/>
          </w:tcPr>
          <w:p w14:paraId="326BC146" w14:textId="77777777" w:rsidR="004325D3" w:rsidRPr="003D07E0" w:rsidRDefault="004325D3" w:rsidP="00F50D1F">
            <w:pPr>
              <w:pStyle w:val="TAH"/>
            </w:pPr>
            <w:r w:rsidRPr="003D07E0">
              <w:t>Data type</w:t>
            </w:r>
          </w:p>
        </w:tc>
        <w:tc>
          <w:tcPr>
            <w:tcW w:w="223" w:type="pct"/>
            <w:shd w:val="clear" w:color="auto" w:fill="C0C0C0"/>
          </w:tcPr>
          <w:p w14:paraId="6AE27730" w14:textId="77777777" w:rsidR="004325D3" w:rsidRPr="003D07E0" w:rsidRDefault="004325D3" w:rsidP="00F50D1F">
            <w:pPr>
              <w:pStyle w:val="TAH"/>
            </w:pPr>
            <w:r w:rsidRPr="003D07E0">
              <w:t>P</w:t>
            </w:r>
          </w:p>
        </w:tc>
        <w:tc>
          <w:tcPr>
            <w:tcW w:w="595" w:type="pct"/>
            <w:shd w:val="clear" w:color="auto" w:fill="C0C0C0"/>
          </w:tcPr>
          <w:p w14:paraId="0D0367B3" w14:textId="77777777" w:rsidR="004325D3" w:rsidRPr="003D07E0" w:rsidRDefault="004325D3" w:rsidP="00F50D1F">
            <w:pPr>
              <w:pStyle w:val="TAH"/>
            </w:pPr>
            <w:r w:rsidRPr="003D07E0">
              <w:t>Cardinality</w:t>
            </w:r>
          </w:p>
        </w:tc>
        <w:tc>
          <w:tcPr>
            <w:tcW w:w="1861" w:type="pct"/>
            <w:shd w:val="clear" w:color="auto" w:fill="C0C0C0"/>
            <w:vAlign w:val="center"/>
          </w:tcPr>
          <w:p w14:paraId="56ADE9DC" w14:textId="77777777" w:rsidR="004325D3" w:rsidRPr="003D07E0" w:rsidRDefault="004325D3" w:rsidP="00F50D1F">
            <w:pPr>
              <w:pStyle w:val="TAH"/>
            </w:pPr>
            <w:r w:rsidRPr="003D07E0">
              <w:t>Description</w:t>
            </w:r>
          </w:p>
        </w:tc>
        <w:tc>
          <w:tcPr>
            <w:tcW w:w="713" w:type="pct"/>
            <w:shd w:val="clear" w:color="auto" w:fill="C0C0C0"/>
          </w:tcPr>
          <w:p w14:paraId="68F180B9" w14:textId="77777777" w:rsidR="004325D3" w:rsidRPr="003D07E0" w:rsidRDefault="004325D3" w:rsidP="00F50D1F">
            <w:pPr>
              <w:pStyle w:val="TAH"/>
            </w:pPr>
            <w:r w:rsidRPr="003D07E0">
              <w:t>Applicability</w:t>
            </w:r>
          </w:p>
        </w:tc>
      </w:tr>
      <w:tr w:rsidR="004325D3" w:rsidRPr="003D07E0" w14:paraId="3929602C" w14:textId="77777777" w:rsidTr="00F50D1F">
        <w:trPr>
          <w:jc w:val="center"/>
        </w:trPr>
        <w:tc>
          <w:tcPr>
            <w:tcW w:w="827" w:type="pct"/>
            <w:shd w:val="clear" w:color="auto" w:fill="auto"/>
          </w:tcPr>
          <w:p w14:paraId="352AC670" w14:textId="77777777" w:rsidR="004325D3" w:rsidRPr="003D07E0" w:rsidRDefault="004325D3" w:rsidP="00F50D1F">
            <w:pPr>
              <w:pStyle w:val="TAL"/>
            </w:pPr>
            <w:r w:rsidRPr="003D07E0">
              <w:t>n/a</w:t>
            </w:r>
          </w:p>
        </w:tc>
        <w:tc>
          <w:tcPr>
            <w:tcW w:w="781" w:type="pct"/>
          </w:tcPr>
          <w:p w14:paraId="450B9060" w14:textId="77777777" w:rsidR="004325D3" w:rsidRPr="003D07E0" w:rsidRDefault="004325D3" w:rsidP="00F50D1F">
            <w:pPr>
              <w:pStyle w:val="TAL"/>
            </w:pPr>
          </w:p>
        </w:tc>
        <w:tc>
          <w:tcPr>
            <w:tcW w:w="223" w:type="pct"/>
          </w:tcPr>
          <w:p w14:paraId="67AE9CF9" w14:textId="77777777" w:rsidR="004325D3" w:rsidRPr="003D07E0" w:rsidRDefault="004325D3" w:rsidP="00F50D1F">
            <w:pPr>
              <w:pStyle w:val="TAC"/>
            </w:pPr>
          </w:p>
        </w:tc>
        <w:tc>
          <w:tcPr>
            <w:tcW w:w="595" w:type="pct"/>
          </w:tcPr>
          <w:p w14:paraId="30C8DE17" w14:textId="77777777" w:rsidR="004325D3" w:rsidRPr="003D07E0" w:rsidRDefault="004325D3" w:rsidP="00F50D1F">
            <w:pPr>
              <w:pStyle w:val="TAC"/>
            </w:pPr>
          </w:p>
        </w:tc>
        <w:tc>
          <w:tcPr>
            <w:tcW w:w="1861" w:type="pct"/>
            <w:shd w:val="clear" w:color="auto" w:fill="auto"/>
          </w:tcPr>
          <w:p w14:paraId="24FCE5D5" w14:textId="77777777" w:rsidR="004325D3" w:rsidRPr="003D07E0" w:rsidRDefault="004325D3" w:rsidP="00F50D1F">
            <w:pPr>
              <w:pStyle w:val="TAL"/>
            </w:pPr>
          </w:p>
        </w:tc>
        <w:tc>
          <w:tcPr>
            <w:tcW w:w="713" w:type="pct"/>
          </w:tcPr>
          <w:p w14:paraId="1509EF2D" w14:textId="77777777" w:rsidR="004325D3" w:rsidRPr="003D07E0" w:rsidRDefault="004325D3" w:rsidP="00F50D1F">
            <w:pPr>
              <w:pStyle w:val="TAL"/>
            </w:pPr>
          </w:p>
        </w:tc>
      </w:tr>
    </w:tbl>
    <w:p w14:paraId="035B5520" w14:textId="77777777" w:rsidR="004325D3" w:rsidRPr="003D07E0" w:rsidRDefault="004325D3" w:rsidP="004325D3"/>
    <w:p w14:paraId="61DD57A2" w14:textId="77777777" w:rsidR="004325D3" w:rsidRPr="003D07E0" w:rsidRDefault="004325D3" w:rsidP="004325D3">
      <w:r w:rsidRPr="003D07E0">
        <w:t>This method shall support the request data structures specified in table 6</w:t>
      </w:r>
      <w:r>
        <w:t>.2</w:t>
      </w:r>
      <w:r w:rsidRPr="003D07E0">
        <w:t>.3.3.3.</w:t>
      </w:r>
      <w:r>
        <w:t>4</w:t>
      </w:r>
      <w:r w:rsidRPr="003D07E0">
        <w:t>-2 and the response data structures and response codes specified in table 6</w:t>
      </w:r>
      <w:r>
        <w:t>.2</w:t>
      </w:r>
      <w:r w:rsidRPr="003D07E0">
        <w:t>.3.3.3.</w:t>
      </w:r>
      <w:r>
        <w:t>4</w:t>
      </w:r>
      <w:r w:rsidRPr="003D07E0">
        <w:t>-3.</w:t>
      </w:r>
    </w:p>
    <w:p w14:paraId="0377C5BC" w14:textId="77777777" w:rsidR="004325D3" w:rsidRPr="003D07E0" w:rsidRDefault="004325D3" w:rsidP="004325D3">
      <w:pPr>
        <w:pStyle w:val="TH"/>
      </w:pPr>
      <w:r w:rsidRPr="003D07E0">
        <w:t>Table 6</w:t>
      </w:r>
      <w:r>
        <w:t>.2</w:t>
      </w:r>
      <w:r w:rsidRPr="003D07E0">
        <w:t>.3.3.3.</w:t>
      </w:r>
      <w:r>
        <w:t>4</w:t>
      </w:r>
      <w:r w:rsidRPr="003D07E0">
        <w:t>-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69DFB954" w14:textId="77777777" w:rsidTr="00F50D1F">
        <w:trPr>
          <w:jc w:val="center"/>
        </w:trPr>
        <w:tc>
          <w:tcPr>
            <w:tcW w:w="2212" w:type="dxa"/>
            <w:shd w:val="clear" w:color="auto" w:fill="C0C0C0"/>
          </w:tcPr>
          <w:p w14:paraId="24E975A5" w14:textId="77777777" w:rsidR="004325D3" w:rsidRPr="003D07E0" w:rsidRDefault="004325D3" w:rsidP="00F50D1F">
            <w:pPr>
              <w:pStyle w:val="TAH"/>
            </w:pPr>
            <w:r w:rsidRPr="003D07E0">
              <w:t>Data type</w:t>
            </w:r>
          </w:p>
        </w:tc>
        <w:tc>
          <w:tcPr>
            <w:tcW w:w="426" w:type="dxa"/>
            <w:shd w:val="clear" w:color="auto" w:fill="C0C0C0"/>
          </w:tcPr>
          <w:p w14:paraId="2B530532" w14:textId="77777777" w:rsidR="004325D3" w:rsidRPr="003D07E0" w:rsidRDefault="004325D3" w:rsidP="00F50D1F">
            <w:pPr>
              <w:pStyle w:val="TAH"/>
            </w:pPr>
            <w:r w:rsidRPr="003D07E0">
              <w:t>P</w:t>
            </w:r>
          </w:p>
        </w:tc>
        <w:tc>
          <w:tcPr>
            <w:tcW w:w="1134" w:type="dxa"/>
            <w:shd w:val="clear" w:color="auto" w:fill="C0C0C0"/>
          </w:tcPr>
          <w:p w14:paraId="2AFB293B" w14:textId="77777777" w:rsidR="004325D3" w:rsidRPr="003D07E0" w:rsidRDefault="004325D3" w:rsidP="00F50D1F">
            <w:pPr>
              <w:pStyle w:val="TAH"/>
            </w:pPr>
            <w:r w:rsidRPr="003D07E0">
              <w:t>Cardinality</w:t>
            </w:r>
          </w:p>
        </w:tc>
        <w:tc>
          <w:tcPr>
            <w:tcW w:w="5755" w:type="dxa"/>
            <w:shd w:val="clear" w:color="auto" w:fill="C0C0C0"/>
            <w:vAlign w:val="center"/>
          </w:tcPr>
          <w:p w14:paraId="00697CA7" w14:textId="77777777" w:rsidR="004325D3" w:rsidRPr="003D07E0" w:rsidRDefault="004325D3" w:rsidP="00F50D1F">
            <w:pPr>
              <w:pStyle w:val="TAH"/>
            </w:pPr>
            <w:r w:rsidRPr="003D07E0">
              <w:t>Description</w:t>
            </w:r>
          </w:p>
        </w:tc>
      </w:tr>
      <w:tr w:rsidR="004325D3" w:rsidRPr="003D07E0" w14:paraId="661D0730" w14:textId="77777777" w:rsidTr="00F50D1F">
        <w:trPr>
          <w:jc w:val="center"/>
        </w:trPr>
        <w:tc>
          <w:tcPr>
            <w:tcW w:w="2212" w:type="dxa"/>
            <w:shd w:val="clear" w:color="auto" w:fill="auto"/>
          </w:tcPr>
          <w:p w14:paraId="46D5C13B" w14:textId="77777777" w:rsidR="004325D3" w:rsidRPr="003D07E0" w:rsidRDefault="004325D3" w:rsidP="00F50D1F">
            <w:pPr>
              <w:pStyle w:val="TAL"/>
            </w:pPr>
            <w:r w:rsidRPr="003D07E0">
              <w:t>n/a</w:t>
            </w:r>
          </w:p>
        </w:tc>
        <w:tc>
          <w:tcPr>
            <w:tcW w:w="426" w:type="dxa"/>
          </w:tcPr>
          <w:p w14:paraId="1162C403" w14:textId="77777777" w:rsidR="004325D3" w:rsidRPr="003D07E0" w:rsidRDefault="004325D3" w:rsidP="00F50D1F">
            <w:pPr>
              <w:pStyle w:val="TAC"/>
            </w:pPr>
          </w:p>
        </w:tc>
        <w:tc>
          <w:tcPr>
            <w:tcW w:w="1134" w:type="dxa"/>
          </w:tcPr>
          <w:p w14:paraId="150656D2" w14:textId="77777777" w:rsidR="004325D3" w:rsidRPr="003D07E0" w:rsidRDefault="004325D3" w:rsidP="00F50D1F">
            <w:pPr>
              <w:pStyle w:val="TAC"/>
            </w:pPr>
          </w:p>
        </w:tc>
        <w:tc>
          <w:tcPr>
            <w:tcW w:w="5755" w:type="dxa"/>
            <w:shd w:val="clear" w:color="auto" w:fill="auto"/>
          </w:tcPr>
          <w:p w14:paraId="2F3D84D1" w14:textId="77777777" w:rsidR="004325D3" w:rsidRPr="003D07E0" w:rsidRDefault="004325D3" w:rsidP="00F50D1F">
            <w:pPr>
              <w:pStyle w:val="TAL"/>
            </w:pPr>
          </w:p>
        </w:tc>
      </w:tr>
    </w:tbl>
    <w:p w14:paraId="02A99E4C" w14:textId="77777777" w:rsidR="004325D3" w:rsidRPr="003D07E0" w:rsidRDefault="004325D3" w:rsidP="004325D3"/>
    <w:p w14:paraId="402A85A1" w14:textId="77777777" w:rsidR="004325D3" w:rsidRPr="003D07E0" w:rsidRDefault="004325D3" w:rsidP="004325D3">
      <w:pPr>
        <w:pStyle w:val="TH"/>
      </w:pPr>
      <w:r w:rsidRPr="003D07E0">
        <w:t>Table 6</w:t>
      </w:r>
      <w:r>
        <w:t>.2</w:t>
      </w:r>
      <w:r w:rsidRPr="003D07E0">
        <w:t>.3.3.3.</w:t>
      </w:r>
      <w:r>
        <w:t>4</w:t>
      </w:r>
      <w:r w:rsidRPr="003D07E0">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2A6F612D"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A5537ED"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24F3FAF"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4B0C71"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B292C3C"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592C3D3" w14:textId="77777777" w:rsidR="004325D3" w:rsidRPr="003D07E0" w:rsidRDefault="004325D3" w:rsidP="00F50D1F">
            <w:pPr>
              <w:pStyle w:val="TAH"/>
            </w:pPr>
            <w:r w:rsidRPr="003D07E0">
              <w:t>Description</w:t>
            </w:r>
          </w:p>
        </w:tc>
      </w:tr>
      <w:tr w:rsidR="004325D3" w:rsidRPr="003D07E0" w14:paraId="6CDF500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DEFC7EE"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2D59B00"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7A828EB"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93671A6"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8B2C293" w14:textId="77777777" w:rsidR="004325D3" w:rsidRPr="003D07E0" w:rsidRDefault="004325D3" w:rsidP="00F50D1F">
            <w:pPr>
              <w:pStyle w:val="TAL"/>
            </w:pPr>
            <w:r w:rsidRPr="003D07E0">
              <w:t>Successful case.</w:t>
            </w:r>
            <w:r>
              <w:t xml:space="preserve"> The "Individual HFL training subscription" resource</w:t>
            </w:r>
            <w:r w:rsidRPr="007C1AFD">
              <w:t xml:space="preserve"> is </w:t>
            </w:r>
            <w:r>
              <w:t xml:space="preserve">successfully </w:t>
            </w:r>
            <w:r w:rsidRPr="007C1AFD">
              <w:t>deleted.</w:t>
            </w:r>
          </w:p>
        </w:tc>
      </w:tr>
      <w:tr w:rsidR="004325D3" w:rsidRPr="003D07E0" w14:paraId="6B223E2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E0CFE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38FEAF4"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5756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4E58CF7"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5DC171" w14:textId="77777777" w:rsidR="004325D3" w:rsidRDefault="004325D3" w:rsidP="00F50D1F">
            <w:pPr>
              <w:pStyle w:val="TAL"/>
            </w:pPr>
            <w:r w:rsidRPr="003D07E0">
              <w:t>Temporary redirection.</w:t>
            </w:r>
          </w:p>
          <w:p w14:paraId="78D2BA21" w14:textId="77777777" w:rsidR="004325D3" w:rsidRDefault="004325D3" w:rsidP="00F50D1F">
            <w:pPr>
              <w:pStyle w:val="TAL"/>
            </w:pPr>
          </w:p>
          <w:p w14:paraId="473B790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9ED0E4" w14:textId="77777777" w:rsidR="004325D3" w:rsidRPr="003D07E0" w:rsidRDefault="004325D3" w:rsidP="00F50D1F">
            <w:pPr>
              <w:pStyle w:val="TAL"/>
            </w:pPr>
          </w:p>
          <w:p w14:paraId="1AC0A262" w14:textId="77777777" w:rsidR="004325D3" w:rsidRPr="003D07E0" w:rsidRDefault="004325D3" w:rsidP="00F50D1F">
            <w:pPr>
              <w:pStyle w:val="TAL"/>
            </w:pPr>
            <w:r w:rsidRPr="003D07E0">
              <w:t>Redirection handling is described in clause 5.2.10 of 3GPP TS 29.122 [5].</w:t>
            </w:r>
          </w:p>
        </w:tc>
      </w:tr>
      <w:tr w:rsidR="004325D3" w:rsidRPr="003D07E0" w14:paraId="02573221"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BB6382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894100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86FD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6FF31"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E18D936" w14:textId="77777777" w:rsidR="004325D3" w:rsidRDefault="004325D3" w:rsidP="00F50D1F">
            <w:pPr>
              <w:pStyle w:val="TAL"/>
            </w:pPr>
            <w:r w:rsidRPr="003D07E0">
              <w:t>Permanent redirection.</w:t>
            </w:r>
          </w:p>
          <w:p w14:paraId="5A51C15C" w14:textId="77777777" w:rsidR="004325D3" w:rsidRDefault="004325D3" w:rsidP="00F50D1F">
            <w:pPr>
              <w:pStyle w:val="TAL"/>
            </w:pPr>
          </w:p>
          <w:p w14:paraId="0D73D0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2F249F2C" w14:textId="77777777" w:rsidR="004325D3" w:rsidRPr="003D07E0" w:rsidRDefault="004325D3" w:rsidP="00F50D1F">
            <w:pPr>
              <w:pStyle w:val="TAL"/>
            </w:pPr>
          </w:p>
          <w:p w14:paraId="2AFB3619"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0AE749BC" w14:textId="46907EE9" w:rsidTr="00F50D1F">
        <w:trPr>
          <w:jc w:val="center"/>
          <w:del w:id="3380" w:author="C1-257761" w:date="2025-11-21T11:10: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62AD5AE" w14:textId="7B3EE8ED" w:rsidR="004325D3" w:rsidRPr="003D07E0" w:rsidDel="009756A9" w:rsidRDefault="004325D3" w:rsidP="00F50D1F">
            <w:pPr>
              <w:pStyle w:val="TAL"/>
              <w:rPr>
                <w:del w:id="3381" w:author="C1-257761" w:date="2025-11-21T11:10:00Z" w16du:dateUtc="2025-11-21T19:10:00Z"/>
              </w:rPr>
            </w:pPr>
          </w:p>
        </w:tc>
        <w:tc>
          <w:tcPr>
            <w:tcW w:w="221" w:type="pct"/>
            <w:tcBorders>
              <w:top w:val="single" w:sz="6" w:space="0" w:color="auto"/>
              <w:left w:val="single" w:sz="6" w:space="0" w:color="auto"/>
              <w:bottom w:val="single" w:sz="6" w:space="0" w:color="auto"/>
              <w:right w:val="single" w:sz="6" w:space="0" w:color="auto"/>
            </w:tcBorders>
          </w:tcPr>
          <w:p w14:paraId="14546F2C" w14:textId="377AB3A6" w:rsidR="004325D3" w:rsidRPr="003D07E0" w:rsidDel="009756A9" w:rsidRDefault="004325D3" w:rsidP="00F50D1F">
            <w:pPr>
              <w:pStyle w:val="TAC"/>
              <w:rPr>
                <w:del w:id="3382" w:author="C1-257761" w:date="2025-11-21T11:10:00Z" w16du:dateUtc="2025-11-21T19:10:00Z"/>
              </w:rPr>
            </w:pPr>
          </w:p>
        </w:tc>
        <w:tc>
          <w:tcPr>
            <w:tcW w:w="663" w:type="pct"/>
            <w:tcBorders>
              <w:top w:val="single" w:sz="6" w:space="0" w:color="auto"/>
              <w:left w:val="single" w:sz="6" w:space="0" w:color="auto"/>
              <w:bottom w:val="single" w:sz="6" w:space="0" w:color="auto"/>
              <w:right w:val="single" w:sz="6" w:space="0" w:color="auto"/>
            </w:tcBorders>
          </w:tcPr>
          <w:p w14:paraId="0639B83D" w14:textId="794AC257" w:rsidR="004325D3" w:rsidRPr="003D07E0" w:rsidDel="009756A9" w:rsidRDefault="004325D3" w:rsidP="00F50D1F">
            <w:pPr>
              <w:pStyle w:val="TAC"/>
              <w:rPr>
                <w:del w:id="3383" w:author="C1-257761" w:date="2025-11-21T11:10:00Z" w16du:dateUtc="2025-11-21T19:10:00Z"/>
              </w:rPr>
            </w:pPr>
          </w:p>
        </w:tc>
        <w:tc>
          <w:tcPr>
            <w:tcW w:w="1105" w:type="pct"/>
            <w:tcBorders>
              <w:top w:val="single" w:sz="6" w:space="0" w:color="auto"/>
              <w:left w:val="single" w:sz="6" w:space="0" w:color="auto"/>
              <w:bottom w:val="single" w:sz="6" w:space="0" w:color="auto"/>
              <w:right w:val="single" w:sz="6" w:space="0" w:color="auto"/>
            </w:tcBorders>
          </w:tcPr>
          <w:p w14:paraId="6F5DBA0C" w14:textId="7A202252" w:rsidR="004325D3" w:rsidRPr="003D07E0" w:rsidDel="009756A9" w:rsidRDefault="004325D3" w:rsidP="00F50D1F">
            <w:pPr>
              <w:pStyle w:val="TAL"/>
              <w:rPr>
                <w:del w:id="3384" w:author="C1-257761" w:date="2025-11-21T11:10:00Z" w16du:dateUtc="2025-11-21T19:10:00Z"/>
              </w:rPr>
            </w:pPr>
            <w:del w:id="3385" w:author="C1-257761" w:date="2025-11-21T11:10:00Z" w16du:dateUtc="2025-11-21T19:10: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9B75FE8" w14:textId="2FCC2ABE" w:rsidR="004325D3" w:rsidRPr="00D14B63" w:rsidDel="009756A9" w:rsidRDefault="004325D3" w:rsidP="00F50D1F">
            <w:pPr>
              <w:pStyle w:val="TAL"/>
              <w:rPr>
                <w:del w:id="3386" w:author="C1-257761" w:date="2025-11-21T11:10:00Z" w16du:dateUtc="2025-11-21T19:10:00Z"/>
              </w:rPr>
            </w:pPr>
            <w:del w:id="3387" w:author="C1-257761" w:date="2025-11-21T11:10:00Z" w16du:dateUtc="2025-11-21T19:10:00Z">
              <w:r w:rsidRPr="00D14B63" w:rsidDel="009756A9">
                <w:rPr>
                  <w:rFonts w:cs="Arial"/>
                  <w:szCs w:val="18"/>
                </w:rPr>
                <w:delText>Failure causes are described in clause 6.2.7</w:delText>
              </w:r>
            </w:del>
          </w:p>
        </w:tc>
      </w:tr>
      <w:tr w:rsidR="004325D3" w:rsidRPr="003D07E0" w14:paraId="52F981D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6046DE9" w14:textId="77777777" w:rsidR="004325D3" w:rsidRPr="003D07E0" w:rsidRDefault="004325D3" w:rsidP="00F50D1F">
            <w:pPr>
              <w:pStyle w:val="TAN"/>
            </w:pPr>
            <w:r w:rsidRPr="003D07E0">
              <w:t>NOTE:</w:t>
            </w:r>
            <w:r w:rsidRPr="003D07E0">
              <w:tab/>
              <w:t>The mandatory HTTP error status codes for the HTTP DELETE method listed in table 5.2.6-1 of 3GPP TS 29.122 [5] also apply.</w:t>
            </w:r>
          </w:p>
        </w:tc>
      </w:tr>
    </w:tbl>
    <w:p w14:paraId="48F650FF" w14:textId="77777777" w:rsidR="004325D3" w:rsidRPr="003D07E0" w:rsidRDefault="004325D3" w:rsidP="004325D3"/>
    <w:p w14:paraId="2C8E1C35" w14:textId="77777777" w:rsidR="004325D3" w:rsidRPr="003D07E0" w:rsidRDefault="004325D3" w:rsidP="004325D3">
      <w:pPr>
        <w:pStyle w:val="TH"/>
        <w:rPr>
          <w:rFonts w:cs="Arial"/>
        </w:rPr>
      </w:pPr>
      <w:r w:rsidRPr="003D07E0">
        <w:t>Table 6</w:t>
      </w:r>
      <w:r>
        <w:t>.2</w:t>
      </w:r>
      <w:r w:rsidRPr="003D07E0">
        <w:t>.3.3.3.</w:t>
      </w:r>
      <w:r>
        <w:t>4</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2FE04B2C" w14:textId="77777777" w:rsidTr="00F50D1F">
        <w:trPr>
          <w:jc w:val="center"/>
        </w:trPr>
        <w:tc>
          <w:tcPr>
            <w:tcW w:w="982" w:type="pct"/>
            <w:shd w:val="clear" w:color="auto" w:fill="C0C0C0"/>
          </w:tcPr>
          <w:p w14:paraId="62DCE15D" w14:textId="77777777" w:rsidR="004325D3" w:rsidRPr="003D07E0" w:rsidRDefault="004325D3" w:rsidP="00F50D1F">
            <w:pPr>
              <w:pStyle w:val="TAH"/>
            </w:pPr>
            <w:r w:rsidRPr="003D07E0">
              <w:t>Name</w:t>
            </w:r>
          </w:p>
        </w:tc>
        <w:tc>
          <w:tcPr>
            <w:tcW w:w="790" w:type="pct"/>
            <w:shd w:val="clear" w:color="auto" w:fill="C0C0C0"/>
          </w:tcPr>
          <w:p w14:paraId="4EBE8AE5" w14:textId="77777777" w:rsidR="004325D3" w:rsidRPr="003D07E0" w:rsidRDefault="004325D3" w:rsidP="00F50D1F">
            <w:pPr>
              <w:pStyle w:val="TAH"/>
            </w:pPr>
            <w:r w:rsidRPr="003D07E0">
              <w:t>Data type</w:t>
            </w:r>
          </w:p>
        </w:tc>
        <w:tc>
          <w:tcPr>
            <w:tcW w:w="335" w:type="pct"/>
            <w:shd w:val="clear" w:color="auto" w:fill="C0C0C0"/>
          </w:tcPr>
          <w:p w14:paraId="7EE3526C" w14:textId="77777777" w:rsidR="004325D3" w:rsidRPr="003D07E0" w:rsidRDefault="004325D3" w:rsidP="00F50D1F">
            <w:pPr>
              <w:pStyle w:val="TAH"/>
            </w:pPr>
            <w:r w:rsidRPr="003D07E0">
              <w:t>P</w:t>
            </w:r>
          </w:p>
        </w:tc>
        <w:tc>
          <w:tcPr>
            <w:tcW w:w="690" w:type="pct"/>
            <w:shd w:val="clear" w:color="auto" w:fill="C0C0C0"/>
          </w:tcPr>
          <w:p w14:paraId="71DDF444" w14:textId="77777777" w:rsidR="004325D3" w:rsidRPr="003D07E0" w:rsidRDefault="004325D3" w:rsidP="00F50D1F">
            <w:pPr>
              <w:pStyle w:val="TAH"/>
            </w:pPr>
            <w:r w:rsidRPr="003D07E0">
              <w:t>Cardinality</w:t>
            </w:r>
          </w:p>
        </w:tc>
        <w:tc>
          <w:tcPr>
            <w:tcW w:w="2202" w:type="pct"/>
            <w:shd w:val="clear" w:color="auto" w:fill="C0C0C0"/>
            <w:vAlign w:val="center"/>
          </w:tcPr>
          <w:p w14:paraId="6AF0B86E" w14:textId="77777777" w:rsidR="004325D3" w:rsidRPr="003D07E0" w:rsidRDefault="004325D3" w:rsidP="00F50D1F">
            <w:pPr>
              <w:pStyle w:val="TAH"/>
            </w:pPr>
            <w:r w:rsidRPr="003D07E0">
              <w:t>Description</w:t>
            </w:r>
          </w:p>
        </w:tc>
      </w:tr>
      <w:tr w:rsidR="004325D3" w:rsidRPr="003D07E0" w14:paraId="53E1FA9C" w14:textId="77777777" w:rsidTr="00F50D1F">
        <w:trPr>
          <w:jc w:val="center"/>
        </w:trPr>
        <w:tc>
          <w:tcPr>
            <w:tcW w:w="982" w:type="pct"/>
            <w:shd w:val="clear" w:color="auto" w:fill="auto"/>
          </w:tcPr>
          <w:p w14:paraId="4AB0B086" w14:textId="77777777" w:rsidR="004325D3" w:rsidRPr="003D07E0" w:rsidRDefault="004325D3" w:rsidP="00F50D1F">
            <w:pPr>
              <w:pStyle w:val="TAL"/>
            </w:pPr>
            <w:r w:rsidRPr="003D07E0">
              <w:t>Location</w:t>
            </w:r>
          </w:p>
        </w:tc>
        <w:tc>
          <w:tcPr>
            <w:tcW w:w="790" w:type="pct"/>
          </w:tcPr>
          <w:p w14:paraId="7770E0D7" w14:textId="77777777" w:rsidR="004325D3" w:rsidRPr="003D07E0" w:rsidRDefault="004325D3" w:rsidP="00F50D1F">
            <w:pPr>
              <w:pStyle w:val="TAL"/>
            </w:pPr>
            <w:r w:rsidRPr="003D07E0">
              <w:t>string</w:t>
            </w:r>
          </w:p>
        </w:tc>
        <w:tc>
          <w:tcPr>
            <w:tcW w:w="335" w:type="pct"/>
          </w:tcPr>
          <w:p w14:paraId="406E81FB" w14:textId="77777777" w:rsidR="004325D3" w:rsidRPr="003D07E0" w:rsidRDefault="004325D3" w:rsidP="00F50D1F">
            <w:pPr>
              <w:pStyle w:val="TAC"/>
            </w:pPr>
            <w:r w:rsidRPr="003D07E0">
              <w:t>M</w:t>
            </w:r>
          </w:p>
        </w:tc>
        <w:tc>
          <w:tcPr>
            <w:tcW w:w="690" w:type="pct"/>
          </w:tcPr>
          <w:p w14:paraId="6A7D46FC" w14:textId="77777777" w:rsidR="004325D3" w:rsidRPr="003D07E0" w:rsidRDefault="004325D3" w:rsidP="00F50D1F">
            <w:pPr>
              <w:pStyle w:val="TAC"/>
            </w:pPr>
            <w:r w:rsidRPr="003D07E0">
              <w:t>1</w:t>
            </w:r>
          </w:p>
        </w:tc>
        <w:tc>
          <w:tcPr>
            <w:tcW w:w="2202" w:type="pct"/>
            <w:shd w:val="clear" w:color="auto" w:fill="auto"/>
          </w:tcPr>
          <w:p w14:paraId="6319125A"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1F580C70" w14:textId="77777777" w:rsidR="004325D3" w:rsidRPr="003D07E0" w:rsidRDefault="004325D3" w:rsidP="004325D3"/>
    <w:p w14:paraId="0FE1EF65" w14:textId="77777777" w:rsidR="004325D3" w:rsidRPr="003D07E0" w:rsidRDefault="004325D3" w:rsidP="004325D3">
      <w:pPr>
        <w:pStyle w:val="TH"/>
        <w:rPr>
          <w:rFonts w:cs="Arial"/>
        </w:rPr>
      </w:pPr>
      <w:r w:rsidRPr="003D07E0">
        <w:t>Table 6</w:t>
      </w:r>
      <w:r>
        <w:t>.2</w:t>
      </w:r>
      <w:r w:rsidRPr="003D07E0">
        <w:t>.3.3.3.</w:t>
      </w:r>
      <w:r>
        <w:t>4</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975F43C" w14:textId="77777777" w:rsidTr="00F50D1F">
        <w:trPr>
          <w:jc w:val="center"/>
        </w:trPr>
        <w:tc>
          <w:tcPr>
            <w:tcW w:w="982" w:type="pct"/>
            <w:shd w:val="clear" w:color="auto" w:fill="C0C0C0"/>
          </w:tcPr>
          <w:p w14:paraId="69A9ACD6" w14:textId="77777777" w:rsidR="004325D3" w:rsidRPr="003D07E0" w:rsidRDefault="004325D3" w:rsidP="00F50D1F">
            <w:pPr>
              <w:pStyle w:val="TAH"/>
            </w:pPr>
            <w:r w:rsidRPr="003D07E0">
              <w:t>Name</w:t>
            </w:r>
          </w:p>
        </w:tc>
        <w:tc>
          <w:tcPr>
            <w:tcW w:w="790" w:type="pct"/>
            <w:shd w:val="clear" w:color="auto" w:fill="C0C0C0"/>
          </w:tcPr>
          <w:p w14:paraId="2D5881F5" w14:textId="77777777" w:rsidR="004325D3" w:rsidRPr="003D07E0" w:rsidRDefault="004325D3" w:rsidP="00F50D1F">
            <w:pPr>
              <w:pStyle w:val="TAH"/>
            </w:pPr>
            <w:r w:rsidRPr="003D07E0">
              <w:t>Data type</w:t>
            </w:r>
          </w:p>
        </w:tc>
        <w:tc>
          <w:tcPr>
            <w:tcW w:w="335" w:type="pct"/>
            <w:shd w:val="clear" w:color="auto" w:fill="C0C0C0"/>
          </w:tcPr>
          <w:p w14:paraId="377E6347" w14:textId="77777777" w:rsidR="004325D3" w:rsidRPr="003D07E0" w:rsidRDefault="004325D3" w:rsidP="00F50D1F">
            <w:pPr>
              <w:pStyle w:val="TAH"/>
            </w:pPr>
            <w:r w:rsidRPr="003D07E0">
              <w:t>P</w:t>
            </w:r>
          </w:p>
        </w:tc>
        <w:tc>
          <w:tcPr>
            <w:tcW w:w="690" w:type="pct"/>
            <w:shd w:val="clear" w:color="auto" w:fill="C0C0C0"/>
          </w:tcPr>
          <w:p w14:paraId="06B37B61" w14:textId="77777777" w:rsidR="004325D3" w:rsidRPr="003D07E0" w:rsidRDefault="004325D3" w:rsidP="00F50D1F">
            <w:pPr>
              <w:pStyle w:val="TAH"/>
            </w:pPr>
            <w:r w:rsidRPr="003D07E0">
              <w:t>Cardinality</w:t>
            </w:r>
          </w:p>
        </w:tc>
        <w:tc>
          <w:tcPr>
            <w:tcW w:w="2202" w:type="pct"/>
            <w:shd w:val="clear" w:color="auto" w:fill="C0C0C0"/>
            <w:vAlign w:val="center"/>
          </w:tcPr>
          <w:p w14:paraId="2E90F0E3" w14:textId="77777777" w:rsidR="004325D3" w:rsidRPr="003D07E0" w:rsidRDefault="004325D3" w:rsidP="00F50D1F">
            <w:pPr>
              <w:pStyle w:val="TAH"/>
            </w:pPr>
            <w:r w:rsidRPr="003D07E0">
              <w:t>Description</w:t>
            </w:r>
          </w:p>
        </w:tc>
      </w:tr>
      <w:tr w:rsidR="004325D3" w:rsidRPr="003D07E0" w14:paraId="4A4A981D" w14:textId="77777777" w:rsidTr="00F50D1F">
        <w:trPr>
          <w:jc w:val="center"/>
        </w:trPr>
        <w:tc>
          <w:tcPr>
            <w:tcW w:w="982" w:type="pct"/>
            <w:shd w:val="clear" w:color="auto" w:fill="auto"/>
          </w:tcPr>
          <w:p w14:paraId="0D274504" w14:textId="77777777" w:rsidR="004325D3" w:rsidRPr="003D07E0" w:rsidRDefault="004325D3" w:rsidP="00F50D1F">
            <w:pPr>
              <w:pStyle w:val="TAL"/>
            </w:pPr>
            <w:r w:rsidRPr="003D07E0">
              <w:t>Location</w:t>
            </w:r>
          </w:p>
        </w:tc>
        <w:tc>
          <w:tcPr>
            <w:tcW w:w="790" w:type="pct"/>
          </w:tcPr>
          <w:p w14:paraId="368F6C2B" w14:textId="77777777" w:rsidR="004325D3" w:rsidRPr="003D07E0" w:rsidRDefault="004325D3" w:rsidP="00F50D1F">
            <w:pPr>
              <w:pStyle w:val="TAL"/>
            </w:pPr>
            <w:r w:rsidRPr="003D07E0">
              <w:t>string</w:t>
            </w:r>
          </w:p>
        </w:tc>
        <w:tc>
          <w:tcPr>
            <w:tcW w:w="335" w:type="pct"/>
          </w:tcPr>
          <w:p w14:paraId="37356C90" w14:textId="77777777" w:rsidR="004325D3" w:rsidRPr="003D07E0" w:rsidRDefault="004325D3" w:rsidP="00F50D1F">
            <w:pPr>
              <w:pStyle w:val="TAC"/>
            </w:pPr>
            <w:r w:rsidRPr="003D07E0">
              <w:t>M</w:t>
            </w:r>
          </w:p>
        </w:tc>
        <w:tc>
          <w:tcPr>
            <w:tcW w:w="690" w:type="pct"/>
          </w:tcPr>
          <w:p w14:paraId="179299F8" w14:textId="77777777" w:rsidR="004325D3" w:rsidRPr="003D07E0" w:rsidRDefault="004325D3" w:rsidP="00F50D1F">
            <w:pPr>
              <w:pStyle w:val="TAC"/>
            </w:pPr>
            <w:r w:rsidRPr="003D07E0">
              <w:t>1</w:t>
            </w:r>
          </w:p>
        </w:tc>
        <w:tc>
          <w:tcPr>
            <w:tcW w:w="2202" w:type="pct"/>
            <w:shd w:val="clear" w:color="auto" w:fill="auto"/>
          </w:tcPr>
          <w:p w14:paraId="6E2987C6"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2ABA5AA4" w14:textId="77777777" w:rsidR="004325D3" w:rsidRPr="003D07E0" w:rsidRDefault="004325D3" w:rsidP="004325D3"/>
    <w:p w14:paraId="4A3411B4" w14:textId="59BF7B58" w:rsidR="004325D3" w:rsidRDefault="004325D3" w:rsidP="004325D3">
      <w:pPr>
        <w:pStyle w:val="Heading5"/>
      </w:pPr>
      <w:bookmarkStart w:id="3388" w:name="_Toc214620649"/>
      <w:r>
        <w:t>6.3.3.3.4</w:t>
      </w:r>
      <w:r>
        <w:tab/>
        <w:t xml:space="preserve">Resource </w:t>
      </w:r>
      <w:r w:rsidR="00351C1D">
        <w:t>c</w:t>
      </w:r>
      <w:r>
        <w:t xml:space="preserve">ustom </w:t>
      </w:r>
      <w:r w:rsidR="00351C1D">
        <w:t>o</w:t>
      </w:r>
      <w:r>
        <w:t>perations</w:t>
      </w:r>
      <w:bookmarkEnd w:id="3388"/>
    </w:p>
    <w:p w14:paraId="4A981536" w14:textId="77777777" w:rsidR="004325D3" w:rsidRPr="00332316" w:rsidRDefault="004325D3" w:rsidP="004325D3">
      <w:r w:rsidRPr="00332316">
        <w:t>There are no resource custom operations defined for this resource in this release of the specification.</w:t>
      </w:r>
    </w:p>
    <w:p w14:paraId="477284E5" w14:textId="6F989B44" w:rsidR="004325D3" w:rsidRDefault="004325D3" w:rsidP="004325D3">
      <w:pPr>
        <w:pStyle w:val="Heading3"/>
      </w:pPr>
      <w:bookmarkStart w:id="3389" w:name="_Toc214620650"/>
      <w:r>
        <w:lastRenderedPageBreak/>
        <w:t>6.2.4</w:t>
      </w:r>
      <w:r>
        <w:tab/>
        <w:t xml:space="preserve">Custom </w:t>
      </w:r>
      <w:r w:rsidR="00351C1D">
        <w:t>o</w:t>
      </w:r>
      <w:r>
        <w:t>perations without associated resources</w:t>
      </w:r>
      <w:bookmarkEnd w:id="3389"/>
    </w:p>
    <w:p w14:paraId="0F611B96" w14:textId="77777777" w:rsidR="004325D3" w:rsidRDefault="004325D3" w:rsidP="004325D3">
      <w:pPr>
        <w:pStyle w:val="Heading4"/>
      </w:pPr>
      <w:bookmarkStart w:id="3390" w:name="_Toc214620651"/>
      <w:r>
        <w:t>6.2.4.1</w:t>
      </w:r>
      <w:r>
        <w:tab/>
        <w:t>Overview</w:t>
      </w:r>
      <w:bookmarkEnd w:id="3390"/>
    </w:p>
    <w:p w14:paraId="1B6C0D88" w14:textId="77777777" w:rsidR="004325D3" w:rsidRPr="00332316" w:rsidRDefault="004325D3" w:rsidP="004325D3">
      <w:r w:rsidRPr="00332316">
        <w:t xml:space="preserve">There are no </w:t>
      </w:r>
      <w:r>
        <w:t>c</w:t>
      </w:r>
      <w:r w:rsidRPr="00332316">
        <w:t xml:space="preserve">ustom </w:t>
      </w:r>
      <w:r>
        <w:t>o</w:t>
      </w:r>
      <w:r w:rsidRPr="00332316">
        <w:t>perations without associated resources defined for this resource in this release of the specification.</w:t>
      </w:r>
    </w:p>
    <w:p w14:paraId="1B4FCB30" w14:textId="77777777" w:rsidR="004325D3" w:rsidRDefault="004325D3" w:rsidP="004325D3">
      <w:pPr>
        <w:pStyle w:val="Heading3"/>
      </w:pPr>
      <w:bookmarkStart w:id="3391" w:name="_Toc214620652"/>
      <w:r>
        <w:t>6.2.5</w:t>
      </w:r>
      <w:r>
        <w:tab/>
        <w:t>Notifications</w:t>
      </w:r>
      <w:bookmarkEnd w:id="3391"/>
    </w:p>
    <w:p w14:paraId="5F32AD6D" w14:textId="77777777" w:rsidR="004325D3" w:rsidRPr="000A7435" w:rsidRDefault="004325D3" w:rsidP="004325D3">
      <w:pPr>
        <w:pStyle w:val="Heading4"/>
      </w:pPr>
      <w:bookmarkStart w:id="3392" w:name="_Toc214620653"/>
      <w:r>
        <w:t>6.2.5.1</w:t>
      </w:r>
      <w:r>
        <w:tab/>
        <w:t>General</w:t>
      </w:r>
      <w:bookmarkEnd w:id="3392"/>
    </w:p>
    <w:p w14:paraId="36342942" w14:textId="77777777" w:rsidR="004325D3" w:rsidRDefault="004325D3" w:rsidP="004325D3">
      <w:pPr>
        <w:rPr>
          <w:noProof/>
        </w:rPr>
      </w:pPr>
      <w:bookmarkStart w:id="3393" w:name="_Toc510696630"/>
      <w:r>
        <w:rPr>
          <w:noProof/>
        </w:rPr>
        <w:t>Notifications shall comply to clause 5.2.5 of 3GPP TS 29.122 [5].</w:t>
      </w:r>
    </w:p>
    <w:p w14:paraId="0A1F89B8" w14:textId="77777777" w:rsidR="004325D3" w:rsidRPr="00A04126" w:rsidRDefault="004325D3" w:rsidP="004325D3">
      <w:pPr>
        <w:pStyle w:val="TH"/>
      </w:pPr>
      <w:r w:rsidRPr="00A04126">
        <w:t>Table</w:t>
      </w:r>
      <w:r>
        <w:t> </w:t>
      </w:r>
      <w:r w:rsidRPr="00A04126">
        <w:t>6.</w:t>
      </w:r>
      <w:r>
        <w:t>2</w:t>
      </w:r>
      <w:r w:rsidRPr="00A04126">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4325D3" w:rsidRPr="00B54FF5" w14:paraId="763FAB0E" w14:textId="77777777" w:rsidTr="00F50D1F">
        <w:trPr>
          <w:jc w:val="center"/>
        </w:trPr>
        <w:tc>
          <w:tcPr>
            <w:tcW w:w="1092" w:type="pct"/>
            <w:shd w:val="clear" w:color="auto" w:fill="C0C0C0"/>
            <w:vAlign w:val="center"/>
            <w:hideMark/>
          </w:tcPr>
          <w:p w14:paraId="76F308EB" w14:textId="77777777" w:rsidR="004325D3" w:rsidRPr="0016361A" w:rsidRDefault="004325D3" w:rsidP="00F50D1F">
            <w:pPr>
              <w:pStyle w:val="TAH"/>
            </w:pPr>
            <w:r w:rsidRPr="0016361A">
              <w:t>Notification</w:t>
            </w:r>
          </w:p>
        </w:tc>
        <w:tc>
          <w:tcPr>
            <w:tcW w:w="2083" w:type="pct"/>
            <w:shd w:val="clear" w:color="auto" w:fill="C0C0C0"/>
            <w:vAlign w:val="center"/>
            <w:hideMark/>
          </w:tcPr>
          <w:p w14:paraId="64AA1E99" w14:textId="77777777" w:rsidR="004325D3" w:rsidRPr="0016361A" w:rsidRDefault="004325D3" w:rsidP="00F50D1F">
            <w:pPr>
              <w:pStyle w:val="TAH"/>
            </w:pPr>
            <w:r>
              <w:t>Callback</w:t>
            </w:r>
            <w:r w:rsidRPr="0016361A">
              <w:t xml:space="preserve"> URI</w:t>
            </w:r>
          </w:p>
        </w:tc>
        <w:tc>
          <w:tcPr>
            <w:tcW w:w="709" w:type="pct"/>
            <w:shd w:val="clear" w:color="auto" w:fill="C0C0C0"/>
            <w:vAlign w:val="center"/>
            <w:hideMark/>
          </w:tcPr>
          <w:p w14:paraId="6D64BDE7" w14:textId="77777777" w:rsidR="004325D3" w:rsidRPr="0016361A" w:rsidRDefault="004325D3" w:rsidP="00F50D1F">
            <w:pPr>
              <w:pStyle w:val="TAH"/>
            </w:pPr>
            <w:r w:rsidRPr="0016361A">
              <w:t>HTTP method or custom operation</w:t>
            </w:r>
          </w:p>
        </w:tc>
        <w:tc>
          <w:tcPr>
            <w:tcW w:w="1116" w:type="pct"/>
            <w:shd w:val="clear" w:color="auto" w:fill="C0C0C0"/>
            <w:vAlign w:val="center"/>
            <w:hideMark/>
          </w:tcPr>
          <w:p w14:paraId="4CD63D74" w14:textId="77777777" w:rsidR="004325D3" w:rsidRPr="0016361A" w:rsidRDefault="004325D3" w:rsidP="00F50D1F">
            <w:pPr>
              <w:pStyle w:val="TAH"/>
            </w:pPr>
            <w:r w:rsidRPr="0016361A">
              <w:t>Description</w:t>
            </w:r>
          </w:p>
          <w:p w14:paraId="520072C4" w14:textId="77777777" w:rsidR="004325D3" w:rsidRPr="0016361A" w:rsidRDefault="004325D3" w:rsidP="00F50D1F">
            <w:pPr>
              <w:pStyle w:val="TAH"/>
            </w:pPr>
            <w:r w:rsidRPr="0016361A">
              <w:t>(service operation)</w:t>
            </w:r>
          </w:p>
        </w:tc>
      </w:tr>
      <w:tr w:rsidR="004325D3" w:rsidRPr="00B54FF5" w14:paraId="74864161" w14:textId="77777777" w:rsidTr="00F50D1F">
        <w:trPr>
          <w:jc w:val="center"/>
        </w:trPr>
        <w:tc>
          <w:tcPr>
            <w:tcW w:w="1092" w:type="pct"/>
            <w:vAlign w:val="center"/>
          </w:tcPr>
          <w:p w14:paraId="039240D6" w14:textId="77777777" w:rsidR="004325D3" w:rsidRPr="0016361A" w:rsidRDefault="004325D3" w:rsidP="00F50D1F">
            <w:pPr>
              <w:pStyle w:val="TAL"/>
              <w:rPr>
                <w:lang w:val="en-US"/>
              </w:rPr>
            </w:pPr>
            <w:r>
              <w:t>HFL training event n</w:t>
            </w:r>
            <w:r w:rsidRPr="007C1AFD">
              <w:t>otification</w:t>
            </w:r>
          </w:p>
        </w:tc>
        <w:tc>
          <w:tcPr>
            <w:tcW w:w="2083" w:type="pct"/>
            <w:vAlign w:val="center"/>
          </w:tcPr>
          <w:p w14:paraId="1CCDF1E4" w14:textId="77777777" w:rsidR="004325D3" w:rsidRPr="0016361A" w:rsidDel="005E0502" w:rsidRDefault="004325D3" w:rsidP="00F50D1F">
            <w:pPr>
              <w:pStyle w:val="TAL"/>
              <w:rPr>
                <w:lang w:val="en-US"/>
              </w:rPr>
            </w:pPr>
            <w:r w:rsidRPr="007C1AFD">
              <w:t>{notifUri}</w:t>
            </w:r>
          </w:p>
        </w:tc>
        <w:tc>
          <w:tcPr>
            <w:tcW w:w="709" w:type="pct"/>
            <w:vAlign w:val="center"/>
          </w:tcPr>
          <w:p w14:paraId="23C56862" w14:textId="77777777" w:rsidR="004325D3" w:rsidRPr="0016361A" w:rsidRDefault="004325D3" w:rsidP="00F50D1F">
            <w:pPr>
              <w:pStyle w:val="TAC"/>
              <w:rPr>
                <w:lang w:val="fr-FR"/>
              </w:rPr>
            </w:pPr>
            <w:r w:rsidRPr="0016361A">
              <w:rPr>
                <w:lang w:val="fr-FR"/>
              </w:rPr>
              <w:t>POST</w:t>
            </w:r>
          </w:p>
        </w:tc>
        <w:tc>
          <w:tcPr>
            <w:tcW w:w="1116" w:type="pct"/>
            <w:vAlign w:val="center"/>
          </w:tcPr>
          <w:p w14:paraId="6742460D" w14:textId="77777777" w:rsidR="004325D3" w:rsidRPr="0016361A" w:rsidRDefault="004325D3" w:rsidP="00F50D1F">
            <w:pPr>
              <w:pStyle w:val="TAL"/>
              <w:rPr>
                <w:lang w:val="en-US"/>
              </w:rPr>
            </w:pPr>
            <w:r w:rsidRPr="00FD7038">
              <w:rPr>
                <w:lang w:val="en-US"/>
              </w:rPr>
              <w:t>This service operation e</w:t>
            </w:r>
            <w:r w:rsidRPr="00FD7038">
              <w:t xml:space="preserve">nables </w:t>
            </w:r>
            <w:r>
              <w:t>the</w:t>
            </w:r>
            <w:r w:rsidRPr="00FD7038">
              <w:t xml:space="preserve"> </w:t>
            </w:r>
            <w:r>
              <w:t>AIMLE client</w:t>
            </w:r>
            <w:r w:rsidRPr="00FD7038">
              <w:t xml:space="preserve"> to notify </w:t>
            </w:r>
            <w:r>
              <w:t>the AIMLE server</w:t>
            </w:r>
            <w:r w:rsidRPr="00FD7038">
              <w:t xml:space="preserve"> </w:t>
            </w:r>
            <w:r>
              <w:t>on HFL training event</w:t>
            </w:r>
            <w:r w:rsidRPr="00FD7038">
              <w:t>.</w:t>
            </w:r>
          </w:p>
        </w:tc>
      </w:tr>
    </w:tbl>
    <w:p w14:paraId="5D870C37" w14:textId="77777777" w:rsidR="004325D3" w:rsidRPr="00986E88" w:rsidRDefault="004325D3" w:rsidP="004325D3">
      <w:pPr>
        <w:rPr>
          <w:noProof/>
        </w:rPr>
      </w:pPr>
    </w:p>
    <w:p w14:paraId="20EC7C10" w14:textId="77777777" w:rsidR="004325D3" w:rsidRDefault="004325D3" w:rsidP="004325D3">
      <w:pPr>
        <w:pStyle w:val="Heading4"/>
      </w:pPr>
      <w:bookmarkStart w:id="3394" w:name="_Toc35971421"/>
      <w:bookmarkStart w:id="3395" w:name="_Toc130662208"/>
      <w:bookmarkStart w:id="3396" w:name="_Toc214620654"/>
      <w:r>
        <w:t>6.2.5.2</w:t>
      </w:r>
      <w:r>
        <w:tab/>
      </w:r>
      <w:bookmarkEnd w:id="3393"/>
      <w:bookmarkEnd w:id="3394"/>
      <w:bookmarkEnd w:id="3395"/>
      <w:r>
        <w:t>HFL training event n</w:t>
      </w:r>
      <w:r w:rsidRPr="007C1AFD">
        <w:t>otification</w:t>
      </w:r>
      <w:bookmarkEnd w:id="3396"/>
    </w:p>
    <w:p w14:paraId="2B6042BD" w14:textId="77777777" w:rsidR="004325D3" w:rsidRPr="00986E88" w:rsidRDefault="004325D3" w:rsidP="004325D3">
      <w:pPr>
        <w:pStyle w:val="Heading5"/>
        <w:rPr>
          <w:noProof/>
        </w:rPr>
      </w:pPr>
      <w:bookmarkStart w:id="3397" w:name="_Toc532994455"/>
      <w:bookmarkStart w:id="3398" w:name="_Toc35971422"/>
      <w:bookmarkStart w:id="3399" w:name="_Toc130662209"/>
      <w:bookmarkStart w:id="3400" w:name="_Toc214620655"/>
      <w:bookmarkStart w:id="3401" w:name="_Toc510696631"/>
      <w:r>
        <w:t>6.2.5.2</w:t>
      </w:r>
      <w:r w:rsidRPr="00986E88">
        <w:rPr>
          <w:noProof/>
        </w:rPr>
        <w:t>.1</w:t>
      </w:r>
      <w:r w:rsidRPr="00986E88">
        <w:rPr>
          <w:noProof/>
        </w:rPr>
        <w:tab/>
        <w:t>Description</w:t>
      </w:r>
      <w:bookmarkEnd w:id="3397"/>
      <w:bookmarkEnd w:id="3398"/>
      <w:bookmarkEnd w:id="3399"/>
      <w:bookmarkEnd w:id="3400"/>
    </w:p>
    <w:p w14:paraId="26ED06BB" w14:textId="77777777" w:rsidR="004325D3" w:rsidRPr="00986E88" w:rsidRDefault="004325D3" w:rsidP="004325D3">
      <w:pPr>
        <w:rPr>
          <w:noProof/>
        </w:rPr>
      </w:pPr>
      <w:r w:rsidRPr="00986E88">
        <w:rPr>
          <w:noProof/>
        </w:rPr>
        <w:t xml:space="preserve">The </w:t>
      </w:r>
      <w:r>
        <w:t>HFL training event n</w:t>
      </w:r>
      <w:r w:rsidRPr="007C1AFD">
        <w:t>otification</w:t>
      </w:r>
      <w:r w:rsidRPr="00986E88">
        <w:rPr>
          <w:noProof/>
        </w:rPr>
        <w:t xml:space="preserve"> is used by the </w:t>
      </w:r>
      <w:r>
        <w:rPr>
          <w:noProof/>
        </w:rPr>
        <w:t>AIMLE client</w:t>
      </w:r>
      <w:r w:rsidRPr="00986E88">
        <w:rPr>
          <w:noProof/>
        </w:rPr>
        <w:t xml:space="preserve"> to report </w:t>
      </w:r>
      <w:r>
        <w:rPr>
          <w:noProof/>
        </w:rPr>
        <w:t>HFL training event</w:t>
      </w:r>
      <w:r w:rsidRPr="00986E88">
        <w:rPr>
          <w:noProof/>
        </w:rPr>
        <w:t xml:space="preserve"> to </w:t>
      </w:r>
      <w:r>
        <w:rPr>
          <w:noProof/>
        </w:rPr>
        <w:t>AIMLE server</w:t>
      </w:r>
      <w:r w:rsidRPr="00986E88">
        <w:rPr>
          <w:noProof/>
        </w:rPr>
        <w:t xml:space="preserve"> that has subscribed to such </w:t>
      </w:r>
      <w:r>
        <w:rPr>
          <w:noProof/>
        </w:rPr>
        <w:t>an event n</w:t>
      </w:r>
      <w:r w:rsidRPr="00986E88">
        <w:rPr>
          <w:noProof/>
        </w:rPr>
        <w:t>otification.</w:t>
      </w:r>
    </w:p>
    <w:p w14:paraId="6E280501" w14:textId="77777777" w:rsidR="004325D3" w:rsidRPr="00986E88" w:rsidRDefault="004325D3" w:rsidP="004325D3">
      <w:pPr>
        <w:pStyle w:val="Heading5"/>
        <w:rPr>
          <w:noProof/>
        </w:rPr>
      </w:pPr>
      <w:bookmarkStart w:id="3402" w:name="_Toc532994456"/>
      <w:bookmarkStart w:id="3403" w:name="_Toc35971423"/>
      <w:bookmarkStart w:id="3404" w:name="_Toc130662210"/>
      <w:bookmarkStart w:id="3405" w:name="_Toc214620656"/>
      <w:r>
        <w:t>6.2.5.2</w:t>
      </w:r>
      <w:r w:rsidRPr="00986E88">
        <w:rPr>
          <w:noProof/>
        </w:rPr>
        <w:t>.2</w:t>
      </w:r>
      <w:r w:rsidRPr="00986E88">
        <w:rPr>
          <w:noProof/>
        </w:rPr>
        <w:tab/>
        <w:t>Target URI</w:t>
      </w:r>
      <w:bookmarkEnd w:id="3402"/>
      <w:bookmarkEnd w:id="3403"/>
      <w:bookmarkEnd w:id="3404"/>
      <w:bookmarkEnd w:id="3405"/>
    </w:p>
    <w:p w14:paraId="1054E5BC" w14:textId="77777777" w:rsidR="004325D3" w:rsidRPr="00986E88" w:rsidRDefault="004325D3" w:rsidP="004325D3">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w:t>
      </w:r>
      <w:r>
        <w:t>2</w:t>
      </w:r>
      <w:r w:rsidRPr="00F112E4">
        <w:t>.5.2.2-1.</w:t>
      </w:r>
    </w:p>
    <w:p w14:paraId="23FE2634" w14:textId="77777777" w:rsidR="004325D3" w:rsidRPr="00986E88" w:rsidRDefault="004325D3" w:rsidP="004325D3">
      <w:pPr>
        <w:pStyle w:val="TH"/>
        <w:rPr>
          <w:rFonts w:cs="Arial"/>
          <w:noProof/>
        </w:rPr>
      </w:pPr>
      <w:r w:rsidRPr="00986E88">
        <w:rPr>
          <w:noProof/>
        </w:rPr>
        <w:t>Table </w:t>
      </w:r>
      <w:r>
        <w:t>6.2.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4325D3" w:rsidRPr="00B54FF5" w14:paraId="51B1D975" w14:textId="77777777" w:rsidTr="00F50D1F">
        <w:trPr>
          <w:jc w:val="center"/>
        </w:trPr>
        <w:tc>
          <w:tcPr>
            <w:tcW w:w="1924" w:type="dxa"/>
            <w:shd w:val="clear" w:color="auto" w:fill="C0C0C0"/>
            <w:hideMark/>
          </w:tcPr>
          <w:p w14:paraId="680C689D" w14:textId="77777777" w:rsidR="004325D3" w:rsidRPr="0016361A" w:rsidRDefault="004325D3" w:rsidP="00F50D1F">
            <w:pPr>
              <w:pStyle w:val="TAH"/>
              <w:rPr>
                <w:noProof/>
              </w:rPr>
            </w:pPr>
            <w:r w:rsidRPr="0016361A">
              <w:rPr>
                <w:noProof/>
              </w:rPr>
              <w:t>Name</w:t>
            </w:r>
          </w:p>
        </w:tc>
        <w:tc>
          <w:tcPr>
            <w:tcW w:w="7814" w:type="dxa"/>
            <w:shd w:val="clear" w:color="auto" w:fill="C0C0C0"/>
            <w:vAlign w:val="center"/>
            <w:hideMark/>
          </w:tcPr>
          <w:p w14:paraId="3F163311" w14:textId="77777777" w:rsidR="004325D3" w:rsidRPr="0016361A" w:rsidRDefault="004325D3" w:rsidP="00F50D1F">
            <w:pPr>
              <w:pStyle w:val="TAH"/>
              <w:rPr>
                <w:noProof/>
              </w:rPr>
            </w:pPr>
            <w:r w:rsidRPr="0016361A">
              <w:rPr>
                <w:noProof/>
              </w:rPr>
              <w:t>Definition</w:t>
            </w:r>
          </w:p>
        </w:tc>
      </w:tr>
      <w:tr w:rsidR="004325D3" w:rsidRPr="00B54FF5" w14:paraId="1D5037C2" w14:textId="77777777" w:rsidTr="00F50D1F">
        <w:trPr>
          <w:jc w:val="center"/>
        </w:trPr>
        <w:tc>
          <w:tcPr>
            <w:tcW w:w="1924" w:type="dxa"/>
            <w:vAlign w:val="center"/>
            <w:hideMark/>
          </w:tcPr>
          <w:p w14:paraId="2EF045E1" w14:textId="77777777" w:rsidR="004325D3" w:rsidRPr="0016361A" w:rsidRDefault="004325D3" w:rsidP="00F50D1F">
            <w:pPr>
              <w:pStyle w:val="TAL"/>
              <w:rPr>
                <w:noProof/>
              </w:rPr>
            </w:pPr>
            <w:r w:rsidRPr="0016361A">
              <w:rPr>
                <w:noProof/>
              </w:rPr>
              <w:t>notifUri</w:t>
            </w:r>
          </w:p>
        </w:tc>
        <w:tc>
          <w:tcPr>
            <w:tcW w:w="7814" w:type="dxa"/>
            <w:vAlign w:val="center"/>
            <w:hideMark/>
          </w:tcPr>
          <w:p w14:paraId="52B5A38D" w14:textId="77777777" w:rsidR="004325D3" w:rsidRPr="0016361A" w:rsidRDefault="004325D3" w:rsidP="00F50D1F">
            <w:pPr>
              <w:pStyle w:val="TAL"/>
              <w:rPr>
                <w:noProof/>
              </w:rPr>
            </w:pPr>
            <w:r w:rsidRPr="00F23EAF">
              <w:rPr>
                <w:noProof/>
              </w:rPr>
              <w:t xml:space="preserve">The </w:t>
            </w:r>
            <w:r>
              <w:rPr>
                <w:noProof/>
              </w:rPr>
              <w:t>n</w:t>
            </w:r>
            <w:r w:rsidRPr="00F23EAF">
              <w:rPr>
                <w:noProof/>
              </w:rPr>
              <w:t>otification U</w:t>
            </w:r>
            <w:r>
              <w:rPr>
                <w:noProof/>
              </w:rPr>
              <w:t>RI</w:t>
            </w:r>
            <w:r w:rsidRPr="00F23EAF">
              <w:rPr>
                <w:noProof/>
              </w:rPr>
              <w:t xml:space="preserve"> is assigned within the </w:t>
            </w:r>
            <w:r>
              <w:t>Individual HFL training subscription</w:t>
            </w:r>
            <w:r w:rsidRPr="00F23EAF">
              <w:rPr>
                <w:noProof/>
              </w:rPr>
              <w:t xml:space="preserve"> and described </w:t>
            </w:r>
            <w:r>
              <w:rPr>
                <w:noProof/>
              </w:rPr>
              <w:t>by</w:t>
            </w:r>
            <w:r w:rsidRPr="00F23EAF">
              <w:rPr>
                <w:noProof/>
              </w:rPr>
              <w:t xml:space="preserve"> the </w:t>
            </w:r>
            <w:r w:rsidRPr="00D14B63">
              <w:rPr>
                <w:noProof/>
              </w:rPr>
              <w:t>H</w:t>
            </w:r>
            <w:r>
              <w:rPr>
                <w:noProof/>
              </w:rPr>
              <w:t>fl</w:t>
            </w:r>
            <w:r w:rsidRPr="00D14B63">
              <w:rPr>
                <w:noProof/>
              </w:rPr>
              <w:t>TrngSub</w:t>
            </w:r>
            <w:r>
              <w:rPr>
                <w:noProof/>
              </w:rPr>
              <w:t xml:space="preserve"> structure data as specified in clause 6.2.6.2.2.</w:t>
            </w:r>
          </w:p>
        </w:tc>
      </w:tr>
    </w:tbl>
    <w:p w14:paraId="2977D7A8" w14:textId="77777777" w:rsidR="004325D3" w:rsidRPr="00986E88" w:rsidRDefault="004325D3" w:rsidP="004325D3">
      <w:pPr>
        <w:rPr>
          <w:noProof/>
        </w:rPr>
      </w:pPr>
    </w:p>
    <w:p w14:paraId="75991B20" w14:textId="52B7908C" w:rsidR="004325D3" w:rsidRPr="00986E88" w:rsidRDefault="004325D3" w:rsidP="004325D3">
      <w:pPr>
        <w:pStyle w:val="Heading5"/>
        <w:rPr>
          <w:noProof/>
        </w:rPr>
      </w:pPr>
      <w:bookmarkStart w:id="3406" w:name="_Toc532994457"/>
      <w:bookmarkStart w:id="3407" w:name="_Toc35971424"/>
      <w:bookmarkStart w:id="3408" w:name="_Toc130662211"/>
      <w:bookmarkStart w:id="3409" w:name="_Toc214620657"/>
      <w:r>
        <w:t>6.2.5.2</w:t>
      </w:r>
      <w:r w:rsidRPr="00986E88">
        <w:rPr>
          <w:noProof/>
        </w:rPr>
        <w:t>.3</w:t>
      </w:r>
      <w:r w:rsidRPr="00986E88">
        <w:rPr>
          <w:noProof/>
        </w:rPr>
        <w:tab/>
        <w:t xml:space="preserve">Standard </w:t>
      </w:r>
      <w:r w:rsidR="00351C1D">
        <w:rPr>
          <w:noProof/>
        </w:rPr>
        <w:t>m</w:t>
      </w:r>
      <w:r w:rsidRPr="00986E88">
        <w:rPr>
          <w:noProof/>
        </w:rPr>
        <w:t>ethods</w:t>
      </w:r>
      <w:bookmarkEnd w:id="3406"/>
      <w:bookmarkEnd w:id="3407"/>
      <w:bookmarkEnd w:id="3408"/>
      <w:bookmarkEnd w:id="3409"/>
    </w:p>
    <w:p w14:paraId="0DB28554" w14:textId="77777777" w:rsidR="004325D3" w:rsidRPr="00986E88" w:rsidRDefault="004325D3" w:rsidP="004325D3">
      <w:pPr>
        <w:pStyle w:val="H6"/>
        <w:rPr>
          <w:noProof/>
        </w:rPr>
      </w:pPr>
      <w:bookmarkStart w:id="3410" w:name="_Toc532994458"/>
      <w:bookmarkStart w:id="3411" w:name="_Toc35971425"/>
      <w:r>
        <w:t>6.2.5.2.3</w:t>
      </w:r>
      <w:r w:rsidRPr="00986E88">
        <w:rPr>
          <w:noProof/>
        </w:rPr>
        <w:t>.1</w:t>
      </w:r>
      <w:r w:rsidRPr="00986E88">
        <w:rPr>
          <w:noProof/>
        </w:rPr>
        <w:tab/>
        <w:t>POST</w:t>
      </w:r>
      <w:bookmarkEnd w:id="3410"/>
      <w:bookmarkEnd w:id="3411"/>
    </w:p>
    <w:p w14:paraId="14B18DCF" w14:textId="77777777" w:rsidR="004325D3" w:rsidRPr="00986E88" w:rsidRDefault="004325D3" w:rsidP="004325D3">
      <w:pPr>
        <w:rPr>
          <w:noProof/>
        </w:rPr>
      </w:pPr>
      <w:r w:rsidRPr="00986E88">
        <w:rPr>
          <w:noProof/>
        </w:rPr>
        <w:t>This method shall support the request data structures specified in table </w:t>
      </w:r>
      <w:r>
        <w:t>6.2.5.2</w:t>
      </w:r>
      <w:r w:rsidRPr="00986E88">
        <w:rPr>
          <w:noProof/>
        </w:rPr>
        <w:t>.3.1-</w:t>
      </w:r>
      <w:r>
        <w:rPr>
          <w:noProof/>
        </w:rPr>
        <w:t>1</w:t>
      </w:r>
      <w:r w:rsidRPr="00986E88">
        <w:rPr>
          <w:noProof/>
        </w:rPr>
        <w:t xml:space="preserve"> and the response data structures and response codes specified in table </w:t>
      </w:r>
      <w:r>
        <w:t>6.2.5.2</w:t>
      </w:r>
      <w:r w:rsidRPr="00986E88">
        <w:rPr>
          <w:noProof/>
        </w:rPr>
        <w:t>.3.1-</w:t>
      </w:r>
      <w:r>
        <w:rPr>
          <w:noProof/>
        </w:rPr>
        <w:t>1</w:t>
      </w:r>
      <w:r w:rsidRPr="00986E88">
        <w:rPr>
          <w:noProof/>
        </w:rPr>
        <w:t>.</w:t>
      </w:r>
    </w:p>
    <w:p w14:paraId="7A99EAB4" w14:textId="77777777" w:rsidR="004325D3" w:rsidRPr="00986E88" w:rsidRDefault="004325D3" w:rsidP="004325D3">
      <w:pPr>
        <w:pStyle w:val="TH"/>
        <w:rPr>
          <w:noProof/>
        </w:rPr>
      </w:pPr>
      <w:r w:rsidRPr="00986E88">
        <w:rPr>
          <w:noProof/>
        </w:rPr>
        <w:t>Table </w:t>
      </w:r>
      <w:r>
        <w:t>6.2.5.2</w:t>
      </w:r>
      <w:r w:rsidRPr="00986E88">
        <w:rPr>
          <w:noProof/>
        </w:rPr>
        <w:t>.3.1-2: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4325D3" w:rsidRPr="00B54FF5" w14:paraId="405E29F6" w14:textId="77777777" w:rsidTr="00F50D1F">
        <w:trPr>
          <w:jc w:val="center"/>
        </w:trPr>
        <w:tc>
          <w:tcPr>
            <w:tcW w:w="2899" w:type="dxa"/>
            <w:shd w:val="clear" w:color="auto" w:fill="C0C0C0"/>
            <w:hideMark/>
          </w:tcPr>
          <w:p w14:paraId="7DCDF78B" w14:textId="77777777" w:rsidR="004325D3" w:rsidRPr="0016361A" w:rsidRDefault="004325D3" w:rsidP="00F50D1F">
            <w:pPr>
              <w:pStyle w:val="TAH"/>
              <w:rPr>
                <w:noProof/>
              </w:rPr>
            </w:pPr>
            <w:r w:rsidRPr="0016361A">
              <w:rPr>
                <w:noProof/>
              </w:rPr>
              <w:t>Data type</w:t>
            </w:r>
          </w:p>
        </w:tc>
        <w:tc>
          <w:tcPr>
            <w:tcW w:w="450" w:type="dxa"/>
            <w:shd w:val="clear" w:color="auto" w:fill="C0C0C0"/>
            <w:hideMark/>
          </w:tcPr>
          <w:p w14:paraId="619E8EF3" w14:textId="77777777" w:rsidR="004325D3" w:rsidRPr="0016361A" w:rsidRDefault="004325D3" w:rsidP="00F50D1F">
            <w:pPr>
              <w:pStyle w:val="TAH"/>
              <w:rPr>
                <w:noProof/>
              </w:rPr>
            </w:pPr>
            <w:r w:rsidRPr="0016361A">
              <w:rPr>
                <w:noProof/>
              </w:rPr>
              <w:t>P</w:t>
            </w:r>
          </w:p>
        </w:tc>
        <w:tc>
          <w:tcPr>
            <w:tcW w:w="1170" w:type="dxa"/>
            <w:shd w:val="clear" w:color="auto" w:fill="C0C0C0"/>
            <w:hideMark/>
          </w:tcPr>
          <w:p w14:paraId="1ADED912" w14:textId="77777777" w:rsidR="004325D3" w:rsidRPr="0016361A" w:rsidRDefault="004325D3" w:rsidP="00F50D1F">
            <w:pPr>
              <w:pStyle w:val="TAH"/>
              <w:rPr>
                <w:noProof/>
              </w:rPr>
            </w:pPr>
            <w:r w:rsidRPr="0016361A">
              <w:rPr>
                <w:noProof/>
              </w:rPr>
              <w:t>Cardinality</w:t>
            </w:r>
          </w:p>
        </w:tc>
        <w:tc>
          <w:tcPr>
            <w:tcW w:w="5160" w:type="dxa"/>
            <w:shd w:val="clear" w:color="auto" w:fill="C0C0C0"/>
            <w:vAlign w:val="center"/>
            <w:hideMark/>
          </w:tcPr>
          <w:p w14:paraId="723A4461" w14:textId="77777777" w:rsidR="004325D3" w:rsidRPr="0016361A" w:rsidRDefault="004325D3" w:rsidP="00F50D1F">
            <w:pPr>
              <w:pStyle w:val="TAH"/>
              <w:rPr>
                <w:noProof/>
              </w:rPr>
            </w:pPr>
            <w:r w:rsidRPr="0016361A">
              <w:rPr>
                <w:noProof/>
              </w:rPr>
              <w:t>Description</w:t>
            </w:r>
          </w:p>
        </w:tc>
      </w:tr>
      <w:tr w:rsidR="004325D3" w:rsidRPr="00B54FF5" w14:paraId="78DC69F6" w14:textId="77777777" w:rsidTr="00F50D1F">
        <w:trPr>
          <w:jc w:val="center"/>
        </w:trPr>
        <w:tc>
          <w:tcPr>
            <w:tcW w:w="2899" w:type="dxa"/>
            <w:vAlign w:val="center"/>
            <w:hideMark/>
          </w:tcPr>
          <w:p w14:paraId="777C8B6B" w14:textId="77777777" w:rsidR="004325D3" w:rsidRPr="0016361A" w:rsidRDefault="004325D3" w:rsidP="00F50D1F">
            <w:pPr>
              <w:pStyle w:val="TAL"/>
              <w:rPr>
                <w:noProof/>
              </w:rPr>
            </w:pPr>
            <w:r w:rsidRPr="00D14B63">
              <w:rPr>
                <w:noProof/>
              </w:rPr>
              <w:t>H</w:t>
            </w:r>
            <w:r>
              <w:rPr>
                <w:noProof/>
              </w:rPr>
              <w:t>fl</w:t>
            </w:r>
            <w:r w:rsidRPr="00D14B63">
              <w:rPr>
                <w:noProof/>
              </w:rPr>
              <w:t>TrngNotify</w:t>
            </w:r>
          </w:p>
        </w:tc>
        <w:tc>
          <w:tcPr>
            <w:tcW w:w="450" w:type="dxa"/>
            <w:vAlign w:val="center"/>
            <w:hideMark/>
          </w:tcPr>
          <w:p w14:paraId="7FFD8BE4" w14:textId="77777777" w:rsidR="004325D3" w:rsidRPr="0016361A" w:rsidRDefault="004325D3" w:rsidP="00F50D1F">
            <w:pPr>
              <w:pStyle w:val="TAC"/>
              <w:rPr>
                <w:noProof/>
              </w:rPr>
            </w:pPr>
            <w:r>
              <w:t>M</w:t>
            </w:r>
          </w:p>
        </w:tc>
        <w:tc>
          <w:tcPr>
            <w:tcW w:w="1170" w:type="dxa"/>
            <w:vAlign w:val="center"/>
            <w:hideMark/>
          </w:tcPr>
          <w:p w14:paraId="3CECAC21" w14:textId="77777777" w:rsidR="004325D3" w:rsidRPr="0016361A" w:rsidRDefault="004325D3" w:rsidP="00F50D1F">
            <w:pPr>
              <w:pStyle w:val="TAC"/>
              <w:rPr>
                <w:noProof/>
              </w:rPr>
            </w:pPr>
            <w:r>
              <w:t>1</w:t>
            </w:r>
          </w:p>
        </w:tc>
        <w:tc>
          <w:tcPr>
            <w:tcW w:w="5160" w:type="dxa"/>
            <w:vAlign w:val="center"/>
            <w:hideMark/>
          </w:tcPr>
          <w:p w14:paraId="5E944308" w14:textId="77777777" w:rsidR="004325D3" w:rsidRPr="0016361A" w:rsidRDefault="004325D3" w:rsidP="00F50D1F">
            <w:pPr>
              <w:pStyle w:val="TAL"/>
              <w:rPr>
                <w:noProof/>
              </w:rPr>
            </w:pPr>
            <w:r w:rsidRPr="007C1AFD">
              <w:t xml:space="preserve">Represents the </w:t>
            </w:r>
            <w:r>
              <w:t>HFL training event notification</w:t>
            </w:r>
            <w:r w:rsidRPr="007C1AFD">
              <w:t>.</w:t>
            </w:r>
          </w:p>
        </w:tc>
      </w:tr>
    </w:tbl>
    <w:p w14:paraId="3AD9FD53" w14:textId="77777777" w:rsidR="004325D3" w:rsidRPr="00986E88" w:rsidRDefault="004325D3" w:rsidP="004325D3">
      <w:pPr>
        <w:rPr>
          <w:noProof/>
        </w:rPr>
      </w:pPr>
    </w:p>
    <w:p w14:paraId="57D835D6" w14:textId="77777777" w:rsidR="004325D3" w:rsidRPr="00986E88" w:rsidRDefault="004325D3" w:rsidP="004325D3">
      <w:pPr>
        <w:pStyle w:val="TH"/>
        <w:rPr>
          <w:noProof/>
        </w:rPr>
      </w:pPr>
      <w:r w:rsidRPr="00986E88">
        <w:rPr>
          <w:noProof/>
        </w:rPr>
        <w:lastRenderedPageBreak/>
        <w:t>Table </w:t>
      </w:r>
      <w:r>
        <w:t>6.2.5.2</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4325D3" w:rsidRPr="00B54FF5" w14:paraId="1468E8E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1C964709" w14:textId="77777777" w:rsidR="004325D3" w:rsidRPr="0016361A" w:rsidRDefault="004325D3" w:rsidP="00F50D1F">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C2FD426" w14:textId="77777777" w:rsidR="004325D3" w:rsidRPr="0016361A" w:rsidRDefault="004325D3" w:rsidP="00F50D1F">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61EA9244" w14:textId="77777777" w:rsidR="004325D3" w:rsidRPr="0016361A" w:rsidRDefault="004325D3" w:rsidP="00F50D1F">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7EFA1A15" w14:textId="77777777" w:rsidR="004325D3" w:rsidRPr="0016361A" w:rsidRDefault="004325D3" w:rsidP="00F50D1F">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5BC7A099" w14:textId="77777777" w:rsidR="004325D3" w:rsidRPr="0016361A" w:rsidRDefault="004325D3" w:rsidP="00F50D1F">
            <w:pPr>
              <w:pStyle w:val="TAH"/>
              <w:rPr>
                <w:noProof/>
              </w:rPr>
            </w:pPr>
            <w:r w:rsidRPr="0016361A">
              <w:rPr>
                <w:noProof/>
              </w:rPr>
              <w:t>Description</w:t>
            </w:r>
          </w:p>
        </w:tc>
      </w:tr>
      <w:tr w:rsidR="004325D3" w:rsidRPr="00B54FF5" w14:paraId="4ED464E2"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hideMark/>
          </w:tcPr>
          <w:p w14:paraId="17BC6953" w14:textId="77777777" w:rsidR="004325D3" w:rsidRPr="0016361A" w:rsidRDefault="004325D3" w:rsidP="00F50D1F">
            <w:pPr>
              <w:pStyle w:val="TAL"/>
              <w:rPr>
                <w:noProof/>
              </w:rPr>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221427C"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10064C4"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hideMark/>
          </w:tcPr>
          <w:p w14:paraId="47268540" w14:textId="77777777" w:rsidR="004325D3" w:rsidRPr="0016361A" w:rsidRDefault="004325D3" w:rsidP="00F50D1F">
            <w:pPr>
              <w:pStyle w:val="TAL"/>
              <w:rPr>
                <w:noProof/>
              </w:rPr>
            </w:pPr>
            <w:r w:rsidRPr="007C1AFD">
              <w:t>204 No Content</w:t>
            </w:r>
          </w:p>
        </w:tc>
        <w:tc>
          <w:tcPr>
            <w:tcW w:w="4619" w:type="dxa"/>
            <w:tcBorders>
              <w:top w:val="single" w:sz="6" w:space="0" w:color="auto"/>
              <w:left w:val="single" w:sz="6" w:space="0" w:color="auto"/>
              <w:bottom w:val="single" w:sz="6" w:space="0" w:color="auto"/>
              <w:right w:val="single" w:sz="6" w:space="0" w:color="auto"/>
            </w:tcBorders>
            <w:hideMark/>
          </w:tcPr>
          <w:p w14:paraId="2BD2BE1F" w14:textId="77777777" w:rsidR="004325D3" w:rsidRPr="0016361A" w:rsidRDefault="004325D3" w:rsidP="00F50D1F">
            <w:pPr>
              <w:pStyle w:val="TAL"/>
              <w:rPr>
                <w:noProof/>
              </w:rPr>
            </w:pPr>
            <w:r w:rsidRPr="00FD7038">
              <w:t xml:space="preserve">Successful case. The </w:t>
            </w:r>
            <w:r>
              <w:t>HFL training event notification</w:t>
            </w:r>
            <w:r w:rsidRPr="00FD7038">
              <w:t xml:space="preserve"> is successfully received and acknowledged.</w:t>
            </w:r>
          </w:p>
        </w:tc>
      </w:tr>
      <w:tr w:rsidR="004325D3" w:rsidRPr="00B54FF5" w14:paraId="31560FD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52EFFBA"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715634E"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A8F6DEB"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B78AE41" w14:textId="77777777" w:rsidR="004325D3" w:rsidRPr="007C1AFD" w:rsidRDefault="004325D3" w:rsidP="00F50D1F">
            <w:pPr>
              <w:pStyle w:val="TAL"/>
            </w:pPr>
            <w:r w:rsidRPr="007C1AFD">
              <w:t>307 Temporary Redirect</w:t>
            </w:r>
          </w:p>
        </w:tc>
        <w:tc>
          <w:tcPr>
            <w:tcW w:w="4619" w:type="dxa"/>
            <w:tcBorders>
              <w:top w:val="single" w:sz="6" w:space="0" w:color="auto"/>
              <w:left w:val="single" w:sz="6" w:space="0" w:color="auto"/>
              <w:bottom w:val="single" w:sz="6" w:space="0" w:color="auto"/>
              <w:right w:val="single" w:sz="6" w:space="0" w:color="auto"/>
            </w:tcBorders>
          </w:tcPr>
          <w:p w14:paraId="5FC1E44E" w14:textId="77777777" w:rsidR="004325D3" w:rsidRDefault="004325D3" w:rsidP="00F50D1F">
            <w:pPr>
              <w:pStyle w:val="TAL"/>
            </w:pPr>
            <w:r w:rsidRPr="007C1AFD">
              <w:t>Temporary redirection.</w:t>
            </w:r>
          </w:p>
          <w:p w14:paraId="2C60655F" w14:textId="77777777" w:rsidR="004325D3" w:rsidRDefault="004325D3" w:rsidP="00F50D1F">
            <w:pPr>
              <w:pStyle w:val="TAL"/>
            </w:pPr>
          </w:p>
          <w:p w14:paraId="091DA99C"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2006CB5" w14:textId="77777777" w:rsidR="004325D3" w:rsidRPr="007C1AFD" w:rsidRDefault="004325D3" w:rsidP="00F50D1F">
            <w:pPr>
              <w:pStyle w:val="TAL"/>
            </w:pPr>
          </w:p>
          <w:p w14:paraId="75574DF1"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14:paraId="5E2C7A46"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DAB47C2"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EECB957"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1A8F0C9C"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CE37384" w14:textId="77777777" w:rsidR="004325D3" w:rsidRPr="007C1AFD" w:rsidRDefault="004325D3" w:rsidP="00F50D1F">
            <w:pPr>
              <w:pStyle w:val="TAL"/>
            </w:pPr>
            <w:r w:rsidRPr="007C1AFD">
              <w:t>308 Permanent Redirect</w:t>
            </w:r>
          </w:p>
        </w:tc>
        <w:tc>
          <w:tcPr>
            <w:tcW w:w="4619" w:type="dxa"/>
            <w:tcBorders>
              <w:top w:val="single" w:sz="6" w:space="0" w:color="auto"/>
              <w:left w:val="single" w:sz="6" w:space="0" w:color="auto"/>
              <w:bottom w:val="single" w:sz="6" w:space="0" w:color="auto"/>
              <w:right w:val="single" w:sz="6" w:space="0" w:color="auto"/>
            </w:tcBorders>
          </w:tcPr>
          <w:p w14:paraId="3CD38DA8" w14:textId="77777777" w:rsidR="004325D3" w:rsidRDefault="004325D3" w:rsidP="00F50D1F">
            <w:pPr>
              <w:pStyle w:val="TAL"/>
            </w:pPr>
            <w:r w:rsidRPr="007C1AFD">
              <w:t>Permanent redirection.</w:t>
            </w:r>
          </w:p>
          <w:p w14:paraId="1AEE45DE" w14:textId="77777777" w:rsidR="004325D3" w:rsidRDefault="004325D3" w:rsidP="00F50D1F">
            <w:pPr>
              <w:pStyle w:val="TAL"/>
            </w:pPr>
          </w:p>
          <w:p w14:paraId="41FB1556"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86E6D37" w14:textId="77777777" w:rsidR="004325D3" w:rsidRPr="007C1AFD" w:rsidRDefault="004325D3" w:rsidP="00F50D1F">
            <w:pPr>
              <w:pStyle w:val="TAL"/>
            </w:pPr>
          </w:p>
          <w:p w14:paraId="1F60C32E"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rsidDel="009756A9" w14:paraId="27BC4AFF" w14:textId="06B5BA5D" w:rsidTr="00F50D1F">
        <w:trPr>
          <w:jc w:val="center"/>
          <w:del w:id="3412" w:author="C1-257761" w:date="2025-11-21T11:11:00Z"/>
        </w:trPr>
        <w:tc>
          <w:tcPr>
            <w:tcW w:w="2004" w:type="dxa"/>
            <w:tcBorders>
              <w:top w:val="single" w:sz="6" w:space="0" w:color="auto"/>
              <w:left w:val="single" w:sz="6" w:space="0" w:color="auto"/>
              <w:bottom w:val="single" w:sz="6" w:space="0" w:color="auto"/>
              <w:right w:val="single" w:sz="6" w:space="0" w:color="auto"/>
            </w:tcBorders>
          </w:tcPr>
          <w:p w14:paraId="6B5BC2F7" w14:textId="19B7CDBF" w:rsidR="004325D3" w:rsidRPr="007C1AFD" w:rsidDel="009756A9" w:rsidRDefault="004325D3" w:rsidP="00F50D1F">
            <w:pPr>
              <w:pStyle w:val="TAL"/>
              <w:rPr>
                <w:del w:id="3413" w:author="C1-257761" w:date="2025-11-21T11:11:00Z" w16du:dateUtc="2025-11-21T19:11:00Z"/>
              </w:rPr>
            </w:pPr>
          </w:p>
        </w:tc>
        <w:tc>
          <w:tcPr>
            <w:tcW w:w="361" w:type="dxa"/>
            <w:tcBorders>
              <w:top w:val="single" w:sz="6" w:space="0" w:color="auto"/>
              <w:left w:val="single" w:sz="6" w:space="0" w:color="auto"/>
              <w:bottom w:val="single" w:sz="6" w:space="0" w:color="auto"/>
              <w:right w:val="single" w:sz="6" w:space="0" w:color="auto"/>
            </w:tcBorders>
          </w:tcPr>
          <w:p w14:paraId="3A538161" w14:textId="3B5CD9E0" w:rsidR="004325D3" w:rsidRPr="0016361A" w:rsidDel="009756A9" w:rsidRDefault="004325D3" w:rsidP="00F50D1F">
            <w:pPr>
              <w:pStyle w:val="TAC"/>
              <w:rPr>
                <w:del w:id="3414" w:author="C1-257761" w:date="2025-11-21T11:11:00Z" w16du:dateUtc="2025-11-21T19:11:00Z"/>
                <w:noProof/>
              </w:rPr>
            </w:pPr>
          </w:p>
        </w:tc>
        <w:tc>
          <w:tcPr>
            <w:tcW w:w="1259" w:type="dxa"/>
            <w:tcBorders>
              <w:top w:val="single" w:sz="6" w:space="0" w:color="auto"/>
              <w:left w:val="single" w:sz="6" w:space="0" w:color="auto"/>
              <w:bottom w:val="single" w:sz="6" w:space="0" w:color="auto"/>
              <w:right w:val="single" w:sz="6" w:space="0" w:color="auto"/>
            </w:tcBorders>
          </w:tcPr>
          <w:p w14:paraId="309745A0" w14:textId="741F36C5" w:rsidR="004325D3" w:rsidRPr="0016361A" w:rsidDel="009756A9" w:rsidRDefault="004325D3" w:rsidP="00F50D1F">
            <w:pPr>
              <w:pStyle w:val="TAC"/>
              <w:rPr>
                <w:del w:id="3415" w:author="C1-257761" w:date="2025-11-21T11:11:00Z" w16du:dateUtc="2025-11-21T19:11:00Z"/>
                <w:noProof/>
              </w:rPr>
            </w:pPr>
          </w:p>
        </w:tc>
        <w:tc>
          <w:tcPr>
            <w:tcW w:w="1441" w:type="dxa"/>
            <w:tcBorders>
              <w:top w:val="single" w:sz="6" w:space="0" w:color="auto"/>
              <w:left w:val="single" w:sz="6" w:space="0" w:color="auto"/>
              <w:bottom w:val="single" w:sz="6" w:space="0" w:color="auto"/>
              <w:right w:val="single" w:sz="6" w:space="0" w:color="auto"/>
            </w:tcBorders>
          </w:tcPr>
          <w:p w14:paraId="3656C75E" w14:textId="4A2774D5" w:rsidR="004325D3" w:rsidRPr="007C1AFD" w:rsidDel="009756A9" w:rsidRDefault="004325D3" w:rsidP="00F50D1F">
            <w:pPr>
              <w:pStyle w:val="TAL"/>
              <w:rPr>
                <w:del w:id="3416" w:author="C1-257761" w:date="2025-11-21T11:11:00Z" w16du:dateUtc="2025-11-21T19:11:00Z"/>
              </w:rPr>
            </w:pPr>
            <w:del w:id="3417" w:author="C1-257761" w:date="2025-11-21T11:11:00Z" w16du:dateUtc="2025-11-21T19:11:00Z">
              <w:r w:rsidDel="009756A9">
                <w:delText>5XX (Server Error)</w:delText>
              </w:r>
            </w:del>
          </w:p>
        </w:tc>
        <w:tc>
          <w:tcPr>
            <w:tcW w:w="4619" w:type="dxa"/>
            <w:tcBorders>
              <w:top w:val="single" w:sz="6" w:space="0" w:color="auto"/>
              <w:left w:val="single" w:sz="6" w:space="0" w:color="auto"/>
              <w:bottom w:val="single" w:sz="6" w:space="0" w:color="auto"/>
              <w:right w:val="single" w:sz="6" w:space="0" w:color="auto"/>
            </w:tcBorders>
          </w:tcPr>
          <w:p w14:paraId="3A2B3C7D" w14:textId="39C6479A" w:rsidR="004325D3" w:rsidRPr="007C1AFD" w:rsidDel="009756A9" w:rsidRDefault="004325D3" w:rsidP="00F50D1F">
            <w:pPr>
              <w:pStyle w:val="TAL"/>
              <w:rPr>
                <w:del w:id="3418" w:author="C1-257761" w:date="2025-11-21T11:11:00Z" w16du:dateUtc="2025-11-21T19:11:00Z"/>
              </w:rPr>
            </w:pPr>
            <w:del w:id="3419" w:author="C1-257761" w:date="2025-11-21T11:11:00Z" w16du:dateUtc="2025-11-21T19:11:00Z">
              <w:r w:rsidRPr="00585CA6" w:rsidDel="009756A9">
                <w:rPr>
                  <w:rFonts w:cs="Arial"/>
                  <w:szCs w:val="18"/>
                </w:rPr>
                <w:delText xml:space="preserve">Failure causes are described in </w:delText>
              </w:r>
              <w:r w:rsidRPr="00D14B63" w:rsidDel="009756A9">
                <w:rPr>
                  <w:rFonts w:cs="Arial"/>
                  <w:szCs w:val="18"/>
                </w:rPr>
                <w:delText>clause 6.2.7</w:delText>
              </w:r>
            </w:del>
          </w:p>
        </w:tc>
      </w:tr>
      <w:tr w:rsidR="004325D3" w:rsidRPr="00B54FF5" w14:paraId="7B984E98" w14:textId="77777777" w:rsidTr="00F50D1F">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7D95EC54" w14:textId="77777777" w:rsidR="004325D3" w:rsidRPr="0016361A" w:rsidRDefault="004325D3" w:rsidP="00F50D1F">
            <w:pPr>
              <w:pStyle w:val="TAN"/>
              <w:rPr>
                <w:noProof/>
              </w:rPr>
            </w:pPr>
            <w:r w:rsidRPr="0016361A">
              <w:t>NOTE:</w:t>
            </w:r>
            <w:r w:rsidRPr="0016361A">
              <w:rPr>
                <w:noProof/>
              </w:rPr>
              <w:tab/>
              <w:t xml:space="preserve">The mandatory </w:t>
            </w:r>
            <w:r w:rsidRPr="0016361A">
              <w:t xml:space="preserve">HTTP error status codes for the </w:t>
            </w:r>
            <w:r>
              <w:t xml:space="preserve">HTTP </w:t>
            </w:r>
            <w:r w:rsidRPr="0016361A">
              <w:t xml:space="preserve">POST method listed in </w:t>
            </w:r>
            <w:r>
              <w:t>table </w:t>
            </w:r>
            <w:r w:rsidRPr="008B7662">
              <w:t>5.2.6-1 of 3GPP</w:t>
            </w:r>
            <w:r>
              <w:t> TS </w:t>
            </w:r>
            <w:r w:rsidRPr="008B7662">
              <w:t>29.122</w:t>
            </w:r>
            <w:r>
              <w:t> </w:t>
            </w:r>
            <w:r w:rsidRPr="008B7662">
              <w:t>[</w:t>
            </w:r>
            <w:r>
              <w:t>5</w:t>
            </w:r>
            <w:r w:rsidRPr="008B7662">
              <w:t>] also apply</w:t>
            </w:r>
            <w:r w:rsidRPr="0016361A">
              <w:t>.</w:t>
            </w:r>
          </w:p>
        </w:tc>
      </w:tr>
    </w:tbl>
    <w:p w14:paraId="1D0C15A2" w14:textId="77777777" w:rsidR="004325D3" w:rsidRPr="00986E88" w:rsidRDefault="004325D3" w:rsidP="004325D3">
      <w:pPr>
        <w:rPr>
          <w:noProof/>
        </w:rPr>
      </w:pPr>
    </w:p>
    <w:p w14:paraId="73A6976E" w14:textId="6362584F" w:rsidR="004325D3" w:rsidRDefault="004325D3" w:rsidP="004325D3">
      <w:pPr>
        <w:pStyle w:val="Heading3"/>
      </w:pPr>
      <w:bookmarkStart w:id="3420" w:name="_Toc214620658"/>
      <w:bookmarkEnd w:id="3401"/>
      <w:r>
        <w:t>6.2.6</w:t>
      </w:r>
      <w:r>
        <w:tab/>
        <w:t xml:space="preserve">Data </w:t>
      </w:r>
      <w:r w:rsidR="00351C1D">
        <w:t>m</w:t>
      </w:r>
      <w:r>
        <w:t>odel</w:t>
      </w:r>
      <w:bookmarkEnd w:id="3420"/>
    </w:p>
    <w:p w14:paraId="590C3DE9" w14:textId="77777777" w:rsidR="004325D3" w:rsidRDefault="004325D3" w:rsidP="004325D3">
      <w:pPr>
        <w:pStyle w:val="Heading4"/>
      </w:pPr>
      <w:bookmarkStart w:id="3421" w:name="_Toc214620659"/>
      <w:r>
        <w:t>6.2.6.1</w:t>
      </w:r>
      <w:r>
        <w:tab/>
        <w:t>General</w:t>
      </w:r>
      <w:bookmarkEnd w:id="3421"/>
    </w:p>
    <w:p w14:paraId="45B003AA" w14:textId="77777777" w:rsidR="004325D3" w:rsidRDefault="004325D3" w:rsidP="004325D3">
      <w:r>
        <w:t>This clause specifies the application data model supported by the API.</w:t>
      </w:r>
    </w:p>
    <w:p w14:paraId="0C895971" w14:textId="77777777" w:rsidR="004325D3" w:rsidRDefault="004325D3" w:rsidP="004325D3">
      <w:r>
        <w:t>T</w:t>
      </w:r>
      <w:r w:rsidRPr="009C4D60">
        <w:t>able</w:t>
      </w:r>
      <w:r>
        <w:t xml:space="preserve"> 6.2.6.1-1 specifies </w:t>
      </w:r>
      <w:r w:rsidRPr="009C4D60">
        <w:t xml:space="preserve">the </w:t>
      </w:r>
      <w:r>
        <w:t>data types</w:t>
      </w:r>
      <w:r w:rsidRPr="009C4D60">
        <w:t xml:space="preserve"> defined for the </w:t>
      </w:r>
      <w:r w:rsidRPr="00400000">
        <w:t xml:space="preserve">Aimlec_HFLTraining </w:t>
      </w:r>
      <w:r>
        <w:t>API.</w:t>
      </w:r>
    </w:p>
    <w:p w14:paraId="0C38FEDF" w14:textId="3AAB2B97" w:rsidR="004325D3" w:rsidRPr="009C4D60" w:rsidRDefault="004325D3" w:rsidP="004325D3">
      <w:pPr>
        <w:pStyle w:val="TH"/>
      </w:pPr>
      <w:r w:rsidRPr="009C4D60">
        <w:t>Table</w:t>
      </w:r>
      <w:r>
        <w:t> 6.2.6.1-</w:t>
      </w:r>
      <w:r w:rsidRPr="009C4D60">
        <w:t xml:space="preserve">1: </w:t>
      </w:r>
      <w:r w:rsidRPr="003D07E0">
        <w:rPr>
          <w:lang w:val="en-US"/>
        </w:rPr>
        <w:t>Aimle</w:t>
      </w:r>
      <w:r>
        <w:rPr>
          <w:lang w:val="en-US"/>
        </w:rPr>
        <w:t>c</w:t>
      </w:r>
      <w:r w:rsidRPr="003D07E0">
        <w:rPr>
          <w:lang w:val="en-US"/>
        </w:rPr>
        <w:t>_</w:t>
      </w:r>
      <w:r>
        <w:rPr>
          <w:lang w:val="en-US"/>
        </w:rPr>
        <w:t>HFLTraining</w:t>
      </w:r>
      <w:r>
        <w:t xml:space="preserve"> API specific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4325D3" w:rsidRPr="00B54FF5" w14:paraId="4180EBF6"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1967B0C" w14:textId="77777777" w:rsidR="004325D3" w:rsidRPr="0016361A" w:rsidRDefault="004325D3" w:rsidP="00F50D1F">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4FB1A29" w14:textId="77777777" w:rsidR="004325D3" w:rsidRPr="0016361A" w:rsidRDefault="004325D3" w:rsidP="00F50D1F">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30273D1C" w14:textId="77777777" w:rsidR="004325D3" w:rsidRPr="0016361A" w:rsidRDefault="004325D3" w:rsidP="00F50D1F">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6C603292" w14:textId="77777777" w:rsidR="004325D3" w:rsidRPr="0016361A" w:rsidRDefault="004325D3" w:rsidP="00F50D1F">
            <w:pPr>
              <w:pStyle w:val="TAH"/>
            </w:pPr>
            <w:r w:rsidRPr="0016361A">
              <w:t>Applicability</w:t>
            </w:r>
          </w:p>
        </w:tc>
      </w:tr>
      <w:tr w:rsidR="009756A9" w:rsidRPr="00B54FF5" w14:paraId="4D5C9E0D" w14:textId="77777777" w:rsidTr="00F50D1F">
        <w:trPr>
          <w:jc w:val="center"/>
          <w:ins w:id="3422" w:author="C1-257761" w:date="2025-11-21T11:11:00Z"/>
        </w:trPr>
        <w:tc>
          <w:tcPr>
            <w:tcW w:w="1980" w:type="dxa"/>
            <w:tcBorders>
              <w:top w:val="single" w:sz="4" w:space="0" w:color="auto"/>
              <w:left w:val="single" w:sz="4" w:space="0" w:color="auto"/>
              <w:bottom w:val="single" w:sz="4" w:space="0" w:color="auto"/>
              <w:right w:val="single" w:sz="4" w:space="0" w:color="auto"/>
            </w:tcBorders>
            <w:vAlign w:val="center"/>
          </w:tcPr>
          <w:p w14:paraId="552412ED" w14:textId="25FF6E9F" w:rsidR="009756A9" w:rsidRDefault="009756A9" w:rsidP="009756A9">
            <w:pPr>
              <w:pStyle w:val="TAL"/>
              <w:rPr>
                <w:ins w:id="3423" w:author="C1-257761" w:date="2025-11-21T11:11:00Z" w16du:dateUtc="2025-11-21T19:11:00Z"/>
              </w:rPr>
            </w:pPr>
            <w:ins w:id="3424" w:author="C1-257761" w:date="2025-11-21T11:14:00Z" w16du:dateUtc="2025-11-21T19:14:00Z">
              <w:r>
                <w:t>HflTrngNotify</w:t>
              </w:r>
            </w:ins>
          </w:p>
        </w:tc>
        <w:tc>
          <w:tcPr>
            <w:tcW w:w="1559" w:type="dxa"/>
            <w:tcBorders>
              <w:top w:val="single" w:sz="4" w:space="0" w:color="auto"/>
              <w:left w:val="single" w:sz="4" w:space="0" w:color="auto"/>
              <w:bottom w:val="single" w:sz="4" w:space="0" w:color="auto"/>
              <w:right w:val="single" w:sz="4" w:space="0" w:color="auto"/>
            </w:tcBorders>
            <w:vAlign w:val="center"/>
          </w:tcPr>
          <w:p w14:paraId="63F6F1D3" w14:textId="534395D0" w:rsidR="009756A9" w:rsidRDefault="009756A9" w:rsidP="009756A9">
            <w:pPr>
              <w:pStyle w:val="TAC"/>
              <w:rPr>
                <w:ins w:id="3425" w:author="C1-257761" w:date="2025-11-21T11:11:00Z" w16du:dateUtc="2025-11-21T19:11:00Z"/>
              </w:rPr>
            </w:pPr>
            <w:ins w:id="3426" w:author="C1-257761" w:date="2025-11-21T11:14:00Z" w16du:dateUtc="2025-11-21T19:14:00Z">
              <w:r>
                <w:t>6.2.6.2.4</w:t>
              </w:r>
            </w:ins>
          </w:p>
        </w:tc>
        <w:tc>
          <w:tcPr>
            <w:tcW w:w="4678" w:type="dxa"/>
            <w:tcBorders>
              <w:top w:val="single" w:sz="4" w:space="0" w:color="auto"/>
              <w:left w:val="single" w:sz="4" w:space="0" w:color="auto"/>
              <w:bottom w:val="single" w:sz="4" w:space="0" w:color="auto"/>
              <w:right w:val="single" w:sz="4" w:space="0" w:color="auto"/>
            </w:tcBorders>
            <w:vAlign w:val="center"/>
          </w:tcPr>
          <w:p w14:paraId="13A822CB" w14:textId="62D73469" w:rsidR="009756A9" w:rsidRDefault="009756A9" w:rsidP="009756A9">
            <w:pPr>
              <w:pStyle w:val="TAL"/>
              <w:rPr>
                <w:ins w:id="3427" w:author="C1-257761" w:date="2025-11-21T11:11:00Z" w16du:dateUtc="2025-11-21T19:11:00Z"/>
              </w:rPr>
            </w:pPr>
            <w:ins w:id="3428" w:author="C1-257761" w:date="2025-11-21T11:14:00Z" w16du:dateUtc="2025-11-21T19:14:00Z">
              <w:r>
                <w:rPr>
                  <w:rFonts w:cs="Arial"/>
                  <w:szCs w:val="18"/>
                </w:rPr>
                <w:t>Represent the information from an HFL training event notific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44B71E1" w14:textId="77777777" w:rsidR="009756A9" w:rsidRPr="0016361A" w:rsidRDefault="009756A9" w:rsidP="009756A9">
            <w:pPr>
              <w:pStyle w:val="TAL"/>
              <w:rPr>
                <w:ins w:id="3429" w:author="C1-257761" w:date="2025-11-21T11:11:00Z" w16du:dateUtc="2025-11-21T19:11:00Z"/>
                <w:rFonts w:cs="Arial"/>
                <w:szCs w:val="18"/>
              </w:rPr>
            </w:pPr>
          </w:p>
        </w:tc>
      </w:tr>
      <w:tr w:rsidR="004325D3" w:rsidRPr="00B54FF5" w14:paraId="2C7818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9E9013B" w14:textId="77777777" w:rsidR="004325D3" w:rsidRPr="0016361A" w:rsidRDefault="004325D3" w:rsidP="00F50D1F">
            <w:pPr>
              <w:pStyle w:val="TAL"/>
            </w:pPr>
            <w:r>
              <w:t>HflTrngSub</w:t>
            </w:r>
          </w:p>
        </w:tc>
        <w:tc>
          <w:tcPr>
            <w:tcW w:w="1559" w:type="dxa"/>
            <w:tcBorders>
              <w:top w:val="single" w:sz="4" w:space="0" w:color="auto"/>
              <w:left w:val="single" w:sz="4" w:space="0" w:color="auto"/>
              <w:bottom w:val="single" w:sz="4" w:space="0" w:color="auto"/>
              <w:right w:val="single" w:sz="4" w:space="0" w:color="auto"/>
            </w:tcBorders>
            <w:vAlign w:val="center"/>
          </w:tcPr>
          <w:p w14:paraId="4AE0E523" w14:textId="77777777" w:rsidR="004325D3" w:rsidRPr="0016361A" w:rsidRDefault="004325D3" w:rsidP="00F50D1F">
            <w:pPr>
              <w:pStyle w:val="TAC"/>
            </w:pPr>
            <w:r>
              <w:t>6.2.6.2.2</w:t>
            </w:r>
          </w:p>
        </w:tc>
        <w:tc>
          <w:tcPr>
            <w:tcW w:w="4678" w:type="dxa"/>
            <w:tcBorders>
              <w:top w:val="single" w:sz="4" w:space="0" w:color="auto"/>
              <w:left w:val="single" w:sz="4" w:space="0" w:color="auto"/>
              <w:bottom w:val="single" w:sz="4" w:space="0" w:color="auto"/>
              <w:right w:val="single" w:sz="4" w:space="0" w:color="auto"/>
            </w:tcBorders>
            <w:vAlign w:val="center"/>
          </w:tcPr>
          <w:p w14:paraId="30C34C1A" w14:textId="77777777" w:rsidR="004325D3" w:rsidRDefault="004325D3" w:rsidP="00F50D1F">
            <w:pPr>
              <w:pStyle w:val="TAL"/>
            </w:pPr>
            <w:r>
              <w:t>Represents the information for:</w:t>
            </w:r>
          </w:p>
          <w:p w14:paraId="4F4B59DC" w14:textId="36CC1C17" w:rsidR="004325D3" w:rsidRDefault="004325D3" w:rsidP="004325D3">
            <w:pPr>
              <w:pStyle w:val="TAL"/>
              <w:numPr>
                <w:ilvl w:val="0"/>
                <w:numId w:val="18"/>
              </w:numPr>
              <w:overflowPunct/>
              <w:autoSpaceDE/>
              <w:autoSpaceDN/>
              <w:adjustRightInd/>
              <w:textAlignment w:val="auto"/>
            </w:pPr>
            <w:r>
              <w:t xml:space="preserve">creation of </w:t>
            </w:r>
            <w:del w:id="3430" w:author="C1-257761" w:date="2025-11-21T11:14:00Z" w16du:dateUtc="2025-11-21T19:14:00Z">
              <w:r w:rsidDel="009756A9">
                <w:delText xml:space="preserve">an </w:delText>
              </w:r>
            </w:del>
            <w:ins w:id="3431" w:author="C1-257761" w:date="2025-11-21T11:14:00Z" w16du:dateUtc="2025-11-21T19:14:00Z">
              <w:r w:rsidR="009756A9">
                <w:t xml:space="preserve">the </w:t>
              </w:r>
            </w:ins>
            <w:r>
              <w:t>HFL training subscription resource; or</w:t>
            </w:r>
          </w:p>
          <w:p w14:paraId="18C333A7" w14:textId="41D3D196" w:rsidR="004325D3" w:rsidRPr="00DF3BDA" w:rsidRDefault="004325D3" w:rsidP="004325D3">
            <w:pPr>
              <w:pStyle w:val="TAL"/>
              <w:numPr>
                <w:ilvl w:val="0"/>
                <w:numId w:val="18"/>
              </w:numPr>
              <w:overflowPunct/>
              <w:autoSpaceDE/>
              <w:autoSpaceDN/>
              <w:adjustRightInd/>
              <w:textAlignment w:val="auto"/>
            </w:pPr>
            <w:r>
              <w:t>pa</w:t>
            </w:r>
            <w:ins w:id="3432" w:author="C1-257761" w:date="2025-11-21T11:14:00Z" w16du:dateUtc="2025-11-21T19:14:00Z">
              <w:r w:rsidR="009756A9">
                <w:t>r</w:t>
              </w:r>
            </w:ins>
            <w:r>
              <w:t xml:space="preserve">tial update or complete update of </w:t>
            </w:r>
            <w:del w:id="3433" w:author="C1-257761" w:date="2025-11-21T11:14:00Z" w16du:dateUtc="2025-11-21T19:14:00Z">
              <w:r w:rsidDel="009756A9">
                <w:delText xml:space="preserve">an </w:delText>
              </w:r>
            </w:del>
            <w:ins w:id="3434" w:author="C1-257761" w:date="2025-11-21T11:14:00Z" w16du:dateUtc="2025-11-21T19:14:00Z">
              <w:r w:rsidR="009756A9">
                <w:t xml:space="preserve">th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13A14245" w14:textId="77777777" w:rsidR="004325D3" w:rsidRPr="0016361A" w:rsidRDefault="004325D3" w:rsidP="00F50D1F">
            <w:pPr>
              <w:pStyle w:val="TAL"/>
              <w:rPr>
                <w:rFonts w:cs="Arial"/>
                <w:szCs w:val="18"/>
              </w:rPr>
            </w:pPr>
          </w:p>
        </w:tc>
      </w:tr>
      <w:tr w:rsidR="004325D3" w:rsidRPr="00B54FF5" w14:paraId="25F0B7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1644384A" w14:textId="77777777" w:rsidR="004325D3" w:rsidRDefault="004325D3" w:rsidP="00F50D1F">
            <w:pPr>
              <w:pStyle w:val="TAL"/>
            </w:pPr>
            <w:r>
              <w:t>HflTrngSubPatch</w:t>
            </w:r>
          </w:p>
        </w:tc>
        <w:tc>
          <w:tcPr>
            <w:tcW w:w="1559" w:type="dxa"/>
            <w:tcBorders>
              <w:top w:val="single" w:sz="4" w:space="0" w:color="auto"/>
              <w:left w:val="single" w:sz="4" w:space="0" w:color="auto"/>
              <w:bottom w:val="single" w:sz="4" w:space="0" w:color="auto"/>
              <w:right w:val="single" w:sz="4" w:space="0" w:color="auto"/>
            </w:tcBorders>
            <w:vAlign w:val="center"/>
          </w:tcPr>
          <w:p w14:paraId="52301C5D" w14:textId="77777777" w:rsidR="004325D3" w:rsidRPr="0016361A" w:rsidRDefault="004325D3" w:rsidP="00F50D1F">
            <w:pPr>
              <w:pStyle w:val="TAC"/>
            </w:pPr>
            <w:r>
              <w:t>6.2.6.2.3</w:t>
            </w:r>
          </w:p>
        </w:tc>
        <w:tc>
          <w:tcPr>
            <w:tcW w:w="4678" w:type="dxa"/>
            <w:tcBorders>
              <w:top w:val="single" w:sz="4" w:space="0" w:color="auto"/>
              <w:left w:val="single" w:sz="4" w:space="0" w:color="auto"/>
              <w:bottom w:val="single" w:sz="4" w:space="0" w:color="auto"/>
              <w:right w:val="single" w:sz="4" w:space="0" w:color="auto"/>
            </w:tcBorders>
            <w:vAlign w:val="center"/>
          </w:tcPr>
          <w:p w14:paraId="1ABCFF71" w14:textId="28F5F225" w:rsidR="004325D3" w:rsidRPr="0016361A" w:rsidRDefault="004325D3" w:rsidP="00F50D1F">
            <w:pPr>
              <w:pStyle w:val="TAL"/>
              <w:rPr>
                <w:rFonts w:cs="Arial"/>
                <w:szCs w:val="18"/>
              </w:rPr>
            </w:pPr>
            <w:r w:rsidRPr="00C51531">
              <w:t xml:space="preserve">Represents the </w:t>
            </w:r>
            <w:r>
              <w:t>information for partial up</w:t>
            </w:r>
            <w:del w:id="3435" w:author="C1-257761" w:date="2025-11-21T11:14:00Z" w16du:dateUtc="2025-11-21T19:14:00Z">
              <w:r w:rsidDel="009756A9">
                <w:delText>p</w:delText>
              </w:r>
            </w:del>
            <w:r>
              <w:t>date of</w:t>
            </w:r>
            <w:r w:rsidRPr="00C51531">
              <w:t xml:space="preserve"> </w:t>
            </w:r>
            <w:del w:id="3436" w:author="C1-257761" w:date="2025-11-21T11:14:00Z" w16du:dateUtc="2025-11-21T19:14:00Z">
              <w:r w:rsidDel="009756A9">
                <w:delText xml:space="preserve">an </w:delText>
              </w:r>
            </w:del>
            <w:ins w:id="3437" w:author="C1-257761" w:date="2025-11-21T11:14:00Z" w16du:dateUtc="2025-11-21T19:14:00Z">
              <w:r w:rsidR="009756A9">
                <w:t xml:space="preserve">th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5FA05BDB" w14:textId="77777777" w:rsidR="004325D3" w:rsidRPr="0016361A" w:rsidRDefault="004325D3" w:rsidP="00F50D1F">
            <w:pPr>
              <w:pStyle w:val="TAL"/>
              <w:rPr>
                <w:rFonts w:cs="Arial"/>
                <w:szCs w:val="18"/>
              </w:rPr>
            </w:pPr>
          </w:p>
        </w:tc>
      </w:tr>
      <w:tr w:rsidR="004325D3" w:rsidRPr="00B54FF5" w:rsidDel="009756A9" w14:paraId="34423076" w14:textId="2B7D815D" w:rsidTr="00F50D1F">
        <w:trPr>
          <w:jc w:val="center"/>
          <w:del w:id="3438" w:author="C1-257761" w:date="2025-11-21T11:15:00Z"/>
        </w:trPr>
        <w:tc>
          <w:tcPr>
            <w:tcW w:w="1980" w:type="dxa"/>
            <w:tcBorders>
              <w:top w:val="single" w:sz="4" w:space="0" w:color="auto"/>
              <w:left w:val="single" w:sz="4" w:space="0" w:color="auto"/>
              <w:bottom w:val="single" w:sz="4" w:space="0" w:color="auto"/>
              <w:right w:val="single" w:sz="4" w:space="0" w:color="auto"/>
            </w:tcBorders>
            <w:vAlign w:val="center"/>
          </w:tcPr>
          <w:p w14:paraId="1EB0124A" w14:textId="2668AAC4" w:rsidR="004325D3" w:rsidDel="009756A9" w:rsidRDefault="004325D3" w:rsidP="00F50D1F">
            <w:pPr>
              <w:pStyle w:val="TAL"/>
              <w:rPr>
                <w:del w:id="3439" w:author="C1-257761" w:date="2025-11-21T11:15:00Z" w16du:dateUtc="2025-11-21T19:15:00Z"/>
              </w:rPr>
            </w:pPr>
            <w:del w:id="3440" w:author="C1-257761" w:date="2025-11-21T11:15:00Z" w16du:dateUtc="2025-11-21T19:15:00Z">
              <w:r w:rsidDel="009756A9">
                <w:delText>HflTrngNotify</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63BA6BA9" w14:textId="7EE16551" w:rsidR="004325D3" w:rsidRPr="0016361A" w:rsidDel="009756A9" w:rsidRDefault="004325D3" w:rsidP="00F50D1F">
            <w:pPr>
              <w:pStyle w:val="TAC"/>
              <w:rPr>
                <w:del w:id="3441" w:author="C1-257761" w:date="2025-11-21T11:15:00Z" w16du:dateUtc="2025-11-21T19:15:00Z"/>
              </w:rPr>
            </w:pPr>
            <w:del w:id="3442" w:author="C1-257761" w:date="2025-11-21T11:15:00Z" w16du:dateUtc="2025-11-21T19:15:00Z">
              <w:r w:rsidDel="009756A9">
                <w:delText>6.2.6.2.4</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01C116E1" w14:textId="0CD47AC3" w:rsidR="004325D3" w:rsidRPr="0016361A" w:rsidDel="009756A9" w:rsidRDefault="004325D3" w:rsidP="00F50D1F">
            <w:pPr>
              <w:pStyle w:val="TAL"/>
              <w:rPr>
                <w:del w:id="3443" w:author="C1-257761" w:date="2025-11-21T11:15:00Z" w16du:dateUtc="2025-11-21T19:15:00Z"/>
                <w:rFonts w:cs="Arial"/>
                <w:szCs w:val="18"/>
              </w:rPr>
            </w:pPr>
            <w:del w:id="3444" w:author="C1-257761" w:date="2025-11-21T11:15:00Z" w16du:dateUtc="2025-11-21T19:15:00Z">
              <w:r w:rsidDel="009756A9">
                <w:rPr>
                  <w:rFonts w:cs="Arial"/>
                  <w:szCs w:val="18"/>
                </w:rPr>
                <w:delText>Represent the information from an HFL training event notification.</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797591A" w14:textId="4E764D3A" w:rsidR="004325D3" w:rsidRPr="0016361A" w:rsidDel="009756A9" w:rsidRDefault="004325D3" w:rsidP="00F50D1F">
            <w:pPr>
              <w:pStyle w:val="TAL"/>
              <w:rPr>
                <w:del w:id="3445" w:author="C1-257761" w:date="2025-11-21T11:15:00Z" w16du:dateUtc="2025-11-21T19:15:00Z"/>
                <w:rFonts w:cs="Arial"/>
                <w:szCs w:val="18"/>
              </w:rPr>
            </w:pPr>
          </w:p>
        </w:tc>
      </w:tr>
    </w:tbl>
    <w:p w14:paraId="6A49EC91" w14:textId="77777777" w:rsidR="004325D3" w:rsidRDefault="004325D3" w:rsidP="004325D3"/>
    <w:p w14:paraId="31055E61" w14:textId="77777777" w:rsidR="004325D3" w:rsidRDefault="004325D3" w:rsidP="004325D3">
      <w:r>
        <w:t>T</w:t>
      </w:r>
      <w:r w:rsidRPr="009C4D60">
        <w:t>able</w:t>
      </w:r>
      <w:r>
        <w:t> 6.2.6.1-2 specifies data types</w:t>
      </w:r>
      <w:r w:rsidRPr="009C4D60">
        <w:t xml:space="preserve"> </w:t>
      </w:r>
      <w:r>
        <w:t xml:space="preserve">re-used by </w:t>
      </w:r>
      <w:r w:rsidRPr="009C4D60">
        <w:t xml:space="preserve">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from other specifications, including a reference to their respective specifications, and when needed, a short description of their use within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360271B3" w14:textId="2FF9EC72" w:rsidR="004325D3" w:rsidRPr="009C4D60" w:rsidRDefault="004325D3" w:rsidP="004325D3">
      <w:pPr>
        <w:pStyle w:val="TH"/>
      </w:pPr>
      <w:r w:rsidRPr="009C4D60">
        <w:lastRenderedPageBreak/>
        <w:t>Table</w:t>
      </w:r>
      <w:r>
        <w:t> 6.2.6.1-2</w:t>
      </w:r>
      <w:r w:rsidRPr="009C4D60">
        <w:t xml:space="preserv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re-used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4325D3" w:rsidRPr="00B54FF5" w14:paraId="3D5601B6"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6D0BE4A" w14:textId="77777777" w:rsidR="004325D3" w:rsidRPr="0016361A" w:rsidRDefault="004325D3" w:rsidP="00F50D1F">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120E3B0" w14:textId="77777777" w:rsidR="004325D3" w:rsidRPr="0016361A" w:rsidRDefault="004325D3" w:rsidP="00F50D1F">
            <w:pPr>
              <w:pStyle w:val="TAH"/>
            </w:pPr>
            <w:r w:rsidRPr="0016361A">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45CBC9BA" w14:textId="77777777" w:rsidR="004325D3" w:rsidRPr="0016361A" w:rsidRDefault="004325D3" w:rsidP="00F50D1F">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606C8E6" w14:textId="77777777" w:rsidR="004325D3" w:rsidRPr="0016361A" w:rsidRDefault="004325D3" w:rsidP="00F50D1F">
            <w:pPr>
              <w:pStyle w:val="TAH"/>
            </w:pPr>
            <w:r w:rsidRPr="0016361A">
              <w:t>Applicability</w:t>
            </w:r>
          </w:p>
        </w:tc>
      </w:tr>
      <w:tr w:rsidR="004325D3" w:rsidRPr="00B54FF5" w:rsidDel="006B5A44" w14:paraId="55170646" w14:textId="292340D3" w:rsidTr="00F50D1F">
        <w:trPr>
          <w:jc w:val="center"/>
          <w:del w:id="3446"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278C7B03" w14:textId="768EF161" w:rsidR="004325D3" w:rsidDel="006B5A44" w:rsidRDefault="004325D3" w:rsidP="00F50D1F">
            <w:pPr>
              <w:pStyle w:val="TAL"/>
              <w:rPr>
                <w:del w:id="3447" w:author="C1-257761" w:date="2025-11-21T11:17:00Z" w16du:dateUtc="2025-11-21T19:17:00Z"/>
                <w:lang w:eastAsia="zh-CN"/>
              </w:rPr>
            </w:pPr>
            <w:del w:id="3448" w:author="C1-257761" w:date="2025-11-21T11:17:00Z" w16du:dateUtc="2025-11-21T19:17:00Z">
              <w:r w:rsidDel="006B5A44">
                <w:rPr>
                  <w:lang w:eastAsia="zh-CN"/>
                </w:rPr>
                <w:delText>Uri</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357D80A" w14:textId="73866DDF" w:rsidR="004325D3" w:rsidDel="006B5A44" w:rsidRDefault="004325D3" w:rsidP="00F50D1F">
            <w:pPr>
              <w:pStyle w:val="TAC"/>
              <w:rPr>
                <w:del w:id="3449" w:author="C1-257761" w:date="2025-11-21T11:17:00Z" w16du:dateUtc="2025-11-21T19:17:00Z"/>
              </w:rPr>
            </w:pPr>
            <w:del w:id="3450" w:author="C1-257761" w:date="2025-11-21T11:17:00Z" w16du:dateUtc="2025-11-21T19:17:00Z">
              <w:r w:rsidDel="006B5A44">
                <w:rPr>
                  <w:lang w:eastAsia="zh-CN"/>
                </w:rPr>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6C07C914" w14:textId="20A8540B" w:rsidR="004325D3" w:rsidRPr="000A0A5F" w:rsidDel="006B5A44" w:rsidRDefault="004325D3" w:rsidP="00F50D1F">
            <w:pPr>
              <w:pStyle w:val="TAL"/>
              <w:rPr>
                <w:del w:id="3451" w:author="C1-257761" w:date="2025-11-21T11:17:00Z" w16du:dateUtc="2025-11-21T19:17:00Z"/>
              </w:rPr>
            </w:pPr>
            <w:del w:id="3452" w:author="C1-257761" w:date="2025-11-21T11:17:00Z" w16du:dateUtc="2025-11-21T19:17:00Z">
              <w:r w:rsidDel="006B5A44">
                <w:rPr>
                  <w:rFonts w:cs="Arial"/>
                  <w:szCs w:val="18"/>
                  <w:lang w:eastAsia="zh-CN"/>
                </w:rPr>
                <w:delText>Represents a URI.</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01B9EF1E" w14:textId="74ACED94" w:rsidR="004325D3" w:rsidRPr="0016361A" w:rsidDel="006B5A44" w:rsidRDefault="004325D3" w:rsidP="00F50D1F">
            <w:pPr>
              <w:pStyle w:val="TAL"/>
              <w:rPr>
                <w:del w:id="3453" w:author="C1-257761" w:date="2025-11-21T11:17:00Z" w16du:dateUtc="2025-11-21T19:17:00Z"/>
                <w:rFonts w:cs="Arial"/>
                <w:szCs w:val="18"/>
              </w:rPr>
            </w:pPr>
          </w:p>
        </w:tc>
      </w:tr>
      <w:tr w:rsidR="004325D3" w:rsidRPr="00B54FF5" w:rsidDel="006B5A44" w14:paraId="6C2DC001" w14:textId="42A1B7E5" w:rsidTr="00F50D1F">
        <w:trPr>
          <w:jc w:val="center"/>
          <w:del w:id="3454"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6F5883FF" w14:textId="2669526E" w:rsidR="004325D3" w:rsidRPr="0016361A" w:rsidDel="006B5A44" w:rsidRDefault="004325D3" w:rsidP="00F50D1F">
            <w:pPr>
              <w:pStyle w:val="TAL"/>
              <w:rPr>
                <w:del w:id="3455" w:author="C1-257761" w:date="2025-11-21T11:17:00Z" w16du:dateUtc="2025-11-21T19:17:00Z"/>
              </w:rPr>
            </w:pPr>
            <w:del w:id="3456" w:author="C1-257761" w:date="2025-11-21T11:17:00Z" w16du:dateUtc="2025-11-21T19:17:00Z">
              <w:r w:rsidDel="006B5A44">
                <w:rPr>
                  <w:lang w:eastAsia="zh-CN"/>
                </w:rPr>
                <w:delText>ScheduledCommunication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31CCB2F1" w14:textId="66765B1C" w:rsidR="004325D3" w:rsidRPr="0016361A" w:rsidDel="006B5A44" w:rsidRDefault="004325D3" w:rsidP="00F50D1F">
            <w:pPr>
              <w:pStyle w:val="TAC"/>
              <w:rPr>
                <w:del w:id="3457" w:author="C1-257761" w:date="2025-11-21T11:17:00Z" w16du:dateUtc="2025-11-21T19:17:00Z"/>
              </w:rPr>
            </w:pPr>
            <w:del w:id="3458"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14F99135" w14:textId="34872CB5" w:rsidR="004325D3" w:rsidRPr="0016361A" w:rsidDel="006B5A44" w:rsidRDefault="004325D3" w:rsidP="00F50D1F">
            <w:pPr>
              <w:pStyle w:val="TAL"/>
              <w:rPr>
                <w:del w:id="3459" w:author="C1-257761" w:date="2025-11-21T11:17:00Z" w16du:dateUtc="2025-11-21T19:17:00Z"/>
                <w:rFonts w:cs="Arial"/>
                <w:szCs w:val="18"/>
              </w:rPr>
            </w:pPr>
            <w:del w:id="3460" w:author="C1-257761" w:date="2025-11-21T11:17:00Z" w16du:dateUtc="2025-11-21T19:17:00Z">
              <w:r w:rsidRPr="000A0A5F" w:rsidDel="006B5A44">
                <w:delText>Represents an offered scheduled communication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454466EF" w14:textId="40CAE436" w:rsidR="004325D3" w:rsidRPr="0016361A" w:rsidDel="006B5A44" w:rsidRDefault="004325D3" w:rsidP="00F50D1F">
            <w:pPr>
              <w:pStyle w:val="TAL"/>
              <w:rPr>
                <w:del w:id="3461" w:author="C1-257761" w:date="2025-11-21T11:17:00Z" w16du:dateUtc="2025-11-21T19:17:00Z"/>
                <w:rFonts w:cs="Arial"/>
                <w:szCs w:val="18"/>
              </w:rPr>
            </w:pPr>
          </w:p>
        </w:tc>
      </w:tr>
      <w:tr w:rsidR="006B5A44" w:rsidRPr="00B54FF5" w14:paraId="1C358D46" w14:textId="77777777" w:rsidTr="00F50D1F">
        <w:trPr>
          <w:jc w:val="center"/>
          <w:ins w:id="3462"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683F6C85" w14:textId="4C87C703" w:rsidR="006B5A44" w:rsidRDefault="006B5A44" w:rsidP="006B5A44">
            <w:pPr>
              <w:pStyle w:val="TAL"/>
              <w:rPr>
                <w:ins w:id="3463" w:author="C1-257761" w:date="2025-11-21T11:16:00Z" w16du:dateUtc="2025-11-21T19:16:00Z"/>
                <w:lang w:eastAsia="zh-CN"/>
              </w:rPr>
            </w:pPr>
            <w:ins w:id="3464" w:author="C1-257761" w:date="2025-11-21T11:17:00Z" w16du:dateUtc="2025-11-21T19:17:00Z">
              <w:r>
                <w:t>DateTime</w:t>
              </w:r>
            </w:ins>
          </w:p>
        </w:tc>
        <w:tc>
          <w:tcPr>
            <w:tcW w:w="1747" w:type="dxa"/>
            <w:tcBorders>
              <w:top w:val="single" w:sz="4" w:space="0" w:color="auto"/>
              <w:left w:val="single" w:sz="4" w:space="0" w:color="auto"/>
              <w:bottom w:val="single" w:sz="4" w:space="0" w:color="auto"/>
              <w:right w:val="single" w:sz="4" w:space="0" w:color="auto"/>
            </w:tcBorders>
            <w:vAlign w:val="center"/>
          </w:tcPr>
          <w:p w14:paraId="643307CA" w14:textId="0FEA9396" w:rsidR="006B5A44" w:rsidRDefault="006B5A44" w:rsidP="006B5A44">
            <w:pPr>
              <w:pStyle w:val="TAC"/>
              <w:rPr>
                <w:ins w:id="3465" w:author="C1-257761" w:date="2025-11-21T11:16:00Z" w16du:dateUtc="2025-11-21T19:16:00Z"/>
              </w:rPr>
            </w:pPr>
            <w:ins w:id="3466"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4BEADE5" w14:textId="352C9EA2" w:rsidR="006B5A44" w:rsidRPr="000A0A5F" w:rsidRDefault="006B5A44" w:rsidP="006B5A44">
            <w:pPr>
              <w:pStyle w:val="TAL"/>
              <w:rPr>
                <w:ins w:id="3467" w:author="C1-257761" w:date="2025-11-21T11:16:00Z" w16du:dateUtc="2025-11-21T19:16:00Z"/>
              </w:rPr>
            </w:pPr>
            <w:ins w:id="3468" w:author="C1-257761" w:date="2025-11-21T11:17:00Z" w16du:dateUtc="2025-11-21T19:17:00Z">
              <w:r>
                <w:rPr>
                  <w:rFonts w:cs="Arial"/>
                  <w:szCs w:val="18"/>
                </w:rPr>
                <w:t>Used to represent the date and time.</w:t>
              </w:r>
            </w:ins>
          </w:p>
        </w:tc>
        <w:tc>
          <w:tcPr>
            <w:tcW w:w="1207" w:type="dxa"/>
            <w:tcBorders>
              <w:top w:val="single" w:sz="4" w:space="0" w:color="auto"/>
              <w:left w:val="single" w:sz="4" w:space="0" w:color="auto"/>
              <w:bottom w:val="single" w:sz="4" w:space="0" w:color="auto"/>
              <w:right w:val="single" w:sz="4" w:space="0" w:color="auto"/>
            </w:tcBorders>
            <w:vAlign w:val="center"/>
          </w:tcPr>
          <w:p w14:paraId="7221F80A" w14:textId="77777777" w:rsidR="006B5A44" w:rsidRPr="0016361A" w:rsidRDefault="006B5A44" w:rsidP="006B5A44">
            <w:pPr>
              <w:pStyle w:val="TAL"/>
              <w:rPr>
                <w:ins w:id="3469" w:author="C1-257761" w:date="2025-11-21T11:16:00Z" w16du:dateUtc="2025-11-21T19:16:00Z"/>
                <w:rFonts w:cs="Arial"/>
                <w:szCs w:val="18"/>
              </w:rPr>
            </w:pPr>
          </w:p>
        </w:tc>
      </w:tr>
      <w:tr w:rsidR="006B5A44" w:rsidRPr="00B54FF5" w14:paraId="4C3565D4" w14:textId="77777777" w:rsidTr="00F50D1F">
        <w:trPr>
          <w:jc w:val="center"/>
          <w:ins w:id="3470"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3ABCD6D0" w14:textId="0BCE8F16" w:rsidR="006B5A44" w:rsidRDefault="006B5A44" w:rsidP="006B5A44">
            <w:pPr>
              <w:pStyle w:val="TAL"/>
              <w:rPr>
                <w:ins w:id="3471" w:author="C1-257761" w:date="2025-11-21T11:16:00Z" w16du:dateUtc="2025-11-21T19:16:00Z"/>
                <w:lang w:eastAsia="zh-CN"/>
              </w:rPr>
            </w:pPr>
            <w:ins w:id="3472" w:author="C1-257761" w:date="2025-11-21T11:17:00Z" w16du:dateUtc="2025-11-21T19:17:00Z">
              <w:r>
                <w:t>MLModelInfo</w:t>
              </w:r>
            </w:ins>
          </w:p>
        </w:tc>
        <w:tc>
          <w:tcPr>
            <w:tcW w:w="1747" w:type="dxa"/>
            <w:tcBorders>
              <w:top w:val="single" w:sz="4" w:space="0" w:color="auto"/>
              <w:left w:val="single" w:sz="4" w:space="0" w:color="auto"/>
              <w:bottom w:val="single" w:sz="4" w:space="0" w:color="auto"/>
              <w:right w:val="single" w:sz="4" w:space="0" w:color="auto"/>
            </w:tcBorders>
            <w:vAlign w:val="center"/>
          </w:tcPr>
          <w:p w14:paraId="7989C3D9" w14:textId="0E53F77E" w:rsidR="006B5A44" w:rsidRDefault="006B5A44" w:rsidP="006B5A44">
            <w:pPr>
              <w:pStyle w:val="TAC"/>
              <w:rPr>
                <w:ins w:id="3473" w:author="C1-257761" w:date="2025-11-21T11:16:00Z" w16du:dateUtc="2025-11-21T19:16:00Z"/>
              </w:rPr>
            </w:pPr>
            <w:ins w:id="3474"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352B5751" w14:textId="464A4E9A" w:rsidR="006B5A44" w:rsidRPr="000A0A5F" w:rsidRDefault="006B5A44" w:rsidP="006B5A44">
            <w:pPr>
              <w:pStyle w:val="TAL"/>
              <w:rPr>
                <w:ins w:id="3475" w:author="C1-257761" w:date="2025-11-21T11:16:00Z" w16du:dateUtc="2025-11-21T19:16:00Z"/>
              </w:rPr>
            </w:pPr>
            <w:ins w:id="3476" w:author="C1-257761" w:date="2025-11-21T11:17:00Z" w16du:dateUtc="2025-11-21T19:17:00Z">
              <w:r w:rsidRPr="00C07EFD">
                <w:rPr>
                  <w:lang w:eastAsia="zh-CN"/>
                </w:rPr>
                <w:t>Represents the ML model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5AC17F16" w14:textId="77777777" w:rsidR="006B5A44" w:rsidRPr="0016361A" w:rsidRDefault="006B5A44" w:rsidP="006B5A44">
            <w:pPr>
              <w:pStyle w:val="TAL"/>
              <w:rPr>
                <w:ins w:id="3477" w:author="C1-257761" w:date="2025-11-21T11:16:00Z" w16du:dateUtc="2025-11-21T19:16:00Z"/>
                <w:rFonts w:cs="Arial"/>
                <w:szCs w:val="18"/>
              </w:rPr>
            </w:pPr>
          </w:p>
        </w:tc>
      </w:tr>
      <w:tr w:rsidR="006B5A44" w:rsidRPr="00B54FF5" w14:paraId="3F8CDC61" w14:textId="77777777" w:rsidTr="00F50D1F">
        <w:trPr>
          <w:jc w:val="center"/>
          <w:ins w:id="3478"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35C5DCD1" w14:textId="2BB63BC5" w:rsidR="006B5A44" w:rsidRDefault="006B5A44" w:rsidP="006B5A44">
            <w:pPr>
              <w:pStyle w:val="TAL"/>
              <w:rPr>
                <w:ins w:id="3479" w:author="C1-257761" w:date="2025-11-21T11:16:00Z" w16du:dateUtc="2025-11-21T19:16:00Z"/>
                <w:lang w:eastAsia="zh-CN"/>
              </w:rPr>
            </w:pPr>
            <w:ins w:id="3480" w:author="C1-257761" w:date="2025-11-21T11:17:00Z" w16du:dateUtc="2025-11-21T19:17:00Z">
              <w:r w:rsidRPr="00C07EFD">
                <w:t>PerfParam</w:t>
              </w:r>
            </w:ins>
          </w:p>
        </w:tc>
        <w:tc>
          <w:tcPr>
            <w:tcW w:w="1747" w:type="dxa"/>
            <w:tcBorders>
              <w:top w:val="single" w:sz="4" w:space="0" w:color="auto"/>
              <w:left w:val="single" w:sz="4" w:space="0" w:color="auto"/>
              <w:bottom w:val="single" w:sz="4" w:space="0" w:color="auto"/>
              <w:right w:val="single" w:sz="4" w:space="0" w:color="auto"/>
            </w:tcBorders>
            <w:vAlign w:val="center"/>
          </w:tcPr>
          <w:p w14:paraId="02B4FB4C" w14:textId="091FB588" w:rsidR="006B5A44" w:rsidRDefault="006B5A44" w:rsidP="006B5A44">
            <w:pPr>
              <w:pStyle w:val="TAC"/>
              <w:rPr>
                <w:ins w:id="3481" w:author="C1-257761" w:date="2025-11-21T11:16:00Z" w16du:dateUtc="2025-11-21T19:16:00Z"/>
              </w:rPr>
            </w:pPr>
            <w:ins w:id="3482"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74193D04" w14:textId="2083E864" w:rsidR="006B5A44" w:rsidRPr="000A0A5F" w:rsidRDefault="006B5A44" w:rsidP="006B5A44">
            <w:pPr>
              <w:pStyle w:val="TAL"/>
              <w:rPr>
                <w:ins w:id="3483" w:author="C1-257761" w:date="2025-11-21T11:16:00Z" w16du:dateUtc="2025-11-21T19:16:00Z"/>
              </w:rPr>
            </w:pPr>
            <w:ins w:id="3484" w:author="C1-257761" w:date="2025-11-21T11:17:00Z" w16du:dateUtc="2025-11-21T19:17:00Z">
              <w:r w:rsidRPr="00C07EFD">
                <w:rPr>
                  <w:lang w:eastAsia="zh-CN"/>
                </w:rPr>
                <w:t>Represents the output of training, e.g., ML model performance parameters for the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0746BB52" w14:textId="77777777" w:rsidR="006B5A44" w:rsidRPr="0016361A" w:rsidRDefault="006B5A44" w:rsidP="006B5A44">
            <w:pPr>
              <w:pStyle w:val="TAL"/>
              <w:rPr>
                <w:ins w:id="3485" w:author="C1-257761" w:date="2025-11-21T11:16:00Z" w16du:dateUtc="2025-11-21T19:16:00Z"/>
                <w:rFonts w:cs="Arial"/>
                <w:szCs w:val="18"/>
              </w:rPr>
            </w:pPr>
          </w:p>
        </w:tc>
      </w:tr>
      <w:tr w:rsidR="004325D3" w:rsidRPr="00B54FF5" w14:paraId="7BFE5F37"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322BD6C2" w14:textId="77777777" w:rsidR="004325D3" w:rsidRDefault="004325D3" w:rsidP="00F50D1F">
            <w:pPr>
              <w:pStyle w:val="TAL"/>
              <w:rPr>
                <w:lang w:eastAsia="zh-CN"/>
              </w:rPr>
            </w:pPr>
            <w:r w:rsidRPr="007C1AFD">
              <w:t>ReportingRequirements</w:t>
            </w:r>
          </w:p>
        </w:tc>
        <w:tc>
          <w:tcPr>
            <w:tcW w:w="1747" w:type="dxa"/>
            <w:tcBorders>
              <w:top w:val="single" w:sz="4" w:space="0" w:color="auto"/>
              <w:left w:val="single" w:sz="4" w:space="0" w:color="auto"/>
              <w:bottom w:val="single" w:sz="4" w:space="0" w:color="auto"/>
              <w:right w:val="single" w:sz="4" w:space="0" w:color="auto"/>
            </w:tcBorders>
            <w:vAlign w:val="center"/>
          </w:tcPr>
          <w:p w14:paraId="56DA95A2" w14:textId="77777777" w:rsidR="004325D3" w:rsidRDefault="004325D3" w:rsidP="00F50D1F">
            <w:pPr>
              <w:pStyle w:val="TAC"/>
            </w:pPr>
            <w:r>
              <w:t>3GPP TS 29.549 [8]</w:t>
            </w:r>
          </w:p>
        </w:tc>
        <w:tc>
          <w:tcPr>
            <w:tcW w:w="3832" w:type="dxa"/>
            <w:tcBorders>
              <w:top w:val="single" w:sz="4" w:space="0" w:color="auto"/>
              <w:left w:val="single" w:sz="4" w:space="0" w:color="auto"/>
              <w:bottom w:val="single" w:sz="4" w:space="0" w:color="auto"/>
              <w:right w:val="single" w:sz="4" w:space="0" w:color="auto"/>
            </w:tcBorders>
            <w:vAlign w:val="center"/>
          </w:tcPr>
          <w:p w14:paraId="1AAB5ACB" w14:textId="77777777" w:rsidR="004325D3" w:rsidRPr="000A0A5F" w:rsidRDefault="004325D3" w:rsidP="00F50D1F">
            <w:pPr>
              <w:pStyle w:val="TAL"/>
            </w:pPr>
            <w:r>
              <w:t>Identifies the requirements for reporting.</w:t>
            </w:r>
          </w:p>
        </w:tc>
        <w:tc>
          <w:tcPr>
            <w:tcW w:w="1207" w:type="dxa"/>
            <w:tcBorders>
              <w:top w:val="single" w:sz="4" w:space="0" w:color="auto"/>
              <w:left w:val="single" w:sz="4" w:space="0" w:color="auto"/>
              <w:bottom w:val="single" w:sz="4" w:space="0" w:color="auto"/>
              <w:right w:val="single" w:sz="4" w:space="0" w:color="auto"/>
            </w:tcBorders>
            <w:vAlign w:val="center"/>
          </w:tcPr>
          <w:p w14:paraId="3AC6E9A6" w14:textId="77777777" w:rsidR="004325D3" w:rsidRPr="0016361A" w:rsidRDefault="004325D3" w:rsidP="00F50D1F">
            <w:pPr>
              <w:pStyle w:val="TAL"/>
              <w:rPr>
                <w:rFonts w:cs="Arial"/>
                <w:szCs w:val="18"/>
              </w:rPr>
            </w:pPr>
          </w:p>
        </w:tc>
      </w:tr>
      <w:tr w:rsidR="006B5A44" w:rsidRPr="00B54FF5" w14:paraId="06C696F8" w14:textId="77777777" w:rsidTr="00F50D1F">
        <w:trPr>
          <w:jc w:val="center"/>
          <w:ins w:id="3486"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70D9F662" w14:textId="32E88E11" w:rsidR="006B5A44" w:rsidRPr="007C1AFD" w:rsidRDefault="006B5A44" w:rsidP="006B5A44">
            <w:pPr>
              <w:pStyle w:val="TAL"/>
              <w:rPr>
                <w:ins w:id="3487" w:author="C1-257761" w:date="2025-11-21T11:16:00Z" w16du:dateUtc="2025-11-21T19:16:00Z"/>
              </w:rPr>
            </w:pPr>
            <w:ins w:id="3488" w:author="C1-257761" w:date="2025-11-21T11:17:00Z" w16du:dateUtc="2025-11-21T19:17:00Z">
              <w:r>
                <w:rPr>
                  <w:lang w:eastAsia="zh-CN"/>
                </w:rPr>
                <w:t>ScheduledCommunicationTime</w:t>
              </w:r>
            </w:ins>
          </w:p>
        </w:tc>
        <w:tc>
          <w:tcPr>
            <w:tcW w:w="1747" w:type="dxa"/>
            <w:tcBorders>
              <w:top w:val="single" w:sz="4" w:space="0" w:color="auto"/>
              <w:left w:val="single" w:sz="4" w:space="0" w:color="auto"/>
              <w:bottom w:val="single" w:sz="4" w:space="0" w:color="auto"/>
              <w:right w:val="single" w:sz="4" w:space="0" w:color="auto"/>
            </w:tcBorders>
            <w:vAlign w:val="center"/>
          </w:tcPr>
          <w:p w14:paraId="74CE0A48" w14:textId="1E9EFFC3" w:rsidR="006B5A44" w:rsidRDefault="006B5A44" w:rsidP="006B5A44">
            <w:pPr>
              <w:pStyle w:val="TAC"/>
              <w:rPr>
                <w:ins w:id="3489" w:author="C1-257761" w:date="2025-11-21T11:16:00Z" w16du:dateUtc="2025-11-21T19:16:00Z"/>
              </w:rPr>
            </w:pPr>
            <w:ins w:id="3490"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F6D4F97" w14:textId="54C6B0A8" w:rsidR="006B5A44" w:rsidRDefault="006B5A44" w:rsidP="006B5A44">
            <w:pPr>
              <w:pStyle w:val="TAL"/>
              <w:rPr>
                <w:ins w:id="3491" w:author="C1-257761" w:date="2025-11-21T11:16:00Z" w16du:dateUtc="2025-11-21T19:16:00Z"/>
              </w:rPr>
            </w:pPr>
            <w:ins w:id="3492" w:author="C1-257761" w:date="2025-11-21T11:17:00Z" w16du:dateUtc="2025-11-21T19:17:00Z">
              <w:r w:rsidRPr="000A0A5F">
                <w:t>Represents an offered scheduled communication time.</w:t>
              </w:r>
            </w:ins>
          </w:p>
        </w:tc>
        <w:tc>
          <w:tcPr>
            <w:tcW w:w="1207" w:type="dxa"/>
            <w:tcBorders>
              <w:top w:val="single" w:sz="4" w:space="0" w:color="auto"/>
              <w:left w:val="single" w:sz="4" w:space="0" w:color="auto"/>
              <w:bottom w:val="single" w:sz="4" w:space="0" w:color="auto"/>
              <w:right w:val="single" w:sz="4" w:space="0" w:color="auto"/>
            </w:tcBorders>
            <w:vAlign w:val="center"/>
          </w:tcPr>
          <w:p w14:paraId="3F9308D5" w14:textId="77777777" w:rsidR="006B5A44" w:rsidRPr="0016361A" w:rsidRDefault="006B5A44" w:rsidP="006B5A44">
            <w:pPr>
              <w:pStyle w:val="TAL"/>
              <w:rPr>
                <w:ins w:id="3493" w:author="C1-257761" w:date="2025-11-21T11:16:00Z" w16du:dateUtc="2025-11-21T19:16:00Z"/>
                <w:rFonts w:cs="Arial"/>
                <w:szCs w:val="18"/>
              </w:rPr>
            </w:pPr>
          </w:p>
        </w:tc>
      </w:tr>
      <w:tr w:rsidR="004325D3" w:rsidRPr="00B54FF5" w14:paraId="5191C95E"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6897BFFB" w14:textId="77777777" w:rsidR="004325D3" w:rsidRDefault="004325D3" w:rsidP="00F50D1F">
            <w:pPr>
              <w:pStyle w:val="TAL"/>
              <w:rPr>
                <w:lang w:eastAsia="zh-CN"/>
              </w:rPr>
            </w:pPr>
            <w:r>
              <w:t>SupportedFeatures</w:t>
            </w:r>
          </w:p>
        </w:tc>
        <w:tc>
          <w:tcPr>
            <w:tcW w:w="1747" w:type="dxa"/>
            <w:tcBorders>
              <w:top w:val="single" w:sz="4" w:space="0" w:color="auto"/>
              <w:left w:val="single" w:sz="4" w:space="0" w:color="auto"/>
              <w:bottom w:val="single" w:sz="4" w:space="0" w:color="auto"/>
              <w:right w:val="single" w:sz="4" w:space="0" w:color="auto"/>
            </w:tcBorders>
            <w:vAlign w:val="center"/>
          </w:tcPr>
          <w:p w14:paraId="20ACFBE4" w14:textId="77777777" w:rsidR="004325D3" w:rsidRDefault="004325D3" w:rsidP="00F50D1F">
            <w:pPr>
              <w:pStyle w:val="TAC"/>
            </w:pPr>
            <w:r>
              <w:t>3GPP TS 29.571 [9]</w:t>
            </w:r>
          </w:p>
        </w:tc>
        <w:tc>
          <w:tcPr>
            <w:tcW w:w="3832" w:type="dxa"/>
            <w:tcBorders>
              <w:top w:val="single" w:sz="4" w:space="0" w:color="auto"/>
              <w:left w:val="single" w:sz="4" w:space="0" w:color="auto"/>
              <w:bottom w:val="single" w:sz="4" w:space="0" w:color="auto"/>
              <w:right w:val="single" w:sz="4" w:space="0" w:color="auto"/>
            </w:tcBorders>
            <w:vAlign w:val="center"/>
          </w:tcPr>
          <w:p w14:paraId="27482F66" w14:textId="77777777" w:rsidR="004325D3" w:rsidRPr="000A0A5F" w:rsidRDefault="004325D3" w:rsidP="00F50D1F">
            <w:pPr>
              <w:pStyle w:val="TAL"/>
            </w:pPr>
            <w:r>
              <w:rPr>
                <w:rFonts w:cs="Arial"/>
                <w:szCs w:val="18"/>
              </w:rPr>
              <w:t>Used to negotiate the supported optional features of the API.</w:t>
            </w:r>
          </w:p>
        </w:tc>
        <w:tc>
          <w:tcPr>
            <w:tcW w:w="1207" w:type="dxa"/>
            <w:tcBorders>
              <w:top w:val="single" w:sz="4" w:space="0" w:color="auto"/>
              <w:left w:val="single" w:sz="4" w:space="0" w:color="auto"/>
              <w:bottom w:val="single" w:sz="4" w:space="0" w:color="auto"/>
              <w:right w:val="single" w:sz="4" w:space="0" w:color="auto"/>
            </w:tcBorders>
            <w:vAlign w:val="center"/>
          </w:tcPr>
          <w:p w14:paraId="174F202B" w14:textId="77777777" w:rsidR="004325D3" w:rsidRPr="0016361A" w:rsidRDefault="004325D3" w:rsidP="00F50D1F">
            <w:pPr>
              <w:pStyle w:val="TAL"/>
              <w:rPr>
                <w:rFonts w:cs="Arial"/>
                <w:szCs w:val="18"/>
              </w:rPr>
            </w:pPr>
          </w:p>
        </w:tc>
      </w:tr>
      <w:tr w:rsidR="006B5A44" w:rsidRPr="00B54FF5" w14:paraId="1448D5AC" w14:textId="77777777" w:rsidTr="00F50D1F">
        <w:trPr>
          <w:jc w:val="center"/>
          <w:ins w:id="3494"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5665841F" w14:textId="1CBD30E4" w:rsidR="006B5A44" w:rsidRDefault="006B5A44" w:rsidP="006B5A44">
            <w:pPr>
              <w:pStyle w:val="TAL"/>
              <w:rPr>
                <w:ins w:id="3495" w:author="C1-257761" w:date="2025-11-21T11:16:00Z" w16du:dateUtc="2025-11-21T19:16:00Z"/>
              </w:rPr>
            </w:pPr>
            <w:ins w:id="3496" w:author="C1-257761" w:date="2025-11-21T11:17:00Z" w16du:dateUtc="2025-11-21T19:17:00Z">
              <w:r>
                <w:t>TrainingErr</w:t>
              </w:r>
            </w:ins>
          </w:p>
        </w:tc>
        <w:tc>
          <w:tcPr>
            <w:tcW w:w="1747" w:type="dxa"/>
            <w:tcBorders>
              <w:top w:val="single" w:sz="4" w:space="0" w:color="auto"/>
              <w:left w:val="single" w:sz="4" w:space="0" w:color="auto"/>
              <w:bottom w:val="single" w:sz="4" w:space="0" w:color="auto"/>
              <w:right w:val="single" w:sz="4" w:space="0" w:color="auto"/>
            </w:tcBorders>
            <w:vAlign w:val="center"/>
          </w:tcPr>
          <w:p w14:paraId="0F8A7CEB" w14:textId="2109514E" w:rsidR="006B5A44" w:rsidRDefault="006B5A44" w:rsidP="006B5A44">
            <w:pPr>
              <w:pStyle w:val="TAC"/>
              <w:rPr>
                <w:ins w:id="3497" w:author="C1-257761" w:date="2025-11-21T11:16:00Z" w16du:dateUtc="2025-11-21T19:16:00Z"/>
              </w:rPr>
            </w:pPr>
            <w:ins w:id="3498"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4EE70D2D" w14:textId="7D80D2D5" w:rsidR="006B5A44" w:rsidRDefault="006B5A44" w:rsidP="006B5A44">
            <w:pPr>
              <w:pStyle w:val="TAL"/>
              <w:rPr>
                <w:ins w:id="3499" w:author="C1-257761" w:date="2025-11-21T11:16:00Z" w16du:dateUtc="2025-11-21T19:16:00Z"/>
                <w:rFonts w:cs="Arial"/>
                <w:szCs w:val="18"/>
              </w:rPr>
            </w:pPr>
            <w:ins w:id="3500" w:author="C1-257761" w:date="2025-11-21T11:17:00Z" w16du:dateUtc="2025-11-21T19:17:00Z">
              <w:r>
                <w:rPr>
                  <w:lang w:eastAsia="zh-CN"/>
                </w:rPr>
                <w:t>Represents the error encountered during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10F14DF8" w14:textId="77777777" w:rsidR="006B5A44" w:rsidRPr="0016361A" w:rsidRDefault="006B5A44" w:rsidP="006B5A44">
            <w:pPr>
              <w:pStyle w:val="TAL"/>
              <w:rPr>
                <w:ins w:id="3501" w:author="C1-257761" w:date="2025-11-21T11:16:00Z" w16du:dateUtc="2025-11-21T19:16:00Z"/>
                <w:rFonts w:cs="Arial"/>
                <w:szCs w:val="18"/>
              </w:rPr>
            </w:pPr>
          </w:p>
        </w:tc>
      </w:tr>
      <w:tr w:rsidR="006B5A44" w:rsidRPr="00B54FF5" w14:paraId="6C006BC4" w14:textId="77777777" w:rsidTr="00F50D1F">
        <w:trPr>
          <w:jc w:val="center"/>
          <w:ins w:id="3502"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7B61A239" w14:textId="522529BE" w:rsidR="006B5A44" w:rsidRDefault="006B5A44" w:rsidP="006B5A44">
            <w:pPr>
              <w:pStyle w:val="TAL"/>
              <w:rPr>
                <w:ins w:id="3503" w:author="C1-257761" w:date="2025-11-21T11:16:00Z" w16du:dateUtc="2025-11-21T19:16:00Z"/>
              </w:rPr>
            </w:pPr>
            <w:ins w:id="3504" w:author="C1-257761" w:date="2025-11-21T11:17:00Z" w16du:dateUtc="2025-11-21T19:17:00Z">
              <w:r>
                <w:rPr>
                  <w:lang w:eastAsia="zh-CN"/>
                </w:rPr>
                <w:t>Uri</w:t>
              </w:r>
            </w:ins>
          </w:p>
        </w:tc>
        <w:tc>
          <w:tcPr>
            <w:tcW w:w="1747" w:type="dxa"/>
            <w:tcBorders>
              <w:top w:val="single" w:sz="4" w:space="0" w:color="auto"/>
              <w:left w:val="single" w:sz="4" w:space="0" w:color="auto"/>
              <w:bottom w:val="single" w:sz="4" w:space="0" w:color="auto"/>
              <w:right w:val="single" w:sz="4" w:space="0" w:color="auto"/>
            </w:tcBorders>
            <w:vAlign w:val="center"/>
          </w:tcPr>
          <w:p w14:paraId="6B9951A7" w14:textId="76BF3B4E" w:rsidR="006B5A44" w:rsidRDefault="006B5A44" w:rsidP="006B5A44">
            <w:pPr>
              <w:pStyle w:val="TAC"/>
              <w:rPr>
                <w:ins w:id="3505" w:author="C1-257761" w:date="2025-11-21T11:16:00Z" w16du:dateUtc="2025-11-21T19:16:00Z"/>
              </w:rPr>
            </w:pPr>
            <w:ins w:id="3506" w:author="C1-257761" w:date="2025-11-21T11:17:00Z" w16du:dateUtc="2025-11-21T19:17:00Z">
              <w:r>
                <w:rPr>
                  <w:lang w:eastAsia="zh-CN"/>
                </w:rP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73DE51B3" w14:textId="21532503" w:rsidR="006B5A44" w:rsidRDefault="006B5A44" w:rsidP="006B5A44">
            <w:pPr>
              <w:pStyle w:val="TAL"/>
              <w:rPr>
                <w:ins w:id="3507" w:author="C1-257761" w:date="2025-11-21T11:16:00Z" w16du:dateUtc="2025-11-21T19:16:00Z"/>
                <w:rFonts w:cs="Arial"/>
                <w:szCs w:val="18"/>
              </w:rPr>
            </w:pPr>
            <w:ins w:id="3508" w:author="C1-257761" w:date="2025-11-21T11:17:00Z" w16du:dateUtc="2025-11-21T19:17:00Z">
              <w:r>
                <w:rPr>
                  <w:rFonts w:cs="Arial"/>
                  <w:szCs w:val="18"/>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2F13EBB" w14:textId="77777777" w:rsidR="006B5A44" w:rsidRPr="0016361A" w:rsidRDefault="006B5A44" w:rsidP="006B5A44">
            <w:pPr>
              <w:pStyle w:val="TAL"/>
              <w:rPr>
                <w:ins w:id="3509" w:author="C1-257761" w:date="2025-11-21T11:16:00Z" w16du:dateUtc="2025-11-21T19:16:00Z"/>
                <w:rFonts w:cs="Arial"/>
                <w:szCs w:val="18"/>
              </w:rPr>
            </w:pPr>
          </w:p>
        </w:tc>
      </w:tr>
      <w:tr w:rsidR="004325D3" w:rsidRPr="00B54FF5" w:rsidDel="006B5A44" w14:paraId="5CD0AED1" w14:textId="3FE93C77" w:rsidTr="00F50D1F">
        <w:trPr>
          <w:jc w:val="center"/>
          <w:del w:id="3510"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60E6FA61" w14:textId="160E1F0A" w:rsidR="004325D3" w:rsidDel="006B5A44" w:rsidRDefault="004325D3" w:rsidP="00F50D1F">
            <w:pPr>
              <w:pStyle w:val="TAL"/>
              <w:rPr>
                <w:del w:id="3511" w:author="C1-257761" w:date="2025-11-21T11:17:00Z" w16du:dateUtc="2025-11-21T19:17:00Z"/>
              </w:rPr>
            </w:pPr>
            <w:del w:id="3512" w:author="C1-257761" w:date="2025-11-21T11:17:00Z" w16du:dateUtc="2025-11-21T19:17:00Z">
              <w:r w:rsidDel="006B5A44">
                <w:delText>Date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18205646" w14:textId="6C5CE3F8" w:rsidR="004325D3" w:rsidDel="006B5A44" w:rsidRDefault="004325D3" w:rsidP="00F50D1F">
            <w:pPr>
              <w:pStyle w:val="TAC"/>
              <w:rPr>
                <w:del w:id="3513" w:author="C1-257761" w:date="2025-11-21T11:17:00Z" w16du:dateUtc="2025-11-21T19:17:00Z"/>
              </w:rPr>
            </w:pPr>
            <w:del w:id="3514"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2B9A78A6" w14:textId="6F52C8FC" w:rsidR="004325D3" w:rsidDel="006B5A44" w:rsidRDefault="004325D3" w:rsidP="00F50D1F">
            <w:pPr>
              <w:pStyle w:val="TAL"/>
              <w:rPr>
                <w:del w:id="3515" w:author="C1-257761" w:date="2025-11-21T11:17:00Z" w16du:dateUtc="2025-11-21T19:17:00Z"/>
                <w:rFonts w:cs="Arial"/>
                <w:szCs w:val="18"/>
              </w:rPr>
            </w:pPr>
            <w:del w:id="3516" w:author="C1-257761" w:date="2025-11-21T11:17:00Z" w16du:dateUtc="2025-11-21T19:17:00Z">
              <w:r w:rsidDel="006B5A44">
                <w:rPr>
                  <w:rFonts w:cs="Arial"/>
                  <w:szCs w:val="18"/>
                </w:rPr>
                <w:delText>Used to represent the date and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0133B24" w14:textId="55F555CB" w:rsidR="004325D3" w:rsidRPr="0016361A" w:rsidDel="006B5A44" w:rsidRDefault="004325D3" w:rsidP="00F50D1F">
            <w:pPr>
              <w:pStyle w:val="TAL"/>
              <w:rPr>
                <w:del w:id="3517" w:author="C1-257761" w:date="2025-11-21T11:17:00Z" w16du:dateUtc="2025-11-21T19:17:00Z"/>
                <w:rFonts w:cs="Arial"/>
                <w:szCs w:val="18"/>
              </w:rPr>
            </w:pPr>
          </w:p>
        </w:tc>
      </w:tr>
    </w:tbl>
    <w:p w14:paraId="4CCF607E" w14:textId="77777777" w:rsidR="004325D3" w:rsidRPr="006B5418" w:rsidRDefault="004325D3" w:rsidP="004325D3">
      <w:pPr>
        <w:rPr>
          <w:lang w:val="en-US"/>
        </w:rPr>
      </w:pPr>
    </w:p>
    <w:p w14:paraId="4AB59013" w14:textId="77777777" w:rsidR="004325D3" w:rsidRDefault="004325D3" w:rsidP="004325D3">
      <w:pPr>
        <w:pStyle w:val="Heading4"/>
        <w:rPr>
          <w:lang w:val="en-US"/>
        </w:rPr>
      </w:pPr>
      <w:bookmarkStart w:id="3518" w:name="_Toc214620660"/>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518"/>
    </w:p>
    <w:p w14:paraId="3264FBA0" w14:textId="77777777" w:rsidR="004325D3" w:rsidRDefault="004325D3" w:rsidP="004325D3">
      <w:pPr>
        <w:pStyle w:val="Heading5"/>
      </w:pPr>
      <w:bookmarkStart w:id="3519" w:name="_Toc214620661"/>
      <w:r>
        <w:t>6.2.6.2.1</w:t>
      </w:r>
      <w:r>
        <w:tab/>
        <w:t>Introduction</w:t>
      </w:r>
      <w:bookmarkEnd w:id="3519"/>
    </w:p>
    <w:p w14:paraId="6715F0FB" w14:textId="77777777" w:rsidR="004325D3" w:rsidRDefault="004325D3" w:rsidP="004325D3">
      <w:r>
        <w:t>This clause defines the structures to be used in resource representations.</w:t>
      </w:r>
    </w:p>
    <w:p w14:paraId="4FCAAE71" w14:textId="77777777" w:rsidR="004325D3" w:rsidRDefault="004325D3" w:rsidP="004325D3">
      <w:pPr>
        <w:pStyle w:val="Heading5"/>
      </w:pPr>
      <w:bookmarkStart w:id="3520" w:name="_Toc214620662"/>
      <w:r>
        <w:lastRenderedPageBreak/>
        <w:t>6.2.6.2.2</w:t>
      </w:r>
      <w:r>
        <w:tab/>
        <w:t>Type: HflTrngSub</w:t>
      </w:r>
      <w:bookmarkEnd w:id="3520"/>
    </w:p>
    <w:p w14:paraId="2D92F60D" w14:textId="77777777" w:rsidR="004325D3" w:rsidRDefault="004325D3" w:rsidP="004325D3">
      <w:pPr>
        <w:pStyle w:val="TH"/>
      </w:pPr>
      <w:r>
        <w:rPr>
          <w:noProof/>
        </w:rPr>
        <w:t>Table </w:t>
      </w:r>
      <w:r>
        <w:t xml:space="preserve">6.2.6.2.2-1: </w:t>
      </w:r>
      <w:r>
        <w:rPr>
          <w:noProof/>
        </w:rPr>
        <w:t xml:space="preserve">Definition of type </w:t>
      </w:r>
      <w:r>
        <w:t>HflTrngSub</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5A5AE4C1" w14:textId="77777777" w:rsidTr="00F50D1F">
        <w:trPr>
          <w:jc w:val="center"/>
        </w:trPr>
        <w:tc>
          <w:tcPr>
            <w:tcW w:w="1552" w:type="dxa"/>
            <w:shd w:val="clear" w:color="auto" w:fill="C0C0C0"/>
            <w:hideMark/>
          </w:tcPr>
          <w:p w14:paraId="79F611C2" w14:textId="77777777" w:rsidR="004325D3" w:rsidRPr="0016361A" w:rsidRDefault="004325D3" w:rsidP="00F50D1F">
            <w:pPr>
              <w:pStyle w:val="TAH"/>
            </w:pPr>
            <w:r w:rsidRPr="0016361A">
              <w:t>Attribute name</w:t>
            </w:r>
          </w:p>
        </w:tc>
        <w:tc>
          <w:tcPr>
            <w:tcW w:w="1417" w:type="dxa"/>
            <w:shd w:val="clear" w:color="auto" w:fill="C0C0C0"/>
            <w:hideMark/>
          </w:tcPr>
          <w:p w14:paraId="701432CA" w14:textId="77777777" w:rsidR="004325D3" w:rsidRPr="0016361A" w:rsidRDefault="004325D3" w:rsidP="00F50D1F">
            <w:pPr>
              <w:pStyle w:val="TAH"/>
            </w:pPr>
            <w:r w:rsidRPr="0016361A">
              <w:t>Data type</w:t>
            </w:r>
          </w:p>
        </w:tc>
        <w:tc>
          <w:tcPr>
            <w:tcW w:w="425" w:type="dxa"/>
            <w:shd w:val="clear" w:color="auto" w:fill="C0C0C0"/>
            <w:hideMark/>
          </w:tcPr>
          <w:p w14:paraId="51ED5E33" w14:textId="77777777" w:rsidR="004325D3" w:rsidRPr="0016361A" w:rsidRDefault="004325D3" w:rsidP="00F50D1F">
            <w:pPr>
              <w:pStyle w:val="TAH"/>
            </w:pPr>
            <w:r w:rsidRPr="0016361A">
              <w:t>P</w:t>
            </w:r>
          </w:p>
        </w:tc>
        <w:tc>
          <w:tcPr>
            <w:tcW w:w="1134" w:type="dxa"/>
            <w:shd w:val="clear" w:color="auto" w:fill="C0C0C0"/>
          </w:tcPr>
          <w:p w14:paraId="1A43BD3F" w14:textId="77777777" w:rsidR="004325D3" w:rsidRPr="0016361A" w:rsidRDefault="004325D3" w:rsidP="00F50D1F">
            <w:pPr>
              <w:pStyle w:val="TAH"/>
            </w:pPr>
            <w:r w:rsidRPr="00F112E4">
              <w:t>Cardinality</w:t>
            </w:r>
          </w:p>
        </w:tc>
        <w:tc>
          <w:tcPr>
            <w:tcW w:w="3686" w:type="dxa"/>
            <w:shd w:val="clear" w:color="auto" w:fill="C0C0C0"/>
            <w:hideMark/>
          </w:tcPr>
          <w:p w14:paraId="33BFD0E3"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0BD5461" w14:textId="77777777" w:rsidR="004325D3" w:rsidRPr="0016361A" w:rsidRDefault="004325D3" w:rsidP="00F50D1F">
            <w:pPr>
              <w:pStyle w:val="TAH"/>
              <w:rPr>
                <w:rFonts w:cs="Arial"/>
                <w:szCs w:val="18"/>
              </w:rPr>
            </w:pPr>
            <w:r w:rsidRPr="0016361A">
              <w:rPr>
                <w:rFonts w:cs="Arial"/>
                <w:szCs w:val="18"/>
              </w:rPr>
              <w:t>Applicability</w:t>
            </w:r>
          </w:p>
        </w:tc>
      </w:tr>
      <w:tr w:rsidR="00535078" w:rsidRPr="00B54FF5" w14:paraId="269F830C" w14:textId="77777777" w:rsidTr="00F50D1F">
        <w:trPr>
          <w:jc w:val="center"/>
          <w:ins w:id="3521" w:author="Rapportuer" w:date="2025-11-21T11:53:00Z"/>
        </w:trPr>
        <w:tc>
          <w:tcPr>
            <w:tcW w:w="1552" w:type="dxa"/>
            <w:vAlign w:val="center"/>
          </w:tcPr>
          <w:p w14:paraId="12C4472B" w14:textId="4046B95D" w:rsidR="00535078" w:rsidRPr="00E72AC8" w:rsidRDefault="00535078" w:rsidP="00535078">
            <w:pPr>
              <w:pStyle w:val="TAL"/>
              <w:rPr>
                <w:ins w:id="3522" w:author="Rapportuer" w:date="2025-11-21T11:53:00Z" w16du:dateUtc="2025-11-21T19:53:00Z"/>
              </w:rPr>
            </w:pPr>
            <w:ins w:id="3523" w:author="Rapportuer" w:date="2025-11-21T11:53:00Z" w16du:dateUtc="2025-11-21T19:53:00Z">
              <w:r w:rsidRPr="00E72AC8">
                <w:t>requesterId</w:t>
              </w:r>
            </w:ins>
          </w:p>
        </w:tc>
        <w:tc>
          <w:tcPr>
            <w:tcW w:w="1417" w:type="dxa"/>
            <w:vAlign w:val="center"/>
          </w:tcPr>
          <w:p w14:paraId="0EEB0501" w14:textId="7441F0AF" w:rsidR="00535078" w:rsidRPr="00E72AC8" w:rsidRDefault="00535078" w:rsidP="00535078">
            <w:pPr>
              <w:pStyle w:val="TAL"/>
              <w:rPr>
                <w:ins w:id="3524" w:author="Rapportuer" w:date="2025-11-21T11:53:00Z" w16du:dateUtc="2025-11-21T19:53:00Z"/>
              </w:rPr>
            </w:pPr>
            <w:ins w:id="3525" w:author="Rapportuer" w:date="2025-11-21T11:53:00Z" w16du:dateUtc="2025-11-21T19:53:00Z">
              <w:r w:rsidRPr="00E72AC8">
                <w:t>string</w:t>
              </w:r>
            </w:ins>
          </w:p>
        </w:tc>
        <w:tc>
          <w:tcPr>
            <w:tcW w:w="425" w:type="dxa"/>
            <w:vAlign w:val="center"/>
          </w:tcPr>
          <w:p w14:paraId="692BBCAB" w14:textId="20BB69DB" w:rsidR="00535078" w:rsidRPr="00E72AC8" w:rsidRDefault="00535078" w:rsidP="00535078">
            <w:pPr>
              <w:pStyle w:val="TAC"/>
              <w:rPr>
                <w:ins w:id="3526" w:author="Rapportuer" w:date="2025-11-21T11:53:00Z" w16du:dateUtc="2025-11-21T19:53:00Z"/>
              </w:rPr>
            </w:pPr>
            <w:ins w:id="3527" w:author="Rapportuer" w:date="2025-11-21T11:53:00Z" w16du:dateUtc="2025-11-21T19:53:00Z">
              <w:r w:rsidRPr="00E72AC8">
                <w:t>M</w:t>
              </w:r>
            </w:ins>
          </w:p>
        </w:tc>
        <w:tc>
          <w:tcPr>
            <w:tcW w:w="1134" w:type="dxa"/>
            <w:vAlign w:val="center"/>
          </w:tcPr>
          <w:p w14:paraId="4DF1ECFF" w14:textId="50D8A8D6" w:rsidR="00535078" w:rsidRPr="00796E68" w:rsidRDefault="00535078" w:rsidP="00535078">
            <w:pPr>
              <w:pStyle w:val="TAL"/>
              <w:jc w:val="center"/>
              <w:rPr>
                <w:ins w:id="3528" w:author="Rapportuer" w:date="2025-11-21T11:53:00Z" w16du:dateUtc="2025-11-21T19:53:00Z"/>
              </w:rPr>
            </w:pPr>
            <w:ins w:id="3529" w:author="Rapportuer" w:date="2025-11-21T11:53:00Z" w16du:dateUtc="2025-11-21T19:53:00Z">
              <w:r w:rsidRPr="00E72AC8">
                <w:t>1</w:t>
              </w:r>
            </w:ins>
          </w:p>
        </w:tc>
        <w:tc>
          <w:tcPr>
            <w:tcW w:w="3686" w:type="dxa"/>
            <w:vAlign w:val="center"/>
          </w:tcPr>
          <w:p w14:paraId="551DDCA9" w14:textId="22D1EF03" w:rsidR="00535078" w:rsidRPr="00796E68" w:rsidRDefault="00535078" w:rsidP="00535078">
            <w:pPr>
              <w:pStyle w:val="TAL"/>
              <w:rPr>
                <w:ins w:id="3530" w:author="Rapportuer" w:date="2025-11-21T11:53:00Z" w16du:dateUtc="2025-11-21T19:53:00Z"/>
                <w:rFonts w:cs="Arial"/>
                <w:szCs w:val="18"/>
                <w:lang w:eastAsia="fr-FR"/>
              </w:rPr>
            </w:pPr>
            <w:ins w:id="3531" w:author="Rapportuer" w:date="2025-11-21T11:53:00Z" w16du:dateUtc="2025-11-21T19:53:00Z">
              <w:r w:rsidRPr="00796E68">
                <w:rPr>
                  <w:rFonts w:cs="Arial"/>
                  <w:szCs w:val="18"/>
                  <w:lang w:eastAsia="fr-FR"/>
                </w:rPr>
                <w:t>Contains the identifier of the service consumer. For the AIMLE client, e.g. unique client identifier. For the AIMLE server, e.g., FQDN, URI.</w:t>
              </w:r>
            </w:ins>
          </w:p>
        </w:tc>
        <w:tc>
          <w:tcPr>
            <w:tcW w:w="1310" w:type="dxa"/>
            <w:vAlign w:val="center"/>
          </w:tcPr>
          <w:p w14:paraId="75A71A0E" w14:textId="77777777" w:rsidR="00535078" w:rsidRPr="0016361A" w:rsidRDefault="00535078" w:rsidP="00535078">
            <w:pPr>
              <w:pStyle w:val="TAL"/>
              <w:rPr>
                <w:ins w:id="3532" w:author="Rapportuer" w:date="2025-11-21T11:53:00Z" w16du:dateUtc="2025-11-21T19:53:00Z"/>
                <w:rFonts w:cs="Arial"/>
                <w:szCs w:val="18"/>
              </w:rPr>
            </w:pPr>
          </w:p>
        </w:tc>
      </w:tr>
      <w:tr w:rsidR="004325D3" w:rsidRPr="00B54FF5" w14:paraId="0512EC0B" w14:textId="77777777" w:rsidTr="00F50D1F">
        <w:trPr>
          <w:jc w:val="center"/>
        </w:trPr>
        <w:tc>
          <w:tcPr>
            <w:tcW w:w="1552" w:type="dxa"/>
            <w:vAlign w:val="center"/>
          </w:tcPr>
          <w:p w14:paraId="6C069FF2" w14:textId="77777777" w:rsidR="004325D3" w:rsidRDefault="004325D3" w:rsidP="00F50D1F">
            <w:pPr>
              <w:pStyle w:val="TAL"/>
            </w:pPr>
            <w:r>
              <w:t>notifUri</w:t>
            </w:r>
          </w:p>
        </w:tc>
        <w:tc>
          <w:tcPr>
            <w:tcW w:w="1417" w:type="dxa"/>
            <w:vAlign w:val="center"/>
          </w:tcPr>
          <w:p w14:paraId="5532ECF7" w14:textId="77777777" w:rsidR="004325D3" w:rsidRPr="00471DE9" w:rsidRDefault="004325D3" w:rsidP="00F50D1F">
            <w:pPr>
              <w:pStyle w:val="TAL"/>
            </w:pPr>
            <w:r w:rsidRPr="00471DE9">
              <w:t>Uri</w:t>
            </w:r>
          </w:p>
        </w:tc>
        <w:tc>
          <w:tcPr>
            <w:tcW w:w="425" w:type="dxa"/>
            <w:vAlign w:val="center"/>
          </w:tcPr>
          <w:p w14:paraId="1DB9A8DB" w14:textId="77777777" w:rsidR="004325D3" w:rsidRDefault="004325D3" w:rsidP="00F50D1F">
            <w:pPr>
              <w:pStyle w:val="TAC"/>
            </w:pPr>
            <w:r>
              <w:t>M</w:t>
            </w:r>
          </w:p>
        </w:tc>
        <w:tc>
          <w:tcPr>
            <w:tcW w:w="1134" w:type="dxa"/>
            <w:vAlign w:val="center"/>
          </w:tcPr>
          <w:p w14:paraId="768FAD53" w14:textId="77777777" w:rsidR="004325D3" w:rsidRDefault="004325D3" w:rsidP="00F50D1F">
            <w:pPr>
              <w:pStyle w:val="TAL"/>
              <w:jc w:val="center"/>
            </w:pPr>
            <w:r>
              <w:t>1</w:t>
            </w:r>
          </w:p>
        </w:tc>
        <w:tc>
          <w:tcPr>
            <w:tcW w:w="3686" w:type="dxa"/>
            <w:vAlign w:val="center"/>
          </w:tcPr>
          <w:p w14:paraId="00F94C35" w14:textId="77777777" w:rsidR="004325D3" w:rsidRDefault="004325D3" w:rsidP="00F50D1F">
            <w:pPr>
              <w:pStyle w:val="TAL"/>
            </w:pPr>
            <w:r>
              <w:t>Identifies the URI t</w:t>
            </w:r>
            <w:r w:rsidRPr="00E15FFC">
              <w:t>owards which the notification should be delivered</w:t>
            </w:r>
            <w:r>
              <w:t>.</w:t>
            </w:r>
          </w:p>
        </w:tc>
        <w:tc>
          <w:tcPr>
            <w:tcW w:w="1310" w:type="dxa"/>
            <w:vAlign w:val="center"/>
          </w:tcPr>
          <w:p w14:paraId="76ED34E3" w14:textId="77777777" w:rsidR="004325D3" w:rsidRPr="0016361A" w:rsidRDefault="004325D3" w:rsidP="00F50D1F">
            <w:pPr>
              <w:pStyle w:val="TAL"/>
              <w:rPr>
                <w:rFonts w:cs="Arial"/>
                <w:szCs w:val="18"/>
              </w:rPr>
            </w:pPr>
          </w:p>
        </w:tc>
      </w:tr>
      <w:tr w:rsidR="004325D3" w:rsidRPr="00B54FF5" w14:paraId="0F09E5A2" w14:textId="77777777" w:rsidTr="00F50D1F">
        <w:trPr>
          <w:jc w:val="center"/>
        </w:trPr>
        <w:tc>
          <w:tcPr>
            <w:tcW w:w="1552" w:type="dxa"/>
            <w:vAlign w:val="center"/>
          </w:tcPr>
          <w:p w14:paraId="41F61F83" w14:textId="77777777" w:rsidR="004325D3" w:rsidRPr="0016361A" w:rsidRDefault="004325D3" w:rsidP="00F50D1F">
            <w:pPr>
              <w:pStyle w:val="TAL"/>
            </w:pPr>
            <w:r>
              <w:t>aimlMdlInfo</w:t>
            </w:r>
          </w:p>
        </w:tc>
        <w:tc>
          <w:tcPr>
            <w:tcW w:w="1417" w:type="dxa"/>
            <w:vAlign w:val="center"/>
          </w:tcPr>
          <w:p w14:paraId="1A23C34D" w14:textId="4A6B14AA" w:rsidR="004325D3" w:rsidRPr="0016361A" w:rsidRDefault="009426EE" w:rsidP="00F50D1F">
            <w:pPr>
              <w:pStyle w:val="TAL"/>
            </w:pPr>
            <w:ins w:id="3533" w:author="C1-257761" w:date="2025-11-21T11:20:00Z" w16du:dateUtc="2025-11-21T19:20:00Z">
              <w:r>
                <w:t>MlModelInfo</w:t>
              </w:r>
            </w:ins>
            <w:del w:id="3534" w:author="C1-257761" w:date="2025-11-21T11:18:00Z" w16du:dateUtc="2025-11-21T19:18:00Z">
              <w:r w:rsidR="004325D3" w:rsidDel="009426EE">
                <w:delText>TBD</w:delText>
              </w:r>
            </w:del>
          </w:p>
        </w:tc>
        <w:tc>
          <w:tcPr>
            <w:tcW w:w="425" w:type="dxa"/>
            <w:vAlign w:val="center"/>
          </w:tcPr>
          <w:p w14:paraId="69082B39" w14:textId="77777777" w:rsidR="004325D3" w:rsidRPr="0016361A" w:rsidRDefault="004325D3" w:rsidP="00F50D1F">
            <w:pPr>
              <w:pStyle w:val="TAC"/>
            </w:pPr>
            <w:r>
              <w:t>M</w:t>
            </w:r>
          </w:p>
        </w:tc>
        <w:tc>
          <w:tcPr>
            <w:tcW w:w="1134" w:type="dxa"/>
            <w:vAlign w:val="center"/>
          </w:tcPr>
          <w:p w14:paraId="796F2A22" w14:textId="77777777" w:rsidR="004325D3" w:rsidRPr="0016361A" w:rsidRDefault="004325D3" w:rsidP="00F50D1F">
            <w:pPr>
              <w:pStyle w:val="TAL"/>
              <w:jc w:val="center"/>
            </w:pPr>
            <w:r>
              <w:t>1</w:t>
            </w:r>
          </w:p>
        </w:tc>
        <w:tc>
          <w:tcPr>
            <w:tcW w:w="3686" w:type="dxa"/>
            <w:vAlign w:val="center"/>
          </w:tcPr>
          <w:p w14:paraId="38B040EE"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r w:rsidRPr="000A0A5F">
              <w:t xml:space="preserve"> This attribute shall be provided in the </w:t>
            </w:r>
            <w:r>
              <w:t>HTTP</w:t>
            </w:r>
            <w:r w:rsidRPr="000A0A5F">
              <w:t xml:space="preserve"> reques</w:t>
            </w:r>
            <w:r>
              <w:t>t.</w:t>
            </w:r>
          </w:p>
        </w:tc>
        <w:tc>
          <w:tcPr>
            <w:tcW w:w="1310" w:type="dxa"/>
            <w:vAlign w:val="center"/>
          </w:tcPr>
          <w:p w14:paraId="5CB7B790" w14:textId="77777777" w:rsidR="004325D3" w:rsidRPr="0016361A" w:rsidRDefault="004325D3" w:rsidP="00F50D1F">
            <w:pPr>
              <w:pStyle w:val="TAL"/>
              <w:rPr>
                <w:rFonts w:cs="Arial"/>
                <w:szCs w:val="18"/>
              </w:rPr>
            </w:pPr>
          </w:p>
        </w:tc>
      </w:tr>
      <w:tr w:rsidR="004325D3" w:rsidRPr="00B54FF5" w14:paraId="329EE76C" w14:textId="77777777" w:rsidTr="00F50D1F">
        <w:trPr>
          <w:jc w:val="center"/>
        </w:trPr>
        <w:tc>
          <w:tcPr>
            <w:tcW w:w="1552" w:type="dxa"/>
            <w:vAlign w:val="center"/>
          </w:tcPr>
          <w:p w14:paraId="09BB34EC" w14:textId="77777777" w:rsidR="004325D3" w:rsidRPr="0016361A" w:rsidRDefault="004325D3" w:rsidP="00F50D1F">
            <w:pPr>
              <w:pStyle w:val="TAL"/>
            </w:pPr>
            <w:r>
              <w:t>dataId</w:t>
            </w:r>
          </w:p>
        </w:tc>
        <w:tc>
          <w:tcPr>
            <w:tcW w:w="1417" w:type="dxa"/>
            <w:vAlign w:val="center"/>
          </w:tcPr>
          <w:p w14:paraId="6DE9F6A2" w14:textId="77777777" w:rsidR="004325D3" w:rsidRPr="0016361A" w:rsidRDefault="004325D3" w:rsidP="00F50D1F">
            <w:pPr>
              <w:pStyle w:val="TAL"/>
            </w:pPr>
            <w:r>
              <w:t>string</w:t>
            </w:r>
          </w:p>
        </w:tc>
        <w:tc>
          <w:tcPr>
            <w:tcW w:w="425" w:type="dxa"/>
            <w:vAlign w:val="center"/>
          </w:tcPr>
          <w:p w14:paraId="43A787D5" w14:textId="77777777" w:rsidR="004325D3" w:rsidRPr="0016361A" w:rsidRDefault="004325D3" w:rsidP="00F50D1F">
            <w:pPr>
              <w:pStyle w:val="TAC"/>
            </w:pPr>
            <w:r>
              <w:t>M</w:t>
            </w:r>
          </w:p>
        </w:tc>
        <w:tc>
          <w:tcPr>
            <w:tcW w:w="1134" w:type="dxa"/>
            <w:vAlign w:val="center"/>
          </w:tcPr>
          <w:p w14:paraId="0D12CE46" w14:textId="77777777" w:rsidR="004325D3" w:rsidRPr="0016361A" w:rsidRDefault="004325D3" w:rsidP="00F50D1F">
            <w:pPr>
              <w:pStyle w:val="TAL"/>
              <w:jc w:val="center"/>
            </w:pPr>
            <w:r>
              <w:t>1</w:t>
            </w:r>
          </w:p>
        </w:tc>
        <w:tc>
          <w:tcPr>
            <w:tcW w:w="3686" w:type="dxa"/>
            <w:vAlign w:val="center"/>
          </w:tcPr>
          <w:p w14:paraId="25800961" w14:textId="77777777" w:rsidR="004325D3" w:rsidRPr="0016361A" w:rsidRDefault="004325D3" w:rsidP="00F50D1F">
            <w:pPr>
              <w:pStyle w:val="TAL"/>
              <w:rPr>
                <w:rFonts w:cs="Arial"/>
                <w:szCs w:val="18"/>
              </w:rPr>
            </w:pPr>
            <w:r>
              <w:rPr>
                <w:rFonts w:cs="Arial"/>
                <w:szCs w:val="18"/>
              </w:rPr>
              <w:t>Identifies the dataset which is to be used for the HFL training.</w:t>
            </w:r>
            <w:r w:rsidRPr="000A0A5F">
              <w:t xml:space="preserve"> This attribute shall be provided in the </w:t>
            </w:r>
            <w:r>
              <w:t>HTTP</w:t>
            </w:r>
            <w:r w:rsidRPr="000A0A5F">
              <w:t xml:space="preserve"> reques</w:t>
            </w:r>
            <w:r>
              <w:t>t.</w:t>
            </w:r>
          </w:p>
        </w:tc>
        <w:tc>
          <w:tcPr>
            <w:tcW w:w="1310" w:type="dxa"/>
            <w:vAlign w:val="center"/>
          </w:tcPr>
          <w:p w14:paraId="3BF49FB0" w14:textId="77777777" w:rsidR="004325D3" w:rsidRPr="0016361A" w:rsidRDefault="004325D3" w:rsidP="00F50D1F">
            <w:pPr>
              <w:pStyle w:val="TAL"/>
              <w:rPr>
                <w:rFonts w:cs="Arial"/>
                <w:szCs w:val="18"/>
              </w:rPr>
            </w:pPr>
          </w:p>
        </w:tc>
      </w:tr>
      <w:tr w:rsidR="004325D3" w:rsidRPr="00B54FF5" w14:paraId="4308CFA5" w14:textId="77777777" w:rsidTr="00F50D1F">
        <w:trPr>
          <w:jc w:val="center"/>
        </w:trPr>
        <w:tc>
          <w:tcPr>
            <w:tcW w:w="1552" w:type="dxa"/>
            <w:vAlign w:val="center"/>
          </w:tcPr>
          <w:p w14:paraId="1520F4D3" w14:textId="77777777" w:rsidR="004325D3" w:rsidRPr="0016361A" w:rsidRDefault="004325D3" w:rsidP="00F50D1F">
            <w:pPr>
              <w:pStyle w:val="TAL"/>
            </w:pPr>
            <w:r>
              <w:t>noDataSamp</w:t>
            </w:r>
          </w:p>
        </w:tc>
        <w:tc>
          <w:tcPr>
            <w:tcW w:w="1417" w:type="dxa"/>
            <w:vAlign w:val="center"/>
          </w:tcPr>
          <w:p w14:paraId="2C5D0D48" w14:textId="77777777" w:rsidR="004325D3" w:rsidRPr="0016361A" w:rsidRDefault="004325D3" w:rsidP="00F50D1F">
            <w:pPr>
              <w:pStyle w:val="TAL"/>
            </w:pPr>
            <w:r>
              <w:t>integer</w:t>
            </w:r>
          </w:p>
        </w:tc>
        <w:tc>
          <w:tcPr>
            <w:tcW w:w="425" w:type="dxa"/>
            <w:vAlign w:val="center"/>
          </w:tcPr>
          <w:p w14:paraId="08D359B4" w14:textId="77777777" w:rsidR="004325D3" w:rsidRPr="0016361A" w:rsidRDefault="004325D3" w:rsidP="00F50D1F">
            <w:pPr>
              <w:pStyle w:val="TAC"/>
            </w:pPr>
            <w:r>
              <w:t>M</w:t>
            </w:r>
          </w:p>
        </w:tc>
        <w:tc>
          <w:tcPr>
            <w:tcW w:w="1134" w:type="dxa"/>
            <w:vAlign w:val="center"/>
          </w:tcPr>
          <w:p w14:paraId="2F24FA00" w14:textId="77777777" w:rsidR="004325D3" w:rsidRPr="0016361A" w:rsidRDefault="004325D3" w:rsidP="00F50D1F">
            <w:pPr>
              <w:pStyle w:val="TAL"/>
              <w:jc w:val="center"/>
            </w:pPr>
            <w:r>
              <w:t>1</w:t>
            </w:r>
          </w:p>
        </w:tc>
        <w:tc>
          <w:tcPr>
            <w:tcW w:w="3686" w:type="dxa"/>
            <w:vAlign w:val="center"/>
          </w:tcPr>
          <w:p w14:paraId="3897A0E6"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This attribute shall be provided in the </w:t>
            </w:r>
            <w:r>
              <w:t xml:space="preserve">HTTP </w:t>
            </w:r>
            <w:r w:rsidRPr="000A0A5F">
              <w:t>reques</w:t>
            </w:r>
            <w:r>
              <w:t>t.</w:t>
            </w:r>
          </w:p>
        </w:tc>
        <w:tc>
          <w:tcPr>
            <w:tcW w:w="1310" w:type="dxa"/>
            <w:vAlign w:val="center"/>
          </w:tcPr>
          <w:p w14:paraId="2C047BA9" w14:textId="77777777" w:rsidR="004325D3" w:rsidRPr="0016361A" w:rsidRDefault="004325D3" w:rsidP="00F50D1F">
            <w:pPr>
              <w:pStyle w:val="TAL"/>
              <w:rPr>
                <w:rFonts w:cs="Arial"/>
                <w:szCs w:val="18"/>
              </w:rPr>
            </w:pPr>
          </w:p>
        </w:tc>
      </w:tr>
      <w:tr w:rsidR="004325D3" w:rsidRPr="00B54FF5" w14:paraId="0D574740" w14:textId="77777777" w:rsidTr="00F50D1F">
        <w:trPr>
          <w:jc w:val="center"/>
        </w:trPr>
        <w:tc>
          <w:tcPr>
            <w:tcW w:w="1552" w:type="dxa"/>
            <w:vAlign w:val="center"/>
          </w:tcPr>
          <w:p w14:paraId="4412D132" w14:textId="77777777" w:rsidR="004325D3" w:rsidRDefault="004325D3" w:rsidP="00F50D1F">
            <w:pPr>
              <w:pStyle w:val="TAL"/>
            </w:pPr>
            <w:r>
              <w:t>operSched</w:t>
            </w:r>
          </w:p>
        </w:tc>
        <w:tc>
          <w:tcPr>
            <w:tcW w:w="1417" w:type="dxa"/>
            <w:vAlign w:val="center"/>
          </w:tcPr>
          <w:p w14:paraId="20F0465B" w14:textId="77777777" w:rsidR="004325D3" w:rsidRDefault="004325D3" w:rsidP="00F50D1F">
            <w:pPr>
              <w:pStyle w:val="TAL"/>
            </w:pPr>
            <w:r w:rsidRPr="000A676A">
              <w:t>ScheduledCommunicationTime</w:t>
            </w:r>
          </w:p>
        </w:tc>
        <w:tc>
          <w:tcPr>
            <w:tcW w:w="425" w:type="dxa"/>
            <w:vAlign w:val="center"/>
          </w:tcPr>
          <w:p w14:paraId="3CC7C6B5" w14:textId="77777777" w:rsidR="004325D3" w:rsidRDefault="004325D3" w:rsidP="00F50D1F">
            <w:pPr>
              <w:pStyle w:val="TAC"/>
            </w:pPr>
            <w:r>
              <w:t>O</w:t>
            </w:r>
          </w:p>
        </w:tc>
        <w:tc>
          <w:tcPr>
            <w:tcW w:w="1134" w:type="dxa"/>
            <w:vAlign w:val="center"/>
          </w:tcPr>
          <w:p w14:paraId="571EE9B1" w14:textId="77777777" w:rsidR="004325D3" w:rsidRDefault="004325D3" w:rsidP="00F50D1F">
            <w:pPr>
              <w:pStyle w:val="TAL"/>
              <w:jc w:val="center"/>
            </w:pPr>
            <w:r>
              <w:t>0..1</w:t>
            </w:r>
          </w:p>
        </w:tc>
        <w:tc>
          <w:tcPr>
            <w:tcW w:w="3686" w:type="dxa"/>
            <w:vAlign w:val="center"/>
          </w:tcPr>
          <w:p w14:paraId="57F80045" w14:textId="77777777" w:rsidR="004325D3"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602F3028" w14:textId="77777777" w:rsidR="004325D3" w:rsidRPr="0016361A" w:rsidRDefault="004325D3" w:rsidP="00F50D1F">
            <w:pPr>
              <w:pStyle w:val="TAL"/>
              <w:rPr>
                <w:rFonts w:cs="Arial"/>
                <w:szCs w:val="18"/>
              </w:rPr>
            </w:pPr>
          </w:p>
        </w:tc>
      </w:tr>
      <w:tr w:rsidR="004325D3" w:rsidRPr="00B54FF5" w14:paraId="62034C5A" w14:textId="77777777" w:rsidTr="00F50D1F">
        <w:trPr>
          <w:jc w:val="center"/>
        </w:trPr>
        <w:tc>
          <w:tcPr>
            <w:tcW w:w="1552" w:type="dxa"/>
            <w:vAlign w:val="center"/>
          </w:tcPr>
          <w:p w14:paraId="6855181F" w14:textId="77777777" w:rsidR="004325D3" w:rsidRDefault="004325D3" w:rsidP="00F50D1F">
            <w:pPr>
              <w:pStyle w:val="TAL"/>
            </w:pPr>
            <w:r>
              <w:t>notifReqs</w:t>
            </w:r>
          </w:p>
        </w:tc>
        <w:tc>
          <w:tcPr>
            <w:tcW w:w="1417" w:type="dxa"/>
            <w:vAlign w:val="center"/>
          </w:tcPr>
          <w:p w14:paraId="238B4E1B" w14:textId="77777777" w:rsidR="004325D3" w:rsidRPr="000A676A" w:rsidRDefault="004325D3" w:rsidP="00F50D1F">
            <w:pPr>
              <w:pStyle w:val="TAL"/>
            </w:pPr>
            <w:r w:rsidRPr="007C1AFD">
              <w:t>ReportingRequirements</w:t>
            </w:r>
          </w:p>
        </w:tc>
        <w:tc>
          <w:tcPr>
            <w:tcW w:w="425" w:type="dxa"/>
            <w:vAlign w:val="center"/>
          </w:tcPr>
          <w:p w14:paraId="32402A6A" w14:textId="77777777" w:rsidR="004325D3" w:rsidRDefault="004325D3" w:rsidP="00F50D1F">
            <w:pPr>
              <w:pStyle w:val="TAC"/>
            </w:pPr>
            <w:r w:rsidRPr="007C1AFD">
              <w:t>O</w:t>
            </w:r>
          </w:p>
        </w:tc>
        <w:tc>
          <w:tcPr>
            <w:tcW w:w="1134" w:type="dxa"/>
            <w:vAlign w:val="center"/>
          </w:tcPr>
          <w:p w14:paraId="62A7FEB8" w14:textId="77777777" w:rsidR="004325D3" w:rsidRDefault="004325D3" w:rsidP="00F50D1F">
            <w:pPr>
              <w:pStyle w:val="TAL"/>
              <w:jc w:val="center"/>
            </w:pPr>
            <w:r w:rsidRPr="007C1AFD">
              <w:t>0..1</w:t>
            </w:r>
          </w:p>
        </w:tc>
        <w:tc>
          <w:tcPr>
            <w:tcW w:w="3686" w:type="dxa"/>
            <w:vAlign w:val="center"/>
          </w:tcPr>
          <w:p w14:paraId="61E3CD5B" w14:textId="77777777" w:rsidR="004325D3"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B4A0734" w14:textId="77777777" w:rsidR="004325D3" w:rsidRPr="0016361A" w:rsidRDefault="004325D3" w:rsidP="00F50D1F">
            <w:pPr>
              <w:pStyle w:val="TAL"/>
              <w:rPr>
                <w:rFonts w:cs="Arial"/>
                <w:szCs w:val="18"/>
              </w:rPr>
            </w:pPr>
          </w:p>
        </w:tc>
      </w:tr>
      <w:tr w:rsidR="004325D3" w:rsidRPr="00B54FF5" w14:paraId="3B515B30" w14:textId="77777777" w:rsidTr="00F50D1F">
        <w:trPr>
          <w:jc w:val="center"/>
        </w:trPr>
        <w:tc>
          <w:tcPr>
            <w:tcW w:w="1552" w:type="dxa"/>
            <w:vAlign w:val="center"/>
          </w:tcPr>
          <w:p w14:paraId="3394F947" w14:textId="77777777" w:rsidR="004325D3" w:rsidRDefault="004325D3" w:rsidP="00F50D1F">
            <w:pPr>
              <w:pStyle w:val="TAL"/>
            </w:pPr>
            <w:r w:rsidRPr="007C1AFD">
              <w:t>suppFeat</w:t>
            </w:r>
          </w:p>
        </w:tc>
        <w:tc>
          <w:tcPr>
            <w:tcW w:w="1417" w:type="dxa"/>
            <w:vAlign w:val="center"/>
          </w:tcPr>
          <w:p w14:paraId="752BF7CD" w14:textId="77777777" w:rsidR="004325D3" w:rsidRPr="000A676A" w:rsidRDefault="004325D3" w:rsidP="00F50D1F">
            <w:pPr>
              <w:pStyle w:val="TAL"/>
            </w:pPr>
            <w:r w:rsidRPr="007C1AFD">
              <w:t>SupportedFeatures</w:t>
            </w:r>
          </w:p>
        </w:tc>
        <w:tc>
          <w:tcPr>
            <w:tcW w:w="425" w:type="dxa"/>
            <w:vAlign w:val="center"/>
          </w:tcPr>
          <w:p w14:paraId="32CE599A" w14:textId="77777777" w:rsidR="004325D3" w:rsidRDefault="004325D3" w:rsidP="00F50D1F">
            <w:pPr>
              <w:pStyle w:val="TAC"/>
            </w:pPr>
            <w:r w:rsidRPr="007C1AFD">
              <w:t>C</w:t>
            </w:r>
          </w:p>
        </w:tc>
        <w:tc>
          <w:tcPr>
            <w:tcW w:w="1134" w:type="dxa"/>
            <w:vAlign w:val="center"/>
          </w:tcPr>
          <w:p w14:paraId="3150329A" w14:textId="77777777" w:rsidR="004325D3" w:rsidRDefault="004325D3" w:rsidP="00F50D1F">
            <w:pPr>
              <w:pStyle w:val="TAL"/>
              <w:jc w:val="center"/>
            </w:pPr>
            <w:r w:rsidRPr="007C1AFD">
              <w:t>0..1</w:t>
            </w:r>
          </w:p>
        </w:tc>
        <w:tc>
          <w:tcPr>
            <w:tcW w:w="3686" w:type="dxa"/>
            <w:vAlign w:val="center"/>
          </w:tcPr>
          <w:p w14:paraId="6CB206A0" w14:textId="77777777" w:rsidR="004325D3" w:rsidRDefault="004325D3" w:rsidP="00F50D1F">
            <w:pPr>
              <w:pStyle w:val="TAL"/>
              <w:rPr>
                <w:rFonts w:cs="Arial"/>
                <w:szCs w:val="18"/>
              </w:rPr>
            </w:pPr>
            <w:r>
              <w:rPr>
                <w:rFonts w:cs="Arial"/>
                <w:szCs w:val="18"/>
              </w:rPr>
              <w:t>Used to negotiate the applicability of optional features.</w:t>
            </w:r>
          </w:p>
          <w:p w14:paraId="04B50950" w14:textId="77777777" w:rsidR="004325D3" w:rsidRDefault="004325D3" w:rsidP="00F50D1F">
            <w:pPr>
              <w:pStyle w:val="TAL"/>
              <w:rPr>
                <w:rFonts w:cs="Arial"/>
                <w:szCs w:val="18"/>
              </w:rPr>
            </w:pPr>
          </w:p>
          <w:p w14:paraId="3032E5CE" w14:textId="77777777" w:rsidR="004325D3" w:rsidRDefault="004325D3" w:rsidP="00F50D1F">
            <w:pPr>
              <w:pStyle w:val="TAL"/>
              <w:rPr>
                <w:rFonts w:cs="Arial"/>
                <w:szCs w:val="18"/>
              </w:rPr>
            </w:pPr>
            <w:r w:rsidRPr="007C1AFD">
              <w:t xml:space="preserve">This </w:t>
            </w:r>
            <w:r>
              <w:t xml:space="preserve">attribute shall be present only if feature negotiation in clause 6.2.8 needs to take place. </w:t>
            </w:r>
            <w:r w:rsidRPr="000A0A5F">
              <w:t xml:space="preserve">This attribute shall be provided in the </w:t>
            </w:r>
            <w:r>
              <w:t>HTTP</w:t>
            </w:r>
            <w:r w:rsidRPr="000A0A5F">
              <w:t xml:space="preserve"> request and in the</w:t>
            </w:r>
            <w:r>
              <w:t xml:space="preserve"> HTTP</w:t>
            </w:r>
            <w:r w:rsidRPr="000A0A5F">
              <w:t xml:space="preserve"> response of successful resource creation.</w:t>
            </w:r>
          </w:p>
        </w:tc>
        <w:tc>
          <w:tcPr>
            <w:tcW w:w="1310" w:type="dxa"/>
            <w:vAlign w:val="center"/>
          </w:tcPr>
          <w:p w14:paraId="2BA6DBF7" w14:textId="77777777" w:rsidR="004325D3" w:rsidRPr="0016361A" w:rsidRDefault="004325D3" w:rsidP="00F50D1F">
            <w:pPr>
              <w:pStyle w:val="TAL"/>
              <w:rPr>
                <w:rFonts w:cs="Arial"/>
                <w:szCs w:val="18"/>
              </w:rPr>
            </w:pPr>
          </w:p>
        </w:tc>
      </w:tr>
      <w:tr w:rsidR="004325D3" w:rsidRPr="00B54FF5" w14:paraId="6B30D71C" w14:textId="77777777" w:rsidTr="00F50D1F">
        <w:trPr>
          <w:jc w:val="center"/>
        </w:trPr>
        <w:tc>
          <w:tcPr>
            <w:tcW w:w="1552" w:type="dxa"/>
            <w:vAlign w:val="center"/>
          </w:tcPr>
          <w:p w14:paraId="3B240CB7" w14:textId="77777777" w:rsidR="004325D3" w:rsidRPr="007C1AFD" w:rsidRDefault="004325D3" w:rsidP="00F50D1F">
            <w:pPr>
              <w:pStyle w:val="TAL"/>
            </w:pPr>
            <w:r>
              <w:t>vaSrvId</w:t>
            </w:r>
          </w:p>
        </w:tc>
        <w:tc>
          <w:tcPr>
            <w:tcW w:w="1417" w:type="dxa"/>
            <w:vAlign w:val="center"/>
          </w:tcPr>
          <w:p w14:paraId="71089EDF" w14:textId="77777777" w:rsidR="004325D3" w:rsidRPr="007C1AFD" w:rsidRDefault="004325D3" w:rsidP="00F50D1F">
            <w:pPr>
              <w:pStyle w:val="TAL"/>
            </w:pPr>
            <w:r>
              <w:t>string</w:t>
            </w:r>
          </w:p>
        </w:tc>
        <w:tc>
          <w:tcPr>
            <w:tcW w:w="425" w:type="dxa"/>
            <w:vAlign w:val="center"/>
          </w:tcPr>
          <w:p w14:paraId="72C3BB68" w14:textId="77777777" w:rsidR="004325D3" w:rsidRPr="007C1AFD" w:rsidRDefault="004325D3" w:rsidP="00F50D1F">
            <w:pPr>
              <w:pStyle w:val="TAC"/>
            </w:pPr>
            <w:r>
              <w:t>M</w:t>
            </w:r>
          </w:p>
        </w:tc>
        <w:tc>
          <w:tcPr>
            <w:tcW w:w="1134" w:type="dxa"/>
            <w:vAlign w:val="center"/>
          </w:tcPr>
          <w:p w14:paraId="59F98249" w14:textId="77777777" w:rsidR="004325D3" w:rsidRPr="007C1AFD" w:rsidRDefault="004325D3" w:rsidP="00F50D1F">
            <w:pPr>
              <w:pStyle w:val="TAL"/>
              <w:jc w:val="center"/>
            </w:pPr>
            <w:r>
              <w:t>1</w:t>
            </w:r>
          </w:p>
        </w:tc>
        <w:tc>
          <w:tcPr>
            <w:tcW w:w="3686" w:type="dxa"/>
            <w:vAlign w:val="center"/>
          </w:tcPr>
          <w:p w14:paraId="54080DF3" w14:textId="77777777" w:rsidR="004325D3" w:rsidRDefault="004325D3" w:rsidP="00F50D1F">
            <w:pPr>
              <w:pStyle w:val="TAL"/>
              <w:rPr>
                <w:rFonts w:cs="Arial"/>
                <w:szCs w:val="18"/>
              </w:rPr>
            </w:pPr>
            <w:r>
              <w:t>Identifies the VAL service for the AIMLE HFL training operation.</w:t>
            </w:r>
            <w:r w:rsidRPr="000A0A5F">
              <w:rPr>
                <w:rFonts w:cs="Arial"/>
                <w:szCs w:val="18"/>
              </w:rPr>
              <w:t xml:space="preserve"> This parameter shall be supplied by</w:t>
            </w:r>
            <w:r>
              <w:rPr>
                <w:rFonts w:cs="Arial"/>
                <w:szCs w:val="18"/>
              </w:rPr>
              <w:t xml:space="preserve"> the AMILE client in the HTTP response.</w:t>
            </w:r>
          </w:p>
        </w:tc>
        <w:tc>
          <w:tcPr>
            <w:tcW w:w="1310" w:type="dxa"/>
            <w:vAlign w:val="center"/>
          </w:tcPr>
          <w:p w14:paraId="540BFE8A" w14:textId="77777777" w:rsidR="004325D3" w:rsidRPr="0016361A" w:rsidRDefault="004325D3" w:rsidP="00F50D1F">
            <w:pPr>
              <w:pStyle w:val="TAL"/>
              <w:rPr>
                <w:rFonts w:cs="Arial"/>
                <w:szCs w:val="18"/>
              </w:rPr>
            </w:pPr>
          </w:p>
        </w:tc>
      </w:tr>
      <w:tr w:rsidR="004325D3" w:rsidRPr="00B54FF5" w14:paraId="57796974" w14:textId="77777777" w:rsidTr="00F50D1F">
        <w:trPr>
          <w:jc w:val="center"/>
        </w:trPr>
        <w:tc>
          <w:tcPr>
            <w:tcW w:w="1552" w:type="dxa"/>
            <w:vAlign w:val="center"/>
          </w:tcPr>
          <w:p w14:paraId="4BB94B5A" w14:textId="77777777" w:rsidR="004325D3" w:rsidRDefault="004325D3" w:rsidP="00F50D1F">
            <w:pPr>
              <w:pStyle w:val="TAL"/>
            </w:pPr>
            <w:r>
              <w:t>subID</w:t>
            </w:r>
          </w:p>
        </w:tc>
        <w:tc>
          <w:tcPr>
            <w:tcW w:w="1417" w:type="dxa"/>
            <w:vAlign w:val="center"/>
          </w:tcPr>
          <w:p w14:paraId="1E8C910A" w14:textId="77777777" w:rsidR="004325D3" w:rsidRDefault="004325D3" w:rsidP="00F50D1F">
            <w:pPr>
              <w:pStyle w:val="TAL"/>
            </w:pPr>
            <w:r>
              <w:t>string</w:t>
            </w:r>
          </w:p>
        </w:tc>
        <w:tc>
          <w:tcPr>
            <w:tcW w:w="425" w:type="dxa"/>
            <w:vAlign w:val="center"/>
          </w:tcPr>
          <w:p w14:paraId="11A50234" w14:textId="77777777" w:rsidR="004325D3" w:rsidRDefault="004325D3" w:rsidP="00F50D1F">
            <w:pPr>
              <w:pStyle w:val="TAC"/>
            </w:pPr>
            <w:r>
              <w:t>O</w:t>
            </w:r>
          </w:p>
        </w:tc>
        <w:tc>
          <w:tcPr>
            <w:tcW w:w="1134" w:type="dxa"/>
            <w:vAlign w:val="center"/>
          </w:tcPr>
          <w:p w14:paraId="02524901" w14:textId="77777777" w:rsidR="004325D3" w:rsidRDefault="004325D3" w:rsidP="00F50D1F">
            <w:pPr>
              <w:pStyle w:val="TAL"/>
              <w:jc w:val="center"/>
            </w:pPr>
            <w:r>
              <w:t>0..1</w:t>
            </w:r>
          </w:p>
        </w:tc>
        <w:tc>
          <w:tcPr>
            <w:tcW w:w="3686" w:type="dxa"/>
            <w:vAlign w:val="center"/>
          </w:tcPr>
          <w:p w14:paraId="29C7631D" w14:textId="77777777" w:rsidR="004325D3" w:rsidRDefault="004325D3" w:rsidP="00F50D1F">
            <w:pPr>
              <w:pStyle w:val="TAL"/>
            </w:pPr>
            <w:r>
              <w:t>Identifies the subscription.</w:t>
            </w:r>
          </w:p>
        </w:tc>
        <w:tc>
          <w:tcPr>
            <w:tcW w:w="1310" w:type="dxa"/>
            <w:vAlign w:val="center"/>
          </w:tcPr>
          <w:p w14:paraId="61320868" w14:textId="77777777" w:rsidR="004325D3" w:rsidRPr="0016361A" w:rsidRDefault="004325D3" w:rsidP="00F50D1F">
            <w:pPr>
              <w:pStyle w:val="TAL"/>
              <w:rPr>
                <w:rFonts w:cs="Arial"/>
                <w:szCs w:val="18"/>
              </w:rPr>
            </w:pPr>
          </w:p>
        </w:tc>
      </w:tr>
    </w:tbl>
    <w:p w14:paraId="67CF61A7" w14:textId="77777777" w:rsidR="004325D3" w:rsidRDefault="004325D3" w:rsidP="004325D3">
      <w:pPr>
        <w:rPr>
          <w:lang w:val="en-US"/>
        </w:rPr>
      </w:pPr>
    </w:p>
    <w:p w14:paraId="19E22DB2" w14:textId="67DBA427" w:rsidR="004325D3" w:rsidDel="009426EE" w:rsidRDefault="004325D3" w:rsidP="004325D3">
      <w:pPr>
        <w:pStyle w:val="EditorsNote"/>
        <w:rPr>
          <w:del w:id="3535" w:author="C1-257761" w:date="2025-11-21T11:19:00Z" w16du:dateUtc="2025-11-21T19:19:00Z"/>
          <w:rStyle w:val="EditorsNoteCharChar"/>
        </w:rPr>
      </w:pPr>
      <w:del w:id="3536"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14FFB9F8" w14:textId="77777777" w:rsidR="004325D3" w:rsidRDefault="004325D3" w:rsidP="004325D3">
      <w:pPr>
        <w:pStyle w:val="Heading5"/>
      </w:pPr>
      <w:bookmarkStart w:id="3537" w:name="_Toc214620663"/>
      <w:r>
        <w:t>6.2.6.2.3</w:t>
      </w:r>
      <w:r>
        <w:tab/>
        <w:t>Type: HflTrngSubPatch</w:t>
      </w:r>
      <w:bookmarkEnd w:id="3537"/>
    </w:p>
    <w:p w14:paraId="318E0A54" w14:textId="77777777" w:rsidR="004325D3" w:rsidRDefault="004325D3" w:rsidP="004325D3">
      <w:pPr>
        <w:pStyle w:val="TH"/>
      </w:pPr>
      <w:r>
        <w:rPr>
          <w:noProof/>
        </w:rPr>
        <w:t>Table </w:t>
      </w:r>
      <w:r>
        <w:t xml:space="preserve">6.2.6.2.3-1: </w:t>
      </w:r>
      <w:r>
        <w:rPr>
          <w:noProof/>
        </w:rPr>
        <w:t xml:space="preserve">Definition of type </w:t>
      </w:r>
      <w:r>
        <w:t>HflTrngSub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332F143F" w14:textId="77777777" w:rsidTr="00F50D1F">
        <w:trPr>
          <w:jc w:val="center"/>
        </w:trPr>
        <w:tc>
          <w:tcPr>
            <w:tcW w:w="1552" w:type="dxa"/>
            <w:shd w:val="clear" w:color="auto" w:fill="C0C0C0"/>
            <w:hideMark/>
          </w:tcPr>
          <w:p w14:paraId="312F0AF0" w14:textId="77777777" w:rsidR="004325D3" w:rsidRPr="0016361A" w:rsidRDefault="004325D3" w:rsidP="00F50D1F">
            <w:pPr>
              <w:pStyle w:val="TAH"/>
            </w:pPr>
            <w:r w:rsidRPr="0016361A">
              <w:t>Attribute name</w:t>
            </w:r>
          </w:p>
        </w:tc>
        <w:tc>
          <w:tcPr>
            <w:tcW w:w="1417" w:type="dxa"/>
            <w:shd w:val="clear" w:color="auto" w:fill="C0C0C0"/>
            <w:hideMark/>
          </w:tcPr>
          <w:p w14:paraId="74C36B88" w14:textId="77777777" w:rsidR="004325D3" w:rsidRPr="0016361A" w:rsidRDefault="004325D3" w:rsidP="00F50D1F">
            <w:pPr>
              <w:pStyle w:val="TAH"/>
            </w:pPr>
            <w:r w:rsidRPr="0016361A">
              <w:t>Data type</w:t>
            </w:r>
          </w:p>
        </w:tc>
        <w:tc>
          <w:tcPr>
            <w:tcW w:w="425" w:type="dxa"/>
            <w:shd w:val="clear" w:color="auto" w:fill="C0C0C0"/>
            <w:hideMark/>
          </w:tcPr>
          <w:p w14:paraId="08013227" w14:textId="77777777" w:rsidR="004325D3" w:rsidRPr="0016361A" w:rsidRDefault="004325D3" w:rsidP="00F50D1F">
            <w:pPr>
              <w:pStyle w:val="TAH"/>
            </w:pPr>
            <w:r w:rsidRPr="0016361A">
              <w:t>P</w:t>
            </w:r>
          </w:p>
        </w:tc>
        <w:tc>
          <w:tcPr>
            <w:tcW w:w="1134" w:type="dxa"/>
            <w:shd w:val="clear" w:color="auto" w:fill="C0C0C0"/>
          </w:tcPr>
          <w:p w14:paraId="30EDAB74" w14:textId="77777777" w:rsidR="004325D3" w:rsidRPr="0016361A" w:rsidRDefault="004325D3" w:rsidP="00F50D1F">
            <w:pPr>
              <w:pStyle w:val="TAH"/>
            </w:pPr>
            <w:r w:rsidRPr="00F112E4">
              <w:t>Cardinality</w:t>
            </w:r>
          </w:p>
        </w:tc>
        <w:tc>
          <w:tcPr>
            <w:tcW w:w="3686" w:type="dxa"/>
            <w:shd w:val="clear" w:color="auto" w:fill="C0C0C0"/>
            <w:hideMark/>
          </w:tcPr>
          <w:p w14:paraId="28D75E34"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945BB4B"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B3F21D5" w14:textId="77777777" w:rsidTr="00F50D1F">
        <w:trPr>
          <w:jc w:val="center"/>
        </w:trPr>
        <w:tc>
          <w:tcPr>
            <w:tcW w:w="1552" w:type="dxa"/>
            <w:vAlign w:val="center"/>
          </w:tcPr>
          <w:p w14:paraId="30289339" w14:textId="77777777" w:rsidR="004325D3" w:rsidRPr="0016361A" w:rsidRDefault="004325D3" w:rsidP="00F50D1F">
            <w:pPr>
              <w:pStyle w:val="TAL"/>
            </w:pPr>
            <w:r>
              <w:t>notifUri</w:t>
            </w:r>
          </w:p>
        </w:tc>
        <w:tc>
          <w:tcPr>
            <w:tcW w:w="1417" w:type="dxa"/>
            <w:vAlign w:val="center"/>
          </w:tcPr>
          <w:p w14:paraId="1FA4BF7C" w14:textId="77777777" w:rsidR="004325D3" w:rsidRPr="0016361A" w:rsidRDefault="004325D3" w:rsidP="00F50D1F">
            <w:pPr>
              <w:pStyle w:val="TAL"/>
            </w:pPr>
            <w:r w:rsidRPr="00471DE9">
              <w:t>Uri</w:t>
            </w:r>
          </w:p>
        </w:tc>
        <w:tc>
          <w:tcPr>
            <w:tcW w:w="425" w:type="dxa"/>
            <w:vAlign w:val="center"/>
          </w:tcPr>
          <w:p w14:paraId="0E52C05B" w14:textId="77777777" w:rsidR="004325D3" w:rsidRPr="0016361A" w:rsidRDefault="004325D3" w:rsidP="00F50D1F">
            <w:pPr>
              <w:pStyle w:val="TAC"/>
            </w:pPr>
            <w:r>
              <w:t>O</w:t>
            </w:r>
          </w:p>
        </w:tc>
        <w:tc>
          <w:tcPr>
            <w:tcW w:w="1134" w:type="dxa"/>
            <w:vAlign w:val="center"/>
          </w:tcPr>
          <w:p w14:paraId="17AA2167" w14:textId="77777777" w:rsidR="004325D3" w:rsidRPr="0016361A" w:rsidRDefault="004325D3" w:rsidP="00F50D1F">
            <w:pPr>
              <w:pStyle w:val="TAL"/>
              <w:jc w:val="center"/>
            </w:pPr>
            <w:r>
              <w:t>0..1</w:t>
            </w:r>
          </w:p>
        </w:tc>
        <w:tc>
          <w:tcPr>
            <w:tcW w:w="3686" w:type="dxa"/>
            <w:vAlign w:val="center"/>
          </w:tcPr>
          <w:p w14:paraId="74D024B0" w14:textId="77777777" w:rsidR="004325D3" w:rsidRPr="0016361A" w:rsidRDefault="004325D3" w:rsidP="00F50D1F">
            <w:pPr>
              <w:pStyle w:val="TAL"/>
              <w:rPr>
                <w:rFonts w:cs="Arial"/>
                <w:szCs w:val="18"/>
              </w:rPr>
            </w:pPr>
            <w:r>
              <w:t>Identifies the URI t</w:t>
            </w:r>
            <w:r w:rsidRPr="00E15FFC">
              <w:t>owards which the notification should be delivered</w:t>
            </w:r>
            <w:r>
              <w:t>.</w:t>
            </w:r>
          </w:p>
        </w:tc>
        <w:tc>
          <w:tcPr>
            <w:tcW w:w="1310" w:type="dxa"/>
            <w:vAlign w:val="center"/>
          </w:tcPr>
          <w:p w14:paraId="701C5D95" w14:textId="77777777" w:rsidR="004325D3" w:rsidRPr="0016361A" w:rsidRDefault="004325D3" w:rsidP="00F50D1F">
            <w:pPr>
              <w:pStyle w:val="TAL"/>
              <w:rPr>
                <w:rFonts w:cs="Arial"/>
                <w:szCs w:val="18"/>
              </w:rPr>
            </w:pPr>
          </w:p>
        </w:tc>
      </w:tr>
      <w:tr w:rsidR="004325D3" w:rsidRPr="00B54FF5" w14:paraId="1A6C17EC" w14:textId="77777777" w:rsidTr="00F50D1F">
        <w:trPr>
          <w:jc w:val="center"/>
        </w:trPr>
        <w:tc>
          <w:tcPr>
            <w:tcW w:w="1552" w:type="dxa"/>
            <w:vAlign w:val="center"/>
          </w:tcPr>
          <w:p w14:paraId="10018FDF" w14:textId="77777777" w:rsidR="004325D3" w:rsidRPr="0016361A" w:rsidRDefault="004325D3" w:rsidP="00F50D1F">
            <w:pPr>
              <w:pStyle w:val="TAL"/>
            </w:pPr>
            <w:r>
              <w:t>aimlMdlInfo</w:t>
            </w:r>
          </w:p>
        </w:tc>
        <w:tc>
          <w:tcPr>
            <w:tcW w:w="1417" w:type="dxa"/>
            <w:vAlign w:val="center"/>
          </w:tcPr>
          <w:p w14:paraId="26F906ED" w14:textId="60616598" w:rsidR="004325D3" w:rsidRPr="0016361A" w:rsidRDefault="009426EE" w:rsidP="00F50D1F">
            <w:pPr>
              <w:pStyle w:val="TAL"/>
            </w:pPr>
            <w:ins w:id="3538" w:author="C1-257761" w:date="2025-11-21T11:20:00Z" w16du:dateUtc="2025-11-21T19:20:00Z">
              <w:r>
                <w:t>MlModelInfo</w:t>
              </w:r>
            </w:ins>
            <w:del w:id="3539" w:author="C1-257761" w:date="2025-11-21T11:19:00Z" w16du:dateUtc="2025-11-21T19:19:00Z">
              <w:r w:rsidR="004325D3" w:rsidDel="009426EE">
                <w:delText>TBD</w:delText>
              </w:r>
            </w:del>
          </w:p>
        </w:tc>
        <w:tc>
          <w:tcPr>
            <w:tcW w:w="425" w:type="dxa"/>
            <w:vAlign w:val="center"/>
          </w:tcPr>
          <w:p w14:paraId="3A8B6C51" w14:textId="77777777" w:rsidR="004325D3" w:rsidRPr="0016361A" w:rsidRDefault="004325D3" w:rsidP="00F50D1F">
            <w:pPr>
              <w:pStyle w:val="TAC"/>
            </w:pPr>
            <w:r>
              <w:t>O</w:t>
            </w:r>
          </w:p>
        </w:tc>
        <w:tc>
          <w:tcPr>
            <w:tcW w:w="1134" w:type="dxa"/>
            <w:vAlign w:val="center"/>
          </w:tcPr>
          <w:p w14:paraId="11C73E70" w14:textId="77777777" w:rsidR="004325D3" w:rsidRPr="0016361A" w:rsidRDefault="004325D3" w:rsidP="00F50D1F">
            <w:pPr>
              <w:pStyle w:val="TAL"/>
              <w:jc w:val="center"/>
            </w:pPr>
            <w:r>
              <w:t>0..1</w:t>
            </w:r>
          </w:p>
        </w:tc>
        <w:tc>
          <w:tcPr>
            <w:tcW w:w="3686" w:type="dxa"/>
            <w:vAlign w:val="center"/>
          </w:tcPr>
          <w:p w14:paraId="23B30E74"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p>
        </w:tc>
        <w:tc>
          <w:tcPr>
            <w:tcW w:w="1310" w:type="dxa"/>
            <w:vAlign w:val="center"/>
          </w:tcPr>
          <w:p w14:paraId="273E41B9" w14:textId="77777777" w:rsidR="004325D3" w:rsidRPr="0016361A" w:rsidRDefault="004325D3" w:rsidP="00F50D1F">
            <w:pPr>
              <w:pStyle w:val="TAL"/>
              <w:rPr>
                <w:rFonts w:cs="Arial"/>
                <w:szCs w:val="18"/>
              </w:rPr>
            </w:pPr>
          </w:p>
        </w:tc>
      </w:tr>
      <w:tr w:rsidR="004325D3" w:rsidRPr="00B54FF5" w14:paraId="6FEC5126" w14:textId="77777777" w:rsidTr="00F50D1F">
        <w:trPr>
          <w:jc w:val="center"/>
        </w:trPr>
        <w:tc>
          <w:tcPr>
            <w:tcW w:w="1552" w:type="dxa"/>
            <w:vAlign w:val="center"/>
          </w:tcPr>
          <w:p w14:paraId="3FDE77AD" w14:textId="77777777" w:rsidR="004325D3" w:rsidRPr="0016361A" w:rsidRDefault="004325D3" w:rsidP="00F50D1F">
            <w:pPr>
              <w:pStyle w:val="TAL"/>
            </w:pPr>
            <w:r>
              <w:t>dataId</w:t>
            </w:r>
          </w:p>
        </w:tc>
        <w:tc>
          <w:tcPr>
            <w:tcW w:w="1417" w:type="dxa"/>
            <w:vAlign w:val="center"/>
          </w:tcPr>
          <w:p w14:paraId="54A1F180" w14:textId="77777777" w:rsidR="004325D3" w:rsidRPr="0016361A" w:rsidRDefault="004325D3" w:rsidP="00F50D1F">
            <w:pPr>
              <w:pStyle w:val="TAL"/>
            </w:pPr>
            <w:r>
              <w:t>string</w:t>
            </w:r>
          </w:p>
        </w:tc>
        <w:tc>
          <w:tcPr>
            <w:tcW w:w="425" w:type="dxa"/>
            <w:vAlign w:val="center"/>
          </w:tcPr>
          <w:p w14:paraId="63BAAA8B" w14:textId="77777777" w:rsidR="004325D3" w:rsidRPr="0016361A" w:rsidRDefault="004325D3" w:rsidP="00F50D1F">
            <w:pPr>
              <w:pStyle w:val="TAC"/>
            </w:pPr>
            <w:r>
              <w:t>O</w:t>
            </w:r>
          </w:p>
        </w:tc>
        <w:tc>
          <w:tcPr>
            <w:tcW w:w="1134" w:type="dxa"/>
            <w:vAlign w:val="center"/>
          </w:tcPr>
          <w:p w14:paraId="0B2D77AE" w14:textId="77777777" w:rsidR="004325D3" w:rsidRPr="0016361A" w:rsidRDefault="004325D3" w:rsidP="00F50D1F">
            <w:pPr>
              <w:pStyle w:val="TAL"/>
              <w:jc w:val="center"/>
            </w:pPr>
            <w:r>
              <w:t>0..1</w:t>
            </w:r>
          </w:p>
        </w:tc>
        <w:tc>
          <w:tcPr>
            <w:tcW w:w="3686" w:type="dxa"/>
            <w:vAlign w:val="center"/>
          </w:tcPr>
          <w:p w14:paraId="6A55183D" w14:textId="77777777" w:rsidR="004325D3" w:rsidRPr="0016361A" w:rsidRDefault="004325D3" w:rsidP="00F50D1F">
            <w:pPr>
              <w:pStyle w:val="TAL"/>
              <w:rPr>
                <w:rFonts w:cs="Arial"/>
                <w:szCs w:val="18"/>
              </w:rPr>
            </w:pPr>
            <w:r>
              <w:rPr>
                <w:rFonts w:cs="Arial"/>
                <w:szCs w:val="18"/>
              </w:rPr>
              <w:t>Identifies the dataset which is to be used for the HFL training.</w:t>
            </w:r>
          </w:p>
        </w:tc>
        <w:tc>
          <w:tcPr>
            <w:tcW w:w="1310" w:type="dxa"/>
            <w:vAlign w:val="center"/>
          </w:tcPr>
          <w:p w14:paraId="5D8FC7AE" w14:textId="77777777" w:rsidR="004325D3" w:rsidRPr="0016361A" w:rsidRDefault="004325D3" w:rsidP="00F50D1F">
            <w:pPr>
              <w:pStyle w:val="TAL"/>
              <w:rPr>
                <w:rFonts w:cs="Arial"/>
                <w:szCs w:val="18"/>
              </w:rPr>
            </w:pPr>
          </w:p>
        </w:tc>
      </w:tr>
      <w:tr w:rsidR="004325D3" w:rsidRPr="00B54FF5" w14:paraId="0B06559F" w14:textId="77777777" w:rsidTr="00F50D1F">
        <w:trPr>
          <w:jc w:val="center"/>
        </w:trPr>
        <w:tc>
          <w:tcPr>
            <w:tcW w:w="1552" w:type="dxa"/>
            <w:vAlign w:val="center"/>
          </w:tcPr>
          <w:p w14:paraId="57F21112" w14:textId="77777777" w:rsidR="004325D3" w:rsidRPr="0016361A" w:rsidRDefault="004325D3" w:rsidP="00F50D1F">
            <w:pPr>
              <w:pStyle w:val="TAL"/>
            </w:pPr>
            <w:r>
              <w:t>noDataSamp</w:t>
            </w:r>
          </w:p>
        </w:tc>
        <w:tc>
          <w:tcPr>
            <w:tcW w:w="1417" w:type="dxa"/>
            <w:vAlign w:val="center"/>
          </w:tcPr>
          <w:p w14:paraId="7C85B986" w14:textId="77777777" w:rsidR="004325D3" w:rsidRPr="0016361A" w:rsidRDefault="004325D3" w:rsidP="00F50D1F">
            <w:pPr>
              <w:pStyle w:val="TAL"/>
            </w:pPr>
            <w:r>
              <w:t>integer</w:t>
            </w:r>
          </w:p>
        </w:tc>
        <w:tc>
          <w:tcPr>
            <w:tcW w:w="425" w:type="dxa"/>
            <w:vAlign w:val="center"/>
          </w:tcPr>
          <w:p w14:paraId="312B4FA7" w14:textId="77777777" w:rsidR="004325D3" w:rsidRPr="0016361A" w:rsidRDefault="004325D3" w:rsidP="00F50D1F">
            <w:pPr>
              <w:pStyle w:val="TAC"/>
            </w:pPr>
            <w:r>
              <w:t>O</w:t>
            </w:r>
          </w:p>
        </w:tc>
        <w:tc>
          <w:tcPr>
            <w:tcW w:w="1134" w:type="dxa"/>
            <w:vAlign w:val="center"/>
          </w:tcPr>
          <w:p w14:paraId="659B8AD0" w14:textId="77777777" w:rsidR="004325D3" w:rsidRPr="0016361A" w:rsidRDefault="004325D3" w:rsidP="00F50D1F">
            <w:pPr>
              <w:pStyle w:val="TAL"/>
              <w:jc w:val="center"/>
            </w:pPr>
            <w:r>
              <w:t>0..1</w:t>
            </w:r>
          </w:p>
        </w:tc>
        <w:tc>
          <w:tcPr>
            <w:tcW w:w="3686" w:type="dxa"/>
            <w:vAlign w:val="center"/>
          </w:tcPr>
          <w:p w14:paraId="1B2942E7"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w:t>
            </w:r>
          </w:p>
        </w:tc>
        <w:tc>
          <w:tcPr>
            <w:tcW w:w="1310" w:type="dxa"/>
            <w:vAlign w:val="center"/>
          </w:tcPr>
          <w:p w14:paraId="18F85CA1" w14:textId="77777777" w:rsidR="004325D3" w:rsidRPr="0016361A" w:rsidRDefault="004325D3" w:rsidP="00F50D1F">
            <w:pPr>
              <w:pStyle w:val="TAL"/>
              <w:rPr>
                <w:rFonts w:cs="Arial"/>
                <w:szCs w:val="18"/>
              </w:rPr>
            </w:pPr>
          </w:p>
        </w:tc>
      </w:tr>
      <w:tr w:rsidR="004325D3" w:rsidRPr="00B54FF5" w14:paraId="7662DC71" w14:textId="77777777" w:rsidTr="00F50D1F">
        <w:trPr>
          <w:jc w:val="center"/>
        </w:trPr>
        <w:tc>
          <w:tcPr>
            <w:tcW w:w="1552" w:type="dxa"/>
            <w:vAlign w:val="center"/>
          </w:tcPr>
          <w:p w14:paraId="0D0F7308" w14:textId="77777777" w:rsidR="004325D3" w:rsidRPr="0016361A" w:rsidRDefault="004325D3" w:rsidP="00F50D1F">
            <w:pPr>
              <w:pStyle w:val="TAL"/>
            </w:pPr>
            <w:r>
              <w:t>operSched</w:t>
            </w:r>
          </w:p>
        </w:tc>
        <w:tc>
          <w:tcPr>
            <w:tcW w:w="1417" w:type="dxa"/>
            <w:vAlign w:val="center"/>
          </w:tcPr>
          <w:p w14:paraId="24BCAB36" w14:textId="77777777" w:rsidR="004325D3" w:rsidRPr="0016361A" w:rsidRDefault="004325D3" w:rsidP="00F50D1F">
            <w:pPr>
              <w:pStyle w:val="TAL"/>
            </w:pPr>
            <w:r w:rsidRPr="000A676A">
              <w:t>ScheduledCommunicationTime</w:t>
            </w:r>
          </w:p>
        </w:tc>
        <w:tc>
          <w:tcPr>
            <w:tcW w:w="425" w:type="dxa"/>
            <w:vAlign w:val="center"/>
          </w:tcPr>
          <w:p w14:paraId="7500FE05" w14:textId="77777777" w:rsidR="004325D3" w:rsidRPr="0016361A" w:rsidRDefault="004325D3" w:rsidP="00F50D1F">
            <w:pPr>
              <w:pStyle w:val="TAC"/>
            </w:pPr>
            <w:r>
              <w:t>O</w:t>
            </w:r>
          </w:p>
        </w:tc>
        <w:tc>
          <w:tcPr>
            <w:tcW w:w="1134" w:type="dxa"/>
            <w:vAlign w:val="center"/>
          </w:tcPr>
          <w:p w14:paraId="421E09FD" w14:textId="77777777" w:rsidR="004325D3" w:rsidRPr="0016361A" w:rsidRDefault="004325D3" w:rsidP="00F50D1F">
            <w:pPr>
              <w:pStyle w:val="TAL"/>
              <w:jc w:val="center"/>
            </w:pPr>
            <w:r>
              <w:t>0..1</w:t>
            </w:r>
          </w:p>
        </w:tc>
        <w:tc>
          <w:tcPr>
            <w:tcW w:w="3686" w:type="dxa"/>
            <w:vAlign w:val="center"/>
          </w:tcPr>
          <w:p w14:paraId="157218A3" w14:textId="77777777" w:rsidR="004325D3" w:rsidRPr="0016361A"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5527E401" w14:textId="77777777" w:rsidR="004325D3" w:rsidRPr="0016361A" w:rsidRDefault="004325D3" w:rsidP="00F50D1F">
            <w:pPr>
              <w:pStyle w:val="TAL"/>
              <w:rPr>
                <w:rFonts w:cs="Arial"/>
                <w:szCs w:val="18"/>
              </w:rPr>
            </w:pPr>
          </w:p>
        </w:tc>
      </w:tr>
      <w:tr w:rsidR="004325D3" w:rsidRPr="00B54FF5" w14:paraId="44DC8F9E" w14:textId="77777777" w:rsidTr="00F50D1F">
        <w:trPr>
          <w:jc w:val="center"/>
        </w:trPr>
        <w:tc>
          <w:tcPr>
            <w:tcW w:w="1552" w:type="dxa"/>
            <w:vAlign w:val="center"/>
          </w:tcPr>
          <w:p w14:paraId="49AFD256" w14:textId="77777777" w:rsidR="004325D3" w:rsidRPr="0016361A" w:rsidRDefault="004325D3" w:rsidP="00F50D1F">
            <w:pPr>
              <w:pStyle w:val="TAL"/>
            </w:pPr>
            <w:r>
              <w:t>notifReqs</w:t>
            </w:r>
          </w:p>
        </w:tc>
        <w:tc>
          <w:tcPr>
            <w:tcW w:w="1417" w:type="dxa"/>
            <w:vAlign w:val="center"/>
          </w:tcPr>
          <w:p w14:paraId="79250DAC" w14:textId="77777777" w:rsidR="004325D3" w:rsidRPr="0016361A" w:rsidRDefault="004325D3" w:rsidP="00F50D1F">
            <w:pPr>
              <w:pStyle w:val="TAL"/>
            </w:pPr>
            <w:r w:rsidRPr="007C1AFD">
              <w:t>ReportingRequirements</w:t>
            </w:r>
          </w:p>
        </w:tc>
        <w:tc>
          <w:tcPr>
            <w:tcW w:w="425" w:type="dxa"/>
            <w:vAlign w:val="center"/>
          </w:tcPr>
          <w:p w14:paraId="1D8A76EC" w14:textId="77777777" w:rsidR="004325D3" w:rsidRPr="0016361A" w:rsidRDefault="004325D3" w:rsidP="00F50D1F">
            <w:pPr>
              <w:pStyle w:val="TAC"/>
            </w:pPr>
            <w:r w:rsidRPr="007C1AFD">
              <w:t>O</w:t>
            </w:r>
          </w:p>
        </w:tc>
        <w:tc>
          <w:tcPr>
            <w:tcW w:w="1134" w:type="dxa"/>
            <w:vAlign w:val="center"/>
          </w:tcPr>
          <w:p w14:paraId="640103E3" w14:textId="77777777" w:rsidR="004325D3" w:rsidRPr="0016361A" w:rsidRDefault="004325D3" w:rsidP="00F50D1F">
            <w:pPr>
              <w:pStyle w:val="TAL"/>
              <w:jc w:val="center"/>
            </w:pPr>
            <w:r w:rsidRPr="007C1AFD">
              <w:t>0..1</w:t>
            </w:r>
          </w:p>
        </w:tc>
        <w:tc>
          <w:tcPr>
            <w:tcW w:w="3686" w:type="dxa"/>
            <w:vAlign w:val="center"/>
          </w:tcPr>
          <w:p w14:paraId="15FF1899" w14:textId="77777777" w:rsidR="004325D3" w:rsidRPr="0016361A"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65F6618" w14:textId="77777777" w:rsidR="004325D3" w:rsidRPr="0016361A" w:rsidRDefault="004325D3" w:rsidP="00F50D1F">
            <w:pPr>
              <w:pStyle w:val="TAL"/>
              <w:rPr>
                <w:rFonts w:cs="Arial"/>
                <w:szCs w:val="18"/>
              </w:rPr>
            </w:pPr>
          </w:p>
        </w:tc>
      </w:tr>
    </w:tbl>
    <w:p w14:paraId="5C7E85A0" w14:textId="77777777" w:rsidR="004325D3" w:rsidRDefault="004325D3" w:rsidP="004325D3">
      <w:pPr>
        <w:rPr>
          <w:lang w:val="en-US"/>
        </w:rPr>
      </w:pPr>
    </w:p>
    <w:p w14:paraId="7CD9342C" w14:textId="69656090" w:rsidR="004325D3" w:rsidDel="009426EE" w:rsidRDefault="004325D3" w:rsidP="004325D3">
      <w:pPr>
        <w:pStyle w:val="EditorsNote"/>
        <w:rPr>
          <w:del w:id="3540" w:author="C1-257761" w:date="2025-11-21T11:19:00Z" w16du:dateUtc="2025-11-21T19:19:00Z"/>
          <w:rStyle w:val="EditorsNoteCharChar"/>
        </w:rPr>
      </w:pPr>
      <w:del w:id="3541"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33B36F26" w14:textId="77777777" w:rsidR="004325D3" w:rsidRDefault="004325D3" w:rsidP="004325D3">
      <w:pPr>
        <w:pStyle w:val="Heading5"/>
      </w:pPr>
      <w:bookmarkStart w:id="3542" w:name="_Toc214620664"/>
      <w:r>
        <w:lastRenderedPageBreak/>
        <w:t>6.2.6.2.4</w:t>
      </w:r>
      <w:r>
        <w:tab/>
        <w:t>Type: HflTrngNotify</w:t>
      </w:r>
      <w:bookmarkEnd w:id="3542"/>
    </w:p>
    <w:p w14:paraId="05BBE5B1" w14:textId="77777777" w:rsidR="004325D3" w:rsidRDefault="004325D3" w:rsidP="004325D3">
      <w:pPr>
        <w:pStyle w:val="TH"/>
      </w:pPr>
      <w:r>
        <w:rPr>
          <w:noProof/>
        </w:rPr>
        <w:t>Table </w:t>
      </w:r>
      <w:r>
        <w:t xml:space="preserve">6.2.6.2.4-1: </w:t>
      </w:r>
      <w:r>
        <w:rPr>
          <w:noProof/>
        </w:rPr>
        <w:t xml:space="preserve">Definition of type </w:t>
      </w:r>
      <w:r>
        <w:t>HflTrngNotif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1B4FDACA" w14:textId="77777777" w:rsidTr="00F50D1F">
        <w:trPr>
          <w:jc w:val="center"/>
        </w:trPr>
        <w:tc>
          <w:tcPr>
            <w:tcW w:w="1552" w:type="dxa"/>
            <w:shd w:val="clear" w:color="auto" w:fill="C0C0C0"/>
            <w:hideMark/>
          </w:tcPr>
          <w:p w14:paraId="14676576" w14:textId="77777777" w:rsidR="004325D3" w:rsidRPr="0016361A" w:rsidRDefault="004325D3" w:rsidP="00F50D1F">
            <w:pPr>
              <w:pStyle w:val="TAH"/>
            </w:pPr>
            <w:r w:rsidRPr="0016361A">
              <w:t>Attribute name</w:t>
            </w:r>
          </w:p>
        </w:tc>
        <w:tc>
          <w:tcPr>
            <w:tcW w:w="1417" w:type="dxa"/>
            <w:shd w:val="clear" w:color="auto" w:fill="C0C0C0"/>
            <w:hideMark/>
          </w:tcPr>
          <w:p w14:paraId="5DAC0F25" w14:textId="77777777" w:rsidR="004325D3" w:rsidRPr="0016361A" w:rsidRDefault="004325D3" w:rsidP="00F50D1F">
            <w:pPr>
              <w:pStyle w:val="TAH"/>
            </w:pPr>
            <w:r w:rsidRPr="0016361A">
              <w:t>Data type</w:t>
            </w:r>
          </w:p>
        </w:tc>
        <w:tc>
          <w:tcPr>
            <w:tcW w:w="425" w:type="dxa"/>
            <w:shd w:val="clear" w:color="auto" w:fill="C0C0C0"/>
            <w:hideMark/>
          </w:tcPr>
          <w:p w14:paraId="2CCDEFE2" w14:textId="77777777" w:rsidR="004325D3" w:rsidRPr="0016361A" w:rsidRDefault="004325D3" w:rsidP="00F50D1F">
            <w:pPr>
              <w:pStyle w:val="TAH"/>
            </w:pPr>
            <w:r w:rsidRPr="0016361A">
              <w:t>P</w:t>
            </w:r>
          </w:p>
        </w:tc>
        <w:tc>
          <w:tcPr>
            <w:tcW w:w="1134" w:type="dxa"/>
            <w:shd w:val="clear" w:color="auto" w:fill="C0C0C0"/>
          </w:tcPr>
          <w:p w14:paraId="73788B16" w14:textId="77777777" w:rsidR="004325D3" w:rsidRPr="0016361A" w:rsidRDefault="004325D3" w:rsidP="00F50D1F">
            <w:pPr>
              <w:pStyle w:val="TAH"/>
            </w:pPr>
            <w:r w:rsidRPr="00F112E4">
              <w:t>Cardinality</w:t>
            </w:r>
          </w:p>
        </w:tc>
        <w:tc>
          <w:tcPr>
            <w:tcW w:w="3686" w:type="dxa"/>
            <w:shd w:val="clear" w:color="auto" w:fill="C0C0C0"/>
            <w:hideMark/>
          </w:tcPr>
          <w:p w14:paraId="727CD0F6"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396964E1"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48569A0" w14:textId="77777777" w:rsidTr="00F50D1F">
        <w:trPr>
          <w:jc w:val="center"/>
        </w:trPr>
        <w:tc>
          <w:tcPr>
            <w:tcW w:w="1552" w:type="dxa"/>
            <w:vAlign w:val="center"/>
          </w:tcPr>
          <w:p w14:paraId="6189430F" w14:textId="77777777" w:rsidR="004325D3" w:rsidRPr="0016361A" w:rsidRDefault="004325D3" w:rsidP="00F50D1F">
            <w:pPr>
              <w:pStyle w:val="TAL"/>
            </w:pPr>
            <w:r>
              <w:t>vaSrvId</w:t>
            </w:r>
          </w:p>
        </w:tc>
        <w:tc>
          <w:tcPr>
            <w:tcW w:w="1417" w:type="dxa"/>
            <w:vAlign w:val="center"/>
          </w:tcPr>
          <w:p w14:paraId="69DE81D2" w14:textId="77777777" w:rsidR="004325D3" w:rsidRPr="0016361A" w:rsidRDefault="004325D3" w:rsidP="00F50D1F">
            <w:pPr>
              <w:pStyle w:val="TAL"/>
            </w:pPr>
            <w:r>
              <w:t>string</w:t>
            </w:r>
          </w:p>
        </w:tc>
        <w:tc>
          <w:tcPr>
            <w:tcW w:w="425" w:type="dxa"/>
            <w:vAlign w:val="center"/>
          </w:tcPr>
          <w:p w14:paraId="18273A4C" w14:textId="77777777" w:rsidR="004325D3" w:rsidRPr="0016361A" w:rsidRDefault="004325D3" w:rsidP="00F50D1F">
            <w:pPr>
              <w:pStyle w:val="TAC"/>
            </w:pPr>
            <w:r>
              <w:t>M</w:t>
            </w:r>
          </w:p>
        </w:tc>
        <w:tc>
          <w:tcPr>
            <w:tcW w:w="1134" w:type="dxa"/>
            <w:vAlign w:val="center"/>
          </w:tcPr>
          <w:p w14:paraId="33F42364" w14:textId="77777777" w:rsidR="004325D3" w:rsidRPr="0016361A" w:rsidRDefault="004325D3" w:rsidP="00F50D1F">
            <w:pPr>
              <w:pStyle w:val="TAL"/>
              <w:jc w:val="center"/>
            </w:pPr>
            <w:r>
              <w:t>1</w:t>
            </w:r>
          </w:p>
        </w:tc>
        <w:tc>
          <w:tcPr>
            <w:tcW w:w="3686" w:type="dxa"/>
            <w:vAlign w:val="center"/>
          </w:tcPr>
          <w:p w14:paraId="37FE8C7E" w14:textId="77777777" w:rsidR="004325D3" w:rsidRPr="0016361A" w:rsidRDefault="004325D3" w:rsidP="00F50D1F">
            <w:pPr>
              <w:pStyle w:val="TAL"/>
              <w:rPr>
                <w:rFonts w:cs="Arial"/>
                <w:szCs w:val="18"/>
              </w:rPr>
            </w:pPr>
            <w:r>
              <w:t>Identifies the VAL service for the AIMLE HFL training operation.</w:t>
            </w:r>
          </w:p>
        </w:tc>
        <w:tc>
          <w:tcPr>
            <w:tcW w:w="1310" w:type="dxa"/>
            <w:vAlign w:val="center"/>
          </w:tcPr>
          <w:p w14:paraId="3B609D75" w14:textId="77777777" w:rsidR="004325D3" w:rsidRPr="0016361A" w:rsidRDefault="004325D3" w:rsidP="00F50D1F">
            <w:pPr>
              <w:pStyle w:val="TAL"/>
              <w:rPr>
                <w:rFonts w:cs="Arial"/>
                <w:szCs w:val="18"/>
              </w:rPr>
            </w:pPr>
          </w:p>
        </w:tc>
      </w:tr>
      <w:tr w:rsidR="004325D3" w:rsidRPr="00B54FF5" w14:paraId="6A999A64" w14:textId="77777777" w:rsidTr="00F50D1F">
        <w:trPr>
          <w:jc w:val="center"/>
        </w:trPr>
        <w:tc>
          <w:tcPr>
            <w:tcW w:w="1552" w:type="dxa"/>
            <w:vAlign w:val="center"/>
          </w:tcPr>
          <w:p w14:paraId="0D31C39E" w14:textId="77777777" w:rsidR="004325D3" w:rsidRPr="0016361A" w:rsidRDefault="004325D3" w:rsidP="00F50D1F">
            <w:pPr>
              <w:pStyle w:val="TAL"/>
            </w:pPr>
            <w:r>
              <w:t>hflTrngOut</w:t>
            </w:r>
          </w:p>
        </w:tc>
        <w:tc>
          <w:tcPr>
            <w:tcW w:w="1417" w:type="dxa"/>
            <w:vAlign w:val="center"/>
          </w:tcPr>
          <w:p w14:paraId="492A497B" w14:textId="1FF159DA" w:rsidR="004325D3" w:rsidRPr="0016361A" w:rsidRDefault="00F526CD" w:rsidP="00F50D1F">
            <w:pPr>
              <w:pStyle w:val="TAL"/>
            </w:pPr>
            <w:ins w:id="3543" w:author="C1-257761" w:date="2025-11-21T11:21:00Z" w16du:dateUtc="2025-11-21T19:21:00Z">
              <w:r w:rsidRPr="00C07EFD">
                <w:t>PerfParam</w:t>
              </w:r>
            </w:ins>
            <w:del w:id="3544" w:author="C1-257761" w:date="2025-11-21T11:21:00Z" w16du:dateUtc="2025-11-21T19:21:00Z">
              <w:r w:rsidR="004325D3" w:rsidDel="00F526CD">
                <w:delText>TBD</w:delText>
              </w:r>
            </w:del>
          </w:p>
        </w:tc>
        <w:tc>
          <w:tcPr>
            <w:tcW w:w="425" w:type="dxa"/>
            <w:vAlign w:val="center"/>
          </w:tcPr>
          <w:p w14:paraId="7651DFA7" w14:textId="77777777" w:rsidR="004325D3" w:rsidRPr="0016361A" w:rsidRDefault="004325D3" w:rsidP="00F50D1F">
            <w:pPr>
              <w:pStyle w:val="TAC"/>
            </w:pPr>
            <w:r>
              <w:t>M</w:t>
            </w:r>
          </w:p>
        </w:tc>
        <w:tc>
          <w:tcPr>
            <w:tcW w:w="1134" w:type="dxa"/>
            <w:vAlign w:val="center"/>
          </w:tcPr>
          <w:p w14:paraId="3DFE000E" w14:textId="77777777" w:rsidR="004325D3" w:rsidRPr="0016361A" w:rsidRDefault="004325D3" w:rsidP="00F50D1F">
            <w:pPr>
              <w:pStyle w:val="TAL"/>
              <w:jc w:val="center"/>
            </w:pPr>
            <w:r>
              <w:t>1</w:t>
            </w:r>
          </w:p>
        </w:tc>
        <w:tc>
          <w:tcPr>
            <w:tcW w:w="3686" w:type="dxa"/>
            <w:vAlign w:val="center"/>
          </w:tcPr>
          <w:p w14:paraId="5454F2A0" w14:textId="77777777" w:rsidR="004325D3" w:rsidRPr="0016361A" w:rsidRDefault="004325D3" w:rsidP="00F50D1F">
            <w:pPr>
              <w:pStyle w:val="TAL"/>
              <w:rPr>
                <w:rFonts w:cs="Arial"/>
                <w:szCs w:val="18"/>
              </w:rPr>
            </w:pPr>
            <w:r>
              <w:rPr>
                <w:rFonts w:cs="Arial"/>
                <w:szCs w:val="18"/>
              </w:rPr>
              <w:t>Identifies the ML model parameters from the HFL training.</w:t>
            </w:r>
          </w:p>
        </w:tc>
        <w:tc>
          <w:tcPr>
            <w:tcW w:w="1310" w:type="dxa"/>
            <w:vAlign w:val="center"/>
          </w:tcPr>
          <w:p w14:paraId="59ECC049" w14:textId="77777777" w:rsidR="004325D3" w:rsidRPr="0016361A" w:rsidRDefault="004325D3" w:rsidP="00F50D1F">
            <w:pPr>
              <w:pStyle w:val="TAL"/>
              <w:rPr>
                <w:rFonts w:cs="Arial"/>
                <w:szCs w:val="18"/>
              </w:rPr>
            </w:pPr>
          </w:p>
        </w:tc>
      </w:tr>
      <w:tr w:rsidR="004325D3" w:rsidRPr="00B54FF5" w14:paraId="119BE264" w14:textId="77777777" w:rsidTr="00F50D1F">
        <w:trPr>
          <w:jc w:val="center"/>
        </w:trPr>
        <w:tc>
          <w:tcPr>
            <w:tcW w:w="1552" w:type="dxa"/>
            <w:vAlign w:val="center"/>
          </w:tcPr>
          <w:p w14:paraId="21C4E16C" w14:textId="77777777" w:rsidR="004325D3" w:rsidRPr="0016361A" w:rsidRDefault="004325D3" w:rsidP="00F50D1F">
            <w:pPr>
              <w:pStyle w:val="TAL"/>
            </w:pPr>
            <w:r>
              <w:t>hflTrngErr</w:t>
            </w:r>
          </w:p>
        </w:tc>
        <w:tc>
          <w:tcPr>
            <w:tcW w:w="1417" w:type="dxa"/>
            <w:vAlign w:val="center"/>
          </w:tcPr>
          <w:p w14:paraId="19089FB6" w14:textId="328104E9" w:rsidR="004325D3" w:rsidRPr="0016361A" w:rsidRDefault="00F526CD" w:rsidP="00F50D1F">
            <w:pPr>
              <w:pStyle w:val="TAL"/>
            </w:pPr>
            <w:ins w:id="3545" w:author="C1-257761" w:date="2025-11-21T11:21:00Z" w16du:dateUtc="2025-11-21T19:21:00Z">
              <w:r>
                <w:t>TrainingErr</w:t>
              </w:r>
            </w:ins>
            <w:del w:id="3546" w:author="C1-257761" w:date="2025-11-21T11:21:00Z" w16du:dateUtc="2025-11-21T19:21:00Z">
              <w:r w:rsidR="004325D3" w:rsidDel="00F526CD">
                <w:delText>TBD</w:delText>
              </w:r>
            </w:del>
          </w:p>
        </w:tc>
        <w:tc>
          <w:tcPr>
            <w:tcW w:w="425" w:type="dxa"/>
            <w:vAlign w:val="center"/>
          </w:tcPr>
          <w:p w14:paraId="7AE3DAC9" w14:textId="77777777" w:rsidR="004325D3" w:rsidRPr="0016361A" w:rsidRDefault="004325D3" w:rsidP="00F50D1F">
            <w:pPr>
              <w:pStyle w:val="TAC"/>
            </w:pPr>
            <w:r>
              <w:t>C</w:t>
            </w:r>
          </w:p>
        </w:tc>
        <w:tc>
          <w:tcPr>
            <w:tcW w:w="1134" w:type="dxa"/>
            <w:vAlign w:val="center"/>
          </w:tcPr>
          <w:p w14:paraId="124D50C6" w14:textId="77777777" w:rsidR="004325D3" w:rsidRPr="0016361A" w:rsidRDefault="004325D3" w:rsidP="00F50D1F">
            <w:pPr>
              <w:pStyle w:val="TAL"/>
              <w:jc w:val="center"/>
            </w:pPr>
            <w:r>
              <w:t>0..1</w:t>
            </w:r>
          </w:p>
        </w:tc>
        <w:tc>
          <w:tcPr>
            <w:tcW w:w="3686" w:type="dxa"/>
            <w:vAlign w:val="center"/>
          </w:tcPr>
          <w:p w14:paraId="3B208A3B" w14:textId="3585E832" w:rsidR="004325D3" w:rsidRPr="0016361A" w:rsidRDefault="004325D3" w:rsidP="00F50D1F">
            <w:pPr>
              <w:pStyle w:val="TAL"/>
              <w:rPr>
                <w:rFonts w:cs="Arial"/>
                <w:szCs w:val="18"/>
              </w:rPr>
            </w:pPr>
            <w:r>
              <w:rPr>
                <w:rFonts w:cs="Arial"/>
                <w:szCs w:val="18"/>
              </w:rPr>
              <w:t>Identifies the encountered error list from the HFL training. This attribute shall be included i</w:t>
            </w:r>
            <w:ins w:id="3547" w:author="C1-257761" w:date="2025-11-21T11:22:00Z" w16du:dateUtc="2025-11-21T19:22:00Z">
              <w:r w:rsidR="00F526CD">
                <w:rPr>
                  <w:rFonts w:cs="Arial"/>
                  <w:szCs w:val="18"/>
                </w:rPr>
                <w:t>f</w:t>
              </w:r>
            </w:ins>
            <w:del w:id="3548" w:author="C1-257761" w:date="2025-11-21T11:22:00Z" w16du:dateUtc="2025-11-21T19:22:00Z">
              <w:r w:rsidDel="00F526CD">
                <w:rPr>
                  <w:rFonts w:cs="Arial"/>
                  <w:szCs w:val="18"/>
                </w:rPr>
                <w:delText>s</w:delText>
              </w:r>
            </w:del>
            <w:r>
              <w:rPr>
                <w:rFonts w:cs="Arial"/>
                <w:szCs w:val="18"/>
              </w:rPr>
              <w:t xml:space="preserve"> there is an encountered error list.</w:t>
            </w:r>
          </w:p>
        </w:tc>
        <w:tc>
          <w:tcPr>
            <w:tcW w:w="1310" w:type="dxa"/>
            <w:vAlign w:val="center"/>
          </w:tcPr>
          <w:p w14:paraId="6A63CC27" w14:textId="77777777" w:rsidR="004325D3" w:rsidRPr="0016361A" w:rsidRDefault="004325D3" w:rsidP="00F50D1F">
            <w:pPr>
              <w:pStyle w:val="TAL"/>
              <w:rPr>
                <w:rFonts w:cs="Arial"/>
                <w:szCs w:val="18"/>
              </w:rPr>
            </w:pPr>
          </w:p>
        </w:tc>
      </w:tr>
      <w:tr w:rsidR="004325D3" w:rsidRPr="00B54FF5" w14:paraId="73F26CA7" w14:textId="77777777" w:rsidTr="00F50D1F">
        <w:trPr>
          <w:jc w:val="center"/>
        </w:trPr>
        <w:tc>
          <w:tcPr>
            <w:tcW w:w="1552" w:type="dxa"/>
            <w:vAlign w:val="center"/>
          </w:tcPr>
          <w:p w14:paraId="2448D139" w14:textId="77777777" w:rsidR="004325D3" w:rsidRDefault="004325D3" w:rsidP="00F50D1F">
            <w:pPr>
              <w:pStyle w:val="TAL"/>
            </w:pPr>
            <w:r>
              <w:t>timestamp</w:t>
            </w:r>
          </w:p>
        </w:tc>
        <w:tc>
          <w:tcPr>
            <w:tcW w:w="1417" w:type="dxa"/>
            <w:vAlign w:val="center"/>
          </w:tcPr>
          <w:p w14:paraId="188F48B5" w14:textId="77777777" w:rsidR="004325D3" w:rsidRDefault="004325D3" w:rsidP="00F50D1F">
            <w:pPr>
              <w:pStyle w:val="TAL"/>
            </w:pPr>
            <w:r>
              <w:t>DateTime</w:t>
            </w:r>
          </w:p>
        </w:tc>
        <w:tc>
          <w:tcPr>
            <w:tcW w:w="425" w:type="dxa"/>
            <w:vAlign w:val="center"/>
          </w:tcPr>
          <w:p w14:paraId="4BE508CB" w14:textId="77777777" w:rsidR="004325D3" w:rsidRDefault="004325D3" w:rsidP="00F50D1F">
            <w:pPr>
              <w:pStyle w:val="TAC"/>
            </w:pPr>
            <w:r>
              <w:t>O</w:t>
            </w:r>
          </w:p>
        </w:tc>
        <w:tc>
          <w:tcPr>
            <w:tcW w:w="1134" w:type="dxa"/>
            <w:vAlign w:val="center"/>
          </w:tcPr>
          <w:p w14:paraId="2C8F20B3" w14:textId="77777777" w:rsidR="004325D3" w:rsidRDefault="004325D3" w:rsidP="00F50D1F">
            <w:pPr>
              <w:pStyle w:val="TAL"/>
              <w:jc w:val="center"/>
            </w:pPr>
            <w:r>
              <w:t>0..1</w:t>
            </w:r>
          </w:p>
        </w:tc>
        <w:tc>
          <w:tcPr>
            <w:tcW w:w="3686" w:type="dxa"/>
            <w:vAlign w:val="center"/>
          </w:tcPr>
          <w:p w14:paraId="09E63B69" w14:textId="1FAA86B2" w:rsidR="004325D3" w:rsidRDefault="004325D3" w:rsidP="00F50D1F">
            <w:pPr>
              <w:pStyle w:val="TAL"/>
              <w:rPr>
                <w:rFonts w:cs="Arial"/>
                <w:szCs w:val="18"/>
              </w:rPr>
            </w:pPr>
            <w:r>
              <w:rPr>
                <w:rFonts w:cs="Arial"/>
                <w:szCs w:val="18"/>
              </w:rPr>
              <w:t>Identifies time</w:t>
            </w:r>
            <w:ins w:id="3549" w:author="C1-257761" w:date="2025-11-21T11:22:00Z" w16du:dateUtc="2025-11-21T19:22:00Z">
              <w:r w:rsidR="00F526CD">
                <w:rPr>
                  <w:rFonts w:cs="Arial"/>
                  <w:szCs w:val="18"/>
                </w:rPr>
                <w:t>s</w:t>
              </w:r>
            </w:ins>
            <w:del w:id="3550" w:author="C1-257761" w:date="2025-11-21T11:22:00Z" w16du:dateUtc="2025-11-21T19:22:00Z">
              <w:r w:rsidDel="00F526CD">
                <w:rPr>
                  <w:rFonts w:cs="Arial"/>
                  <w:szCs w:val="18"/>
                </w:rPr>
                <w:delText>S</w:delText>
              </w:r>
            </w:del>
            <w:r>
              <w:rPr>
                <w:rFonts w:cs="Arial"/>
                <w:szCs w:val="18"/>
              </w:rPr>
              <w:t>tamp for the notification.</w:t>
            </w:r>
          </w:p>
        </w:tc>
        <w:tc>
          <w:tcPr>
            <w:tcW w:w="1310" w:type="dxa"/>
            <w:vAlign w:val="center"/>
          </w:tcPr>
          <w:p w14:paraId="6081F074" w14:textId="77777777" w:rsidR="004325D3" w:rsidRPr="0016361A" w:rsidRDefault="004325D3" w:rsidP="00F50D1F">
            <w:pPr>
              <w:pStyle w:val="TAL"/>
              <w:rPr>
                <w:rFonts w:cs="Arial"/>
                <w:szCs w:val="18"/>
              </w:rPr>
            </w:pPr>
          </w:p>
        </w:tc>
      </w:tr>
    </w:tbl>
    <w:p w14:paraId="363F2CB1" w14:textId="77777777" w:rsidR="004325D3" w:rsidRDefault="004325D3" w:rsidP="004325D3">
      <w:pPr>
        <w:rPr>
          <w:lang w:val="en-US"/>
        </w:rPr>
      </w:pPr>
    </w:p>
    <w:p w14:paraId="30A25D0A" w14:textId="0E70DA5E" w:rsidR="004325D3" w:rsidDel="00F526CD" w:rsidRDefault="004325D3" w:rsidP="004325D3">
      <w:pPr>
        <w:pStyle w:val="EditorsNote"/>
        <w:rPr>
          <w:del w:id="3551" w:author="C1-257761" w:date="2025-11-21T11:22:00Z" w16du:dateUtc="2025-11-21T19:22:00Z"/>
          <w:rStyle w:val="EditorsNoteCharChar"/>
        </w:rPr>
      </w:pPr>
      <w:del w:id="3552" w:author="C1-257761" w:date="2025-11-21T11:22:00Z" w16du:dateUtc="2025-11-21T19:22:00Z">
        <w:r w:rsidDel="00F526CD">
          <w:rPr>
            <w:rStyle w:val="EditorsNoteCharChar"/>
          </w:rPr>
          <w:delText>Editor's note:</w:delText>
        </w:r>
        <w:r w:rsidDel="00F526CD">
          <w:rPr>
            <w:rStyle w:val="EditorsNoteCharChar"/>
          </w:rPr>
          <w:tab/>
          <w:delText xml:space="preserve">Definitions for hflTrngOut and hflTrngErr attributes are </w:delText>
        </w:r>
        <w:r w:rsidRPr="00C66B4E" w:rsidDel="00F526CD">
          <w:rPr>
            <w:rStyle w:val="EditorsNoteCharChar"/>
          </w:rPr>
          <w:delText>FFS</w:delText>
        </w:r>
        <w:r w:rsidDel="00F526CD">
          <w:rPr>
            <w:rStyle w:val="EditorsNoteCharChar"/>
          </w:rPr>
          <w:delText xml:space="preserve"> and will be defined in clause 6.1.8 of </w:delText>
        </w:r>
        <w:r w:rsidRPr="000F5ECB" w:rsidDel="00F526CD">
          <w:rPr>
            <w:rStyle w:val="EditorsNoteCharChar"/>
          </w:rPr>
          <w:delText>3GPP</w:delText>
        </w:r>
        <w:r w:rsidDel="00F526CD">
          <w:rPr>
            <w:rStyle w:val="EditorsNoteCharChar"/>
          </w:rPr>
          <w:delText> </w:delText>
        </w:r>
        <w:r w:rsidRPr="000F5ECB" w:rsidDel="00F526CD">
          <w:rPr>
            <w:rStyle w:val="EditorsNoteCharChar"/>
          </w:rPr>
          <w:delText>TS</w:delText>
        </w:r>
        <w:r w:rsidDel="00F526CD">
          <w:rPr>
            <w:rStyle w:val="EditorsNoteCharChar"/>
          </w:rPr>
          <w:delText> </w:delText>
        </w:r>
        <w:r w:rsidRPr="000F5ECB" w:rsidDel="00F526CD">
          <w:rPr>
            <w:rStyle w:val="EditorsNoteCharChar"/>
          </w:rPr>
          <w:delText>29.</w:delText>
        </w:r>
        <w:r w:rsidDel="00F526CD">
          <w:rPr>
            <w:rStyle w:val="EditorsNoteCharChar"/>
          </w:rPr>
          <w:delText>482</w:delText>
        </w:r>
        <w:r w:rsidRPr="00C66B4E" w:rsidDel="00F526CD">
          <w:rPr>
            <w:rStyle w:val="EditorsNoteCharChar"/>
          </w:rPr>
          <w:delText>.</w:delText>
        </w:r>
      </w:del>
    </w:p>
    <w:p w14:paraId="5FD82132" w14:textId="77777777" w:rsidR="004325D3" w:rsidRDefault="004325D3" w:rsidP="004325D3">
      <w:pPr>
        <w:pStyle w:val="Heading4"/>
        <w:rPr>
          <w:lang w:val="en-US"/>
        </w:rPr>
      </w:pPr>
      <w:bookmarkStart w:id="3553" w:name="_Toc214620665"/>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553"/>
    </w:p>
    <w:p w14:paraId="017E6FD5" w14:textId="77777777" w:rsidR="004325D3" w:rsidRPr="00384E92" w:rsidRDefault="004325D3" w:rsidP="004325D3">
      <w:pPr>
        <w:pStyle w:val="Heading5"/>
      </w:pPr>
      <w:bookmarkStart w:id="3554" w:name="_Toc214620666"/>
      <w:r>
        <w:t>6.2.6.3.1</w:t>
      </w:r>
      <w:r w:rsidRPr="00384E92">
        <w:tab/>
        <w:t>Introduction</w:t>
      </w:r>
      <w:bookmarkEnd w:id="3554"/>
    </w:p>
    <w:p w14:paraId="6A94EABC" w14:textId="77777777" w:rsidR="004325D3" w:rsidRPr="00384E92" w:rsidRDefault="004325D3" w:rsidP="004325D3">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DFE1C84" w14:textId="77777777" w:rsidR="004325D3" w:rsidRPr="00384E92" w:rsidRDefault="004325D3" w:rsidP="004325D3">
      <w:pPr>
        <w:pStyle w:val="Heading5"/>
      </w:pPr>
      <w:bookmarkStart w:id="3555" w:name="_Toc214620667"/>
      <w:r>
        <w:t>6.2.6.3.2</w:t>
      </w:r>
      <w:r w:rsidRPr="00384E92">
        <w:tab/>
        <w:t>Simple data types</w:t>
      </w:r>
      <w:bookmarkEnd w:id="3555"/>
    </w:p>
    <w:p w14:paraId="4898E0AD" w14:textId="77777777" w:rsidR="004325D3" w:rsidRPr="00384E92" w:rsidRDefault="004325D3" w:rsidP="004325D3">
      <w:r w:rsidRPr="00384E92">
        <w:t>The simple data types defined in table</w:t>
      </w:r>
      <w:r>
        <w:t> 6.2.6.3.2-1</w:t>
      </w:r>
      <w:r w:rsidRPr="00384E92">
        <w:t xml:space="preserve"> shall be supported.</w:t>
      </w:r>
    </w:p>
    <w:p w14:paraId="2BF015E7" w14:textId="77777777" w:rsidR="004325D3" w:rsidRPr="00384E92" w:rsidRDefault="004325D3" w:rsidP="004325D3">
      <w:pPr>
        <w:pStyle w:val="TH"/>
      </w:pPr>
      <w:r w:rsidRPr="00384E92">
        <w:t>Table</w:t>
      </w:r>
      <w:r>
        <w:t> 6</w:t>
      </w:r>
      <w:r w:rsidRPr="00384E92">
        <w:t>.</w:t>
      </w:r>
      <w:r>
        <w:t>2.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4325D3" w:rsidRPr="00B54FF5" w14:paraId="093E7AE7" w14:textId="77777777" w:rsidTr="00F50D1F">
        <w:trPr>
          <w:jc w:val="center"/>
        </w:trPr>
        <w:tc>
          <w:tcPr>
            <w:tcW w:w="659" w:type="pct"/>
            <w:shd w:val="clear" w:color="auto" w:fill="C0C0C0"/>
            <w:tcMar>
              <w:top w:w="0" w:type="dxa"/>
              <w:left w:w="108" w:type="dxa"/>
              <w:bottom w:w="0" w:type="dxa"/>
              <w:right w:w="108" w:type="dxa"/>
            </w:tcMar>
          </w:tcPr>
          <w:p w14:paraId="34851C94" w14:textId="77777777" w:rsidR="004325D3" w:rsidRPr="0016361A" w:rsidRDefault="004325D3" w:rsidP="00F50D1F">
            <w:pPr>
              <w:pStyle w:val="TAH"/>
            </w:pPr>
            <w:r w:rsidRPr="0016361A">
              <w:t>Type Name</w:t>
            </w:r>
          </w:p>
        </w:tc>
        <w:tc>
          <w:tcPr>
            <w:tcW w:w="883" w:type="pct"/>
            <w:shd w:val="clear" w:color="auto" w:fill="C0C0C0"/>
            <w:tcMar>
              <w:top w:w="0" w:type="dxa"/>
              <w:left w:w="108" w:type="dxa"/>
              <w:bottom w:w="0" w:type="dxa"/>
              <w:right w:w="108" w:type="dxa"/>
            </w:tcMar>
          </w:tcPr>
          <w:p w14:paraId="71A6358D" w14:textId="77777777" w:rsidR="004325D3" w:rsidRPr="0016361A" w:rsidRDefault="004325D3" w:rsidP="00F50D1F">
            <w:pPr>
              <w:pStyle w:val="TAH"/>
            </w:pPr>
            <w:r w:rsidRPr="0016361A">
              <w:t>Type Definition</w:t>
            </w:r>
          </w:p>
        </w:tc>
        <w:tc>
          <w:tcPr>
            <w:tcW w:w="2872" w:type="pct"/>
            <w:shd w:val="clear" w:color="auto" w:fill="C0C0C0"/>
          </w:tcPr>
          <w:p w14:paraId="10614F9F" w14:textId="77777777" w:rsidR="004325D3" w:rsidRPr="0016361A" w:rsidRDefault="004325D3" w:rsidP="00F50D1F">
            <w:pPr>
              <w:pStyle w:val="TAH"/>
            </w:pPr>
            <w:r w:rsidRPr="0016361A">
              <w:t>Description</w:t>
            </w:r>
          </w:p>
        </w:tc>
        <w:tc>
          <w:tcPr>
            <w:tcW w:w="586" w:type="pct"/>
            <w:shd w:val="clear" w:color="auto" w:fill="C0C0C0"/>
          </w:tcPr>
          <w:p w14:paraId="003841BC" w14:textId="77777777" w:rsidR="004325D3" w:rsidRPr="0016361A" w:rsidRDefault="004325D3" w:rsidP="00F50D1F">
            <w:pPr>
              <w:pStyle w:val="TAH"/>
            </w:pPr>
            <w:r w:rsidRPr="0016361A">
              <w:t>Applicability</w:t>
            </w:r>
          </w:p>
        </w:tc>
      </w:tr>
      <w:tr w:rsidR="004325D3" w:rsidRPr="00B54FF5" w14:paraId="51E96CB7" w14:textId="77777777" w:rsidTr="00F50D1F">
        <w:trPr>
          <w:jc w:val="center"/>
        </w:trPr>
        <w:tc>
          <w:tcPr>
            <w:tcW w:w="659" w:type="pct"/>
            <w:tcMar>
              <w:top w:w="0" w:type="dxa"/>
              <w:left w:w="108" w:type="dxa"/>
              <w:bottom w:w="0" w:type="dxa"/>
              <w:right w:w="108" w:type="dxa"/>
            </w:tcMar>
            <w:vAlign w:val="center"/>
          </w:tcPr>
          <w:p w14:paraId="3CFDACD6" w14:textId="77777777" w:rsidR="004325D3" w:rsidRPr="0016361A" w:rsidRDefault="004325D3" w:rsidP="00F50D1F">
            <w:pPr>
              <w:pStyle w:val="TAL"/>
            </w:pPr>
          </w:p>
        </w:tc>
        <w:tc>
          <w:tcPr>
            <w:tcW w:w="883" w:type="pct"/>
            <w:tcMar>
              <w:top w:w="0" w:type="dxa"/>
              <w:left w:w="108" w:type="dxa"/>
              <w:bottom w:w="0" w:type="dxa"/>
              <w:right w:w="108" w:type="dxa"/>
            </w:tcMar>
            <w:vAlign w:val="center"/>
          </w:tcPr>
          <w:p w14:paraId="6ADC6971" w14:textId="77777777" w:rsidR="004325D3" w:rsidRPr="0016361A" w:rsidRDefault="004325D3" w:rsidP="00F50D1F">
            <w:pPr>
              <w:pStyle w:val="TAL"/>
            </w:pPr>
          </w:p>
        </w:tc>
        <w:tc>
          <w:tcPr>
            <w:tcW w:w="2872" w:type="pct"/>
            <w:vAlign w:val="center"/>
          </w:tcPr>
          <w:p w14:paraId="24C6118F" w14:textId="77777777" w:rsidR="004325D3" w:rsidRPr="0016361A" w:rsidRDefault="004325D3" w:rsidP="00F50D1F">
            <w:pPr>
              <w:pStyle w:val="TAL"/>
            </w:pPr>
          </w:p>
        </w:tc>
        <w:tc>
          <w:tcPr>
            <w:tcW w:w="586" w:type="pct"/>
            <w:vAlign w:val="center"/>
          </w:tcPr>
          <w:p w14:paraId="5D9C5804" w14:textId="77777777" w:rsidR="004325D3" w:rsidRPr="0016361A" w:rsidRDefault="004325D3" w:rsidP="00F50D1F">
            <w:pPr>
              <w:pStyle w:val="TAL"/>
            </w:pPr>
          </w:p>
        </w:tc>
      </w:tr>
    </w:tbl>
    <w:p w14:paraId="02FC8B77" w14:textId="77777777" w:rsidR="004325D3" w:rsidRPr="00384E92" w:rsidRDefault="004325D3" w:rsidP="004325D3"/>
    <w:p w14:paraId="2D7F05AF" w14:textId="77777777" w:rsidR="004325D3" w:rsidRDefault="004325D3" w:rsidP="004325D3">
      <w:pPr>
        <w:pStyle w:val="Heading4"/>
        <w:rPr>
          <w:lang w:val="en-US"/>
        </w:rPr>
      </w:pPr>
      <w:bookmarkStart w:id="3556" w:name="_Toc214620668"/>
      <w:r w:rsidRPr="00445F4F">
        <w:rPr>
          <w:lang w:val="en-US"/>
        </w:rPr>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556"/>
    </w:p>
    <w:p w14:paraId="7D09DFEB" w14:textId="77777777" w:rsidR="004325D3" w:rsidRPr="00DD5C49" w:rsidRDefault="004325D3" w:rsidP="004325D3">
      <w:r w:rsidRPr="00DD5C49">
        <w:t>There are no data types describing alternative data types or combinations of data types defined for this API in this release of the specification.</w:t>
      </w:r>
    </w:p>
    <w:p w14:paraId="7EE026F0" w14:textId="78968871" w:rsidR="004325D3" w:rsidRDefault="004325D3" w:rsidP="004325D3">
      <w:pPr>
        <w:pStyle w:val="Heading4"/>
      </w:pPr>
      <w:bookmarkStart w:id="3557" w:name="_Toc214620669"/>
      <w:r>
        <w:t>6.2.6.5</w:t>
      </w:r>
      <w:r>
        <w:tab/>
      </w:r>
      <w:r w:rsidR="00351C1D">
        <w:t>Binary data</w:t>
      </w:r>
      <w:bookmarkEnd w:id="3557"/>
    </w:p>
    <w:p w14:paraId="7842CD08" w14:textId="2C600004" w:rsidR="004325D3" w:rsidRDefault="004325D3" w:rsidP="004325D3">
      <w:pPr>
        <w:pStyle w:val="Heading5"/>
      </w:pPr>
      <w:bookmarkStart w:id="3558" w:name="_Toc214620670"/>
      <w:r>
        <w:t>6.2.6.5.1</w:t>
      </w:r>
      <w:r>
        <w:tab/>
      </w:r>
      <w:r w:rsidR="00351C1D">
        <w:t>Binary data</w:t>
      </w:r>
      <w:r>
        <w:t xml:space="preserve"> </w:t>
      </w:r>
      <w:r w:rsidR="00351C1D">
        <w:t>t</w:t>
      </w:r>
      <w:r>
        <w:t>ypes</w:t>
      </w:r>
      <w:bookmarkEnd w:id="3558"/>
    </w:p>
    <w:p w14:paraId="35C091E2" w14:textId="21EEDE24" w:rsidR="004325D3" w:rsidRPr="00A04126" w:rsidRDefault="004325D3" w:rsidP="004325D3">
      <w:pPr>
        <w:pStyle w:val="TH"/>
      </w:pPr>
      <w:r w:rsidRPr="00A04126">
        <w:t>Table</w:t>
      </w:r>
      <w:r>
        <w:t> </w:t>
      </w:r>
      <w:r w:rsidRPr="00A04126">
        <w:t>6.</w:t>
      </w:r>
      <w:r>
        <w:t>2</w:t>
      </w:r>
      <w:r w:rsidRPr="00A04126">
        <w:t xml:space="preserve">.6.5.1-1: </w:t>
      </w:r>
      <w:r w:rsidR="00351C1D">
        <w:t>Binary data</w:t>
      </w:r>
      <w:r w:rsidRPr="00A04126">
        <w:t xml:space="preserve"> </w:t>
      </w:r>
      <w:r w:rsidR="00351C1D">
        <w:t>t</w:t>
      </w:r>
      <w:r w:rsidRPr="00A04126">
        <w: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4325D3" w:rsidRPr="00B54FF5" w14:paraId="2CC5F2B0" w14:textId="77777777" w:rsidTr="00F50D1F">
        <w:trPr>
          <w:jc w:val="center"/>
        </w:trPr>
        <w:tc>
          <w:tcPr>
            <w:tcW w:w="1977" w:type="dxa"/>
            <w:shd w:val="clear" w:color="auto" w:fill="C0C0C0"/>
          </w:tcPr>
          <w:p w14:paraId="37A96D2F" w14:textId="77777777" w:rsidR="004325D3" w:rsidRPr="0016361A" w:rsidRDefault="004325D3" w:rsidP="00F50D1F">
            <w:pPr>
              <w:pStyle w:val="TAH"/>
            </w:pPr>
            <w:r w:rsidRPr="0016361A">
              <w:t>Name</w:t>
            </w:r>
          </w:p>
        </w:tc>
        <w:tc>
          <w:tcPr>
            <w:tcW w:w="1417" w:type="dxa"/>
            <w:shd w:val="clear" w:color="auto" w:fill="C0C0C0"/>
          </w:tcPr>
          <w:p w14:paraId="79CE74FE" w14:textId="77777777" w:rsidR="004325D3" w:rsidRPr="0016361A" w:rsidRDefault="004325D3" w:rsidP="00F50D1F">
            <w:pPr>
              <w:pStyle w:val="TAH"/>
            </w:pPr>
            <w:r w:rsidRPr="0016361A">
              <w:t>Clause defined</w:t>
            </w:r>
          </w:p>
        </w:tc>
        <w:tc>
          <w:tcPr>
            <w:tcW w:w="5083" w:type="dxa"/>
            <w:shd w:val="clear" w:color="auto" w:fill="C0C0C0"/>
          </w:tcPr>
          <w:p w14:paraId="006B3B13" w14:textId="77777777" w:rsidR="004325D3" w:rsidRPr="0016361A" w:rsidRDefault="004325D3" w:rsidP="00F50D1F">
            <w:pPr>
              <w:pStyle w:val="TAH"/>
            </w:pPr>
            <w:r w:rsidRPr="0016361A">
              <w:t>Content type</w:t>
            </w:r>
          </w:p>
        </w:tc>
      </w:tr>
      <w:tr w:rsidR="004325D3" w:rsidRPr="00B54FF5" w14:paraId="2912E73D" w14:textId="77777777" w:rsidTr="00F50D1F">
        <w:trPr>
          <w:jc w:val="center"/>
        </w:trPr>
        <w:tc>
          <w:tcPr>
            <w:tcW w:w="1977" w:type="dxa"/>
            <w:vAlign w:val="center"/>
          </w:tcPr>
          <w:p w14:paraId="40FC18EA" w14:textId="77777777" w:rsidR="004325D3" w:rsidRPr="0016361A" w:rsidRDefault="004325D3" w:rsidP="00F50D1F">
            <w:pPr>
              <w:pStyle w:val="TAL"/>
            </w:pPr>
          </w:p>
        </w:tc>
        <w:tc>
          <w:tcPr>
            <w:tcW w:w="1417" w:type="dxa"/>
            <w:vAlign w:val="center"/>
          </w:tcPr>
          <w:p w14:paraId="22549938" w14:textId="77777777" w:rsidR="004325D3" w:rsidRPr="0016361A" w:rsidRDefault="004325D3" w:rsidP="00F50D1F">
            <w:pPr>
              <w:pStyle w:val="TAC"/>
            </w:pPr>
          </w:p>
        </w:tc>
        <w:tc>
          <w:tcPr>
            <w:tcW w:w="5083" w:type="dxa"/>
            <w:vAlign w:val="center"/>
          </w:tcPr>
          <w:p w14:paraId="2286D129" w14:textId="77777777" w:rsidR="004325D3" w:rsidRPr="0016361A" w:rsidRDefault="004325D3" w:rsidP="00F50D1F">
            <w:pPr>
              <w:pStyle w:val="TAL"/>
              <w:rPr>
                <w:rFonts w:cs="Arial"/>
                <w:szCs w:val="18"/>
              </w:rPr>
            </w:pPr>
          </w:p>
        </w:tc>
      </w:tr>
    </w:tbl>
    <w:p w14:paraId="553DE4BA" w14:textId="77777777" w:rsidR="004325D3" w:rsidRPr="00A04126" w:rsidRDefault="004325D3" w:rsidP="004325D3"/>
    <w:p w14:paraId="427C9E0B" w14:textId="0F406002" w:rsidR="004325D3" w:rsidRDefault="004325D3" w:rsidP="004325D3">
      <w:pPr>
        <w:pStyle w:val="Heading3"/>
      </w:pPr>
      <w:bookmarkStart w:id="3559" w:name="_Toc214620671"/>
      <w:r>
        <w:t>6.2.7</w:t>
      </w:r>
      <w:r>
        <w:tab/>
        <w:t xml:space="preserve">Error </w:t>
      </w:r>
      <w:r w:rsidR="00351C1D">
        <w:t>h</w:t>
      </w:r>
      <w:r>
        <w:t>andling</w:t>
      </w:r>
      <w:bookmarkEnd w:id="3559"/>
    </w:p>
    <w:p w14:paraId="41C7EA1B" w14:textId="77777777" w:rsidR="004325D3" w:rsidRPr="00971458" w:rsidRDefault="004325D3" w:rsidP="004325D3">
      <w:pPr>
        <w:pStyle w:val="Heading4"/>
      </w:pPr>
      <w:bookmarkStart w:id="3560" w:name="_Toc214620672"/>
      <w:r w:rsidRPr="00971458">
        <w:t>6.</w:t>
      </w:r>
      <w:r>
        <w:t>2</w:t>
      </w:r>
      <w:r w:rsidRPr="00971458">
        <w:t>.7.1</w:t>
      </w:r>
      <w:r w:rsidRPr="00971458">
        <w:tab/>
        <w:t>General</w:t>
      </w:r>
      <w:bookmarkEnd w:id="3560"/>
    </w:p>
    <w:p w14:paraId="2D6CED0B" w14:textId="77777777" w:rsidR="004325D3" w:rsidRDefault="004325D3" w:rsidP="004325D3">
      <w:r>
        <w:t xml:space="preserve">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46CE93AA" w14:textId="77777777" w:rsidR="004325D3" w:rsidRPr="00971458" w:rsidRDefault="004325D3" w:rsidP="004325D3">
      <w:pPr>
        <w:rPr>
          <w:rFonts w:eastAsia="Calibri"/>
        </w:rPr>
      </w:pPr>
      <w:r>
        <w:t xml:space="preserve">In addition, the requirements in the following clauses are applicabl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7E03C456" w14:textId="7DB776DE" w:rsidR="004325D3" w:rsidRPr="00971458" w:rsidRDefault="004325D3" w:rsidP="004325D3">
      <w:pPr>
        <w:pStyle w:val="Heading4"/>
      </w:pPr>
      <w:bookmarkStart w:id="3561" w:name="_Toc214620673"/>
      <w:r w:rsidRPr="00971458">
        <w:lastRenderedPageBreak/>
        <w:t>6.</w:t>
      </w:r>
      <w:r>
        <w:t>2</w:t>
      </w:r>
      <w:r w:rsidRPr="00971458">
        <w:t>.7.2</w:t>
      </w:r>
      <w:r w:rsidRPr="00971458">
        <w:tab/>
        <w:t xml:space="preserve">Protocol </w:t>
      </w:r>
      <w:r w:rsidR="00351C1D">
        <w:t>e</w:t>
      </w:r>
      <w:r w:rsidRPr="00971458">
        <w:t>rrors</w:t>
      </w:r>
      <w:bookmarkEnd w:id="3561"/>
    </w:p>
    <w:p w14:paraId="71900070" w14:textId="77777777" w:rsidR="004325D3" w:rsidRPr="00971458" w:rsidRDefault="004325D3" w:rsidP="004325D3">
      <w:r>
        <w:t xml:space="preserve">No specific procedures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specified.</w:t>
      </w:r>
    </w:p>
    <w:p w14:paraId="3C6DC9CA" w14:textId="0BBF059E" w:rsidR="004325D3" w:rsidRDefault="004325D3" w:rsidP="004325D3">
      <w:pPr>
        <w:pStyle w:val="Heading4"/>
      </w:pPr>
      <w:bookmarkStart w:id="3562" w:name="_Toc214620674"/>
      <w:r>
        <w:t>6.2.7.3</w:t>
      </w:r>
      <w:r>
        <w:tab/>
        <w:t xml:space="preserve">Application </w:t>
      </w:r>
      <w:r w:rsidR="00351C1D">
        <w:t>e</w:t>
      </w:r>
      <w:r>
        <w:t>rrors</w:t>
      </w:r>
      <w:bookmarkEnd w:id="3562"/>
    </w:p>
    <w:p w14:paraId="5AE32306" w14:textId="77777777" w:rsidR="004325D3" w:rsidRDefault="004325D3" w:rsidP="004325D3">
      <w:r>
        <w:t xml:space="preserve">The application errors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listed in Table 6.2.7.3-1.</w:t>
      </w:r>
    </w:p>
    <w:p w14:paraId="56C37272" w14:textId="77777777" w:rsidR="004325D3" w:rsidRDefault="004325D3" w:rsidP="004325D3">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4325D3" w:rsidRPr="00B54FF5" w14:paraId="61982B45" w14:textId="77777777" w:rsidTr="00F50D1F">
        <w:trPr>
          <w:jc w:val="center"/>
        </w:trPr>
        <w:tc>
          <w:tcPr>
            <w:tcW w:w="2337" w:type="dxa"/>
            <w:shd w:val="clear" w:color="auto" w:fill="C0C0C0"/>
            <w:vAlign w:val="center"/>
            <w:hideMark/>
          </w:tcPr>
          <w:p w14:paraId="230A7461" w14:textId="77777777" w:rsidR="004325D3" w:rsidRPr="0016361A" w:rsidRDefault="004325D3" w:rsidP="00F50D1F">
            <w:pPr>
              <w:pStyle w:val="TAH"/>
            </w:pPr>
            <w:r w:rsidRPr="0016361A">
              <w:t>Application Error</w:t>
            </w:r>
          </w:p>
        </w:tc>
        <w:tc>
          <w:tcPr>
            <w:tcW w:w="1701" w:type="dxa"/>
            <w:shd w:val="clear" w:color="auto" w:fill="C0C0C0"/>
            <w:vAlign w:val="center"/>
            <w:hideMark/>
          </w:tcPr>
          <w:p w14:paraId="631F7578" w14:textId="77777777" w:rsidR="004325D3" w:rsidRPr="0016361A" w:rsidRDefault="004325D3" w:rsidP="00F50D1F">
            <w:pPr>
              <w:pStyle w:val="TAH"/>
            </w:pPr>
            <w:r w:rsidRPr="0016361A">
              <w:t>HTTP status code</w:t>
            </w:r>
          </w:p>
        </w:tc>
        <w:tc>
          <w:tcPr>
            <w:tcW w:w="5456" w:type="dxa"/>
            <w:shd w:val="clear" w:color="auto" w:fill="C0C0C0"/>
            <w:vAlign w:val="center"/>
            <w:hideMark/>
          </w:tcPr>
          <w:p w14:paraId="48EA5A54" w14:textId="77777777" w:rsidR="004325D3" w:rsidRPr="0016361A" w:rsidRDefault="004325D3" w:rsidP="00F50D1F">
            <w:pPr>
              <w:pStyle w:val="TAH"/>
            </w:pPr>
            <w:r w:rsidRPr="0016361A">
              <w:t>Description</w:t>
            </w:r>
          </w:p>
        </w:tc>
      </w:tr>
      <w:tr w:rsidR="004325D3" w:rsidRPr="00B54FF5" w14:paraId="18FF14FB" w14:textId="77777777" w:rsidTr="00F50D1F">
        <w:trPr>
          <w:jc w:val="center"/>
        </w:trPr>
        <w:tc>
          <w:tcPr>
            <w:tcW w:w="2337" w:type="dxa"/>
            <w:vAlign w:val="center"/>
          </w:tcPr>
          <w:p w14:paraId="25C0DF58" w14:textId="77777777" w:rsidR="004325D3" w:rsidRPr="0016361A" w:rsidRDefault="004325D3" w:rsidP="00F50D1F">
            <w:pPr>
              <w:pStyle w:val="TAL"/>
            </w:pPr>
          </w:p>
        </w:tc>
        <w:tc>
          <w:tcPr>
            <w:tcW w:w="1701" w:type="dxa"/>
            <w:vAlign w:val="center"/>
          </w:tcPr>
          <w:p w14:paraId="7344EE4F" w14:textId="77777777" w:rsidR="004325D3" w:rsidRPr="0016361A" w:rsidRDefault="004325D3" w:rsidP="00F50D1F">
            <w:pPr>
              <w:pStyle w:val="TAL"/>
            </w:pPr>
          </w:p>
        </w:tc>
        <w:tc>
          <w:tcPr>
            <w:tcW w:w="5456" w:type="dxa"/>
            <w:vAlign w:val="center"/>
          </w:tcPr>
          <w:p w14:paraId="36774782" w14:textId="77777777" w:rsidR="004325D3" w:rsidRPr="0016361A" w:rsidRDefault="004325D3" w:rsidP="00F50D1F">
            <w:pPr>
              <w:pStyle w:val="TAL"/>
              <w:rPr>
                <w:rFonts w:cs="Arial"/>
                <w:szCs w:val="18"/>
              </w:rPr>
            </w:pPr>
          </w:p>
        </w:tc>
      </w:tr>
    </w:tbl>
    <w:p w14:paraId="0CD490FE" w14:textId="77777777" w:rsidR="004325D3" w:rsidRDefault="004325D3" w:rsidP="004325D3"/>
    <w:p w14:paraId="51CB0F67" w14:textId="77777777" w:rsidR="004325D3" w:rsidRPr="0023018E" w:rsidRDefault="004325D3" w:rsidP="004325D3">
      <w:pPr>
        <w:pStyle w:val="Heading3"/>
        <w:rPr>
          <w:lang w:eastAsia="zh-CN"/>
        </w:rPr>
      </w:pPr>
      <w:bookmarkStart w:id="3563" w:name="_Toc214620675"/>
      <w:r>
        <w:t>6.2.8</w:t>
      </w:r>
      <w:r w:rsidRPr="0023018E">
        <w:rPr>
          <w:lang w:eastAsia="zh-CN"/>
        </w:rPr>
        <w:tab/>
        <w:t>Feature negotiation</w:t>
      </w:r>
      <w:bookmarkEnd w:id="3563"/>
    </w:p>
    <w:p w14:paraId="761AC5EB" w14:textId="77777777" w:rsidR="004325D3" w:rsidRDefault="004325D3" w:rsidP="004325D3">
      <w:r>
        <w:t xml:space="preserve">The optional features in table 6.2.8-1 are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lang w:eastAsia="zh-CN"/>
        </w:rPr>
        <w:t xml:space="preserve">. They shall be negotiated using the </w:t>
      </w:r>
      <w:r>
        <w:t>extensibility mechanism defined in clause 5.2.7 of 3GPP TS 29.122 [5].</w:t>
      </w:r>
    </w:p>
    <w:p w14:paraId="7C27D0F6" w14:textId="5706B5E9" w:rsidR="004325D3" w:rsidRPr="002002FF" w:rsidRDefault="004325D3" w:rsidP="004325D3">
      <w:pPr>
        <w:pStyle w:val="TH"/>
      </w:pPr>
      <w:r w:rsidRPr="002002FF">
        <w:t>Table</w:t>
      </w:r>
      <w:r>
        <w:t> 6</w:t>
      </w:r>
      <w:r w:rsidRPr="002002FF">
        <w:t>.</w:t>
      </w:r>
      <w:r>
        <w:t>2.8</w:t>
      </w:r>
      <w:r w:rsidRPr="002002FF">
        <w:t xml:space="preserve">-1: </w:t>
      </w:r>
      <w:r>
        <w:t xml:space="preserve">Supported </w:t>
      </w:r>
      <w:r w:rsidR="00351C1D">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325D3" w:rsidRPr="00B54FF5" w14:paraId="7A532747" w14:textId="77777777" w:rsidTr="00F50D1F">
        <w:trPr>
          <w:jc w:val="center"/>
        </w:trPr>
        <w:tc>
          <w:tcPr>
            <w:tcW w:w="1529" w:type="dxa"/>
            <w:shd w:val="clear" w:color="auto" w:fill="C0C0C0"/>
            <w:vAlign w:val="center"/>
            <w:hideMark/>
          </w:tcPr>
          <w:p w14:paraId="1E8872AB" w14:textId="77777777" w:rsidR="004325D3" w:rsidRPr="0016361A" w:rsidRDefault="004325D3" w:rsidP="00F50D1F">
            <w:pPr>
              <w:pStyle w:val="TAH"/>
            </w:pPr>
            <w:r w:rsidRPr="0016361A">
              <w:t>Feature number</w:t>
            </w:r>
          </w:p>
        </w:tc>
        <w:tc>
          <w:tcPr>
            <w:tcW w:w="2207" w:type="dxa"/>
            <w:shd w:val="clear" w:color="auto" w:fill="C0C0C0"/>
            <w:vAlign w:val="center"/>
            <w:hideMark/>
          </w:tcPr>
          <w:p w14:paraId="73A3C2FD" w14:textId="77777777" w:rsidR="004325D3" w:rsidRPr="0016361A" w:rsidRDefault="004325D3" w:rsidP="00F50D1F">
            <w:pPr>
              <w:pStyle w:val="TAH"/>
            </w:pPr>
            <w:r w:rsidRPr="0016361A">
              <w:t>Feature Name</w:t>
            </w:r>
          </w:p>
        </w:tc>
        <w:tc>
          <w:tcPr>
            <w:tcW w:w="5758" w:type="dxa"/>
            <w:shd w:val="clear" w:color="auto" w:fill="C0C0C0"/>
            <w:vAlign w:val="center"/>
            <w:hideMark/>
          </w:tcPr>
          <w:p w14:paraId="6C7C5EF1" w14:textId="77777777" w:rsidR="004325D3" w:rsidRPr="0016361A" w:rsidRDefault="004325D3" w:rsidP="00F50D1F">
            <w:pPr>
              <w:pStyle w:val="TAH"/>
            </w:pPr>
            <w:r w:rsidRPr="0016361A">
              <w:t>Description</w:t>
            </w:r>
          </w:p>
        </w:tc>
      </w:tr>
      <w:tr w:rsidR="004325D3" w:rsidRPr="00B54FF5" w14:paraId="0A04504B" w14:textId="77777777" w:rsidTr="00F50D1F">
        <w:trPr>
          <w:jc w:val="center"/>
        </w:trPr>
        <w:tc>
          <w:tcPr>
            <w:tcW w:w="1529" w:type="dxa"/>
            <w:vAlign w:val="center"/>
          </w:tcPr>
          <w:p w14:paraId="6316C601" w14:textId="77777777" w:rsidR="004325D3" w:rsidRPr="0016361A" w:rsidRDefault="004325D3" w:rsidP="00F50D1F">
            <w:pPr>
              <w:pStyle w:val="TAC"/>
            </w:pPr>
          </w:p>
        </w:tc>
        <w:tc>
          <w:tcPr>
            <w:tcW w:w="2207" w:type="dxa"/>
            <w:vAlign w:val="center"/>
          </w:tcPr>
          <w:p w14:paraId="7BB6EDE6" w14:textId="77777777" w:rsidR="004325D3" w:rsidRPr="0016361A" w:rsidRDefault="004325D3" w:rsidP="00F50D1F">
            <w:pPr>
              <w:pStyle w:val="TAL"/>
            </w:pPr>
          </w:p>
        </w:tc>
        <w:tc>
          <w:tcPr>
            <w:tcW w:w="5758" w:type="dxa"/>
            <w:vAlign w:val="center"/>
          </w:tcPr>
          <w:p w14:paraId="33D19315" w14:textId="77777777" w:rsidR="004325D3" w:rsidRPr="0016361A" w:rsidRDefault="004325D3" w:rsidP="00F50D1F">
            <w:pPr>
              <w:pStyle w:val="TAL"/>
              <w:rPr>
                <w:rFonts w:cs="Arial"/>
                <w:szCs w:val="18"/>
              </w:rPr>
            </w:pPr>
          </w:p>
        </w:tc>
      </w:tr>
    </w:tbl>
    <w:p w14:paraId="6289018B" w14:textId="77777777" w:rsidR="004325D3" w:rsidRDefault="004325D3" w:rsidP="004325D3">
      <w:pPr>
        <w:rPr>
          <w:noProof/>
          <w:lang w:eastAsia="zh-CN"/>
        </w:rPr>
      </w:pPr>
    </w:p>
    <w:p w14:paraId="3D0D2975" w14:textId="77777777" w:rsidR="004325D3" w:rsidRPr="001E7573" w:rsidRDefault="004325D3" w:rsidP="004325D3">
      <w:pPr>
        <w:pStyle w:val="Heading3"/>
      </w:pPr>
      <w:bookmarkStart w:id="3564" w:name="_Toc214620676"/>
      <w:r>
        <w:t>6.2.9</w:t>
      </w:r>
      <w:r w:rsidRPr="001E7573">
        <w:tab/>
        <w:t>Security</w:t>
      </w:r>
      <w:bookmarkEnd w:id="3564"/>
    </w:p>
    <w:p w14:paraId="3CFC3FED" w14:textId="77777777" w:rsidR="004325D3" w:rsidRDefault="004325D3" w:rsidP="004325D3">
      <w:pPr>
        <w:rPr>
          <w:noProof/>
          <w:lang w:eastAsia="zh-CN"/>
        </w:rPr>
      </w:pPr>
      <w:r>
        <w:t xml:space="preserve">The provisions of clause 6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noProof/>
          <w:lang w:eastAsia="zh-CN"/>
        </w:rPr>
        <w:t>.</w:t>
      </w:r>
    </w:p>
    <w:p w14:paraId="47F726A8" w14:textId="342D3972" w:rsidR="005E5671" w:rsidRPr="00145011" w:rsidRDefault="004325D3" w:rsidP="004325D3">
      <w:pPr>
        <w:pStyle w:val="Heading2"/>
      </w:pPr>
      <w:r w:rsidRPr="004D3578">
        <w:br w:type="page"/>
      </w:r>
      <w:bookmarkStart w:id="3565" w:name="_Toc214620677"/>
      <w:r w:rsidR="005E5671" w:rsidRPr="00145011">
        <w:lastRenderedPageBreak/>
        <w:t>6.</w:t>
      </w:r>
      <w:r w:rsidR="00107799">
        <w:t>3</w:t>
      </w:r>
      <w:r w:rsidR="005E5671" w:rsidRPr="00145011">
        <w:tab/>
        <w:t>Aimles_AIMLEClientRegistration API</w:t>
      </w:r>
      <w:bookmarkEnd w:id="3275"/>
      <w:bookmarkEnd w:id="3276"/>
      <w:bookmarkEnd w:id="3277"/>
      <w:bookmarkEnd w:id="3565"/>
    </w:p>
    <w:p w14:paraId="6F92E115" w14:textId="2177D23F" w:rsidR="005E5671" w:rsidRPr="00145011" w:rsidRDefault="005E5671" w:rsidP="005E5671">
      <w:pPr>
        <w:pStyle w:val="Heading3"/>
      </w:pPr>
      <w:bookmarkStart w:id="3566" w:name="_Toc510696599"/>
      <w:bookmarkStart w:id="3567" w:name="_Toc35971391"/>
      <w:bookmarkStart w:id="3568" w:name="_Toc130662190"/>
      <w:bookmarkStart w:id="3569" w:name="_Toc214620678"/>
      <w:r w:rsidRPr="00145011">
        <w:t>6.</w:t>
      </w:r>
      <w:r w:rsidR="00107799">
        <w:t>3</w:t>
      </w:r>
      <w:r w:rsidRPr="00145011">
        <w:t>.1</w:t>
      </w:r>
      <w:r w:rsidRPr="00145011">
        <w:tab/>
        <w:t>Introduction</w:t>
      </w:r>
      <w:bookmarkEnd w:id="3566"/>
      <w:bookmarkEnd w:id="3567"/>
      <w:bookmarkEnd w:id="3568"/>
      <w:bookmarkEnd w:id="3569"/>
    </w:p>
    <w:p w14:paraId="70D1CB9A" w14:textId="77777777" w:rsidR="005E5671" w:rsidRPr="00145011" w:rsidRDefault="005E5671" w:rsidP="005E5671">
      <w:pPr>
        <w:rPr>
          <w:lang w:eastAsia="zh-CN"/>
        </w:rPr>
      </w:pPr>
      <w:bookmarkStart w:id="3570" w:name="_Toc510696600"/>
      <w:r w:rsidRPr="00145011">
        <w:t xml:space="preserve">The AIMLE client registration service shall use the Aimles_AIMLEClientRegistration </w:t>
      </w:r>
      <w:r w:rsidRPr="00145011">
        <w:rPr>
          <w:lang w:eastAsia="zh-CN"/>
        </w:rPr>
        <w:t>API.</w:t>
      </w:r>
    </w:p>
    <w:p w14:paraId="3B7CBF38" w14:textId="77777777" w:rsidR="005E5671" w:rsidRPr="00145011" w:rsidRDefault="005E5671" w:rsidP="005E5671">
      <w:pPr>
        <w:rPr>
          <w:lang w:eastAsia="zh-CN"/>
        </w:rPr>
      </w:pPr>
      <w:r w:rsidRPr="00145011">
        <w:rPr>
          <w:lang w:eastAsia="zh-CN"/>
        </w:rPr>
        <w:t xml:space="preserve">The API URI of the </w:t>
      </w:r>
      <w:r w:rsidRPr="00145011">
        <w:t xml:space="preserve">Aimles_AIMLEClientRegistration </w:t>
      </w:r>
      <w:r w:rsidRPr="00145011">
        <w:rPr>
          <w:lang w:eastAsia="zh-CN"/>
        </w:rPr>
        <w:t>API shall be:</w:t>
      </w:r>
    </w:p>
    <w:p w14:paraId="3BC08CF4" w14:textId="77777777" w:rsidR="005E5671" w:rsidRPr="00145011" w:rsidRDefault="005E5671" w:rsidP="005E5671">
      <w:pPr>
        <w:rPr>
          <w:lang w:eastAsia="zh-CN"/>
        </w:rPr>
      </w:pPr>
      <w:r w:rsidRPr="00145011">
        <w:rPr>
          <w:b/>
        </w:rPr>
        <w:t>{apiRoot}/&lt;apiName&gt;/&lt;apiVersion&gt;</w:t>
      </w:r>
    </w:p>
    <w:p w14:paraId="64EC3CAA" w14:textId="77777777" w:rsidR="005E5671" w:rsidRPr="00145011" w:rsidRDefault="005E5671" w:rsidP="005E5671">
      <w:pPr>
        <w:rPr>
          <w:lang w:eastAsia="zh-CN"/>
        </w:rPr>
      </w:pPr>
      <w:r w:rsidRPr="00145011">
        <w:rPr>
          <w:lang w:eastAsia="zh-CN"/>
        </w:rPr>
        <w:t>The request URIs used in HTTP requests shall have the Resource URI structure defined in clause 5.2.4 of 3GPP TS 29.122 [5], i.e.:</w:t>
      </w:r>
    </w:p>
    <w:p w14:paraId="55E01F4C" w14:textId="77777777" w:rsidR="005E5671" w:rsidRPr="00145011" w:rsidRDefault="005E5671" w:rsidP="005E5671">
      <w:pPr>
        <w:rPr>
          <w:b/>
        </w:rPr>
      </w:pPr>
      <w:r w:rsidRPr="00145011">
        <w:rPr>
          <w:b/>
        </w:rPr>
        <w:t>{apiRoot}/&lt;apiName&gt;/&lt;apiVersion&gt;/&lt;apiSpecificSuffixes&gt;</w:t>
      </w:r>
    </w:p>
    <w:p w14:paraId="121D82C6" w14:textId="77777777" w:rsidR="005E5671" w:rsidRPr="00145011" w:rsidRDefault="005E5671" w:rsidP="005E5671">
      <w:pPr>
        <w:rPr>
          <w:lang w:eastAsia="zh-CN"/>
        </w:rPr>
      </w:pPr>
      <w:r w:rsidRPr="00145011">
        <w:rPr>
          <w:lang w:eastAsia="zh-CN"/>
        </w:rPr>
        <w:t>with the following components:</w:t>
      </w:r>
    </w:p>
    <w:p w14:paraId="112EA971" w14:textId="77777777" w:rsidR="005E5671" w:rsidRPr="00145011" w:rsidRDefault="005E5671" w:rsidP="005E5671">
      <w:pPr>
        <w:pStyle w:val="B1"/>
        <w:rPr>
          <w:lang w:eastAsia="zh-CN"/>
        </w:rPr>
      </w:pPr>
      <w:r w:rsidRPr="00145011">
        <w:rPr>
          <w:lang w:eastAsia="zh-CN"/>
        </w:rPr>
        <w:t>-</w:t>
      </w:r>
      <w:r w:rsidRPr="00145011">
        <w:rPr>
          <w:lang w:eastAsia="zh-CN"/>
        </w:rPr>
        <w:tab/>
        <w:t xml:space="preserve">The </w:t>
      </w:r>
      <w:r w:rsidRPr="00145011">
        <w:t xml:space="preserve">{apiRoot} shall be set as described in </w:t>
      </w:r>
      <w:r w:rsidRPr="00145011">
        <w:rPr>
          <w:lang w:eastAsia="zh-CN"/>
        </w:rPr>
        <w:t>clause 5.2.4 of 3GPP TS 29.122 [5].</w:t>
      </w:r>
    </w:p>
    <w:p w14:paraId="462720C7" w14:textId="77777777" w:rsidR="005E5671" w:rsidRPr="00145011" w:rsidRDefault="005E5671" w:rsidP="005E5671">
      <w:pPr>
        <w:pStyle w:val="B1"/>
      </w:pPr>
      <w:r w:rsidRPr="00145011">
        <w:rPr>
          <w:lang w:eastAsia="zh-CN"/>
        </w:rPr>
        <w:t>-</w:t>
      </w:r>
      <w:r w:rsidRPr="00145011">
        <w:rPr>
          <w:lang w:eastAsia="zh-CN"/>
        </w:rPr>
        <w:tab/>
        <w:t xml:space="preserve">The </w:t>
      </w:r>
      <w:r w:rsidRPr="00145011">
        <w:t>&lt;apiName&gt;</w:t>
      </w:r>
      <w:r w:rsidRPr="00145011">
        <w:rPr>
          <w:b/>
        </w:rPr>
        <w:t xml:space="preserve"> </w:t>
      </w:r>
      <w:r w:rsidRPr="00145011">
        <w:t>shall be "aimles-client-reg".</w:t>
      </w:r>
    </w:p>
    <w:p w14:paraId="66214C21" w14:textId="77777777" w:rsidR="005E5671" w:rsidRPr="00145011" w:rsidRDefault="005E5671" w:rsidP="005E5671">
      <w:pPr>
        <w:pStyle w:val="B1"/>
      </w:pPr>
      <w:r w:rsidRPr="00145011">
        <w:t>-</w:t>
      </w:r>
      <w:r w:rsidRPr="00145011">
        <w:tab/>
        <w:t>The &lt;apiVersion&gt; shall be "v1".</w:t>
      </w:r>
    </w:p>
    <w:p w14:paraId="26728606" w14:textId="05F7E498" w:rsidR="005E5671" w:rsidRPr="00145011" w:rsidRDefault="005E5671" w:rsidP="005E5671">
      <w:pPr>
        <w:pStyle w:val="B1"/>
        <w:rPr>
          <w:lang w:eastAsia="zh-CN"/>
        </w:rPr>
      </w:pPr>
      <w:r w:rsidRPr="00145011">
        <w:t>-</w:t>
      </w:r>
      <w:r w:rsidRPr="00145011">
        <w:tab/>
        <w:t>The &lt;apiSpecificSuffixes&gt; shall be set as described in clause</w:t>
      </w:r>
      <w:r w:rsidRPr="00145011">
        <w:rPr>
          <w:lang w:eastAsia="zh-CN"/>
        </w:rPr>
        <w:t> </w:t>
      </w:r>
      <w:r w:rsidRPr="00145011">
        <w:t>6.</w:t>
      </w:r>
      <w:r w:rsidR="00107799">
        <w:t>3</w:t>
      </w:r>
      <w:r w:rsidRPr="00145011">
        <w:t>.3.</w:t>
      </w:r>
    </w:p>
    <w:p w14:paraId="128C6D92" w14:textId="16899837" w:rsidR="005E5671" w:rsidRPr="00145011" w:rsidRDefault="005E5671" w:rsidP="005E5671">
      <w:pPr>
        <w:pStyle w:val="Heading3"/>
      </w:pPr>
      <w:bookmarkStart w:id="3571" w:name="_Toc35971392"/>
      <w:bookmarkStart w:id="3572" w:name="_Toc130662191"/>
      <w:bookmarkStart w:id="3573" w:name="_Toc214620679"/>
      <w:r w:rsidRPr="00145011">
        <w:t>6.</w:t>
      </w:r>
      <w:r w:rsidR="00107799">
        <w:t>3</w:t>
      </w:r>
      <w:r w:rsidRPr="00145011">
        <w:t>.2</w:t>
      </w:r>
      <w:r w:rsidRPr="00145011">
        <w:tab/>
        <w:t>Usage of HTTP</w:t>
      </w:r>
      <w:bookmarkEnd w:id="3570"/>
      <w:bookmarkEnd w:id="3571"/>
      <w:bookmarkEnd w:id="3572"/>
      <w:r w:rsidRPr="00145011">
        <w:t xml:space="preserve"> and common API related aspects</w:t>
      </w:r>
      <w:bookmarkEnd w:id="3573"/>
    </w:p>
    <w:p w14:paraId="30544844" w14:textId="77777777" w:rsidR="005E5671" w:rsidRPr="00145011" w:rsidRDefault="005E5671" w:rsidP="005E5671">
      <w:r w:rsidRPr="00145011">
        <w:t xml:space="preserve">The provisions of clause 5.2 of 3GPP TS 29.122 [5] shall apply for the Aimles_AIMLEClientRegistration </w:t>
      </w:r>
      <w:r w:rsidRPr="00145011">
        <w:rPr>
          <w:lang w:eastAsia="zh-CN"/>
        </w:rPr>
        <w:t>API.</w:t>
      </w:r>
    </w:p>
    <w:p w14:paraId="2C652475" w14:textId="4DE423BF" w:rsidR="005E5671" w:rsidRPr="00145011" w:rsidRDefault="005E5671" w:rsidP="005E5671">
      <w:pPr>
        <w:pStyle w:val="Heading3"/>
      </w:pPr>
      <w:bookmarkStart w:id="3574" w:name="_Toc214620680"/>
      <w:r w:rsidRPr="00145011">
        <w:t>6.</w:t>
      </w:r>
      <w:r w:rsidR="00107799">
        <w:t>3</w:t>
      </w:r>
      <w:r w:rsidRPr="00145011">
        <w:t>.3</w:t>
      </w:r>
      <w:r w:rsidRPr="00145011">
        <w:tab/>
        <w:t>Resources</w:t>
      </w:r>
      <w:bookmarkEnd w:id="3574"/>
    </w:p>
    <w:p w14:paraId="3F34687B" w14:textId="425BA136" w:rsidR="005E5671" w:rsidRPr="00145011" w:rsidRDefault="005E5671" w:rsidP="005E5671">
      <w:pPr>
        <w:pStyle w:val="Heading4"/>
      </w:pPr>
      <w:bookmarkStart w:id="3575" w:name="_Toc214620681"/>
      <w:bookmarkStart w:id="3576" w:name="_Toc510696609"/>
      <w:bookmarkStart w:id="3577" w:name="_Toc35971400"/>
      <w:r w:rsidRPr="00145011">
        <w:t>6.</w:t>
      </w:r>
      <w:r w:rsidR="00107799">
        <w:t>3</w:t>
      </w:r>
      <w:r w:rsidRPr="00145011">
        <w:t>.3.1</w:t>
      </w:r>
      <w:r w:rsidRPr="00145011">
        <w:tab/>
        <w:t>Overview</w:t>
      </w:r>
      <w:bookmarkEnd w:id="3575"/>
    </w:p>
    <w:p w14:paraId="58991791" w14:textId="77777777" w:rsidR="005E5671" w:rsidRPr="00145011" w:rsidRDefault="005E5671" w:rsidP="005E5671">
      <w:r w:rsidRPr="00145011">
        <w:t>This clause describes the structure for the Resource URIs and the resources and methods used for the service.</w:t>
      </w:r>
    </w:p>
    <w:p w14:paraId="0429EA33" w14:textId="4981A443" w:rsidR="005E5671" w:rsidRPr="00145011" w:rsidRDefault="005E5671" w:rsidP="005E5671">
      <w:r w:rsidRPr="00145011">
        <w:t>Figure 6.</w:t>
      </w:r>
      <w:r w:rsidR="00107799">
        <w:t>3</w:t>
      </w:r>
      <w:r w:rsidRPr="00145011">
        <w:t>.3.1-1 depicts the resource URIs structure for the Aimles_AIMLEClientRegistration API.</w:t>
      </w:r>
    </w:p>
    <w:p w14:paraId="570A55CE" w14:textId="77777777" w:rsidR="005E5671" w:rsidRPr="00145011" w:rsidRDefault="005E5671" w:rsidP="005E5671">
      <w:pPr>
        <w:pStyle w:val="TH"/>
      </w:pPr>
      <w:r w:rsidRPr="00145011">
        <w:object w:dxaOrig="7341" w:dyaOrig="2801" w14:anchorId="63CCEEEF">
          <v:shape id="_x0000_i1028" type="#_x0000_t75" style="width:367pt;height:140pt" o:ole="">
            <v:imagedata r:id="rId15" o:title=""/>
          </v:shape>
          <o:OLEObject Type="Embed" ProgID="Visio.Drawing.15" ShapeID="_x0000_i1028" DrawAspect="Content" ObjectID="_1825651915" r:id="rId16"/>
        </w:object>
      </w:r>
    </w:p>
    <w:p w14:paraId="428AB147" w14:textId="107113D1" w:rsidR="005E5671" w:rsidRPr="00145011" w:rsidRDefault="005E5671" w:rsidP="005E5671">
      <w:pPr>
        <w:pStyle w:val="TF"/>
      </w:pPr>
      <w:r w:rsidRPr="00145011">
        <w:t>Figure 6.</w:t>
      </w:r>
      <w:r w:rsidR="00107799">
        <w:t>3</w:t>
      </w:r>
      <w:r w:rsidRPr="00145011">
        <w:t>.3.1-1: Resource URI structure of the Aimles_AIMLEClientRegistration API</w:t>
      </w:r>
    </w:p>
    <w:p w14:paraId="5DBFCAC8" w14:textId="5DF6895E" w:rsidR="005E5671" w:rsidRPr="00145011" w:rsidRDefault="005E5671" w:rsidP="005E5671">
      <w:r w:rsidRPr="00145011">
        <w:t>Table 6.</w:t>
      </w:r>
      <w:r w:rsidR="00107799">
        <w:t>3</w:t>
      </w:r>
      <w:r w:rsidRPr="00145011">
        <w:t>.3.1-1 provides an overview of the resources and applicable HTTP methods.</w:t>
      </w:r>
    </w:p>
    <w:p w14:paraId="21D33A44" w14:textId="2C13A741" w:rsidR="005E5671" w:rsidRPr="00145011" w:rsidRDefault="005E5671" w:rsidP="005E5671">
      <w:pPr>
        <w:pStyle w:val="TH"/>
      </w:pPr>
      <w:r w:rsidRPr="00145011">
        <w:lastRenderedPageBreak/>
        <w:t>Table 6.</w:t>
      </w:r>
      <w:r w:rsidR="00107799">
        <w:t>3</w:t>
      </w:r>
      <w:r w:rsidRPr="00145011">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5E5671" w:rsidRPr="00145011" w14:paraId="7C84F25F" w14:textId="77777777" w:rsidTr="00F22D56">
        <w:trPr>
          <w:jc w:val="center"/>
        </w:trPr>
        <w:tc>
          <w:tcPr>
            <w:tcW w:w="938" w:type="pct"/>
            <w:shd w:val="clear" w:color="auto" w:fill="C0C0C0"/>
            <w:vAlign w:val="center"/>
            <w:hideMark/>
          </w:tcPr>
          <w:p w14:paraId="3F6F13DA" w14:textId="77777777" w:rsidR="005E5671" w:rsidRPr="00145011" w:rsidRDefault="005E5671" w:rsidP="00F22D56">
            <w:pPr>
              <w:pStyle w:val="TAH"/>
            </w:pPr>
            <w:r w:rsidRPr="00145011">
              <w:t>Resource name</w:t>
            </w:r>
          </w:p>
        </w:tc>
        <w:tc>
          <w:tcPr>
            <w:tcW w:w="1339" w:type="pct"/>
            <w:shd w:val="clear" w:color="auto" w:fill="C0C0C0"/>
            <w:vAlign w:val="center"/>
            <w:hideMark/>
          </w:tcPr>
          <w:p w14:paraId="2359612C" w14:textId="77777777" w:rsidR="005E5671" w:rsidRPr="00145011" w:rsidRDefault="005E5671" w:rsidP="00F22D56">
            <w:pPr>
              <w:pStyle w:val="TAH"/>
            </w:pPr>
            <w:r w:rsidRPr="00145011">
              <w:t>Resource URI</w:t>
            </w:r>
          </w:p>
        </w:tc>
        <w:tc>
          <w:tcPr>
            <w:tcW w:w="967" w:type="pct"/>
            <w:shd w:val="clear" w:color="auto" w:fill="C0C0C0"/>
            <w:vAlign w:val="center"/>
            <w:hideMark/>
          </w:tcPr>
          <w:p w14:paraId="36F199B2" w14:textId="77777777" w:rsidR="005E5671" w:rsidRPr="00145011" w:rsidRDefault="005E5671" w:rsidP="00F22D56">
            <w:pPr>
              <w:pStyle w:val="TAH"/>
            </w:pPr>
            <w:r w:rsidRPr="00145011">
              <w:t>HTTP method or custom operation</w:t>
            </w:r>
          </w:p>
        </w:tc>
        <w:tc>
          <w:tcPr>
            <w:tcW w:w="1756" w:type="pct"/>
            <w:shd w:val="clear" w:color="auto" w:fill="C0C0C0"/>
            <w:vAlign w:val="center"/>
            <w:hideMark/>
          </w:tcPr>
          <w:p w14:paraId="6DA20ACB" w14:textId="77777777" w:rsidR="005E5671" w:rsidRPr="00145011" w:rsidRDefault="005E5671" w:rsidP="00F22D56">
            <w:pPr>
              <w:pStyle w:val="TAH"/>
            </w:pPr>
            <w:r w:rsidRPr="00145011">
              <w:t>Description</w:t>
            </w:r>
          </w:p>
        </w:tc>
      </w:tr>
      <w:tr w:rsidR="005E5671" w:rsidRPr="00145011" w14:paraId="7FE50CB5" w14:textId="77777777" w:rsidTr="00F22D56">
        <w:trPr>
          <w:jc w:val="center"/>
        </w:trPr>
        <w:tc>
          <w:tcPr>
            <w:tcW w:w="938" w:type="pct"/>
          </w:tcPr>
          <w:p w14:paraId="1353249E" w14:textId="77777777" w:rsidR="005E5671" w:rsidRPr="00145011" w:rsidRDefault="005E5671" w:rsidP="00F22D56">
            <w:pPr>
              <w:pStyle w:val="TAL"/>
            </w:pPr>
            <w:r w:rsidRPr="00145011">
              <w:t>AIMLE client registrations</w:t>
            </w:r>
          </w:p>
        </w:tc>
        <w:tc>
          <w:tcPr>
            <w:tcW w:w="1339" w:type="pct"/>
          </w:tcPr>
          <w:p w14:paraId="77B08FD8" w14:textId="77777777" w:rsidR="005E5671" w:rsidRPr="00145011" w:rsidRDefault="005E5671" w:rsidP="00F22D56">
            <w:pPr>
              <w:pStyle w:val="TAL"/>
            </w:pPr>
            <w:r w:rsidRPr="00145011">
              <w:t>/registrations</w:t>
            </w:r>
          </w:p>
        </w:tc>
        <w:tc>
          <w:tcPr>
            <w:tcW w:w="967" w:type="pct"/>
          </w:tcPr>
          <w:p w14:paraId="4B8B587D" w14:textId="77777777" w:rsidR="005E5671" w:rsidRPr="00145011" w:rsidRDefault="005E5671" w:rsidP="00F22D56">
            <w:pPr>
              <w:pStyle w:val="TAL"/>
            </w:pPr>
            <w:r w:rsidRPr="00145011">
              <w:t>POST</w:t>
            </w:r>
          </w:p>
        </w:tc>
        <w:tc>
          <w:tcPr>
            <w:tcW w:w="1756" w:type="pct"/>
          </w:tcPr>
          <w:p w14:paraId="3BCE998A" w14:textId="77777777" w:rsidR="005E5671" w:rsidRPr="00145011" w:rsidRDefault="005E5671" w:rsidP="00F22D56">
            <w:pPr>
              <w:pStyle w:val="TAL"/>
            </w:pPr>
            <w:r w:rsidRPr="00145011">
              <w:t xml:space="preserve">Registers the AIMLE client at the AIMLE server i.e. creates a new </w:t>
            </w:r>
            <w:r>
              <w:t>i</w:t>
            </w:r>
            <w:r w:rsidRPr="00145011">
              <w:t>ndividual AIMLE</w:t>
            </w:r>
            <w:r w:rsidRPr="00145011">
              <w:rPr>
                <w:lang w:eastAsia="zh-CN"/>
              </w:rPr>
              <w:t xml:space="preserve"> client</w:t>
            </w:r>
            <w:r w:rsidRPr="00145011">
              <w:t xml:space="preserve"> registration resource.</w:t>
            </w:r>
          </w:p>
        </w:tc>
      </w:tr>
      <w:tr w:rsidR="005E5671" w:rsidRPr="00145011" w14:paraId="149A3D08" w14:textId="77777777" w:rsidTr="00F22D56">
        <w:trPr>
          <w:jc w:val="center"/>
        </w:trPr>
        <w:tc>
          <w:tcPr>
            <w:tcW w:w="938" w:type="pct"/>
            <w:vMerge w:val="restart"/>
          </w:tcPr>
          <w:p w14:paraId="11258A32" w14:textId="77777777" w:rsidR="005E5671" w:rsidRPr="00145011" w:rsidRDefault="005E5671" w:rsidP="00F22D56">
            <w:pPr>
              <w:pStyle w:val="TAL"/>
            </w:pPr>
            <w:r w:rsidRPr="00145011">
              <w:t>Individual AIMLE</w:t>
            </w:r>
            <w:r w:rsidRPr="00145011">
              <w:rPr>
                <w:lang w:eastAsia="zh-CN"/>
              </w:rPr>
              <w:t xml:space="preserve"> client</w:t>
            </w:r>
            <w:r w:rsidRPr="00145011">
              <w:t xml:space="preserve"> registration</w:t>
            </w:r>
          </w:p>
        </w:tc>
        <w:tc>
          <w:tcPr>
            <w:tcW w:w="1339" w:type="pct"/>
            <w:vMerge w:val="restart"/>
          </w:tcPr>
          <w:p w14:paraId="68335F2D" w14:textId="77777777" w:rsidR="005E5671" w:rsidRPr="00145011" w:rsidRDefault="005E5671" w:rsidP="00F22D56">
            <w:pPr>
              <w:pStyle w:val="TAL"/>
            </w:pPr>
            <w:r w:rsidRPr="00145011">
              <w:t>/registrations/{registrationId}</w:t>
            </w:r>
          </w:p>
        </w:tc>
        <w:tc>
          <w:tcPr>
            <w:tcW w:w="967" w:type="pct"/>
          </w:tcPr>
          <w:p w14:paraId="15D73856" w14:textId="77777777" w:rsidR="005E5671" w:rsidRPr="00145011" w:rsidRDefault="005E5671" w:rsidP="00F22D56">
            <w:pPr>
              <w:pStyle w:val="TAL"/>
            </w:pPr>
            <w:r w:rsidRPr="00145011">
              <w:t>PUT</w:t>
            </w:r>
          </w:p>
        </w:tc>
        <w:tc>
          <w:tcPr>
            <w:tcW w:w="1756" w:type="pct"/>
          </w:tcPr>
          <w:p w14:paraId="7C98FFCC" w14:textId="77777777" w:rsidR="005E5671" w:rsidRPr="00145011" w:rsidRDefault="005E5671" w:rsidP="00F22D56">
            <w:pPr>
              <w:pStyle w:val="TAL"/>
            </w:pPr>
            <w:r w:rsidRPr="00145011">
              <w:t xml:space="preserve">Fully replace an </w:t>
            </w:r>
            <w:r>
              <w:t>i</w:t>
            </w:r>
            <w:r w:rsidRPr="00145011">
              <w:t>ndividual AIMLE</w:t>
            </w:r>
            <w:r w:rsidRPr="00145011">
              <w:rPr>
                <w:lang w:eastAsia="zh-CN"/>
              </w:rPr>
              <w:t xml:space="preserve"> client</w:t>
            </w:r>
            <w:r w:rsidRPr="00145011">
              <w:t xml:space="preserve"> registration resource.</w:t>
            </w:r>
          </w:p>
        </w:tc>
      </w:tr>
      <w:tr w:rsidR="005E5671" w:rsidRPr="00145011" w14:paraId="46997DF3" w14:textId="77777777" w:rsidTr="00F22D56">
        <w:trPr>
          <w:jc w:val="center"/>
        </w:trPr>
        <w:tc>
          <w:tcPr>
            <w:tcW w:w="938" w:type="pct"/>
            <w:vMerge/>
          </w:tcPr>
          <w:p w14:paraId="7C24228F" w14:textId="77777777" w:rsidR="005E5671" w:rsidRPr="00145011" w:rsidRDefault="005E5671" w:rsidP="00F22D56">
            <w:pPr>
              <w:pStyle w:val="TAL"/>
            </w:pPr>
          </w:p>
        </w:tc>
        <w:tc>
          <w:tcPr>
            <w:tcW w:w="1339" w:type="pct"/>
            <w:vMerge/>
          </w:tcPr>
          <w:p w14:paraId="114ED32B" w14:textId="77777777" w:rsidR="005E5671" w:rsidRPr="00145011" w:rsidRDefault="005E5671" w:rsidP="00F22D56">
            <w:pPr>
              <w:pStyle w:val="TAL"/>
            </w:pPr>
          </w:p>
        </w:tc>
        <w:tc>
          <w:tcPr>
            <w:tcW w:w="967" w:type="pct"/>
          </w:tcPr>
          <w:p w14:paraId="1807DEFB" w14:textId="77777777" w:rsidR="005E5671" w:rsidRPr="00145011" w:rsidRDefault="005E5671" w:rsidP="00F22D56">
            <w:pPr>
              <w:pStyle w:val="TAL"/>
            </w:pPr>
            <w:r w:rsidRPr="00145011">
              <w:t>DELETE</w:t>
            </w:r>
          </w:p>
        </w:tc>
        <w:tc>
          <w:tcPr>
            <w:tcW w:w="1756" w:type="pct"/>
          </w:tcPr>
          <w:p w14:paraId="01020C2B" w14:textId="77777777" w:rsidR="005E5671" w:rsidRPr="00145011" w:rsidRDefault="005E5671" w:rsidP="00F22D56">
            <w:pPr>
              <w:pStyle w:val="TAL"/>
            </w:pPr>
            <w:r w:rsidRPr="00145011">
              <w:t xml:space="preserve">Deregisters the AIMLE client i.e. removes an </w:t>
            </w:r>
            <w:r>
              <w:t>i</w:t>
            </w:r>
            <w:r w:rsidRPr="00145011">
              <w:t>ndividual AIMLE</w:t>
            </w:r>
            <w:r w:rsidRPr="00145011">
              <w:rPr>
                <w:lang w:eastAsia="zh-CN"/>
              </w:rPr>
              <w:t xml:space="preserve"> client</w:t>
            </w:r>
            <w:r w:rsidRPr="00145011">
              <w:t xml:space="preserve"> registration resource.</w:t>
            </w:r>
          </w:p>
        </w:tc>
      </w:tr>
    </w:tbl>
    <w:p w14:paraId="0981B331" w14:textId="77777777" w:rsidR="005E5671" w:rsidRPr="00145011" w:rsidRDefault="005E5671" w:rsidP="005E5671"/>
    <w:p w14:paraId="4FC40A8F" w14:textId="1DE567E9" w:rsidR="005E5671" w:rsidRPr="00145011" w:rsidRDefault="005E5671" w:rsidP="005E5671">
      <w:pPr>
        <w:pStyle w:val="Heading4"/>
      </w:pPr>
      <w:bookmarkStart w:id="3578" w:name="_Toc130662194"/>
      <w:bookmarkStart w:id="3579" w:name="_Toc214620682"/>
      <w:r w:rsidRPr="00145011">
        <w:t>6.</w:t>
      </w:r>
      <w:r w:rsidR="00107799">
        <w:t>3</w:t>
      </w:r>
      <w:r w:rsidRPr="00145011">
        <w:t>.3.2</w:t>
      </w:r>
      <w:r w:rsidRPr="00145011">
        <w:tab/>
        <w:t xml:space="preserve">Resource: </w:t>
      </w:r>
      <w:bookmarkEnd w:id="3576"/>
      <w:bookmarkEnd w:id="3577"/>
      <w:bookmarkEnd w:id="3578"/>
      <w:r w:rsidRPr="00145011">
        <w:t>AIMLE client registrations (Collection)</w:t>
      </w:r>
      <w:bookmarkEnd w:id="3579"/>
    </w:p>
    <w:p w14:paraId="2ED5ECC9" w14:textId="00E940AF" w:rsidR="005E5671" w:rsidRPr="00145011" w:rsidRDefault="005E5671" w:rsidP="005E5671">
      <w:pPr>
        <w:pStyle w:val="Heading5"/>
      </w:pPr>
      <w:bookmarkStart w:id="3580" w:name="_Toc510696610"/>
      <w:bookmarkStart w:id="3581" w:name="_Toc35971401"/>
      <w:bookmarkStart w:id="3582" w:name="_Toc130662195"/>
      <w:bookmarkStart w:id="3583" w:name="_Toc214620683"/>
      <w:r w:rsidRPr="00145011">
        <w:t>6.</w:t>
      </w:r>
      <w:r w:rsidR="00107799">
        <w:t>3</w:t>
      </w:r>
      <w:r w:rsidRPr="00145011">
        <w:t>.3.2.1</w:t>
      </w:r>
      <w:r w:rsidRPr="00145011">
        <w:tab/>
        <w:t>Description</w:t>
      </w:r>
      <w:bookmarkEnd w:id="3580"/>
      <w:bookmarkEnd w:id="3581"/>
      <w:bookmarkEnd w:id="3582"/>
      <w:bookmarkEnd w:id="3583"/>
    </w:p>
    <w:p w14:paraId="5FE9B6E1" w14:textId="77777777" w:rsidR="005E5671" w:rsidRPr="00145011" w:rsidRDefault="005E5671" w:rsidP="005E5671">
      <w:pPr>
        <w:rPr>
          <w:lang w:eastAsia="zh-CN"/>
        </w:rPr>
      </w:pPr>
      <w:bookmarkStart w:id="3584" w:name="_Toc35971402"/>
      <w:bookmarkStart w:id="3585" w:name="_Toc130662196"/>
      <w:bookmarkStart w:id="3586" w:name="_Toc510696612"/>
      <w:bookmarkStart w:id="3587" w:name="_Toc35971403"/>
      <w:r w:rsidRPr="00145011">
        <w:rPr>
          <w:lang w:eastAsia="zh-CN"/>
        </w:rPr>
        <w:t xml:space="preserve">This resource represents all </w:t>
      </w:r>
      <w:r w:rsidRPr="00145011">
        <w:t>AIMLE clients</w:t>
      </w:r>
      <w:r w:rsidRPr="00145011">
        <w:rPr>
          <w:lang w:eastAsia="zh-CN"/>
        </w:rPr>
        <w:t xml:space="preserve"> that are registered at a given </w:t>
      </w:r>
      <w:r w:rsidRPr="00145011">
        <w:t>AIMLE</w:t>
      </w:r>
      <w:r w:rsidRPr="00145011">
        <w:rPr>
          <w:lang w:eastAsia="zh-CN"/>
        </w:rPr>
        <w:t xml:space="preserve"> server.</w:t>
      </w:r>
    </w:p>
    <w:p w14:paraId="2419CA1B" w14:textId="349CEDC3" w:rsidR="005E5671" w:rsidRPr="00145011" w:rsidRDefault="005E5671" w:rsidP="005E5671">
      <w:pPr>
        <w:pStyle w:val="Heading5"/>
      </w:pPr>
      <w:bookmarkStart w:id="3588" w:name="_Toc214620684"/>
      <w:r w:rsidRPr="00145011">
        <w:t>6.</w:t>
      </w:r>
      <w:r w:rsidR="00107799">
        <w:t>3</w:t>
      </w:r>
      <w:r w:rsidRPr="00145011">
        <w:t>.3.2.2</w:t>
      </w:r>
      <w:r w:rsidRPr="00145011">
        <w:tab/>
      </w:r>
      <w:r w:rsidR="00351C1D">
        <w:t>Resource definition</w:t>
      </w:r>
      <w:bookmarkEnd w:id="3584"/>
      <w:bookmarkEnd w:id="3585"/>
      <w:bookmarkEnd w:id="3588"/>
    </w:p>
    <w:p w14:paraId="0C6B24A9" w14:textId="77777777" w:rsidR="005E5671" w:rsidRPr="00145011" w:rsidRDefault="005E5671" w:rsidP="005E5671">
      <w:r w:rsidRPr="00145011">
        <w:t xml:space="preserve">Resource URI: </w:t>
      </w:r>
      <w:r w:rsidRPr="00145011">
        <w:rPr>
          <w:b/>
          <w:bCs/>
        </w:rPr>
        <w:t>{apiRoot}/aimles-client-reg/&lt;apiVersion&gt;/registrations</w:t>
      </w:r>
    </w:p>
    <w:p w14:paraId="056A1960" w14:textId="53627A0F"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2.2-1.</w:t>
      </w:r>
    </w:p>
    <w:p w14:paraId="525C3145" w14:textId="4B449B4F" w:rsidR="005E5671" w:rsidRPr="00145011" w:rsidRDefault="005E5671" w:rsidP="005E5671">
      <w:pPr>
        <w:pStyle w:val="TH"/>
        <w:rPr>
          <w:rFonts w:cs="Arial"/>
        </w:rPr>
      </w:pPr>
      <w:r w:rsidRPr="00145011">
        <w:t>Table 6.</w:t>
      </w:r>
      <w:r w:rsidR="00107799">
        <w:t>3</w:t>
      </w:r>
      <w:r w:rsidRPr="00145011">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06E75F54"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5DB0327"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2E14B5E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932460" w14:textId="77777777" w:rsidR="005E5671" w:rsidRPr="00145011" w:rsidRDefault="005E5671" w:rsidP="00F22D56">
            <w:pPr>
              <w:pStyle w:val="TAH"/>
            </w:pPr>
            <w:r w:rsidRPr="00145011">
              <w:t>Definition</w:t>
            </w:r>
          </w:p>
        </w:tc>
      </w:tr>
      <w:tr w:rsidR="005E5671" w:rsidRPr="00145011" w14:paraId="02294235"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7540D515"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533B6FFA"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A43B2A6" w14:textId="4F0AA713"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bl>
    <w:p w14:paraId="03DD8BB4" w14:textId="77777777" w:rsidR="005E5671" w:rsidRPr="00145011" w:rsidRDefault="005E5671" w:rsidP="005E5671"/>
    <w:p w14:paraId="65451E74" w14:textId="0E7569B9" w:rsidR="005E5671" w:rsidRPr="00145011" w:rsidRDefault="005E5671" w:rsidP="005E5671">
      <w:pPr>
        <w:pStyle w:val="Heading5"/>
      </w:pPr>
      <w:bookmarkStart w:id="3589" w:name="_Toc130662197"/>
      <w:bookmarkStart w:id="3590" w:name="_Toc214620685"/>
      <w:r w:rsidRPr="00145011">
        <w:t>6.</w:t>
      </w:r>
      <w:r w:rsidR="00107799">
        <w:t>3</w:t>
      </w:r>
      <w:r w:rsidRPr="00145011">
        <w:t>.3.2.3</w:t>
      </w:r>
      <w:r w:rsidRPr="00145011">
        <w:tab/>
      </w:r>
      <w:r w:rsidR="00351C1D">
        <w:t>Resource standard methods</w:t>
      </w:r>
      <w:bookmarkEnd w:id="3586"/>
      <w:bookmarkEnd w:id="3587"/>
      <w:bookmarkEnd w:id="3589"/>
      <w:bookmarkEnd w:id="3590"/>
    </w:p>
    <w:p w14:paraId="27AE4377" w14:textId="312BD838" w:rsidR="005E5671" w:rsidRPr="00145011" w:rsidRDefault="005E5671" w:rsidP="005E5671">
      <w:pPr>
        <w:pStyle w:val="H6"/>
      </w:pPr>
      <w:bookmarkStart w:id="3591" w:name="_Toc510696613"/>
      <w:bookmarkStart w:id="3592" w:name="_Toc35971404"/>
      <w:r w:rsidRPr="00145011">
        <w:t>6.</w:t>
      </w:r>
      <w:r w:rsidR="00107799">
        <w:t>3</w:t>
      </w:r>
      <w:r w:rsidRPr="00145011">
        <w:t>.3.2.3.1</w:t>
      </w:r>
      <w:r w:rsidRPr="00145011">
        <w:tab/>
      </w:r>
      <w:bookmarkEnd w:id="3591"/>
      <w:bookmarkEnd w:id="3592"/>
      <w:r w:rsidRPr="00145011">
        <w:t>POST</w:t>
      </w:r>
    </w:p>
    <w:p w14:paraId="635EF608" w14:textId="472D0622" w:rsidR="005E5671" w:rsidRPr="00145011" w:rsidRDefault="005E5671" w:rsidP="005E5671">
      <w:r w:rsidRPr="00145011">
        <w:t>This method shall support the URI query parameters specified in table 6.</w:t>
      </w:r>
      <w:r w:rsidR="00107799">
        <w:t>3</w:t>
      </w:r>
      <w:r w:rsidRPr="00145011">
        <w:t>.3.2.3.1-1.</w:t>
      </w:r>
    </w:p>
    <w:p w14:paraId="4D118DE3" w14:textId="12FCE784" w:rsidR="005E5671" w:rsidRPr="00145011" w:rsidRDefault="005E5671" w:rsidP="005E5671">
      <w:pPr>
        <w:pStyle w:val="TH"/>
        <w:rPr>
          <w:rFonts w:cs="Arial"/>
        </w:rPr>
      </w:pPr>
      <w:r w:rsidRPr="00145011">
        <w:t>Table 6.</w:t>
      </w:r>
      <w:r w:rsidR="00107799">
        <w:t>3</w:t>
      </w:r>
      <w:r w:rsidRPr="00145011">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0686AD03" w14:textId="77777777" w:rsidTr="00F22D56">
        <w:trPr>
          <w:jc w:val="center"/>
        </w:trPr>
        <w:tc>
          <w:tcPr>
            <w:tcW w:w="827" w:type="pct"/>
            <w:shd w:val="clear" w:color="auto" w:fill="C0C0C0"/>
          </w:tcPr>
          <w:p w14:paraId="357D1668" w14:textId="77777777" w:rsidR="005E5671" w:rsidRPr="00145011" w:rsidRDefault="005E5671" w:rsidP="00F22D56">
            <w:pPr>
              <w:pStyle w:val="TAH"/>
            </w:pPr>
            <w:r w:rsidRPr="00145011">
              <w:t>Name</w:t>
            </w:r>
          </w:p>
        </w:tc>
        <w:tc>
          <w:tcPr>
            <w:tcW w:w="781" w:type="pct"/>
            <w:shd w:val="clear" w:color="auto" w:fill="C0C0C0"/>
          </w:tcPr>
          <w:p w14:paraId="1AD15E90" w14:textId="77777777" w:rsidR="005E5671" w:rsidRPr="00145011" w:rsidRDefault="005E5671" w:rsidP="00F22D56">
            <w:pPr>
              <w:pStyle w:val="TAH"/>
            </w:pPr>
            <w:r w:rsidRPr="00145011">
              <w:t>Data type</w:t>
            </w:r>
          </w:p>
        </w:tc>
        <w:tc>
          <w:tcPr>
            <w:tcW w:w="223" w:type="pct"/>
            <w:shd w:val="clear" w:color="auto" w:fill="C0C0C0"/>
          </w:tcPr>
          <w:p w14:paraId="6D25786D" w14:textId="77777777" w:rsidR="005E5671" w:rsidRPr="00145011" w:rsidRDefault="005E5671" w:rsidP="00F22D56">
            <w:pPr>
              <w:pStyle w:val="TAH"/>
            </w:pPr>
            <w:r w:rsidRPr="00145011">
              <w:t>P</w:t>
            </w:r>
          </w:p>
        </w:tc>
        <w:tc>
          <w:tcPr>
            <w:tcW w:w="595" w:type="pct"/>
            <w:shd w:val="clear" w:color="auto" w:fill="C0C0C0"/>
          </w:tcPr>
          <w:p w14:paraId="5189DDB1" w14:textId="77777777" w:rsidR="005E5671" w:rsidRPr="00145011" w:rsidRDefault="005E5671" w:rsidP="00F22D56">
            <w:pPr>
              <w:pStyle w:val="TAH"/>
            </w:pPr>
            <w:r w:rsidRPr="00145011">
              <w:t>Cardinality</w:t>
            </w:r>
          </w:p>
        </w:tc>
        <w:tc>
          <w:tcPr>
            <w:tcW w:w="1861" w:type="pct"/>
            <w:shd w:val="clear" w:color="auto" w:fill="C0C0C0"/>
            <w:vAlign w:val="center"/>
          </w:tcPr>
          <w:p w14:paraId="310A9EF3" w14:textId="77777777" w:rsidR="005E5671" w:rsidRPr="00145011" w:rsidRDefault="005E5671" w:rsidP="00F22D56">
            <w:pPr>
              <w:pStyle w:val="TAH"/>
            </w:pPr>
            <w:r w:rsidRPr="00145011">
              <w:t>Description</w:t>
            </w:r>
          </w:p>
        </w:tc>
        <w:tc>
          <w:tcPr>
            <w:tcW w:w="713" w:type="pct"/>
            <w:shd w:val="clear" w:color="auto" w:fill="C0C0C0"/>
          </w:tcPr>
          <w:p w14:paraId="7F80AD56" w14:textId="77777777" w:rsidR="005E5671" w:rsidRPr="00145011" w:rsidRDefault="005E5671" w:rsidP="00F22D56">
            <w:pPr>
              <w:pStyle w:val="TAH"/>
            </w:pPr>
            <w:r w:rsidRPr="00145011">
              <w:t>Applicability</w:t>
            </w:r>
          </w:p>
        </w:tc>
      </w:tr>
      <w:tr w:rsidR="005E5671" w:rsidRPr="00145011" w14:paraId="069C6AC2" w14:textId="77777777" w:rsidTr="00F22D56">
        <w:trPr>
          <w:jc w:val="center"/>
        </w:trPr>
        <w:tc>
          <w:tcPr>
            <w:tcW w:w="827" w:type="pct"/>
            <w:shd w:val="clear" w:color="auto" w:fill="auto"/>
          </w:tcPr>
          <w:p w14:paraId="77A80DCD" w14:textId="77777777" w:rsidR="005E5671" w:rsidRPr="00145011" w:rsidRDefault="005E5671" w:rsidP="00F22D56">
            <w:pPr>
              <w:pStyle w:val="TAL"/>
            </w:pPr>
            <w:r w:rsidRPr="00145011">
              <w:t>n/a</w:t>
            </w:r>
          </w:p>
        </w:tc>
        <w:tc>
          <w:tcPr>
            <w:tcW w:w="781" w:type="pct"/>
          </w:tcPr>
          <w:p w14:paraId="052656C8" w14:textId="77777777" w:rsidR="005E5671" w:rsidRPr="00145011" w:rsidRDefault="005E5671" w:rsidP="00F22D56">
            <w:pPr>
              <w:pStyle w:val="TAL"/>
            </w:pPr>
          </w:p>
        </w:tc>
        <w:tc>
          <w:tcPr>
            <w:tcW w:w="223" w:type="pct"/>
          </w:tcPr>
          <w:p w14:paraId="2ADBD9F3" w14:textId="77777777" w:rsidR="005E5671" w:rsidRPr="00145011" w:rsidRDefault="005E5671" w:rsidP="00F22D56">
            <w:pPr>
              <w:pStyle w:val="TAC"/>
            </w:pPr>
          </w:p>
        </w:tc>
        <w:tc>
          <w:tcPr>
            <w:tcW w:w="595" w:type="pct"/>
          </w:tcPr>
          <w:p w14:paraId="4F4507F5" w14:textId="77777777" w:rsidR="005E5671" w:rsidRPr="00145011" w:rsidRDefault="005E5671" w:rsidP="00F22D56">
            <w:pPr>
              <w:pStyle w:val="TAC"/>
            </w:pPr>
          </w:p>
        </w:tc>
        <w:tc>
          <w:tcPr>
            <w:tcW w:w="1861" w:type="pct"/>
            <w:shd w:val="clear" w:color="auto" w:fill="auto"/>
          </w:tcPr>
          <w:p w14:paraId="264F2330" w14:textId="77777777" w:rsidR="005E5671" w:rsidRPr="00145011" w:rsidRDefault="005E5671" w:rsidP="00F22D56">
            <w:pPr>
              <w:pStyle w:val="TAL"/>
            </w:pPr>
          </w:p>
        </w:tc>
        <w:tc>
          <w:tcPr>
            <w:tcW w:w="713" w:type="pct"/>
          </w:tcPr>
          <w:p w14:paraId="4505B277" w14:textId="77777777" w:rsidR="005E5671" w:rsidRPr="00145011" w:rsidRDefault="005E5671" w:rsidP="00F22D56">
            <w:pPr>
              <w:pStyle w:val="TAL"/>
            </w:pPr>
          </w:p>
        </w:tc>
      </w:tr>
    </w:tbl>
    <w:p w14:paraId="39B83AB1" w14:textId="77777777" w:rsidR="005E5671" w:rsidRPr="00145011" w:rsidRDefault="005E5671" w:rsidP="005E5671"/>
    <w:p w14:paraId="6BB06433" w14:textId="4213D4C8" w:rsidR="005E5671" w:rsidRPr="00145011" w:rsidRDefault="005E5671" w:rsidP="005E5671">
      <w:r w:rsidRPr="00145011">
        <w:t>This method shall support the request data structures specified in table 6.</w:t>
      </w:r>
      <w:r w:rsidR="00107799">
        <w:t>3</w:t>
      </w:r>
      <w:r w:rsidRPr="00145011">
        <w:t>.3.2.3.1-2 and the response data structures and response codes specified in table 6.</w:t>
      </w:r>
      <w:r w:rsidR="00107799">
        <w:t>3</w:t>
      </w:r>
      <w:r w:rsidRPr="00145011">
        <w:t>.3.2.3.1-3.</w:t>
      </w:r>
    </w:p>
    <w:p w14:paraId="6900F8CD" w14:textId="6DBA5ED6" w:rsidR="005E5671" w:rsidRPr="00145011" w:rsidRDefault="005E5671" w:rsidP="005E5671">
      <w:pPr>
        <w:pStyle w:val="TH"/>
      </w:pPr>
      <w:r w:rsidRPr="00145011">
        <w:t>Table 6.</w:t>
      </w:r>
      <w:r w:rsidR="00107799">
        <w:t>3</w:t>
      </w:r>
      <w:r w:rsidRPr="00145011">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1C6BD109" w14:textId="77777777" w:rsidTr="00F22D56">
        <w:trPr>
          <w:jc w:val="center"/>
        </w:trPr>
        <w:tc>
          <w:tcPr>
            <w:tcW w:w="2212" w:type="dxa"/>
            <w:shd w:val="clear" w:color="auto" w:fill="C0C0C0"/>
          </w:tcPr>
          <w:p w14:paraId="6555CF79" w14:textId="77777777" w:rsidR="005E5671" w:rsidRPr="00145011" w:rsidRDefault="005E5671" w:rsidP="00F22D56">
            <w:pPr>
              <w:pStyle w:val="TAH"/>
            </w:pPr>
            <w:r w:rsidRPr="00145011">
              <w:t>Data type</w:t>
            </w:r>
          </w:p>
        </w:tc>
        <w:tc>
          <w:tcPr>
            <w:tcW w:w="426" w:type="dxa"/>
            <w:shd w:val="clear" w:color="auto" w:fill="C0C0C0"/>
          </w:tcPr>
          <w:p w14:paraId="28055097" w14:textId="77777777" w:rsidR="005E5671" w:rsidRPr="00145011" w:rsidRDefault="005E5671" w:rsidP="00F22D56">
            <w:pPr>
              <w:pStyle w:val="TAH"/>
            </w:pPr>
            <w:r w:rsidRPr="00145011">
              <w:t>P</w:t>
            </w:r>
          </w:p>
        </w:tc>
        <w:tc>
          <w:tcPr>
            <w:tcW w:w="1134" w:type="dxa"/>
            <w:shd w:val="clear" w:color="auto" w:fill="C0C0C0"/>
          </w:tcPr>
          <w:p w14:paraId="6EF17F74" w14:textId="77777777" w:rsidR="005E5671" w:rsidRPr="00145011" w:rsidRDefault="005E5671" w:rsidP="00F22D56">
            <w:pPr>
              <w:pStyle w:val="TAH"/>
            </w:pPr>
            <w:r w:rsidRPr="00145011">
              <w:t>Cardinality</w:t>
            </w:r>
          </w:p>
        </w:tc>
        <w:tc>
          <w:tcPr>
            <w:tcW w:w="5755" w:type="dxa"/>
            <w:shd w:val="clear" w:color="auto" w:fill="C0C0C0"/>
            <w:vAlign w:val="center"/>
          </w:tcPr>
          <w:p w14:paraId="41B373BC" w14:textId="77777777" w:rsidR="005E5671" w:rsidRPr="00145011" w:rsidRDefault="005E5671" w:rsidP="00F22D56">
            <w:pPr>
              <w:pStyle w:val="TAH"/>
            </w:pPr>
            <w:r w:rsidRPr="00145011">
              <w:t>Description</w:t>
            </w:r>
          </w:p>
        </w:tc>
      </w:tr>
      <w:tr w:rsidR="005E5671" w:rsidRPr="00145011" w14:paraId="4BA4936F" w14:textId="77777777" w:rsidTr="00F22D56">
        <w:trPr>
          <w:jc w:val="center"/>
        </w:trPr>
        <w:tc>
          <w:tcPr>
            <w:tcW w:w="2212" w:type="dxa"/>
            <w:shd w:val="clear" w:color="auto" w:fill="auto"/>
          </w:tcPr>
          <w:p w14:paraId="6F3F02A9" w14:textId="77777777" w:rsidR="005E5671" w:rsidRPr="00145011" w:rsidRDefault="005E5671" w:rsidP="00F22D56">
            <w:pPr>
              <w:pStyle w:val="TAL"/>
            </w:pPr>
            <w:r w:rsidRPr="00145011">
              <w:t>AimleClientRegInfo</w:t>
            </w:r>
          </w:p>
        </w:tc>
        <w:tc>
          <w:tcPr>
            <w:tcW w:w="426" w:type="dxa"/>
          </w:tcPr>
          <w:p w14:paraId="5F55F6AB" w14:textId="77777777" w:rsidR="005E5671" w:rsidRPr="00145011" w:rsidRDefault="005E5671" w:rsidP="00F22D56">
            <w:pPr>
              <w:pStyle w:val="TAC"/>
            </w:pPr>
            <w:r w:rsidRPr="00145011">
              <w:t>M</w:t>
            </w:r>
          </w:p>
        </w:tc>
        <w:tc>
          <w:tcPr>
            <w:tcW w:w="1134" w:type="dxa"/>
          </w:tcPr>
          <w:p w14:paraId="7FE4DFE6" w14:textId="77777777" w:rsidR="005E5671" w:rsidRPr="00145011" w:rsidRDefault="005E5671" w:rsidP="00F22D56">
            <w:pPr>
              <w:pStyle w:val="TAC"/>
            </w:pPr>
            <w:r w:rsidRPr="00145011">
              <w:t>1</w:t>
            </w:r>
          </w:p>
        </w:tc>
        <w:tc>
          <w:tcPr>
            <w:tcW w:w="5755" w:type="dxa"/>
            <w:shd w:val="clear" w:color="auto" w:fill="auto"/>
          </w:tcPr>
          <w:p w14:paraId="0A6E7C56" w14:textId="77777777" w:rsidR="005E5671" w:rsidRPr="00145011" w:rsidRDefault="005E5671" w:rsidP="00F22D56">
            <w:pPr>
              <w:pStyle w:val="TAL"/>
            </w:pP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 resource.</w:t>
            </w:r>
          </w:p>
        </w:tc>
      </w:tr>
    </w:tbl>
    <w:p w14:paraId="03B8D8E7" w14:textId="77777777" w:rsidR="005E5671" w:rsidRPr="00145011" w:rsidRDefault="005E5671" w:rsidP="005E5671"/>
    <w:p w14:paraId="6565C5A5" w14:textId="7C87920B" w:rsidR="005E5671" w:rsidRPr="00145011" w:rsidRDefault="005E5671" w:rsidP="005E5671">
      <w:pPr>
        <w:pStyle w:val="TH"/>
      </w:pPr>
      <w:r w:rsidRPr="00145011">
        <w:lastRenderedPageBreak/>
        <w:t>Table 6.</w:t>
      </w:r>
      <w:r w:rsidR="00107799">
        <w:t>3</w:t>
      </w:r>
      <w:r w:rsidRPr="00145011">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9D41B4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0C5C3FD5"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A098FA4"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BD8686F"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82B4CB4"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02A8243" w14:textId="77777777" w:rsidR="005E5671" w:rsidRPr="00145011" w:rsidRDefault="005E5671" w:rsidP="00F22D56">
            <w:pPr>
              <w:pStyle w:val="TAH"/>
            </w:pPr>
            <w:r w:rsidRPr="00145011">
              <w:t>Description</w:t>
            </w:r>
          </w:p>
        </w:tc>
      </w:tr>
      <w:tr w:rsidR="005E5671" w:rsidRPr="00145011" w14:paraId="3346612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26816D"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15401342"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562F8A97"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78E4A4DC" w14:textId="77777777" w:rsidR="005E5671" w:rsidRPr="00145011" w:rsidRDefault="005E5671" w:rsidP="00F22D56">
            <w:pPr>
              <w:pStyle w:val="TAL"/>
            </w:pPr>
            <w:r w:rsidRPr="00145011">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6957C3D" w14:textId="77777777" w:rsidR="005E5671" w:rsidRPr="00145011" w:rsidRDefault="005E5671" w:rsidP="00F22D56">
            <w:pPr>
              <w:pStyle w:val="TAL"/>
            </w:pPr>
            <w:r w:rsidRPr="00145011">
              <w:t>Successful case.</w:t>
            </w:r>
          </w:p>
          <w:p w14:paraId="5FCC14CA"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created, and a representation of that resource is returned.</w:t>
            </w:r>
          </w:p>
        </w:tc>
      </w:tr>
      <w:tr w:rsidR="005E5671" w:rsidRPr="00145011" w14:paraId="242CF4B1"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E08D700" w14:textId="77777777" w:rsidR="005E5671" w:rsidRPr="00145011" w:rsidRDefault="005E5671" w:rsidP="00F22D56">
            <w:pPr>
              <w:pStyle w:val="TAN"/>
            </w:pPr>
            <w:r w:rsidRPr="00145011">
              <w:t>NOTE:</w:t>
            </w:r>
            <w:r w:rsidRPr="00145011">
              <w:tab/>
              <w:t>The mandatory HTTP error status codes for the HTTP POST method listed in table 5.2.6-1 of 3GPP TS 29.122 [5] also apply.</w:t>
            </w:r>
          </w:p>
        </w:tc>
      </w:tr>
    </w:tbl>
    <w:p w14:paraId="6BB3EE09" w14:textId="77777777" w:rsidR="005E5671" w:rsidRPr="00145011" w:rsidRDefault="005E5671" w:rsidP="005E5671"/>
    <w:p w14:paraId="70BFB0E6" w14:textId="43A22DCF" w:rsidR="005E5671" w:rsidRPr="00145011" w:rsidRDefault="005E5671" w:rsidP="005E5671">
      <w:pPr>
        <w:pStyle w:val="TH"/>
        <w:rPr>
          <w:rFonts w:cs="Arial"/>
        </w:rPr>
      </w:pPr>
      <w:r w:rsidRPr="00145011">
        <w:t>Table 6.</w:t>
      </w:r>
      <w:r w:rsidR="00107799">
        <w:t>3</w:t>
      </w:r>
      <w:r w:rsidRPr="00145011">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62F27651" w14:textId="77777777" w:rsidTr="00F22D56">
        <w:trPr>
          <w:jc w:val="center"/>
        </w:trPr>
        <w:tc>
          <w:tcPr>
            <w:tcW w:w="982" w:type="pct"/>
            <w:shd w:val="clear" w:color="auto" w:fill="C0C0C0"/>
          </w:tcPr>
          <w:p w14:paraId="04F25B79" w14:textId="77777777" w:rsidR="005E5671" w:rsidRPr="00145011" w:rsidRDefault="005E5671" w:rsidP="00F22D56">
            <w:pPr>
              <w:pStyle w:val="TAH"/>
            </w:pPr>
            <w:r w:rsidRPr="00145011">
              <w:t>Name</w:t>
            </w:r>
          </w:p>
        </w:tc>
        <w:tc>
          <w:tcPr>
            <w:tcW w:w="790" w:type="pct"/>
            <w:shd w:val="clear" w:color="auto" w:fill="C0C0C0"/>
          </w:tcPr>
          <w:p w14:paraId="60ABE46E" w14:textId="77777777" w:rsidR="005E5671" w:rsidRPr="00145011" w:rsidRDefault="005E5671" w:rsidP="00F22D56">
            <w:pPr>
              <w:pStyle w:val="TAH"/>
            </w:pPr>
            <w:r w:rsidRPr="00145011">
              <w:t>Data type</w:t>
            </w:r>
          </w:p>
        </w:tc>
        <w:tc>
          <w:tcPr>
            <w:tcW w:w="335" w:type="pct"/>
            <w:shd w:val="clear" w:color="auto" w:fill="C0C0C0"/>
          </w:tcPr>
          <w:p w14:paraId="3D6747FF" w14:textId="77777777" w:rsidR="005E5671" w:rsidRPr="00145011" w:rsidRDefault="005E5671" w:rsidP="00F22D56">
            <w:pPr>
              <w:pStyle w:val="TAH"/>
            </w:pPr>
            <w:r w:rsidRPr="00145011">
              <w:t>P</w:t>
            </w:r>
          </w:p>
        </w:tc>
        <w:tc>
          <w:tcPr>
            <w:tcW w:w="690" w:type="pct"/>
            <w:shd w:val="clear" w:color="auto" w:fill="C0C0C0"/>
          </w:tcPr>
          <w:p w14:paraId="3E41DB07" w14:textId="77777777" w:rsidR="005E5671" w:rsidRPr="00145011" w:rsidRDefault="005E5671" w:rsidP="00F22D56">
            <w:pPr>
              <w:pStyle w:val="TAH"/>
            </w:pPr>
            <w:r w:rsidRPr="00145011">
              <w:t>Cardinality</w:t>
            </w:r>
          </w:p>
        </w:tc>
        <w:tc>
          <w:tcPr>
            <w:tcW w:w="2202" w:type="pct"/>
            <w:shd w:val="clear" w:color="auto" w:fill="C0C0C0"/>
            <w:vAlign w:val="center"/>
          </w:tcPr>
          <w:p w14:paraId="7F7C69C4" w14:textId="77777777" w:rsidR="005E5671" w:rsidRPr="00145011" w:rsidRDefault="005E5671" w:rsidP="00F22D56">
            <w:pPr>
              <w:pStyle w:val="TAH"/>
            </w:pPr>
            <w:r w:rsidRPr="00145011">
              <w:t>Description</w:t>
            </w:r>
          </w:p>
        </w:tc>
      </w:tr>
      <w:tr w:rsidR="005E5671" w:rsidRPr="00145011" w14:paraId="0642E48D" w14:textId="77777777" w:rsidTr="00F22D56">
        <w:trPr>
          <w:jc w:val="center"/>
        </w:trPr>
        <w:tc>
          <w:tcPr>
            <w:tcW w:w="982" w:type="pct"/>
            <w:shd w:val="clear" w:color="auto" w:fill="auto"/>
          </w:tcPr>
          <w:p w14:paraId="0AB1F3D8" w14:textId="77777777" w:rsidR="005E5671" w:rsidRPr="00145011" w:rsidRDefault="005E5671" w:rsidP="00F22D56">
            <w:pPr>
              <w:pStyle w:val="TAL"/>
            </w:pPr>
            <w:r w:rsidRPr="00145011">
              <w:t>Location</w:t>
            </w:r>
          </w:p>
        </w:tc>
        <w:tc>
          <w:tcPr>
            <w:tcW w:w="790" w:type="pct"/>
          </w:tcPr>
          <w:p w14:paraId="67E466F4" w14:textId="77777777" w:rsidR="005E5671" w:rsidRPr="00145011" w:rsidRDefault="005E5671" w:rsidP="00F22D56">
            <w:pPr>
              <w:pStyle w:val="TAL"/>
            </w:pPr>
            <w:r w:rsidRPr="00145011">
              <w:t>string</w:t>
            </w:r>
          </w:p>
        </w:tc>
        <w:tc>
          <w:tcPr>
            <w:tcW w:w="335" w:type="pct"/>
          </w:tcPr>
          <w:p w14:paraId="404E9567" w14:textId="77777777" w:rsidR="005E5671" w:rsidRPr="00145011" w:rsidRDefault="005E5671" w:rsidP="00F22D56">
            <w:pPr>
              <w:pStyle w:val="TAC"/>
            </w:pPr>
            <w:r w:rsidRPr="00145011">
              <w:t>M</w:t>
            </w:r>
          </w:p>
        </w:tc>
        <w:tc>
          <w:tcPr>
            <w:tcW w:w="690" w:type="pct"/>
          </w:tcPr>
          <w:p w14:paraId="21C66670" w14:textId="77777777" w:rsidR="005E5671" w:rsidRPr="00145011" w:rsidRDefault="005E5671" w:rsidP="00F22D56">
            <w:pPr>
              <w:pStyle w:val="TAC"/>
            </w:pPr>
            <w:r w:rsidRPr="00145011">
              <w:t>1</w:t>
            </w:r>
          </w:p>
        </w:tc>
        <w:tc>
          <w:tcPr>
            <w:tcW w:w="2202" w:type="pct"/>
            <w:shd w:val="clear" w:color="auto" w:fill="auto"/>
          </w:tcPr>
          <w:p w14:paraId="53549E3E" w14:textId="77777777" w:rsidR="005E5671" w:rsidRPr="00145011" w:rsidRDefault="005E5671" w:rsidP="00F22D56">
            <w:pPr>
              <w:pStyle w:val="TAL"/>
            </w:pPr>
            <w:r w:rsidRPr="00145011">
              <w:t>Contains the URI of the newly created resource, according to the structure:</w:t>
            </w:r>
          </w:p>
          <w:p w14:paraId="70479C45" w14:textId="77777777" w:rsidR="005E5671" w:rsidRPr="00145011" w:rsidRDefault="005E5671" w:rsidP="00F22D56">
            <w:pPr>
              <w:pStyle w:val="TAL"/>
            </w:pPr>
            <w:r w:rsidRPr="00145011">
              <w:t>{apiRoot}/aimles-client-reg/&lt;apiVersion&gt;/</w:t>
            </w:r>
            <w:r w:rsidRPr="00145011">
              <w:br/>
              <w:t>registrations/{registrationId}</w:t>
            </w:r>
          </w:p>
        </w:tc>
      </w:tr>
    </w:tbl>
    <w:p w14:paraId="4F46B4D6" w14:textId="77777777" w:rsidR="005E5671" w:rsidRPr="00145011" w:rsidRDefault="005E5671" w:rsidP="005E5671"/>
    <w:p w14:paraId="669457BF" w14:textId="3A58063E" w:rsidR="005E5671" w:rsidRPr="00145011" w:rsidRDefault="005E5671" w:rsidP="005E5671">
      <w:pPr>
        <w:pStyle w:val="Heading5"/>
      </w:pPr>
      <w:bookmarkStart w:id="3593" w:name="_Toc510696615"/>
      <w:bookmarkStart w:id="3594" w:name="_Toc35971406"/>
      <w:bookmarkStart w:id="3595" w:name="_Toc130662198"/>
      <w:bookmarkStart w:id="3596" w:name="_Toc214620686"/>
      <w:r w:rsidRPr="00145011">
        <w:t>6.</w:t>
      </w:r>
      <w:r w:rsidR="00107799">
        <w:t>3</w:t>
      </w:r>
      <w:r w:rsidRPr="00145011">
        <w:t>.3.2.4</w:t>
      </w:r>
      <w:r w:rsidRPr="00145011">
        <w:tab/>
        <w:t xml:space="preserve">Resource </w:t>
      </w:r>
      <w:r w:rsidR="00351C1D">
        <w:t>c</w:t>
      </w:r>
      <w:r w:rsidRPr="00145011">
        <w:t xml:space="preserve">ustom </w:t>
      </w:r>
      <w:r w:rsidR="00351C1D">
        <w:t>o</w:t>
      </w:r>
      <w:r w:rsidRPr="00145011">
        <w:t>perations</w:t>
      </w:r>
      <w:bookmarkEnd w:id="3593"/>
      <w:bookmarkEnd w:id="3594"/>
      <w:bookmarkEnd w:id="3595"/>
      <w:bookmarkEnd w:id="3596"/>
    </w:p>
    <w:p w14:paraId="63F72AB4" w14:textId="77777777" w:rsidR="005E5671" w:rsidRPr="00145011" w:rsidRDefault="005E5671" w:rsidP="005E5671">
      <w:r w:rsidRPr="00145011">
        <w:t>None.</w:t>
      </w:r>
    </w:p>
    <w:p w14:paraId="1C2E1FF2" w14:textId="2AA2584D" w:rsidR="005E5671" w:rsidRPr="00145011" w:rsidRDefault="005E5671" w:rsidP="005E5671">
      <w:pPr>
        <w:pStyle w:val="Heading4"/>
      </w:pPr>
      <w:bookmarkStart w:id="3597" w:name="_Toc214620687"/>
      <w:r w:rsidRPr="00145011">
        <w:t>6.</w:t>
      </w:r>
      <w:r w:rsidR="00107799">
        <w:t>3</w:t>
      </w:r>
      <w:r w:rsidRPr="00145011">
        <w:t>.3.3</w:t>
      </w:r>
      <w:r w:rsidRPr="00145011">
        <w:tab/>
        <w:t>Resource: Individual AIMLE</w:t>
      </w:r>
      <w:r w:rsidRPr="00145011">
        <w:rPr>
          <w:lang w:eastAsia="zh-CN"/>
        </w:rPr>
        <w:t xml:space="preserve"> client</w:t>
      </w:r>
      <w:r w:rsidRPr="00145011">
        <w:t xml:space="preserve"> registration (Document)</w:t>
      </w:r>
      <w:bookmarkEnd w:id="3597"/>
    </w:p>
    <w:p w14:paraId="308C579D" w14:textId="405E2EBC" w:rsidR="005E5671" w:rsidRPr="00145011" w:rsidRDefault="005E5671" w:rsidP="005E5671">
      <w:pPr>
        <w:pStyle w:val="Heading5"/>
      </w:pPr>
      <w:bookmarkStart w:id="3598" w:name="_Toc214620688"/>
      <w:r w:rsidRPr="00145011">
        <w:t>6.</w:t>
      </w:r>
      <w:r w:rsidR="00107799">
        <w:t>3</w:t>
      </w:r>
      <w:r w:rsidRPr="00145011">
        <w:t>.3.3.1</w:t>
      </w:r>
      <w:r w:rsidRPr="00145011">
        <w:tab/>
        <w:t>Description</w:t>
      </w:r>
      <w:bookmarkEnd w:id="3598"/>
    </w:p>
    <w:p w14:paraId="1309ED91" w14:textId="77777777" w:rsidR="005E5671" w:rsidRPr="00145011" w:rsidRDefault="005E5671" w:rsidP="005E5671">
      <w:pPr>
        <w:rPr>
          <w:lang w:eastAsia="zh-CN"/>
        </w:rPr>
      </w:pPr>
      <w:r w:rsidRPr="00145011">
        <w:rPr>
          <w:lang w:eastAsia="zh-CN"/>
        </w:rPr>
        <w:t xml:space="preserve">This resource represents an individual </w:t>
      </w:r>
      <w:r w:rsidRPr="00145011">
        <w:t>AIMLE client</w:t>
      </w:r>
      <w:r w:rsidRPr="00145011">
        <w:rPr>
          <w:lang w:eastAsia="zh-CN"/>
        </w:rPr>
        <w:t xml:space="preserve"> registered at a given </w:t>
      </w:r>
      <w:r w:rsidRPr="00145011">
        <w:t>AIMLE</w:t>
      </w:r>
      <w:r w:rsidRPr="00145011">
        <w:rPr>
          <w:lang w:eastAsia="zh-CN"/>
        </w:rPr>
        <w:t xml:space="preserve"> server.</w:t>
      </w:r>
    </w:p>
    <w:p w14:paraId="7EEB8ABF" w14:textId="3CB42660" w:rsidR="005E5671" w:rsidRPr="00145011" w:rsidRDefault="005E5671" w:rsidP="005E5671">
      <w:pPr>
        <w:pStyle w:val="Heading5"/>
      </w:pPr>
      <w:bookmarkStart w:id="3599" w:name="_Toc214620689"/>
      <w:r w:rsidRPr="00145011">
        <w:t>6.</w:t>
      </w:r>
      <w:r w:rsidR="00107799">
        <w:t>3</w:t>
      </w:r>
      <w:r w:rsidRPr="00145011">
        <w:t>.3.3.2</w:t>
      </w:r>
      <w:r w:rsidRPr="00145011">
        <w:tab/>
      </w:r>
      <w:r w:rsidR="00351C1D">
        <w:t>Resource definition</w:t>
      </w:r>
      <w:bookmarkEnd w:id="3599"/>
    </w:p>
    <w:p w14:paraId="2D36AEA2" w14:textId="77777777" w:rsidR="005E5671" w:rsidRPr="00145011" w:rsidRDefault="005E5671" w:rsidP="005E5671">
      <w:r w:rsidRPr="00145011">
        <w:t xml:space="preserve">Resource URI: </w:t>
      </w:r>
      <w:r w:rsidRPr="00145011">
        <w:rPr>
          <w:b/>
          <w:bCs/>
        </w:rPr>
        <w:t>{apiRoot}/aimles-client-reg/&lt;apiVersion&gt;/registrations/{registrationId}</w:t>
      </w:r>
    </w:p>
    <w:p w14:paraId="25D65066" w14:textId="0DF20090"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3.2-1.</w:t>
      </w:r>
    </w:p>
    <w:p w14:paraId="29D720D6" w14:textId="212009E5" w:rsidR="005E5671" w:rsidRPr="00145011" w:rsidRDefault="005E5671" w:rsidP="005E5671">
      <w:pPr>
        <w:pStyle w:val="TH"/>
        <w:rPr>
          <w:rFonts w:cs="Arial"/>
        </w:rPr>
      </w:pPr>
      <w:r w:rsidRPr="00145011">
        <w:t>Table 6.</w:t>
      </w:r>
      <w:r w:rsidR="00107799">
        <w:t>3</w:t>
      </w:r>
      <w:r w:rsidRPr="00145011">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68343EBA"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D138C08"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1EFE40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B0BA134" w14:textId="77777777" w:rsidR="005E5671" w:rsidRPr="00145011" w:rsidRDefault="005E5671" w:rsidP="00F22D56">
            <w:pPr>
              <w:pStyle w:val="TAH"/>
            </w:pPr>
            <w:r w:rsidRPr="00145011">
              <w:t>Definition</w:t>
            </w:r>
          </w:p>
        </w:tc>
      </w:tr>
      <w:tr w:rsidR="005E5671" w:rsidRPr="00145011" w14:paraId="4E7BA92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3757428F"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29A12B63"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70A3ABA" w14:textId="57D6770C"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r w:rsidR="005E5671" w:rsidRPr="00145011" w14:paraId="26BC26C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tcPr>
          <w:p w14:paraId="7915A7EA" w14:textId="77777777" w:rsidR="005E5671" w:rsidRPr="00145011" w:rsidRDefault="005E5671" w:rsidP="00F22D56">
            <w:pPr>
              <w:pStyle w:val="TAL"/>
            </w:pPr>
            <w:r w:rsidRPr="00145011">
              <w:t>registrationId</w:t>
            </w:r>
          </w:p>
        </w:tc>
        <w:tc>
          <w:tcPr>
            <w:tcW w:w="967" w:type="pct"/>
            <w:tcBorders>
              <w:top w:val="single" w:sz="6" w:space="0" w:color="000000"/>
              <w:left w:val="single" w:sz="6" w:space="0" w:color="000000"/>
              <w:bottom w:val="single" w:sz="6" w:space="0" w:color="000000"/>
              <w:right w:val="single" w:sz="6" w:space="0" w:color="000000"/>
            </w:tcBorders>
          </w:tcPr>
          <w:p w14:paraId="4ED7BF48"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tcPr>
          <w:p w14:paraId="45D20FFD" w14:textId="77777777" w:rsidR="005E5671" w:rsidRPr="00145011" w:rsidRDefault="005E5671" w:rsidP="00F22D56">
            <w:pPr>
              <w:pStyle w:val="TAL"/>
            </w:pPr>
            <w:r w:rsidRPr="00145011">
              <w:rPr>
                <w:lang w:eastAsia="zh-CN"/>
              </w:rPr>
              <w:t xml:space="preserve">The </w:t>
            </w:r>
            <w:r w:rsidRPr="00145011">
              <w:t>AIMLE client</w:t>
            </w:r>
            <w:r w:rsidRPr="00145011">
              <w:rPr>
                <w:lang w:eastAsia="zh-CN"/>
              </w:rPr>
              <w:t xml:space="preserve"> registration identifier.</w:t>
            </w:r>
          </w:p>
        </w:tc>
      </w:tr>
    </w:tbl>
    <w:p w14:paraId="1B28F0F9" w14:textId="77777777" w:rsidR="005E5671" w:rsidRPr="00145011" w:rsidRDefault="005E5671" w:rsidP="005E5671"/>
    <w:p w14:paraId="0CB12EEB" w14:textId="5BB4B42A" w:rsidR="005E5671" w:rsidRPr="00145011" w:rsidRDefault="005E5671" w:rsidP="005E5671">
      <w:pPr>
        <w:pStyle w:val="Heading5"/>
      </w:pPr>
      <w:bookmarkStart w:id="3600" w:name="_Toc214620690"/>
      <w:r w:rsidRPr="00145011">
        <w:t>6.</w:t>
      </w:r>
      <w:r w:rsidR="00107799">
        <w:t>3</w:t>
      </w:r>
      <w:r w:rsidRPr="00145011">
        <w:t>.3.3.3</w:t>
      </w:r>
      <w:r w:rsidRPr="00145011">
        <w:tab/>
      </w:r>
      <w:r w:rsidR="00351C1D">
        <w:t>Resource standard methods</w:t>
      </w:r>
      <w:bookmarkEnd w:id="3600"/>
    </w:p>
    <w:p w14:paraId="0461922A" w14:textId="5FB26AEE" w:rsidR="005E5671" w:rsidRPr="00145011" w:rsidRDefault="005E5671" w:rsidP="005E5671">
      <w:pPr>
        <w:pStyle w:val="H6"/>
      </w:pPr>
      <w:r w:rsidRPr="00145011">
        <w:t>6.</w:t>
      </w:r>
      <w:r w:rsidR="00107799">
        <w:t>3</w:t>
      </w:r>
      <w:r w:rsidRPr="00145011">
        <w:t>.3.3.3.1</w:t>
      </w:r>
      <w:r w:rsidRPr="00145011">
        <w:tab/>
        <w:t>PUT</w:t>
      </w:r>
    </w:p>
    <w:p w14:paraId="2E310FDA" w14:textId="7C2BA07D" w:rsidR="005E5671" w:rsidRPr="00145011" w:rsidRDefault="005E5671" w:rsidP="005E5671">
      <w:r w:rsidRPr="00145011">
        <w:t>This method shall support the URI query parameters specified in table 6.</w:t>
      </w:r>
      <w:r w:rsidR="00107799">
        <w:t>3</w:t>
      </w:r>
      <w:r w:rsidRPr="00145011">
        <w:t>.3.3.3.1-1.</w:t>
      </w:r>
    </w:p>
    <w:p w14:paraId="2B39F9AF" w14:textId="6ADB22EF" w:rsidR="005E5671" w:rsidRPr="00145011" w:rsidRDefault="005E5671" w:rsidP="005E5671">
      <w:pPr>
        <w:pStyle w:val="TH"/>
        <w:rPr>
          <w:rFonts w:cs="Arial"/>
        </w:rPr>
      </w:pPr>
      <w:r w:rsidRPr="00145011">
        <w:t>Table 6.</w:t>
      </w:r>
      <w:r w:rsidR="00107799">
        <w:t>3</w:t>
      </w:r>
      <w:r w:rsidRPr="00145011">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32152974" w14:textId="77777777" w:rsidTr="00F22D56">
        <w:trPr>
          <w:jc w:val="center"/>
        </w:trPr>
        <w:tc>
          <w:tcPr>
            <w:tcW w:w="827" w:type="pct"/>
            <w:shd w:val="clear" w:color="auto" w:fill="C0C0C0"/>
          </w:tcPr>
          <w:p w14:paraId="6A2C8018" w14:textId="77777777" w:rsidR="005E5671" w:rsidRPr="00145011" w:rsidRDefault="005E5671" w:rsidP="00F22D56">
            <w:pPr>
              <w:pStyle w:val="TAH"/>
            </w:pPr>
            <w:r w:rsidRPr="00145011">
              <w:t>Name</w:t>
            </w:r>
          </w:p>
        </w:tc>
        <w:tc>
          <w:tcPr>
            <w:tcW w:w="781" w:type="pct"/>
            <w:shd w:val="clear" w:color="auto" w:fill="C0C0C0"/>
          </w:tcPr>
          <w:p w14:paraId="483B0A89" w14:textId="77777777" w:rsidR="005E5671" w:rsidRPr="00145011" w:rsidRDefault="005E5671" w:rsidP="00F22D56">
            <w:pPr>
              <w:pStyle w:val="TAH"/>
            </w:pPr>
            <w:r w:rsidRPr="00145011">
              <w:t>Data type</w:t>
            </w:r>
          </w:p>
        </w:tc>
        <w:tc>
          <w:tcPr>
            <w:tcW w:w="223" w:type="pct"/>
            <w:shd w:val="clear" w:color="auto" w:fill="C0C0C0"/>
          </w:tcPr>
          <w:p w14:paraId="1C10003D" w14:textId="77777777" w:rsidR="005E5671" w:rsidRPr="00145011" w:rsidRDefault="005E5671" w:rsidP="00F22D56">
            <w:pPr>
              <w:pStyle w:val="TAH"/>
            </w:pPr>
            <w:r w:rsidRPr="00145011">
              <w:t>P</w:t>
            </w:r>
          </w:p>
        </w:tc>
        <w:tc>
          <w:tcPr>
            <w:tcW w:w="595" w:type="pct"/>
            <w:shd w:val="clear" w:color="auto" w:fill="C0C0C0"/>
          </w:tcPr>
          <w:p w14:paraId="2CE5EF2A" w14:textId="77777777" w:rsidR="005E5671" w:rsidRPr="00145011" w:rsidRDefault="005E5671" w:rsidP="00F22D56">
            <w:pPr>
              <w:pStyle w:val="TAH"/>
            </w:pPr>
            <w:r w:rsidRPr="00145011">
              <w:t>Cardinality</w:t>
            </w:r>
          </w:p>
        </w:tc>
        <w:tc>
          <w:tcPr>
            <w:tcW w:w="1861" w:type="pct"/>
            <w:shd w:val="clear" w:color="auto" w:fill="C0C0C0"/>
            <w:vAlign w:val="center"/>
          </w:tcPr>
          <w:p w14:paraId="0C14F148" w14:textId="77777777" w:rsidR="005E5671" w:rsidRPr="00145011" w:rsidRDefault="005E5671" w:rsidP="00F22D56">
            <w:pPr>
              <w:pStyle w:val="TAH"/>
            </w:pPr>
            <w:r w:rsidRPr="00145011">
              <w:t>Description</w:t>
            </w:r>
          </w:p>
        </w:tc>
        <w:tc>
          <w:tcPr>
            <w:tcW w:w="713" w:type="pct"/>
            <w:shd w:val="clear" w:color="auto" w:fill="C0C0C0"/>
          </w:tcPr>
          <w:p w14:paraId="1A791486" w14:textId="77777777" w:rsidR="005E5671" w:rsidRPr="00145011" w:rsidRDefault="005E5671" w:rsidP="00F22D56">
            <w:pPr>
              <w:pStyle w:val="TAH"/>
            </w:pPr>
            <w:r w:rsidRPr="00145011">
              <w:t>Applicability</w:t>
            </w:r>
          </w:p>
        </w:tc>
      </w:tr>
      <w:tr w:rsidR="005E5671" w:rsidRPr="00145011" w14:paraId="18ADB191" w14:textId="77777777" w:rsidTr="00F22D56">
        <w:trPr>
          <w:jc w:val="center"/>
        </w:trPr>
        <w:tc>
          <w:tcPr>
            <w:tcW w:w="827" w:type="pct"/>
            <w:shd w:val="clear" w:color="auto" w:fill="auto"/>
          </w:tcPr>
          <w:p w14:paraId="70E419A2" w14:textId="77777777" w:rsidR="005E5671" w:rsidRPr="00145011" w:rsidRDefault="005E5671" w:rsidP="00F22D56">
            <w:pPr>
              <w:pStyle w:val="TAL"/>
            </w:pPr>
            <w:r w:rsidRPr="00145011">
              <w:t>n/a</w:t>
            </w:r>
          </w:p>
        </w:tc>
        <w:tc>
          <w:tcPr>
            <w:tcW w:w="781" w:type="pct"/>
          </w:tcPr>
          <w:p w14:paraId="79B85B87" w14:textId="77777777" w:rsidR="005E5671" w:rsidRPr="00145011" w:rsidRDefault="005E5671" w:rsidP="00F22D56">
            <w:pPr>
              <w:pStyle w:val="TAL"/>
            </w:pPr>
          </w:p>
        </w:tc>
        <w:tc>
          <w:tcPr>
            <w:tcW w:w="223" w:type="pct"/>
          </w:tcPr>
          <w:p w14:paraId="309C37AA" w14:textId="77777777" w:rsidR="005E5671" w:rsidRPr="00145011" w:rsidRDefault="005E5671" w:rsidP="00F22D56">
            <w:pPr>
              <w:pStyle w:val="TAC"/>
            </w:pPr>
          </w:p>
        </w:tc>
        <w:tc>
          <w:tcPr>
            <w:tcW w:w="595" w:type="pct"/>
          </w:tcPr>
          <w:p w14:paraId="741044B4" w14:textId="77777777" w:rsidR="005E5671" w:rsidRPr="00145011" w:rsidRDefault="005E5671" w:rsidP="00F22D56">
            <w:pPr>
              <w:pStyle w:val="TAC"/>
            </w:pPr>
          </w:p>
        </w:tc>
        <w:tc>
          <w:tcPr>
            <w:tcW w:w="1861" w:type="pct"/>
            <w:shd w:val="clear" w:color="auto" w:fill="auto"/>
          </w:tcPr>
          <w:p w14:paraId="2F28A654" w14:textId="77777777" w:rsidR="005E5671" w:rsidRPr="00145011" w:rsidRDefault="005E5671" w:rsidP="00F22D56">
            <w:pPr>
              <w:pStyle w:val="TAL"/>
            </w:pPr>
          </w:p>
        </w:tc>
        <w:tc>
          <w:tcPr>
            <w:tcW w:w="713" w:type="pct"/>
          </w:tcPr>
          <w:p w14:paraId="45819E96" w14:textId="77777777" w:rsidR="005E5671" w:rsidRPr="00145011" w:rsidRDefault="005E5671" w:rsidP="00F22D56">
            <w:pPr>
              <w:pStyle w:val="TAL"/>
            </w:pPr>
          </w:p>
        </w:tc>
      </w:tr>
    </w:tbl>
    <w:p w14:paraId="5A81CFAE" w14:textId="77777777" w:rsidR="005E5671" w:rsidRPr="00145011" w:rsidRDefault="005E5671" w:rsidP="005E5671"/>
    <w:p w14:paraId="41093568" w14:textId="62DEE63F" w:rsidR="005E5671" w:rsidRPr="00145011" w:rsidRDefault="005E5671" w:rsidP="005E5671">
      <w:r w:rsidRPr="00145011">
        <w:t>This method shall support the request data structures specified in table 6.</w:t>
      </w:r>
      <w:r w:rsidR="00107799">
        <w:t>3</w:t>
      </w:r>
      <w:r w:rsidRPr="00145011">
        <w:t>.3.3.3.1-2 and the response data structures and response codes specified in table 6.</w:t>
      </w:r>
      <w:r w:rsidR="00107799">
        <w:t>3</w:t>
      </w:r>
      <w:r w:rsidRPr="00145011">
        <w:t>.3.3.3.1-3.</w:t>
      </w:r>
    </w:p>
    <w:p w14:paraId="19529F8A" w14:textId="3EB7D473" w:rsidR="005E5671" w:rsidRPr="00145011" w:rsidRDefault="005E5671" w:rsidP="005E5671">
      <w:pPr>
        <w:pStyle w:val="TH"/>
      </w:pPr>
      <w:r w:rsidRPr="00145011">
        <w:lastRenderedPageBreak/>
        <w:t>Table 6.</w:t>
      </w:r>
      <w:r w:rsidR="00107799">
        <w:t>3</w:t>
      </w:r>
      <w:r w:rsidRPr="00145011">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789CA588" w14:textId="77777777" w:rsidTr="00F22D56">
        <w:trPr>
          <w:jc w:val="center"/>
        </w:trPr>
        <w:tc>
          <w:tcPr>
            <w:tcW w:w="2212" w:type="dxa"/>
            <w:shd w:val="clear" w:color="auto" w:fill="C0C0C0"/>
          </w:tcPr>
          <w:p w14:paraId="11BF32EC" w14:textId="77777777" w:rsidR="005E5671" w:rsidRPr="00145011" w:rsidRDefault="005E5671" w:rsidP="00F22D56">
            <w:pPr>
              <w:pStyle w:val="TAH"/>
            </w:pPr>
            <w:r w:rsidRPr="00145011">
              <w:t>Data type</w:t>
            </w:r>
          </w:p>
        </w:tc>
        <w:tc>
          <w:tcPr>
            <w:tcW w:w="426" w:type="dxa"/>
            <w:shd w:val="clear" w:color="auto" w:fill="C0C0C0"/>
          </w:tcPr>
          <w:p w14:paraId="6F114DA4" w14:textId="77777777" w:rsidR="005E5671" w:rsidRPr="00145011" w:rsidRDefault="005E5671" w:rsidP="00F22D56">
            <w:pPr>
              <w:pStyle w:val="TAH"/>
            </w:pPr>
            <w:r w:rsidRPr="00145011">
              <w:t>P</w:t>
            </w:r>
          </w:p>
        </w:tc>
        <w:tc>
          <w:tcPr>
            <w:tcW w:w="1134" w:type="dxa"/>
            <w:shd w:val="clear" w:color="auto" w:fill="C0C0C0"/>
          </w:tcPr>
          <w:p w14:paraId="05DC787B" w14:textId="77777777" w:rsidR="005E5671" w:rsidRPr="00145011" w:rsidRDefault="005E5671" w:rsidP="00F22D56">
            <w:pPr>
              <w:pStyle w:val="TAH"/>
            </w:pPr>
            <w:r w:rsidRPr="00145011">
              <w:t>Cardinality</w:t>
            </w:r>
          </w:p>
        </w:tc>
        <w:tc>
          <w:tcPr>
            <w:tcW w:w="5755" w:type="dxa"/>
            <w:shd w:val="clear" w:color="auto" w:fill="C0C0C0"/>
            <w:vAlign w:val="center"/>
          </w:tcPr>
          <w:p w14:paraId="7606A95F" w14:textId="77777777" w:rsidR="005E5671" w:rsidRPr="00145011" w:rsidRDefault="005E5671" w:rsidP="00F22D56">
            <w:pPr>
              <w:pStyle w:val="TAH"/>
            </w:pPr>
            <w:r w:rsidRPr="00145011">
              <w:t>Description</w:t>
            </w:r>
          </w:p>
        </w:tc>
      </w:tr>
      <w:tr w:rsidR="005E5671" w:rsidRPr="00145011" w14:paraId="6B6F62AA" w14:textId="77777777" w:rsidTr="00F22D56">
        <w:trPr>
          <w:jc w:val="center"/>
        </w:trPr>
        <w:tc>
          <w:tcPr>
            <w:tcW w:w="2212" w:type="dxa"/>
            <w:shd w:val="clear" w:color="auto" w:fill="auto"/>
          </w:tcPr>
          <w:p w14:paraId="2C8754B5" w14:textId="77777777" w:rsidR="005E5671" w:rsidRPr="00145011" w:rsidRDefault="005E5671" w:rsidP="00F22D56">
            <w:pPr>
              <w:pStyle w:val="TAL"/>
            </w:pPr>
            <w:r w:rsidRPr="00145011">
              <w:t>AimleRegistration</w:t>
            </w:r>
          </w:p>
        </w:tc>
        <w:tc>
          <w:tcPr>
            <w:tcW w:w="426" w:type="dxa"/>
          </w:tcPr>
          <w:p w14:paraId="5EC978CC" w14:textId="77777777" w:rsidR="005E5671" w:rsidRPr="00145011" w:rsidRDefault="005E5671" w:rsidP="00F22D56">
            <w:pPr>
              <w:pStyle w:val="TAC"/>
            </w:pPr>
            <w:r w:rsidRPr="00145011">
              <w:t>M</w:t>
            </w:r>
          </w:p>
        </w:tc>
        <w:tc>
          <w:tcPr>
            <w:tcW w:w="1134" w:type="dxa"/>
          </w:tcPr>
          <w:p w14:paraId="722C0A2A" w14:textId="77777777" w:rsidR="005E5671" w:rsidRPr="00145011" w:rsidRDefault="005E5671" w:rsidP="00F22D56">
            <w:pPr>
              <w:pStyle w:val="TAC"/>
            </w:pPr>
            <w:r w:rsidRPr="00145011">
              <w:t>1</w:t>
            </w:r>
          </w:p>
        </w:tc>
        <w:tc>
          <w:tcPr>
            <w:tcW w:w="5755" w:type="dxa"/>
            <w:shd w:val="clear" w:color="auto" w:fill="auto"/>
          </w:tcPr>
          <w:p w14:paraId="1E8EE838" w14:textId="77777777" w:rsidR="005E5671" w:rsidRPr="00145011" w:rsidRDefault="005E5671" w:rsidP="00F22D56">
            <w:pPr>
              <w:pStyle w:val="TAL"/>
            </w:pP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tc>
      </w:tr>
    </w:tbl>
    <w:p w14:paraId="2B29080C" w14:textId="77777777" w:rsidR="005E5671" w:rsidRPr="00145011" w:rsidRDefault="005E5671" w:rsidP="005E5671"/>
    <w:p w14:paraId="60268A9A" w14:textId="67836556" w:rsidR="005E5671" w:rsidRPr="00145011" w:rsidRDefault="005E5671" w:rsidP="005E5671">
      <w:pPr>
        <w:pStyle w:val="TH"/>
      </w:pPr>
      <w:r w:rsidRPr="00145011">
        <w:t>Table 6.</w:t>
      </w:r>
      <w:r w:rsidR="00107799">
        <w:t>3</w:t>
      </w:r>
      <w:r w:rsidRPr="00145011">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3BB53D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1A0126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34EEFF2A"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FBFD0DD"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CBC89A0"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7F882B6" w14:textId="77777777" w:rsidR="005E5671" w:rsidRPr="00145011" w:rsidRDefault="005E5671" w:rsidP="00F22D56">
            <w:pPr>
              <w:pStyle w:val="TAH"/>
            </w:pPr>
            <w:r w:rsidRPr="00145011">
              <w:t>Description</w:t>
            </w:r>
          </w:p>
        </w:tc>
      </w:tr>
      <w:tr w:rsidR="005E5671" w:rsidRPr="00145011" w14:paraId="3C2A25F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48B2848"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79952433"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699AB4C2"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6F15569B" w14:textId="77777777" w:rsidR="005E5671" w:rsidRPr="00145011" w:rsidRDefault="005E5671" w:rsidP="00F22D56">
            <w:pPr>
              <w:pStyle w:val="TAL"/>
            </w:pPr>
            <w:r w:rsidRPr="00145011">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A87A3D" w14:textId="77777777" w:rsidR="005E5671" w:rsidRPr="00145011" w:rsidRDefault="005E5671" w:rsidP="00F22D56">
            <w:pPr>
              <w:pStyle w:val="TAL"/>
            </w:pPr>
            <w:r w:rsidRPr="00145011">
              <w:t>Successful case.</w:t>
            </w:r>
          </w:p>
          <w:p w14:paraId="7A66286F"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 that resource is returned.</w:t>
            </w:r>
          </w:p>
        </w:tc>
      </w:tr>
      <w:tr w:rsidR="005E5671" w:rsidRPr="00145011" w14:paraId="42729F7B"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7FEF6C1"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B4D204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8DC3FA6"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482A6C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46356F" w14:textId="77777777" w:rsidR="005E5671" w:rsidRPr="00145011" w:rsidRDefault="005E5671" w:rsidP="00F22D56">
            <w:pPr>
              <w:pStyle w:val="TAL"/>
            </w:pPr>
            <w:r w:rsidRPr="00145011">
              <w:t>Successful case.</w:t>
            </w:r>
          </w:p>
          <w:p w14:paraId="377C9BD2"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w:t>
            </w:r>
          </w:p>
        </w:tc>
      </w:tr>
      <w:tr w:rsidR="005E5671" w:rsidRPr="00145011" w14:paraId="2F420E6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25D1A82"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08CECB7D"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0061413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E0FCDC6"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55E2E6"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0CEE5BBD" w14:textId="77777777" w:rsidR="005E5671" w:rsidRPr="00145011" w:rsidRDefault="005E5671" w:rsidP="00F22D56">
            <w:pPr>
              <w:pStyle w:val="TAL"/>
            </w:pPr>
            <w:r w:rsidRPr="00145011">
              <w:t>Redirection handling is described in clause 5.2.10 of 3GPP TS 29.122 [5].</w:t>
            </w:r>
          </w:p>
        </w:tc>
      </w:tr>
      <w:tr w:rsidR="005E5671" w:rsidRPr="00145011" w14:paraId="67DEEB4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2EFD07"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69ADC231"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9FFCB0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51CEE0F"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E5B4D3"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1456FAC4" w14:textId="77777777" w:rsidR="005E5671" w:rsidRPr="00145011" w:rsidRDefault="005E5671" w:rsidP="00F22D56">
            <w:pPr>
              <w:pStyle w:val="TAL"/>
            </w:pPr>
            <w:r w:rsidRPr="00145011">
              <w:t>Redirection handling is described in clause 5.2.10 of 3GPP TS 29.122 [5].</w:t>
            </w:r>
          </w:p>
        </w:tc>
      </w:tr>
      <w:tr w:rsidR="005E5671" w:rsidRPr="00145011" w14:paraId="5EB0F5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DF4AD80" w14:textId="77777777" w:rsidR="005E5671" w:rsidRPr="00145011" w:rsidRDefault="005E5671" w:rsidP="00F22D56">
            <w:pPr>
              <w:pStyle w:val="TAN"/>
            </w:pPr>
            <w:r w:rsidRPr="00145011">
              <w:t>NOTE:</w:t>
            </w:r>
            <w:r w:rsidRPr="00145011">
              <w:tab/>
              <w:t>The mandatory HTTP error status codes for the HTTP PUT method listed in table 5.2.6-1 of 3GPP TS 29.122 [5] also apply.</w:t>
            </w:r>
          </w:p>
        </w:tc>
      </w:tr>
    </w:tbl>
    <w:p w14:paraId="45D534EB" w14:textId="77777777" w:rsidR="005E5671" w:rsidRPr="00145011" w:rsidRDefault="005E5671" w:rsidP="005E5671"/>
    <w:p w14:paraId="1F5BEB19" w14:textId="19CB522E" w:rsidR="005E5671" w:rsidRPr="00145011" w:rsidRDefault="005E5671" w:rsidP="005E5671">
      <w:pPr>
        <w:pStyle w:val="TH"/>
        <w:rPr>
          <w:rFonts w:cs="Arial"/>
        </w:rPr>
      </w:pPr>
      <w:r w:rsidRPr="00145011">
        <w:t>Table 6.</w:t>
      </w:r>
      <w:r w:rsidR="00107799">
        <w:t>3</w:t>
      </w:r>
      <w:r w:rsidRPr="00145011">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82685AA" w14:textId="77777777" w:rsidTr="00F22D56">
        <w:trPr>
          <w:jc w:val="center"/>
        </w:trPr>
        <w:tc>
          <w:tcPr>
            <w:tcW w:w="982" w:type="pct"/>
            <w:shd w:val="clear" w:color="auto" w:fill="C0C0C0"/>
          </w:tcPr>
          <w:p w14:paraId="2456DBC0" w14:textId="77777777" w:rsidR="005E5671" w:rsidRPr="00145011" w:rsidRDefault="005E5671" w:rsidP="00F22D56">
            <w:pPr>
              <w:pStyle w:val="TAH"/>
            </w:pPr>
            <w:r w:rsidRPr="00145011">
              <w:t>Name</w:t>
            </w:r>
          </w:p>
        </w:tc>
        <w:tc>
          <w:tcPr>
            <w:tcW w:w="790" w:type="pct"/>
            <w:shd w:val="clear" w:color="auto" w:fill="C0C0C0"/>
          </w:tcPr>
          <w:p w14:paraId="33391B09" w14:textId="77777777" w:rsidR="005E5671" w:rsidRPr="00145011" w:rsidRDefault="005E5671" w:rsidP="00F22D56">
            <w:pPr>
              <w:pStyle w:val="TAH"/>
            </w:pPr>
            <w:r w:rsidRPr="00145011">
              <w:t>Data type</w:t>
            </w:r>
          </w:p>
        </w:tc>
        <w:tc>
          <w:tcPr>
            <w:tcW w:w="335" w:type="pct"/>
            <w:shd w:val="clear" w:color="auto" w:fill="C0C0C0"/>
          </w:tcPr>
          <w:p w14:paraId="30CEEA48" w14:textId="77777777" w:rsidR="005E5671" w:rsidRPr="00145011" w:rsidRDefault="005E5671" w:rsidP="00F22D56">
            <w:pPr>
              <w:pStyle w:val="TAH"/>
            </w:pPr>
            <w:r w:rsidRPr="00145011">
              <w:t>P</w:t>
            </w:r>
          </w:p>
        </w:tc>
        <w:tc>
          <w:tcPr>
            <w:tcW w:w="690" w:type="pct"/>
            <w:shd w:val="clear" w:color="auto" w:fill="C0C0C0"/>
          </w:tcPr>
          <w:p w14:paraId="0CFEA6F9" w14:textId="77777777" w:rsidR="005E5671" w:rsidRPr="00145011" w:rsidRDefault="005E5671" w:rsidP="00F22D56">
            <w:pPr>
              <w:pStyle w:val="TAH"/>
            </w:pPr>
            <w:r w:rsidRPr="00145011">
              <w:t>Cardinality</w:t>
            </w:r>
          </w:p>
        </w:tc>
        <w:tc>
          <w:tcPr>
            <w:tcW w:w="2202" w:type="pct"/>
            <w:shd w:val="clear" w:color="auto" w:fill="C0C0C0"/>
            <w:vAlign w:val="center"/>
          </w:tcPr>
          <w:p w14:paraId="205857A1" w14:textId="77777777" w:rsidR="005E5671" w:rsidRPr="00145011" w:rsidRDefault="005E5671" w:rsidP="00F22D56">
            <w:pPr>
              <w:pStyle w:val="TAH"/>
            </w:pPr>
            <w:r w:rsidRPr="00145011">
              <w:t>Description</w:t>
            </w:r>
          </w:p>
        </w:tc>
      </w:tr>
      <w:tr w:rsidR="005E5671" w:rsidRPr="00145011" w14:paraId="538C24D0" w14:textId="77777777" w:rsidTr="00F22D56">
        <w:trPr>
          <w:jc w:val="center"/>
        </w:trPr>
        <w:tc>
          <w:tcPr>
            <w:tcW w:w="982" w:type="pct"/>
            <w:shd w:val="clear" w:color="auto" w:fill="auto"/>
          </w:tcPr>
          <w:p w14:paraId="78E2C437" w14:textId="77777777" w:rsidR="005E5671" w:rsidRPr="00145011" w:rsidRDefault="005E5671" w:rsidP="00F22D56">
            <w:pPr>
              <w:pStyle w:val="TAL"/>
            </w:pPr>
            <w:r w:rsidRPr="00145011">
              <w:t>Location</w:t>
            </w:r>
          </w:p>
        </w:tc>
        <w:tc>
          <w:tcPr>
            <w:tcW w:w="790" w:type="pct"/>
          </w:tcPr>
          <w:p w14:paraId="2E8E5CC1" w14:textId="77777777" w:rsidR="005E5671" w:rsidRPr="00145011" w:rsidRDefault="005E5671" w:rsidP="00F22D56">
            <w:pPr>
              <w:pStyle w:val="TAL"/>
            </w:pPr>
            <w:r w:rsidRPr="00145011">
              <w:t>string</w:t>
            </w:r>
          </w:p>
        </w:tc>
        <w:tc>
          <w:tcPr>
            <w:tcW w:w="335" w:type="pct"/>
          </w:tcPr>
          <w:p w14:paraId="26892BCF" w14:textId="77777777" w:rsidR="005E5671" w:rsidRPr="00145011" w:rsidRDefault="005E5671" w:rsidP="00F22D56">
            <w:pPr>
              <w:pStyle w:val="TAC"/>
            </w:pPr>
            <w:r w:rsidRPr="00145011">
              <w:t>M</w:t>
            </w:r>
          </w:p>
        </w:tc>
        <w:tc>
          <w:tcPr>
            <w:tcW w:w="690" w:type="pct"/>
          </w:tcPr>
          <w:p w14:paraId="776279EA" w14:textId="77777777" w:rsidR="005E5671" w:rsidRPr="00145011" w:rsidRDefault="005E5671" w:rsidP="00F22D56">
            <w:pPr>
              <w:pStyle w:val="TAC"/>
            </w:pPr>
            <w:r w:rsidRPr="00145011">
              <w:t>1</w:t>
            </w:r>
          </w:p>
        </w:tc>
        <w:tc>
          <w:tcPr>
            <w:tcW w:w="2202" w:type="pct"/>
            <w:shd w:val="clear" w:color="auto" w:fill="auto"/>
          </w:tcPr>
          <w:p w14:paraId="17EBFE6C"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426D2684" w14:textId="77777777" w:rsidR="005E5671" w:rsidRPr="00145011" w:rsidRDefault="005E5671" w:rsidP="005E5671"/>
    <w:p w14:paraId="706B5F75" w14:textId="5B3F40C9" w:rsidR="005E5671" w:rsidRPr="00145011" w:rsidRDefault="005E5671" w:rsidP="005E5671">
      <w:pPr>
        <w:pStyle w:val="TH"/>
        <w:rPr>
          <w:rFonts w:cs="Arial"/>
        </w:rPr>
      </w:pPr>
      <w:r w:rsidRPr="00145011">
        <w:t>Table 6.</w:t>
      </w:r>
      <w:r w:rsidR="00107799">
        <w:t>3</w:t>
      </w:r>
      <w:r w:rsidRPr="00145011">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9F14165" w14:textId="77777777" w:rsidTr="00F22D56">
        <w:trPr>
          <w:jc w:val="center"/>
        </w:trPr>
        <w:tc>
          <w:tcPr>
            <w:tcW w:w="982" w:type="pct"/>
            <w:shd w:val="clear" w:color="auto" w:fill="C0C0C0"/>
          </w:tcPr>
          <w:p w14:paraId="6239EC9C" w14:textId="77777777" w:rsidR="005E5671" w:rsidRPr="00145011" w:rsidRDefault="005E5671" w:rsidP="00F22D56">
            <w:pPr>
              <w:pStyle w:val="TAH"/>
            </w:pPr>
            <w:r w:rsidRPr="00145011">
              <w:t>Name</w:t>
            </w:r>
          </w:p>
        </w:tc>
        <w:tc>
          <w:tcPr>
            <w:tcW w:w="790" w:type="pct"/>
            <w:shd w:val="clear" w:color="auto" w:fill="C0C0C0"/>
          </w:tcPr>
          <w:p w14:paraId="63370618" w14:textId="77777777" w:rsidR="005E5671" w:rsidRPr="00145011" w:rsidRDefault="005E5671" w:rsidP="00F22D56">
            <w:pPr>
              <w:pStyle w:val="TAH"/>
            </w:pPr>
            <w:r w:rsidRPr="00145011">
              <w:t>Data type</w:t>
            </w:r>
          </w:p>
        </w:tc>
        <w:tc>
          <w:tcPr>
            <w:tcW w:w="335" w:type="pct"/>
            <w:shd w:val="clear" w:color="auto" w:fill="C0C0C0"/>
          </w:tcPr>
          <w:p w14:paraId="50F1B65C" w14:textId="77777777" w:rsidR="005E5671" w:rsidRPr="00145011" w:rsidRDefault="005E5671" w:rsidP="00F22D56">
            <w:pPr>
              <w:pStyle w:val="TAH"/>
            </w:pPr>
            <w:r w:rsidRPr="00145011">
              <w:t>P</w:t>
            </w:r>
          </w:p>
        </w:tc>
        <w:tc>
          <w:tcPr>
            <w:tcW w:w="690" w:type="pct"/>
            <w:shd w:val="clear" w:color="auto" w:fill="C0C0C0"/>
          </w:tcPr>
          <w:p w14:paraId="63EDD9FC" w14:textId="77777777" w:rsidR="005E5671" w:rsidRPr="00145011" w:rsidRDefault="005E5671" w:rsidP="00F22D56">
            <w:pPr>
              <w:pStyle w:val="TAH"/>
            </w:pPr>
            <w:r w:rsidRPr="00145011">
              <w:t>Cardinality</w:t>
            </w:r>
          </w:p>
        </w:tc>
        <w:tc>
          <w:tcPr>
            <w:tcW w:w="2202" w:type="pct"/>
            <w:shd w:val="clear" w:color="auto" w:fill="C0C0C0"/>
            <w:vAlign w:val="center"/>
          </w:tcPr>
          <w:p w14:paraId="36D08E56" w14:textId="77777777" w:rsidR="005E5671" w:rsidRPr="00145011" w:rsidRDefault="005E5671" w:rsidP="00F22D56">
            <w:pPr>
              <w:pStyle w:val="TAH"/>
            </w:pPr>
            <w:r w:rsidRPr="00145011">
              <w:t>Description</w:t>
            </w:r>
          </w:p>
        </w:tc>
      </w:tr>
      <w:tr w:rsidR="005E5671" w:rsidRPr="00145011" w14:paraId="007B9385" w14:textId="77777777" w:rsidTr="00F22D56">
        <w:trPr>
          <w:jc w:val="center"/>
        </w:trPr>
        <w:tc>
          <w:tcPr>
            <w:tcW w:w="982" w:type="pct"/>
            <w:shd w:val="clear" w:color="auto" w:fill="auto"/>
          </w:tcPr>
          <w:p w14:paraId="3766BCD3" w14:textId="77777777" w:rsidR="005E5671" w:rsidRPr="00145011" w:rsidRDefault="005E5671" w:rsidP="00F22D56">
            <w:pPr>
              <w:pStyle w:val="TAL"/>
            </w:pPr>
            <w:r w:rsidRPr="00145011">
              <w:t>Location</w:t>
            </w:r>
          </w:p>
        </w:tc>
        <w:tc>
          <w:tcPr>
            <w:tcW w:w="790" w:type="pct"/>
          </w:tcPr>
          <w:p w14:paraId="7B66AB50" w14:textId="77777777" w:rsidR="005E5671" w:rsidRPr="00145011" w:rsidRDefault="005E5671" w:rsidP="00F22D56">
            <w:pPr>
              <w:pStyle w:val="TAL"/>
            </w:pPr>
            <w:r w:rsidRPr="00145011">
              <w:t>string</w:t>
            </w:r>
          </w:p>
        </w:tc>
        <w:tc>
          <w:tcPr>
            <w:tcW w:w="335" w:type="pct"/>
          </w:tcPr>
          <w:p w14:paraId="2CC712E6" w14:textId="77777777" w:rsidR="005E5671" w:rsidRPr="00145011" w:rsidRDefault="005E5671" w:rsidP="00F22D56">
            <w:pPr>
              <w:pStyle w:val="TAC"/>
            </w:pPr>
            <w:r w:rsidRPr="00145011">
              <w:t>M</w:t>
            </w:r>
          </w:p>
        </w:tc>
        <w:tc>
          <w:tcPr>
            <w:tcW w:w="690" w:type="pct"/>
          </w:tcPr>
          <w:p w14:paraId="6C2CDEB0" w14:textId="77777777" w:rsidR="005E5671" w:rsidRPr="00145011" w:rsidRDefault="005E5671" w:rsidP="00F22D56">
            <w:pPr>
              <w:pStyle w:val="TAC"/>
            </w:pPr>
            <w:r w:rsidRPr="00145011">
              <w:t>1</w:t>
            </w:r>
          </w:p>
        </w:tc>
        <w:tc>
          <w:tcPr>
            <w:tcW w:w="2202" w:type="pct"/>
            <w:shd w:val="clear" w:color="auto" w:fill="auto"/>
          </w:tcPr>
          <w:p w14:paraId="1067FDA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1FD6F53D" w14:textId="77777777" w:rsidR="005E5671" w:rsidRPr="00145011" w:rsidRDefault="005E5671" w:rsidP="005E5671"/>
    <w:p w14:paraId="148AE72D" w14:textId="623F10BE" w:rsidR="005E5671" w:rsidRPr="00145011" w:rsidRDefault="005E5671" w:rsidP="005E5671">
      <w:pPr>
        <w:pStyle w:val="H6"/>
      </w:pPr>
      <w:r w:rsidRPr="00145011">
        <w:t>6.</w:t>
      </w:r>
      <w:r w:rsidR="00107799">
        <w:t>3</w:t>
      </w:r>
      <w:r w:rsidRPr="00145011">
        <w:t>.3.3.3.2</w:t>
      </w:r>
      <w:r w:rsidRPr="00145011">
        <w:tab/>
        <w:t>DELETE</w:t>
      </w:r>
    </w:p>
    <w:p w14:paraId="2FD3694D" w14:textId="7CF47069" w:rsidR="005E5671" w:rsidRPr="00145011" w:rsidRDefault="005E5671" w:rsidP="005E5671">
      <w:r w:rsidRPr="00145011">
        <w:t>This method shall support the URI query parameters specified in table 6.</w:t>
      </w:r>
      <w:r w:rsidR="00107799">
        <w:t>3</w:t>
      </w:r>
      <w:r w:rsidRPr="00145011">
        <w:t>.3.3.3.2-1.</w:t>
      </w:r>
    </w:p>
    <w:p w14:paraId="5C7B76CA" w14:textId="5A3F9DD0" w:rsidR="005E5671" w:rsidRPr="00145011" w:rsidRDefault="005E5671" w:rsidP="005E5671">
      <w:pPr>
        <w:pStyle w:val="TH"/>
        <w:rPr>
          <w:rFonts w:cs="Arial"/>
        </w:rPr>
      </w:pPr>
      <w:r w:rsidRPr="00145011">
        <w:t>Table 6.</w:t>
      </w:r>
      <w:r w:rsidR="00107799">
        <w:t>3</w:t>
      </w:r>
      <w:r w:rsidRPr="00145011">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5EDD8102" w14:textId="77777777" w:rsidTr="00F22D56">
        <w:trPr>
          <w:jc w:val="center"/>
        </w:trPr>
        <w:tc>
          <w:tcPr>
            <w:tcW w:w="827" w:type="pct"/>
            <w:shd w:val="clear" w:color="auto" w:fill="C0C0C0"/>
          </w:tcPr>
          <w:p w14:paraId="07891457" w14:textId="77777777" w:rsidR="005E5671" w:rsidRPr="00145011" w:rsidRDefault="005E5671" w:rsidP="00F22D56">
            <w:pPr>
              <w:pStyle w:val="TAH"/>
            </w:pPr>
            <w:r w:rsidRPr="00145011">
              <w:t>Name</w:t>
            </w:r>
          </w:p>
        </w:tc>
        <w:tc>
          <w:tcPr>
            <w:tcW w:w="781" w:type="pct"/>
            <w:shd w:val="clear" w:color="auto" w:fill="C0C0C0"/>
          </w:tcPr>
          <w:p w14:paraId="30DE0D72" w14:textId="77777777" w:rsidR="005E5671" w:rsidRPr="00145011" w:rsidRDefault="005E5671" w:rsidP="00F22D56">
            <w:pPr>
              <w:pStyle w:val="TAH"/>
            </w:pPr>
            <w:r w:rsidRPr="00145011">
              <w:t>Data type</w:t>
            </w:r>
          </w:p>
        </w:tc>
        <w:tc>
          <w:tcPr>
            <w:tcW w:w="223" w:type="pct"/>
            <w:shd w:val="clear" w:color="auto" w:fill="C0C0C0"/>
          </w:tcPr>
          <w:p w14:paraId="51B69EF6" w14:textId="77777777" w:rsidR="005E5671" w:rsidRPr="00145011" w:rsidRDefault="005E5671" w:rsidP="00F22D56">
            <w:pPr>
              <w:pStyle w:val="TAH"/>
            </w:pPr>
            <w:r w:rsidRPr="00145011">
              <w:t>P</w:t>
            </w:r>
          </w:p>
        </w:tc>
        <w:tc>
          <w:tcPr>
            <w:tcW w:w="595" w:type="pct"/>
            <w:shd w:val="clear" w:color="auto" w:fill="C0C0C0"/>
          </w:tcPr>
          <w:p w14:paraId="65FD2752" w14:textId="77777777" w:rsidR="005E5671" w:rsidRPr="00145011" w:rsidRDefault="005E5671" w:rsidP="00F22D56">
            <w:pPr>
              <w:pStyle w:val="TAH"/>
            </w:pPr>
            <w:r w:rsidRPr="00145011">
              <w:t>Cardinality</w:t>
            </w:r>
          </w:p>
        </w:tc>
        <w:tc>
          <w:tcPr>
            <w:tcW w:w="1861" w:type="pct"/>
            <w:shd w:val="clear" w:color="auto" w:fill="C0C0C0"/>
            <w:vAlign w:val="center"/>
          </w:tcPr>
          <w:p w14:paraId="3BDA5A78" w14:textId="77777777" w:rsidR="005E5671" w:rsidRPr="00145011" w:rsidRDefault="005E5671" w:rsidP="00F22D56">
            <w:pPr>
              <w:pStyle w:val="TAH"/>
            </w:pPr>
            <w:r w:rsidRPr="00145011">
              <w:t>Description</w:t>
            </w:r>
          </w:p>
        </w:tc>
        <w:tc>
          <w:tcPr>
            <w:tcW w:w="713" w:type="pct"/>
            <w:shd w:val="clear" w:color="auto" w:fill="C0C0C0"/>
          </w:tcPr>
          <w:p w14:paraId="42CD73BA" w14:textId="77777777" w:rsidR="005E5671" w:rsidRPr="00145011" w:rsidRDefault="005E5671" w:rsidP="00F22D56">
            <w:pPr>
              <w:pStyle w:val="TAH"/>
            </w:pPr>
            <w:r w:rsidRPr="00145011">
              <w:t>Applicability</w:t>
            </w:r>
          </w:p>
        </w:tc>
      </w:tr>
      <w:tr w:rsidR="005E5671" w:rsidRPr="00145011" w14:paraId="615A674F" w14:textId="77777777" w:rsidTr="00F22D56">
        <w:trPr>
          <w:jc w:val="center"/>
        </w:trPr>
        <w:tc>
          <w:tcPr>
            <w:tcW w:w="827" w:type="pct"/>
            <w:shd w:val="clear" w:color="auto" w:fill="auto"/>
          </w:tcPr>
          <w:p w14:paraId="72AB0CC7" w14:textId="77777777" w:rsidR="005E5671" w:rsidRPr="00145011" w:rsidRDefault="005E5671" w:rsidP="00F22D56">
            <w:pPr>
              <w:pStyle w:val="TAL"/>
            </w:pPr>
            <w:r w:rsidRPr="00145011">
              <w:t>n/a</w:t>
            </w:r>
          </w:p>
        </w:tc>
        <w:tc>
          <w:tcPr>
            <w:tcW w:w="781" w:type="pct"/>
          </w:tcPr>
          <w:p w14:paraId="27163371" w14:textId="77777777" w:rsidR="005E5671" w:rsidRPr="00145011" w:rsidRDefault="005E5671" w:rsidP="00F22D56">
            <w:pPr>
              <w:pStyle w:val="TAL"/>
            </w:pPr>
          </w:p>
        </w:tc>
        <w:tc>
          <w:tcPr>
            <w:tcW w:w="223" w:type="pct"/>
          </w:tcPr>
          <w:p w14:paraId="19C0475A" w14:textId="77777777" w:rsidR="005E5671" w:rsidRPr="00145011" w:rsidRDefault="005E5671" w:rsidP="00F22D56">
            <w:pPr>
              <w:pStyle w:val="TAC"/>
            </w:pPr>
          </w:p>
        </w:tc>
        <w:tc>
          <w:tcPr>
            <w:tcW w:w="595" w:type="pct"/>
          </w:tcPr>
          <w:p w14:paraId="007DFE3F" w14:textId="77777777" w:rsidR="005E5671" w:rsidRPr="00145011" w:rsidRDefault="005E5671" w:rsidP="00F22D56">
            <w:pPr>
              <w:pStyle w:val="TAC"/>
            </w:pPr>
          </w:p>
        </w:tc>
        <w:tc>
          <w:tcPr>
            <w:tcW w:w="1861" w:type="pct"/>
            <w:shd w:val="clear" w:color="auto" w:fill="auto"/>
          </w:tcPr>
          <w:p w14:paraId="7C8F735A" w14:textId="77777777" w:rsidR="005E5671" w:rsidRPr="00145011" w:rsidRDefault="005E5671" w:rsidP="00F22D56">
            <w:pPr>
              <w:pStyle w:val="TAL"/>
            </w:pPr>
          </w:p>
        </w:tc>
        <w:tc>
          <w:tcPr>
            <w:tcW w:w="713" w:type="pct"/>
          </w:tcPr>
          <w:p w14:paraId="264933F1" w14:textId="77777777" w:rsidR="005E5671" w:rsidRPr="00145011" w:rsidRDefault="005E5671" w:rsidP="00F22D56">
            <w:pPr>
              <w:pStyle w:val="TAL"/>
            </w:pPr>
          </w:p>
        </w:tc>
      </w:tr>
    </w:tbl>
    <w:p w14:paraId="643A3BD5" w14:textId="77777777" w:rsidR="005E5671" w:rsidRPr="00145011" w:rsidRDefault="005E5671" w:rsidP="005E5671"/>
    <w:p w14:paraId="29163711" w14:textId="266C1290" w:rsidR="005E5671" w:rsidRPr="00145011" w:rsidRDefault="005E5671" w:rsidP="005E5671">
      <w:r w:rsidRPr="00145011">
        <w:t>This method shall support the request data structures specified in table 6.</w:t>
      </w:r>
      <w:r w:rsidR="00107799">
        <w:t>3</w:t>
      </w:r>
      <w:r w:rsidRPr="00145011">
        <w:t>.3.3.3.2-2 and the response data structures and response codes specified in table 6.</w:t>
      </w:r>
      <w:r w:rsidR="00107799">
        <w:t>3</w:t>
      </w:r>
      <w:r w:rsidRPr="00145011">
        <w:t>.3.3.3.2-3.</w:t>
      </w:r>
    </w:p>
    <w:p w14:paraId="544B551A" w14:textId="5ABA8DD4" w:rsidR="005E5671" w:rsidRPr="00145011" w:rsidRDefault="005E5671" w:rsidP="005E5671">
      <w:pPr>
        <w:pStyle w:val="TH"/>
      </w:pPr>
      <w:r w:rsidRPr="00145011">
        <w:t>Table 6.</w:t>
      </w:r>
      <w:r w:rsidR="00107799">
        <w:t>3</w:t>
      </w:r>
      <w:r w:rsidRPr="00145011">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3F982796" w14:textId="77777777" w:rsidTr="00F22D56">
        <w:trPr>
          <w:jc w:val="center"/>
        </w:trPr>
        <w:tc>
          <w:tcPr>
            <w:tcW w:w="2212" w:type="dxa"/>
            <w:shd w:val="clear" w:color="auto" w:fill="C0C0C0"/>
          </w:tcPr>
          <w:p w14:paraId="690C9CB0" w14:textId="77777777" w:rsidR="005E5671" w:rsidRPr="00145011" w:rsidRDefault="005E5671" w:rsidP="00F22D56">
            <w:pPr>
              <w:pStyle w:val="TAH"/>
            </w:pPr>
            <w:r w:rsidRPr="00145011">
              <w:t>Data type</w:t>
            </w:r>
          </w:p>
        </w:tc>
        <w:tc>
          <w:tcPr>
            <w:tcW w:w="426" w:type="dxa"/>
            <w:shd w:val="clear" w:color="auto" w:fill="C0C0C0"/>
          </w:tcPr>
          <w:p w14:paraId="23E3E867" w14:textId="77777777" w:rsidR="005E5671" w:rsidRPr="00145011" w:rsidRDefault="005E5671" w:rsidP="00F22D56">
            <w:pPr>
              <w:pStyle w:val="TAH"/>
            </w:pPr>
            <w:r w:rsidRPr="00145011">
              <w:t>P</w:t>
            </w:r>
          </w:p>
        </w:tc>
        <w:tc>
          <w:tcPr>
            <w:tcW w:w="1134" w:type="dxa"/>
            <w:shd w:val="clear" w:color="auto" w:fill="C0C0C0"/>
          </w:tcPr>
          <w:p w14:paraId="7957706F" w14:textId="77777777" w:rsidR="005E5671" w:rsidRPr="00145011" w:rsidRDefault="005E5671" w:rsidP="00F22D56">
            <w:pPr>
              <w:pStyle w:val="TAH"/>
            </w:pPr>
            <w:r w:rsidRPr="00145011">
              <w:t>Cardinality</w:t>
            </w:r>
          </w:p>
        </w:tc>
        <w:tc>
          <w:tcPr>
            <w:tcW w:w="5755" w:type="dxa"/>
            <w:shd w:val="clear" w:color="auto" w:fill="C0C0C0"/>
            <w:vAlign w:val="center"/>
          </w:tcPr>
          <w:p w14:paraId="2A815B4B" w14:textId="77777777" w:rsidR="005E5671" w:rsidRPr="00145011" w:rsidRDefault="005E5671" w:rsidP="00F22D56">
            <w:pPr>
              <w:pStyle w:val="TAH"/>
            </w:pPr>
            <w:r w:rsidRPr="00145011">
              <w:t>Description</w:t>
            </w:r>
          </w:p>
        </w:tc>
      </w:tr>
      <w:tr w:rsidR="005E5671" w:rsidRPr="00145011" w14:paraId="1A209981" w14:textId="77777777" w:rsidTr="00F22D56">
        <w:trPr>
          <w:jc w:val="center"/>
        </w:trPr>
        <w:tc>
          <w:tcPr>
            <w:tcW w:w="2212" w:type="dxa"/>
            <w:shd w:val="clear" w:color="auto" w:fill="auto"/>
          </w:tcPr>
          <w:p w14:paraId="4B336914" w14:textId="77777777" w:rsidR="005E5671" w:rsidRPr="00145011" w:rsidRDefault="005E5671" w:rsidP="00F22D56">
            <w:pPr>
              <w:pStyle w:val="TAL"/>
            </w:pPr>
            <w:r w:rsidRPr="00145011">
              <w:t>n/a</w:t>
            </w:r>
          </w:p>
        </w:tc>
        <w:tc>
          <w:tcPr>
            <w:tcW w:w="426" w:type="dxa"/>
          </w:tcPr>
          <w:p w14:paraId="0E52F7F7" w14:textId="77777777" w:rsidR="005E5671" w:rsidRPr="00145011" w:rsidRDefault="005E5671" w:rsidP="00F22D56">
            <w:pPr>
              <w:pStyle w:val="TAC"/>
            </w:pPr>
          </w:p>
        </w:tc>
        <w:tc>
          <w:tcPr>
            <w:tcW w:w="1134" w:type="dxa"/>
          </w:tcPr>
          <w:p w14:paraId="1FFF6E16" w14:textId="77777777" w:rsidR="005E5671" w:rsidRPr="00145011" w:rsidRDefault="005E5671" w:rsidP="00F22D56">
            <w:pPr>
              <w:pStyle w:val="TAC"/>
            </w:pPr>
          </w:p>
        </w:tc>
        <w:tc>
          <w:tcPr>
            <w:tcW w:w="5755" w:type="dxa"/>
            <w:shd w:val="clear" w:color="auto" w:fill="auto"/>
          </w:tcPr>
          <w:p w14:paraId="252F140A" w14:textId="77777777" w:rsidR="005E5671" w:rsidRPr="00145011" w:rsidRDefault="005E5671" w:rsidP="00F22D56">
            <w:pPr>
              <w:pStyle w:val="TAL"/>
            </w:pPr>
          </w:p>
        </w:tc>
      </w:tr>
    </w:tbl>
    <w:p w14:paraId="6FADA37B" w14:textId="77777777" w:rsidR="005E5671" w:rsidRPr="00145011" w:rsidRDefault="005E5671" w:rsidP="005E5671"/>
    <w:p w14:paraId="736599AB" w14:textId="6F7ACFDF" w:rsidR="005E5671" w:rsidRPr="00145011" w:rsidRDefault="005E5671" w:rsidP="005E5671">
      <w:pPr>
        <w:pStyle w:val="TH"/>
      </w:pPr>
      <w:r w:rsidRPr="00145011">
        <w:lastRenderedPageBreak/>
        <w:t>Table 6.</w:t>
      </w:r>
      <w:r w:rsidR="00107799">
        <w:t>3</w:t>
      </w:r>
      <w:r w:rsidRPr="00145011">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1F6EFD6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BC53C3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A3F6FF"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5479FDA"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CC5AEA"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5C8B25A" w14:textId="77777777" w:rsidR="005E5671" w:rsidRPr="00145011" w:rsidRDefault="005E5671" w:rsidP="00F22D56">
            <w:pPr>
              <w:pStyle w:val="TAH"/>
            </w:pPr>
            <w:r w:rsidRPr="00145011">
              <w:t>Description</w:t>
            </w:r>
          </w:p>
        </w:tc>
      </w:tr>
      <w:tr w:rsidR="005E5671" w:rsidRPr="00145011" w14:paraId="0C56B25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FFB9EDF"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730AB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E291DD5"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A6A67F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245F9B" w14:textId="77777777" w:rsidR="005E5671" w:rsidRPr="00145011" w:rsidRDefault="005E5671" w:rsidP="00F22D56">
            <w:pPr>
              <w:pStyle w:val="TAL"/>
            </w:pPr>
            <w:r w:rsidRPr="00145011">
              <w:t>Successful case.</w:t>
            </w:r>
          </w:p>
          <w:p w14:paraId="2174791B"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removed.</w:t>
            </w:r>
          </w:p>
        </w:tc>
      </w:tr>
      <w:tr w:rsidR="005E5671" w:rsidRPr="00145011" w14:paraId="37C8796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04698D"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5523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F22A3D3"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EF3DD92"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C881710"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2BE97F61" w14:textId="77777777" w:rsidR="005E5671" w:rsidRPr="00145011" w:rsidRDefault="005E5671" w:rsidP="00F22D56">
            <w:pPr>
              <w:pStyle w:val="TAL"/>
            </w:pPr>
            <w:r w:rsidRPr="00145011">
              <w:t>Redirection handling is described in clause 5.2.10 of 3GPP TS 29.122 [5].</w:t>
            </w:r>
          </w:p>
        </w:tc>
      </w:tr>
      <w:tr w:rsidR="005E5671" w:rsidRPr="00145011" w14:paraId="7F6A310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0E6B4CC"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DB2AF0E"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AF287B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54DA3AB"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E8C9A55"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63098618" w14:textId="77777777" w:rsidR="005E5671" w:rsidRPr="00145011" w:rsidRDefault="005E5671" w:rsidP="00F22D56">
            <w:pPr>
              <w:pStyle w:val="TAL"/>
            </w:pPr>
            <w:r w:rsidRPr="00145011">
              <w:t>Redirection handling is described in clause 5.2.10 of 3GPP TS 29.122 [5].</w:t>
            </w:r>
          </w:p>
        </w:tc>
      </w:tr>
      <w:tr w:rsidR="005E5671" w:rsidRPr="00145011" w14:paraId="1465B040"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7E8432C" w14:textId="77777777" w:rsidR="005E5671" w:rsidRPr="00145011" w:rsidRDefault="005E5671" w:rsidP="00F22D56">
            <w:pPr>
              <w:pStyle w:val="TAN"/>
            </w:pPr>
            <w:r w:rsidRPr="00145011">
              <w:t>NOTE:</w:t>
            </w:r>
            <w:r w:rsidRPr="00145011">
              <w:tab/>
              <w:t>The mandatory HTTP error status codes for the HTTP DELETE method listed in table 5.2.6-1 of 3GPP TS 29.122 [5] also apply.</w:t>
            </w:r>
          </w:p>
        </w:tc>
      </w:tr>
    </w:tbl>
    <w:p w14:paraId="1C2742BF" w14:textId="77777777" w:rsidR="005E5671" w:rsidRPr="00145011" w:rsidRDefault="005E5671" w:rsidP="005E5671"/>
    <w:p w14:paraId="29385568" w14:textId="5482C9E7" w:rsidR="005E5671" w:rsidRPr="00145011" w:rsidRDefault="005E5671" w:rsidP="005E5671">
      <w:pPr>
        <w:pStyle w:val="TH"/>
        <w:rPr>
          <w:rFonts w:cs="Arial"/>
        </w:rPr>
      </w:pPr>
      <w:r w:rsidRPr="00145011">
        <w:t>Table 6.</w:t>
      </w:r>
      <w:r w:rsidR="00107799">
        <w:t>3</w:t>
      </w:r>
      <w:r w:rsidRPr="00145011">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E20FBA3" w14:textId="77777777" w:rsidTr="00F22D56">
        <w:trPr>
          <w:jc w:val="center"/>
        </w:trPr>
        <w:tc>
          <w:tcPr>
            <w:tcW w:w="982" w:type="pct"/>
            <w:shd w:val="clear" w:color="auto" w:fill="C0C0C0"/>
          </w:tcPr>
          <w:p w14:paraId="71313D36" w14:textId="77777777" w:rsidR="005E5671" w:rsidRPr="00145011" w:rsidRDefault="005E5671" w:rsidP="00F22D56">
            <w:pPr>
              <w:pStyle w:val="TAH"/>
            </w:pPr>
            <w:r w:rsidRPr="00145011">
              <w:t>Name</w:t>
            </w:r>
          </w:p>
        </w:tc>
        <w:tc>
          <w:tcPr>
            <w:tcW w:w="790" w:type="pct"/>
            <w:shd w:val="clear" w:color="auto" w:fill="C0C0C0"/>
          </w:tcPr>
          <w:p w14:paraId="090636EF" w14:textId="77777777" w:rsidR="005E5671" w:rsidRPr="00145011" w:rsidRDefault="005E5671" w:rsidP="00F22D56">
            <w:pPr>
              <w:pStyle w:val="TAH"/>
            </w:pPr>
            <w:r w:rsidRPr="00145011">
              <w:t>Data type</w:t>
            </w:r>
          </w:p>
        </w:tc>
        <w:tc>
          <w:tcPr>
            <w:tcW w:w="335" w:type="pct"/>
            <w:shd w:val="clear" w:color="auto" w:fill="C0C0C0"/>
          </w:tcPr>
          <w:p w14:paraId="4E761B1B" w14:textId="77777777" w:rsidR="005E5671" w:rsidRPr="00145011" w:rsidRDefault="005E5671" w:rsidP="00F22D56">
            <w:pPr>
              <w:pStyle w:val="TAH"/>
            </w:pPr>
            <w:r w:rsidRPr="00145011">
              <w:t>P</w:t>
            </w:r>
          </w:p>
        </w:tc>
        <w:tc>
          <w:tcPr>
            <w:tcW w:w="690" w:type="pct"/>
            <w:shd w:val="clear" w:color="auto" w:fill="C0C0C0"/>
          </w:tcPr>
          <w:p w14:paraId="23FAC210" w14:textId="77777777" w:rsidR="005E5671" w:rsidRPr="00145011" w:rsidRDefault="005E5671" w:rsidP="00F22D56">
            <w:pPr>
              <w:pStyle w:val="TAH"/>
            </w:pPr>
            <w:r w:rsidRPr="00145011">
              <w:t>Cardinality</w:t>
            </w:r>
          </w:p>
        </w:tc>
        <w:tc>
          <w:tcPr>
            <w:tcW w:w="2202" w:type="pct"/>
            <w:shd w:val="clear" w:color="auto" w:fill="C0C0C0"/>
            <w:vAlign w:val="center"/>
          </w:tcPr>
          <w:p w14:paraId="65F39ED3" w14:textId="77777777" w:rsidR="005E5671" w:rsidRPr="00145011" w:rsidRDefault="005E5671" w:rsidP="00F22D56">
            <w:pPr>
              <w:pStyle w:val="TAH"/>
            </w:pPr>
            <w:r w:rsidRPr="00145011">
              <w:t>Description</w:t>
            </w:r>
          </w:p>
        </w:tc>
      </w:tr>
      <w:tr w:rsidR="005E5671" w:rsidRPr="00145011" w14:paraId="76138886" w14:textId="77777777" w:rsidTr="00F22D56">
        <w:trPr>
          <w:jc w:val="center"/>
        </w:trPr>
        <w:tc>
          <w:tcPr>
            <w:tcW w:w="982" w:type="pct"/>
            <w:shd w:val="clear" w:color="auto" w:fill="auto"/>
          </w:tcPr>
          <w:p w14:paraId="62628723" w14:textId="77777777" w:rsidR="005E5671" w:rsidRPr="00145011" w:rsidRDefault="005E5671" w:rsidP="00F22D56">
            <w:pPr>
              <w:pStyle w:val="TAL"/>
            </w:pPr>
            <w:r w:rsidRPr="00145011">
              <w:t>Location</w:t>
            </w:r>
          </w:p>
        </w:tc>
        <w:tc>
          <w:tcPr>
            <w:tcW w:w="790" w:type="pct"/>
          </w:tcPr>
          <w:p w14:paraId="78E72B45" w14:textId="77777777" w:rsidR="005E5671" w:rsidRPr="00145011" w:rsidRDefault="005E5671" w:rsidP="00F22D56">
            <w:pPr>
              <w:pStyle w:val="TAL"/>
            </w:pPr>
            <w:r w:rsidRPr="00145011">
              <w:t>string</w:t>
            </w:r>
          </w:p>
        </w:tc>
        <w:tc>
          <w:tcPr>
            <w:tcW w:w="335" w:type="pct"/>
          </w:tcPr>
          <w:p w14:paraId="5773E2F0" w14:textId="77777777" w:rsidR="005E5671" w:rsidRPr="00145011" w:rsidRDefault="005E5671" w:rsidP="00F22D56">
            <w:pPr>
              <w:pStyle w:val="TAC"/>
            </w:pPr>
            <w:r w:rsidRPr="00145011">
              <w:t>M</w:t>
            </w:r>
          </w:p>
        </w:tc>
        <w:tc>
          <w:tcPr>
            <w:tcW w:w="690" w:type="pct"/>
          </w:tcPr>
          <w:p w14:paraId="13D5E82F" w14:textId="77777777" w:rsidR="005E5671" w:rsidRPr="00145011" w:rsidRDefault="005E5671" w:rsidP="00F22D56">
            <w:pPr>
              <w:pStyle w:val="TAC"/>
            </w:pPr>
            <w:r w:rsidRPr="00145011">
              <w:t>1</w:t>
            </w:r>
          </w:p>
        </w:tc>
        <w:tc>
          <w:tcPr>
            <w:tcW w:w="2202" w:type="pct"/>
            <w:shd w:val="clear" w:color="auto" w:fill="auto"/>
          </w:tcPr>
          <w:p w14:paraId="10390222"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66696308" w14:textId="77777777" w:rsidR="005E5671" w:rsidRPr="00145011" w:rsidRDefault="005E5671" w:rsidP="005E5671"/>
    <w:p w14:paraId="7409088A" w14:textId="4D9AE860" w:rsidR="005E5671" w:rsidRPr="00145011" w:rsidRDefault="005E5671" w:rsidP="005E5671">
      <w:pPr>
        <w:pStyle w:val="TH"/>
        <w:rPr>
          <w:rFonts w:cs="Arial"/>
        </w:rPr>
      </w:pPr>
      <w:r w:rsidRPr="00145011">
        <w:t>Table 6.</w:t>
      </w:r>
      <w:r w:rsidR="00107799">
        <w:t>3</w:t>
      </w:r>
      <w:r w:rsidRPr="00145011">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C6C6586" w14:textId="77777777" w:rsidTr="00F22D56">
        <w:trPr>
          <w:jc w:val="center"/>
        </w:trPr>
        <w:tc>
          <w:tcPr>
            <w:tcW w:w="982" w:type="pct"/>
            <w:shd w:val="clear" w:color="auto" w:fill="C0C0C0"/>
          </w:tcPr>
          <w:p w14:paraId="19997FC9" w14:textId="77777777" w:rsidR="005E5671" w:rsidRPr="00145011" w:rsidRDefault="005E5671" w:rsidP="00F22D56">
            <w:pPr>
              <w:pStyle w:val="TAH"/>
            </w:pPr>
            <w:r w:rsidRPr="00145011">
              <w:t>Name</w:t>
            </w:r>
          </w:p>
        </w:tc>
        <w:tc>
          <w:tcPr>
            <w:tcW w:w="790" w:type="pct"/>
            <w:shd w:val="clear" w:color="auto" w:fill="C0C0C0"/>
          </w:tcPr>
          <w:p w14:paraId="30C7F9FE" w14:textId="77777777" w:rsidR="005E5671" w:rsidRPr="00145011" w:rsidRDefault="005E5671" w:rsidP="00F22D56">
            <w:pPr>
              <w:pStyle w:val="TAH"/>
            </w:pPr>
            <w:r w:rsidRPr="00145011">
              <w:t>Data type</w:t>
            </w:r>
          </w:p>
        </w:tc>
        <w:tc>
          <w:tcPr>
            <w:tcW w:w="335" w:type="pct"/>
            <w:shd w:val="clear" w:color="auto" w:fill="C0C0C0"/>
          </w:tcPr>
          <w:p w14:paraId="02CE530E" w14:textId="77777777" w:rsidR="005E5671" w:rsidRPr="00145011" w:rsidRDefault="005E5671" w:rsidP="00F22D56">
            <w:pPr>
              <w:pStyle w:val="TAH"/>
            </w:pPr>
            <w:r w:rsidRPr="00145011">
              <w:t>P</w:t>
            </w:r>
          </w:p>
        </w:tc>
        <w:tc>
          <w:tcPr>
            <w:tcW w:w="690" w:type="pct"/>
            <w:shd w:val="clear" w:color="auto" w:fill="C0C0C0"/>
          </w:tcPr>
          <w:p w14:paraId="4054E207" w14:textId="77777777" w:rsidR="005E5671" w:rsidRPr="00145011" w:rsidRDefault="005E5671" w:rsidP="00F22D56">
            <w:pPr>
              <w:pStyle w:val="TAH"/>
            </w:pPr>
            <w:r w:rsidRPr="00145011">
              <w:t>Cardinality</w:t>
            </w:r>
          </w:p>
        </w:tc>
        <w:tc>
          <w:tcPr>
            <w:tcW w:w="2202" w:type="pct"/>
            <w:shd w:val="clear" w:color="auto" w:fill="C0C0C0"/>
            <w:vAlign w:val="center"/>
          </w:tcPr>
          <w:p w14:paraId="13700B41" w14:textId="77777777" w:rsidR="005E5671" w:rsidRPr="00145011" w:rsidRDefault="005E5671" w:rsidP="00F22D56">
            <w:pPr>
              <w:pStyle w:val="TAH"/>
            </w:pPr>
            <w:r w:rsidRPr="00145011">
              <w:t>Description</w:t>
            </w:r>
          </w:p>
        </w:tc>
      </w:tr>
      <w:tr w:rsidR="005E5671" w:rsidRPr="00145011" w14:paraId="0301D4B8" w14:textId="77777777" w:rsidTr="00F22D56">
        <w:trPr>
          <w:jc w:val="center"/>
        </w:trPr>
        <w:tc>
          <w:tcPr>
            <w:tcW w:w="982" w:type="pct"/>
            <w:shd w:val="clear" w:color="auto" w:fill="auto"/>
          </w:tcPr>
          <w:p w14:paraId="757FA642" w14:textId="77777777" w:rsidR="005E5671" w:rsidRPr="00145011" w:rsidRDefault="005E5671" w:rsidP="00F22D56">
            <w:pPr>
              <w:pStyle w:val="TAL"/>
            </w:pPr>
            <w:r w:rsidRPr="00145011">
              <w:t>Location</w:t>
            </w:r>
          </w:p>
        </w:tc>
        <w:tc>
          <w:tcPr>
            <w:tcW w:w="790" w:type="pct"/>
          </w:tcPr>
          <w:p w14:paraId="3D1A3759" w14:textId="77777777" w:rsidR="005E5671" w:rsidRPr="00145011" w:rsidRDefault="005E5671" w:rsidP="00F22D56">
            <w:pPr>
              <w:pStyle w:val="TAL"/>
            </w:pPr>
            <w:r w:rsidRPr="00145011">
              <w:t>string</w:t>
            </w:r>
          </w:p>
        </w:tc>
        <w:tc>
          <w:tcPr>
            <w:tcW w:w="335" w:type="pct"/>
          </w:tcPr>
          <w:p w14:paraId="31CA3776" w14:textId="77777777" w:rsidR="005E5671" w:rsidRPr="00145011" w:rsidRDefault="005E5671" w:rsidP="00F22D56">
            <w:pPr>
              <w:pStyle w:val="TAC"/>
            </w:pPr>
            <w:r w:rsidRPr="00145011">
              <w:t>M</w:t>
            </w:r>
          </w:p>
        </w:tc>
        <w:tc>
          <w:tcPr>
            <w:tcW w:w="690" w:type="pct"/>
          </w:tcPr>
          <w:p w14:paraId="35BE7373" w14:textId="77777777" w:rsidR="005E5671" w:rsidRPr="00145011" w:rsidRDefault="005E5671" w:rsidP="00F22D56">
            <w:pPr>
              <w:pStyle w:val="TAC"/>
            </w:pPr>
            <w:r w:rsidRPr="00145011">
              <w:t>1</w:t>
            </w:r>
          </w:p>
        </w:tc>
        <w:tc>
          <w:tcPr>
            <w:tcW w:w="2202" w:type="pct"/>
            <w:shd w:val="clear" w:color="auto" w:fill="auto"/>
          </w:tcPr>
          <w:p w14:paraId="665FC47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784A3A22" w14:textId="77777777" w:rsidR="005E5671" w:rsidRPr="00145011" w:rsidRDefault="005E5671" w:rsidP="005E5671"/>
    <w:p w14:paraId="52A51966" w14:textId="5C1EE0A4" w:rsidR="005E5671" w:rsidRPr="00145011" w:rsidRDefault="005E5671" w:rsidP="005E5671">
      <w:pPr>
        <w:pStyle w:val="Heading5"/>
      </w:pPr>
      <w:bookmarkStart w:id="3601" w:name="_Toc214620691"/>
      <w:r w:rsidRPr="00145011">
        <w:t>6.</w:t>
      </w:r>
      <w:r w:rsidR="00107799">
        <w:t>3</w:t>
      </w:r>
      <w:r w:rsidRPr="00145011">
        <w:t>.3.3.4</w:t>
      </w:r>
      <w:r w:rsidRPr="00145011">
        <w:tab/>
      </w:r>
      <w:r w:rsidR="00351C1D">
        <w:t>Resource custom operations</w:t>
      </w:r>
      <w:bookmarkEnd w:id="3601"/>
    </w:p>
    <w:p w14:paraId="22CC2FF4" w14:textId="77777777" w:rsidR="005E5671" w:rsidRPr="00145011" w:rsidRDefault="005E5671" w:rsidP="005E5671">
      <w:r w:rsidRPr="00145011">
        <w:t>None.</w:t>
      </w:r>
    </w:p>
    <w:p w14:paraId="0E586B93" w14:textId="52F904D8" w:rsidR="005E5671" w:rsidRPr="00145011" w:rsidRDefault="005E5671" w:rsidP="005E5671">
      <w:pPr>
        <w:pStyle w:val="Heading3"/>
      </w:pPr>
      <w:bookmarkStart w:id="3602" w:name="_Toc214620692"/>
      <w:r w:rsidRPr="00145011">
        <w:t>6.</w:t>
      </w:r>
      <w:r w:rsidR="00107799">
        <w:t>3</w:t>
      </w:r>
      <w:r w:rsidRPr="00145011">
        <w:t>.4</w:t>
      </w:r>
      <w:r w:rsidRPr="00145011">
        <w:tab/>
        <w:t xml:space="preserve">Custom </w:t>
      </w:r>
      <w:r w:rsidR="00351C1D">
        <w:t>o</w:t>
      </w:r>
      <w:r w:rsidRPr="00145011">
        <w:t>perations without associated resources</w:t>
      </w:r>
      <w:bookmarkEnd w:id="3602"/>
    </w:p>
    <w:p w14:paraId="7123A843" w14:textId="77777777" w:rsidR="005E5671" w:rsidRPr="00145011" w:rsidRDefault="005E5671" w:rsidP="005E5671">
      <w:r w:rsidRPr="00145011">
        <w:t>There are no custom operations without associated resources defined for this API in this release of the specification.</w:t>
      </w:r>
    </w:p>
    <w:p w14:paraId="7FFB0593" w14:textId="1C091574" w:rsidR="005E5671" w:rsidRPr="00145011" w:rsidRDefault="005E5671" w:rsidP="005E5671">
      <w:pPr>
        <w:pStyle w:val="Heading3"/>
      </w:pPr>
      <w:bookmarkStart w:id="3603" w:name="_Toc214620693"/>
      <w:r w:rsidRPr="00145011">
        <w:t>6.</w:t>
      </w:r>
      <w:r w:rsidR="00107799">
        <w:t>3</w:t>
      </w:r>
      <w:r w:rsidRPr="00145011">
        <w:t>.5</w:t>
      </w:r>
      <w:r w:rsidRPr="00145011">
        <w:tab/>
        <w:t>Notifications</w:t>
      </w:r>
      <w:bookmarkEnd w:id="3603"/>
    </w:p>
    <w:p w14:paraId="5C11E6B1" w14:textId="77777777" w:rsidR="005E5671" w:rsidRPr="00145011" w:rsidRDefault="005E5671" w:rsidP="005E5671">
      <w:r w:rsidRPr="00145011">
        <w:t>There are no notifications defined for this API in this release of the specification.</w:t>
      </w:r>
    </w:p>
    <w:p w14:paraId="35CBEBBE" w14:textId="389A3324" w:rsidR="005E5671" w:rsidRPr="00145011" w:rsidRDefault="005E5671" w:rsidP="005E5671">
      <w:pPr>
        <w:pStyle w:val="Heading3"/>
      </w:pPr>
      <w:bookmarkStart w:id="3604" w:name="_Toc214620694"/>
      <w:r w:rsidRPr="00145011">
        <w:t>6.</w:t>
      </w:r>
      <w:r w:rsidR="00107799">
        <w:t>3</w:t>
      </w:r>
      <w:r w:rsidRPr="00145011">
        <w:t>.6</w:t>
      </w:r>
      <w:r w:rsidRPr="00145011">
        <w:tab/>
      </w:r>
      <w:r w:rsidR="00351C1D">
        <w:t>Data model</w:t>
      </w:r>
      <w:bookmarkEnd w:id="3604"/>
    </w:p>
    <w:p w14:paraId="6B1FB0E3" w14:textId="4825934E" w:rsidR="005E5671" w:rsidRPr="00145011" w:rsidRDefault="005E5671" w:rsidP="005E5671">
      <w:pPr>
        <w:pStyle w:val="Heading4"/>
      </w:pPr>
      <w:bookmarkStart w:id="3605" w:name="_Toc214620695"/>
      <w:r w:rsidRPr="00145011">
        <w:t>6.</w:t>
      </w:r>
      <w:r w:rsidR="00107799">
        <w:t>3</w:t>
      </w:r>
      <w:r w:rsidRPr="00145011">
        <w:t>.6.1</w:t>
      </w:r>
      <w:r w:rsidRPr="00145011">
        <w:tab/>
        <w:t>General</w:t>
      </w:r>
      <w:bookmarkEnd w:id="3605"/>
    </w:p>
    <w:p w14:paraId="39D1DEA4" w14:textId="77777777" w:rsidR="005E5671" w:rsidRPr="00145011" w:rsidRDefault="005E5671" w:rsidP="005E5671">
      <w:r w:rsidRPr="00145011">
        <w:t>This clause specifies the application data model supported by the Aimles_AIMLEClientRegistration API.</w:t>
      </w:r>
    </w:p>
    <w:p w14:paraId="4356FBE4" w14:textId="0127FFDD" w:rsidR="005E5671" w:rsidRPr="00145011" w:rsidRDefault="005E5671" w:rsidP="005E5671">
      <w:r w:rsidRPr="00145011">
        <w:t>Table 6.</w:t>
      </w:r>
      <w:r w:rsidR="00107799">
        <w:t>3</w:t>
      </w:r>
      <w:r w:rsidRPr="00145011">
        <w:t>.6.1-1 specifies the data types defined for the Aimles_AIMLEClientRegistration API.</w:t>
      </w:r>
    </w:p>
    <w:p w14:paraId="7B0A2A26" w14:textId="15D11B97" w:rsidR="005E5671" w:rsidRPr="00145011" w:rsidRDefault="005E5671" w:rsidP="005E5671">
      <w:pPr>
        <w:pStyle w:val="TH"/>
      </w:pPr>
      <w:r w:rsidRPr="00145011">
        <w:lastRenderedPageBreak/>
        <w:t>Table 6.</w:t>
      </w:r>
      <w:r w:rsidR="00107799">
        <w:t>3</w:t>
      </w:r>
      <w:r w:rsidRPr="00145011">
        <w:t>.6.1-1: Aimles_AIMLEClientRegist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9"/>
        <w:gridCol w:w="1558"/>
        <w:gridCol w:w="4486"/>
        <w:gridCol w:w="1242"/>
      </w:tblGrid>
      <w:tr w:rsidR="005E5671" w:rsidRPr="00145011" w14:paraId="658A7D65"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shd w:val="clear" w:color="auto" w:fill="C0C0C0"/>
            <w:hideMark/>
          </w:tcPr>
          <w:p w14:paraId="4FFFE937" w14:textId="77777777" w:rsidR="005E5671" w:rsidRPr="00145011" w:rsidRDefault="005E5671" w:rsidP="00F22D56">
            <w:pPr>
              <w:pStyle w:val="TAH"/>
            </w:pPr>
            <w:r w:rsidRPr="00145011">
              <w:t>Data type</w:t>
            </w:r>
          </w:p>
        </w:tc>
        <w:tc>
          <w:tcPr>
            <w:tcW w:w="1558" w:type="dxa"/>
            <w:tcBorders>
              <w:top w:val="single" w:sz="4" w:space="0" w:color="auto"/>
              <w:left w:val="single" w:sz="4" w:space="0" w:color="auto"/>
              <w:bottom w:val="single" w:sz="4" w:space="0" w:color="auto"/>
              <w:right w:val="single" w:sz="4" w:space="0" w:color="auto"/>
            </w:tcBorders>
            <w:shd w:val="clear" w:color="auto" w:fill="C0C0C0"/>
          </w:tcPr>
          <w:p w14:paraId="27A2D519" w14:textId="77777777" w:rsidR="005E5671" w:rsidRPr="00145011" w:rsidRDefault="005E5671" w:rsidP="00F22D56">
            <w:pPr>
              <w:pStyle w:val="TAH"/>
            </w:pPr>
            <w:r w:rsidRPr="00145011">
              <w:t>Clause defined</w:t>
            </w:r>
          </w:p>
        </w:tc>
        <w:tc>
          <w:tcPr>
            <w:tcW w:w="4486" w:type="dxa"/>
            <w:tcBorders>
              <w:top w:val="single" w:sz="4" w:space="0" w:color="auto"/>
              <w:left w:val="single" w:sz="4" w:space="0" w:color="auto"/>
              <w:bottom w:val="single" w:sz="4" w:space="0" w:color="auto"/>
              <w:right w:val="single" w:sz="4" w:space="0" w:color="auto"/>
            </w:tcBorders>
            <w:shd w:val="clear" w:color="auto" w:fill="C0C0C0"/>
            <w:hideMark/>
          </w:tcPr>
          <w:p w14:paraId="2CD5EC10" w14:textId="77777777" w:rsidR="005E5671" w:rsidRPr="00145011" w:rsidRDefault="005E5671" w:rsidP="00F22D56">
            <w:pPr>
              <w:pStyle w:val="TAH"/>
            </w:pPr>
            <w:r w:rsidRPr="00145011">
              <w:t>Description</w:t>
            </w:r>
          </w:p>
        </w:tc>
        <w:tc>
          <w:tcPr>
            <w:tcW w:w="1242" w:type="dxa"/>
            <w:tcBorders>
              <w:top w:val="single" w:sz="4" w:space="0" w:color="auto"/>
              <w:left w:val="single" w:sz="4" w:space="0" w:color="auto"/>
              <w:bottom w:val="single" w:sz="4" w:space="0" w:color="auto"/>
              <w:right w:val="single" w:sz="4" w:space="0" w:color="auto"/>
            </w:tcBorders>
            <w:shd w:val="clear" w:color="auto" w:fill="C0C0C0"/>
          </w:tcPr>
          <w:p w14:paraId="25CDDC55" w14:textId="77777777" w:rsidR="005E5671" w:rsidRPr="00145011" w:rsidRDefault="005E5671" w:rsidP="00F22D56">
            <w:pPr>
              <w:pStyle w:val="TAH"/>
            </w:pPr>
            <w:r w:rsidRPr="00145011">
              <w:t>Applicability</w:t>
            </w:r>
          </w:p>
        </w:tc>
      </w:tr>
      <w:tr w:rsidR="005E5671" w:rsidRPr="00145011" w14:paraId="13498AF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CF987B3" w14:textId="77777777" w:rsidR="005E5671" w:rsidRPr="00145011" w:rsidRDefault="005E5671" w:rsidP="00F22D56">
            <w:pPr>
              <w:pStyle w:val="TAL"/>
            </w:pPr>
            <w:r w:rsidRPr="00145011">
              <w:t>AimleClientProfile</w:t>
            </w:r>
          </w:p>
        </w:tc>
        <w:tc>
          <w:tcPr>
            <w:tcW w:w="1558" w:type="dxa"/>
            <w:tcBorders>
              <w:top w:val="single" w:sz="4" w:space="0" w:color="auto"/>
              <w:left w:val="single" w:sz="4" w:space="0" w:color="auto"/>
              <w:bottom w:val="single" w:sz="4" w:space="0" w:color="auto"/>
              <w:right w:val="single" w:sz="4" w:space="0" w:color="auto"/>
            </w:tcBorders>
          </w:tcPr>
          <w:p w14:paraId="5BD7A91B" w14:textId="14736D57" w:rsidR="005E5671" w:rsidRPr="00145011" w:rsidRDefault="005E5671" w:rsidP="00F22D56">
            <w:pPr>
              <w:pStyle w:val="TAC"/>
            </w:pPr>
            <w:r w:rsidRPr="00145011">
              <w:t>6.</w:t>
            </w:r>
            <w:r w:rsidR="00107799">
              <w:t>3</w:t>
            </w:r>
            <w:r w:rsidRPr="00145011">
              <w:t>.6.2.6</w:t>
            </w:r>
          </w:p>
        </w:tc>
        <w:tc>
          <w:tcPr>
            <w:tcW w:w="4486" w:type="dxa"/>
            <w:tcBorders>
              <w:top w:val="single" w:sz="4" w:space="0" w:color="auto"/>
              <w:left w:val="single" w:sz="4" w:space="0" w:color="auto"/>
              <w:bottom w:val="single" w:sz="4" w:space="0" w:color="auto"/>
              <w:right w:val="single" w:sz="4" w:space="0" w:color="auto"/>
            </w:tcBorders>
          </w:tcPr>
          <w:p w14:paraId="7B7F4ACB" w14:textId="77777777" w:rsidR="005E5671" w:rsidRPr="00145011" w:rsidRDefault="005E5671" w:rsidP="00F22D56">
            <w:pPr>
              <w:pStyle w:val="TAL"/>
              <w:rPr>
                <w:rFonts w:cs="Arial"/>
                <w:szCs w:val="18"/>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tc>
        <w:tc>
          <w:tcPr>
            <w:tcW w:w="1242" w:type="dxa"/>
            <w:tcBorders>
              <w:top w:val="single" w:sz="4" w:space="0" w:color="auto"/>
              <w:left w:val="single" w:sz="4" w:space="0" w:color="auto"/>
              <w:bottom w:val="single" w:sz="4" w:space="0" w:color="auto"/>
              <w:right w:val="single" w:sz="4" w:space="0" w:color="auto"/>
            </w:tcBorders>
          </w:tcPr>
          <w:p w14:paraId="5D6553B7" w14:textId="77777777" w:rsidR="005E5671" w:rsidRPr="00145011" w:rsidRDefault="005E5671" w:rsidP="00F22D56">
            <w:pPr>
              <w:pStyle w:val="TAL"/>
              <w:rPr>
                <w:rFonts w:cs="Arial"/>
                <w:szCs w:val="18"/>
              </w:rPr>
            </w:pPr>
          </w:p>
        </w:tc>
      </w:tr>
      <w:tr w:rsidR="005E5671" w:rsidRPr="00145011" w14:paraId="4289E0D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7660140" w14:textId="77777777" w:rsidR="005E5671" w:rsidRPr="00145011" w:rsidRDefault="005E5671" w:rsidP="00F22D56">
            <w:pPr>
              <w:pStyle w:val="TAL"/>
            </w:pPr>
            <w:r w:rsidRPr="00145011">
              <w:t>AimleClientRegInfo</w:t>
            </w:r>
          </w:p>
        </w:tc>
        <w:tc>
          <w:tcPr>
            <w:tcW w:w="1558" w:type="dxa"/>
            <w:tcBorders>
              <w:top w:val="single" w:sz="4" w:space="0" w:color="auto"/>
              <w:left w:val="single" w:sz="4" w:space="0" w:color="auto"/>
              <w:bottom w:val="single" w:sz="4" w:space="0" w:color="auto"/>
              <w:right w:val="single" w:sz="4" w:space="0" w:color="auto"/>
            </w:tcBorders>
          </w:tcPr>
          <w:p w14:paraId="6F4AB8F5" w14:textId="309E5147" w:rsidR="005E5671" w:rsidRPr="00145011" w:rsidRDefault="005E5671" w:rsidP="00F22D56">
            <w:pPr>
              <w:pStyle w:val="TAC"/>
            </w:pPr>
            <w:r w:rsidRPr="00145011">
              <w:t>6.</w:t>
            </w:r>
            <w:r w:rsidR="00107799">
              <w:t>3</w:t>
            </w:r>
            <w:r w:rsidRPr="00145011">
              <w:t>.6.2.3</w:t>
            </w:r>
          </w:p>
        </w:tc>
        <w:tc>
          <w:tcPr>
            <w:tcW w:w="4486" w:type="dxa"/>
            <w:tcBorders>
              <w:top w:val="single" w:sz="4" w:space="0" w:color="auto"/>
              <w:left w:val="single" w:sz="4" w:space="0" w:color="auto"/>
              <w:bottom w:val="single" w:sz="4" w:space="0" w:color="auto"/>
              <w:right w:val="single" w:sz="4" w:space="0" w:color="auto"/>
            </w:tcBorders>
          </w:tcPr>
          <w:p w14:paraId="20A67E80"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242" w:type="dxa"/>
            <w:tcBorders>
              <w:top w:val="single" w:sz="4" w:space="0" w:color="auto"/>
              <w:left w:val="single" w:sz="4" w:space="0" w:color="auto"/>
              <w:bottom w:val="single" w:sz="4" w:space="0" w:color="auto"/>
              <w:right w:val="single" w:sz="4" w:space="0" w:color="auto"/>
            </w:tcBorders>
          </w:tcPr>
          <w:p w14:paraId="2E4FB2C4" w14:textId="77777777" w:rsidR="005E5671" w:rsidRPr="00145011" w:rsidRDefault="005E5671" w:rsidP="00F22D56">
            <w:pPr>
              <w:pStyle w:val="TAL"/>
              <w:rPr>
                <w:rFonts w:cs="Arial"/>
                <w:szCs w:val="18"/>
              </w:rPr>
            </w:pPr>
          </w:p>
        </w:tc>
      </w:tr>
      <w:tr w:rsidR="00806D51" w:rsidRPr="00145011" w14:paraId="52A024A4" w14:textId="77777777" w:rsidTr="00806D51">
        <w:trPr>
          <w:jc w:val="center"/>
          <w:ins w:id="3606" w:author="C1-257061" w:date="2025-11-21T09:15:00Z"/>
        </w:trPr>
        <w:tc>
          <w:tcPr>
            <w:tcW w:w="2249" w:type="dxa"/>
            <w:tcBorders>
              <w:top w:val="single" w:sz="4" w:space="0" w:color="auto"/>
              <w:left w:val="single" w:sz="4" w:space="0" w:color="auto"/>
              <w:bottom w:val="single" w:sz="4" w:space="0" w:color="auto"/>
              <w:right w:val="single" w:sz="4" w:space="0" w:color="auto"/>
            </w:tcBorders>
          </w:tcPr>
          <w:p w14:paraId="59D25F8F" w14:textId="46980B05" w:rsidR="00806D51" w:rsidRPr="00145011" w:rsidRDefault="00806D51" w:rsidP="00806D51">
            <w:pPr>
              <w:pStyle w:val="TAL"/>
              <w:rPr>
                <w:ins w:id="3607" w:author="C1-257061" w:date="2025-11-21T09:15:00Z" w16du:dateUtc="2025-11-21T17:15:00Z"/>
              </w:rPr>
            </w:pPr>
            <w:ins w:id="3608" w:author="C1-257061" w:date="2025-11-21T09:15:00Z" w16du:dateUtc="2025-11-21T17:15:00Z">
              <w:r w:rsidRPr="00145011">
                <w:t>AimleRegistration</w:t>
              </w:r>
            </w:ins>
          </w:p>
        </w:tc>
        <w:tc>
          <w:tcPr>
            <w:tcW w:w="1558" w:type="dxa"/>
            <w:tcBorders>
              <w:top w:val="single" w:sz="4" w:space="0" w:color="auto"/>
              <w:left w:val="single" w:sz="4" w:space="0" w:color="auto"/>
              <w:bottom w:val="single" w:sz="4" w:space="0" w:color="auto"/>
              <w:right w:val="single" w:sz="4" w:space="0" w:color="auto"/>
            </w:tcBorders>
          </w:tcPr>
          <w:p w14:paraId="76A8C611" w14:textId="51EB9A87" w:rsidR="00806D51" w:rsidRPr="00145011" w:rsidRDefault="00806D51" w:rsidP="00806D51">
            <w:pPr>
              <w:pStyle w:val="TAC"/>
              <w:rPr>
                <w:ins w:id="3609" w:author="C1-257061" w:date="2025-11-21T09:15:00Z" w16du:dateUtc="2025-11-21T17:15:00Z"/>
              </w:rPr>
            </w:pPr>
            <w:ins w:id="3610" w:author="C1-257061" w:date="2025-11-21T09:15:00Z" w16du:dateUtc="2025-11-21T17:15:00Z">
              <w:r w:rsidRPr="00145011">
                <w:t>6.</w:t>
              </w:r>
              <w:r>
                <w:t>3</w:t>
              </w:r>
              <w:r w:rsidRPr="00145011">
                <w:t>.6.2.2</w:t>
              </w:r>
            </w:ins>
          </w:p>
        </w:tc>
        <w:tc>
          <w:tcPr>
            <w:tcW w:w="4486" w:type="dxa"/>
            <w:tcBorders>
              <w:top w:val="single" w:sz="4" w:space="0" w:color="auto"/>
              <w:left w:val="single" w:sz="4" w:space="0" w:color="auto"/>
              <w:bottom w:val="single" w:sz="4" w:space="0" w:color="auto"/>
              <w:right w:val="single" w:sz="4" w:space="0" w:color="auto"/>
            </w:tcBorders>
          </w:tcPr>
          <w:p w14:paraId="43C36134" w14:textId="56941378" w:rsidR="00806D51" w:rsidRPr="00145011" w:rsidRDefault="00806D51" w:rsidP="00806D51">
            <w:pPr>
              <w:pStyle w:val="TAL"/>
              <w:rPr>
                <w:ins w:id="3611" w:author="C1-257061" w:date="2025-11-21T09:15:00Z" w16du:dateUtc="2025-11-21T17:15:00Z"/>
                <w:rFonts w:cs="Arial"/>
                <w:szCs w:val="18"/>
              </w:rPr>
            </w:pPr>
            <w:ins w:id="3612" w:author="C1-257061" w:date="2025-11-21T09:15:00Z" w16du:dateUtc="2025-11-21T17:15:00Z">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ins>
          </w:p>
        </w:tc>
        <w:tc>
          <w:tcPr>
            <w:tcW w:w="1242" w:type="dxa"/>
            <w:tcBorders>
              <w:top w:val="single" w:sz="4" w:space="0" w:color="auto"/>
              <w:left w:val="single" w:sz="4" w:space="0" w:color="auto"/>
              <w:bottom w:val="single" w:sz="4" w:space="0" w:color="auto"/>
              <w:right w:val="single" w:sz="4" w:space="0" w:color="auto"/>
            </w:tcBorders>
          </w:tcPr>
          <w:p w14:paraId="3974D870" w14:textId="77777777" w:rsidR="00806D51" w:rsidRPr="00145011" w:rsidRDefault="00806D51" w:rsidP="00806D51">
            <w:pPr>
              <w:pStyle w:val="TAL"/>
              <w:rPr>
                <w:ins w:id="3613" w:author="C1-257061" w:date="2025-11-21T09:15:00Z" w16du:dateUtc="2025-11-21T17:15:00Z"/>
                <w:rFonts w:cs="Arial"/>
                <w:szCs w:val="18"/>
              </w:rPr>
            </w:pPr>
          </w:p>
        </w:tc>
      </w:tr>
      <w:tr w:rsidR="005E5671" w:rsidRPr="00145011" w14:paraId="22A685C6"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E84926B" w14:textId="77777777" w:rsidR="005E5671" w:rsidRPr="00145011" w:rsidRDefault="005E5671" w:rsidP="00F22D56">
            <w:pPr>
              <w:pStyle w:val="TAL"/>
            </w:pPr>
            <w:r w:rsidRPr="00145011">
              <w:t>AimlModelType</w:t>
            </w:r>
          </w:p>
        </w:tc>
        <w:tc>
          <w:tcPr>
            <w:tcW w:w="1558" w:type="dxa"/>
            <w:tcBorders>
              <w:top w:val="single" w:sz="4" w:space="0" w:color="auto"/>
              <w:left w:val="single" w:sz="4" w:space="0" w:color="auto"/>
              <w:bottom w:val="single" w:sz="4" w:space="0" w:color="auto"/>
              <w:right w:val="single" w:sz="4" w:space="0" w:color="auto"/>
            </w:tcBorders>
          </w:tcPr>
          <w:p w14:paraId="7EF1F0AE" w14:textId="590C4E9A" w:rsidR="005E5671" w:rsidRPr="00145011" w:rsidRDefault="005E5671" w:rsidP="00F22D56">
            <w:pPr>
              <w:pStyle w:val="TAC"/>
            </w:pPr>
            <w:r w:rsidRPr="00145011">
              <w:t>6.</w:t>
            </w:r>
            <w:r w:rsidR="00107799">
              <w:t>3</w:t>
            </w:r>
            <w:r w:rsidRPr="00145011">
              <w:t>.6.3.4</w:t>
            </w:r>
          </w:p>
        </w:tc>
        <w:tc>
          <w:tcPr>
            <w:tcW w:w="4486" w:type="dxa"/>
            <w:tcBorders>
              <w:top w:val="single" w:sz="4" w:space="0" w:color="auto"/>
              <w:left w:val="single" w:sz="4" w:space="0" w:color="auto"/>
              <w:bottom w:val="single" w:sz="4" w:space="0" w:color="auto"/>
              <w:right w:val="single" w:sz="4" w:space="0" w:color="auto"/>
            </w:tcBorders>
          </w:tcPr>
          <w:p w14:paraId="22AB2CF0"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model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1BE7B20E" w14:textId="77777777" w:rsidR="005E5671" w:rsidRPr="00145011" w:rsidRDefault="005E5671" w:rsidP="00F22D56">
            <w:pPr>
              <w:pStyle w:val="TAL"/>
              <w:rPr>
                <w:rFonts w:cs="Arial"/>
                <w:szCs w:val="18"/>
              </w:rPr>
            </w:pPr>
          </w:p>
        </w:tc>
      </w:tr>
      <w:tr w:rsidR="005E5671" w:rsidRPr="00145011" w14:paraId="3F80865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66C9BB" w14:textId="77777777" w:rsidR="005E5671" w:rsidRPr="00145011" w:rsidRDefault="005E5671" w:rsidP="00F22D56">
            <w:pPr>
              <w:pStyle w:val="TAL"/>
            </w:pPr>
            <w:r w:rsidRPr="00145011">
              <w:t>AimlOperation</w:t>
            </w:r>
          </w:p>
        </w:tc>
        <w:tc>
          <w:tcPr>
            <w:tcW w:w="1558" w:type="dxa"/>
            <w:tcBorders>
              <w:top w:val="single" w:sz="4" w:space="0" w:color="auto"/>
              <w:left w:val="single" w:sz="4" w:space="0" w:color="auto"/>
              <w:bottom w:val="single" w:sz="4" w:space="0" w:color="auto"/>
              <w:right w:val="single" w:sz="4" w:space="0" w:color="auto"/>
            </w:tcBorders>
          </w:tcPr>
          <w:p w14:paraId="2755EBBE" w14:textId="13BBA62B" w:rsidR="005E5671" w:rsidRPr="00145011" w:rsidRDefault="005E5671" w:rsidP="00F22D56">
            <w:pPr>
              <w:pStyle w:val="TAC"/>
            </w:pPr>
            <w:r w:rsidRPr="00145011">
              <w:t>6.</w:t>
            </w:r>
            <w:r w:rsidR="00107799">
              <w:t>3</w:t>
            </w:r>
            <w:r w:rsidRPr="00145011">
              <w:t>.6.3.5</w:t>
            </w:r>
          </w:p>
        </w:tc>
        <w:tc>
          <w:tcPr>
            <w:tcW w:w="4486" w:type="dxa"/>
            <w:tcBorders>
              <w:top w:val="single" w:sz="4" w:space="0" w:color="auto"/>
              <w:left w:val="single" w:sz="4" w:space="0" w:color="auto"/>
              <w:bottom w:val="single" w:sz="4" w:space="0" w:color="auto"/>
              <w:right w:val="single" w:sz="4" w:space="0" w:color="auto"/>
            </w:tcBorders>
          </w:tcPr>
          <w:p w14:paraId="2641A593"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service operation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3F79D22B" w14:textId="77777777" w:rsidR="005E5671" w:rsidRPr="00145011" w:rsidRDefault="005E5671" w:rsidP="00F22D56">
            <w:pPr>
              <w:pStyle w:val="TAL"/>
              <w:rPr>
                <w:rFonts w:cs="Arial"/>
                <w:szCs w:val="18"/>
              </w:rPr>
            </w:pPr>
          </w:p>
        </w:tc>
      </w:tr>
      <w:tr w:rsidR="005E5671" w:rsidRPr="00145011" w:rsidDel="00806D51" w14:paraId="00B1EFE4" w14:textId="0BB0FCF0" w:rsidTr="00806D51">
        <w:trPr>
          <w:jc w:val="center"/>
          <w:del w:id="3614" w:author="C1-257061" w:date="2025-11-21T09:15:00Z"/>
        </w:trPr>
        <w:tc>
          <w:tcPr>
            <w:tcW w:w="2249" w:type="dxa"/>
            <w:tcBorders>
              <w:top w:val="single" w:sz="4" w:space="0" w:color="auto"/>
              <w:left w:val="single" w:sz="4" w:space="0" w:color="auto"/>
              <w:bottom w:val="single" w:sz="4" w:space="0" w:color="auto"/>
              <w:right w:val="single" w:sz="4" w:space="0" w:color="auto"/>
            </w:tcBorders>
          </w:tcPr>
          <w:p w14:paraId="40ADFBAA" w14:textId="74DCFD43" w:rsidR="005E5671" w:rsidRPr="00145011" w:rsidDel="00806D51" w:rsidRDefault="005E5671" w:rsidP="00F22D56">
            <w:pPr>
              <w:pStyle w:val="TAL"/>
              <w:rPr>
                <w:del w:id="3615" w:author="C1-257061" w:date="2025-11-21T09:15:00Z" w16du:dateUtc="2025-11-21T17:15:00Z"/>
              </w:rPr>
            </w:pPr>
            <w:del w:id="3616" w:author="C1-257061" w:date="2025-11-21T09:15:00Z" w16du:dateUtc="2025-11-21T17:15:00Z">
              <w:r w:rsidRPr="00145011" w:rsidDel="00806D51">
                <w:delText>AimleRegistration</w:delText>
              </w:r>
            </w:del>
          </w:p>
        </w:tc>
        <w:tc>
          <w:tcPr>
            <w:tcW w:w="1558" w:type="dxa"/>
            <w:tcBorders>
              <w:top w:val="single" w:sz="4" w:space="0" w:color="auto"/>
              <w:left w:val="single" w:sz="4" w:space="0" w:color="auto"/>
              <w:bottom w:val="single" w:sz="4" w:space="0" w:color="auto"/>
              <w:right w:val="single" w:sz="4" w:space="0" w:color="auto"/>
            </w:tcBorders>
          </w:tcPr>
          <w:p w14:paraId="6D9C769B" w14:textId="7344DB40" w:rsidR="005E5671" w:rsidRPr="00145011" w:rsidDel="00806D51" w:rsidRDefault="005E5671" w:rsidP="00F22D56">
            <w:pPr>
              <w:pStyle w:val="TAC"/>
              <w:rPr>
                <w:del w:id="3617" w:author="C1-257061" w:date="2025-11-21T09:15:00Z" w16du:dateUtc="2025-11-21T17:15:00Z"/>
              </w:rPr>
            </w:pPr>
            <w:del w:id="3618" w:author="C1-257061" w:date="2025-11-21T09:15:00Z" w16du:dateUtc="2025-11-21T17:15:00Z">
              <w:r w:rsidRPr="00145011" w:rsidDel="00806D51">
                <w:delText>6.</w:delText>
              </w:r>
              <w:r w:rsidR="00107799" w:rsidDel="00806D51">
                <w:delText>3</w:delText>
              </w:r>
              <w:r w:rsidRPr="00145011" w:rsidDel="00806D51">
                <w:delText>.6.2.2</w:delText>
              </w:r>
            </w:del>
          </w:p>
        </w:tc>
        <w:tc>
          <w:tcPr>
            <w:tcW w:w="4486" w:type="dxa"/>
            <w:tcBorders>
              <w:top w:val="single" w:sz="4" w:space="0" w:color="auto"/>
              <w:left w:val="single" w:sz="4" w:space="0" w:color="auto"/>
              <w:bottom w:val="single" w:sz="4" w:space="0" w:color="auto"/>
              <w:right w:val="single" w:sz="4" w:space="0" w:color="auto"/>
            </w:tcBorders>
          </w:tcPr>
          <w:p w14:paraId="267F0DF3" w14:textId="5E5917D1" w:rsidR="005E5671" w:rsidRPr="00145011" w:rsidDel="00806D51" w:rsidRDefault="005E5671" w:rsidP="00F22D56">
            <w:pPr>
              <w:pStyle w:val="TAL"/>
              <w:rPr>
                <w:del w:id="3619" w:author="C1-257061" w:date="2025-11-21T09:15:00Z" w16du:dateUtc="2025-11-21T17:15:00Z"/>
                <w:rFonts w:cs="Arial"/>
                <w:szCs w:val="18"/>
              </w:rPr>
            </w:pPr>
            <w:del w:id="3620" w:author="C1-257061" w:date="2025-11-21T09:15:00Z" w16du:dateUtc="2025-11-21T17:15:00Z">
              <w:r w:rsidRPr="00145011" w:rsidDel="00806D51">
                <w:rPr>
                  <w:rFonts w:cs="Arial"/>
                  <w:szCs w:val="18"/>
                </w:rPr>
                <w:delText>Represents</w:delText>
              </w:r>
              <w:r w:rsidRPr="00145011" w:rsidDel="00806D51">
                <w:delText xml:space="preserve"> an </w:delText>
              </w:r>
              <w:r w:rsidDel="00806D51">
                <w:delText>i</w:delText>
              </w:r>
              <w:r w:rsidRPr="00145011" w:rsidDel="00806D51">
                <w:delText>ndividual AIMLE</w:delText>
              </w:r>
              <w:r w:rsidRPr="00145011" w:rsidDel="00806D51">
                <w:rPr>
                  <w:lang w:eastAsia="zh-CN"/>
                </w:rPr>
                <w:delText xml:space="preserve"> client</w:delText>
              </w:r>
              <w:r w:rsidRPr="00145011" w:rsidDel="00806D51">
                <w:delText xml:space="preserve"> registration resource.</w:delText>
              </w:r>
            </w:del>
          </w:p>
        </w:tc>
        <w:tc>
          <w:tcPr>
            <w:tcW w:w="1242" w:type="dxa"/>
            <w:tcBorders>
              <w:top w:val="single" w:sz="4" w:space="0" w:color="auto"/>
              <w:left w:val="single" w:sz="4" w:space="0" w:color="auto"/>
              <w:bottom w:val="single" w:sz="4" w:space="0" w:color="auto"/>
              <w:right w:val="single" w:sz="4" w:space="0" w:color="auto"/>
            </w:tcBorders>
          </w:tcPr>
          <w:p w14:paraId="7346DDA5" w14:textId="1AF387E4" w:rsidR="005E5671" w:rsidRPr="00145011" w:rsidDel="00806D51" w:rsidRDefault="005E5671" w:rsidP="00F22D56">
            <w:pPr>
              <w:pStyle w:val="TAL"/>
              <w:rPr>
                <w:del w:id="3621" w:author="C1-257061" w:date="2025-11-21T09:15:00Z" w16du:dateUtc="2025-11-21T17:15:00Z"/>
                <w:rFonts w:cs="Arial"/>
                <w:szCs w:val="18"/>
              </w:rPr>
            </w:pPr>
          </w:p>
        </w:tc>
      </w:tr>
      <w:tr w:rsidR="005E5671" w:rsidRPr="00145011" w14:paraId="0B4BD751"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4CB580" w14:textId="77777777" w:rsidR="005E5671" w:rsidRPr="00145011" w:rsidRDefault="005E5671" w:rsidP="00F22D56">
            <w:pPr>
              <w:pStyle w:val="TAL"/>
            </w:pPr>
            <w:r w:rsidRPr="00145011">
              <w:t>ClientCapability</w:t>
            </w:r>
          </w:p>
        </w:tc>
        <w:tc>
          <w:tcPr>
            <w:tcW w:w="1558" w:type="dxa"/>
            <w:tcBorders>
              <w:top w:val="single" w:sz="4" w:space="0" w:color="auto"/>
              <w:left w:val="single" w:sz="4" w:space="0" w:color="auto"/>
              <w:bottom w:val="single" w:sz="4" w:space="0" w:color="auto"/>
              <w:right w:val="single" w:sz="4" w:space="0" w:color="auto"/>
            </w:tcBorders>
          </w:tcPr>
          <w:p w14:paraId="2ADBC7C5" w14:textId="1DEC13D8" w:rsidR="005E5671" w:rsidRPr="00145011" w:rsidRDefault="005E5671" w:rsidP="00F22D56">
            <w:pPr>
              <w:pStyle w:val="TAC"/>
            </w:pPr>
            <w:r w:rsidRPr="00145011">
              <w:t>6.</w:t>
            </w:r>
            <w:r w:rsidR="00107799">
              <w:t>3</w:t>
            </w:r>
            <w:r w:rsidRPr="00145011">
              <w:t>.6.2.7</w:t>
            </w:r>
          </w:p>
        </w:tc>
        <w:tc>
          <w:tcPr>
            <w:tcW w:w="4486" w:type="dxa"/>
            <w:tcBorders>
              <w:top w:val="single" w:sz="4" w:space="0" w:color="auto"/>
              <w:left w:val="single" w:sz="4" w:space="0" w:color="auto"/>
              <w:bottom w:val="single" w:sz="4" w:space="0" w:color="auto"/>
              <w:right w:val="single" w:sz="4" w:space="0" w:color="auto"/>
            </w:tcBorders>
          </w:tcPr>
          <w:p w14:paraId="4C8B8E75"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 </w:t>
            </w:r>
            <w:r w:rsidRPr="00145011">
              <w:t>capability information.</w:t>
            </w:r>
          </w:p>
        </w:tc>
        <w:tc>
          <w:tcPr>
            <w:tcW w:w="1242" w:type="dxa"/>
            <w:tcBorders>
              <w:top w:val="single" w:sz="4" w:space="0" w:color="auto"/>
              <w:left w:val="single" w:sz="4" w:space="0" w:color="auto"/>
              <w:bottom w:val="single" w:sz="4" w:space="0" w:color="auto"/>
              <w:right w:val="single" w:sz="4" w:space="0" w:color="auto"/>
            </w:tcBorders>
          </w:tcPr>
          <w:p w14:paraId="20E4F9B2" w14:textId="77777777" w:rsidR="005E5671" w:rsidRPr="00145011" w:rsidRDefault="005E5671" w:rsidP="00F22D56">
            <w:pPr>
              <w:pStyle w:val="TAL"/>
              <w:rPr>
                <w:rFonts w:cs="Arial"/>
                <w:szCs w:val="18"/>
              </w:rPr>
            </w:pPr>
          </w:p>
        </w:tc>
      </w:tr>
      <w:tr w:rsidR="005E5671" w:rsidRPr="00145011" w14:paraId="15B11F67"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78FF3FF" w14:textId="77777777" w:rsidR="005E5671" w:rsidRPr="00145011" w:rsidRDefault="005E5671" w:rsidP="00F22D56">
            <w:pPr>
              <w:pStyle w:val="TAL"/>
            </w:pPr>
            <w:r w:rsidRPr="00145011">
              <w:t>DataCapability</w:t>
            </w:r>
          </w:p>
        </w:tc>
        <w:tc>
          <w:tcPr>
            <w:tcW w:w="1558" w:type="dxa"/>
            <w:tcBorders>
              <w:top w:val="single" w:sz="4" w:space="0" w:color="auto"/>
              <w:left w:val="single" w:sz="4" w:space="0" w:color="auto"/>
              <w:bottom w:val="single" w:sz="4" w:space="0" w:color="auto"/>
              <w:right w:val="single" w:sz="4" w:space="0" w:color="auto"/>
            </w:tcBorders>
          </w:tcPr>
          <w:p w14:paraId="689078F7" w14:textId="3D9F42C7" w:rsidR="005E5671" w:rsidRPr="00145011" w:rsidRDefault="005E5671" w:rsidP="00F22D56">
            <w:pPr>
              <w:pStyle w:val="TAC"/>
            </w:pPr>
            <w:r w:rsidRPr="00145011">
              <w:t>6.</w:t>
            </w:r>
            <w:r w:rsidR="00107799">
              <w:t>3</w:t>
            </w:r>
            <w:r w:rsidRPr="00145011">
              <w:t>.6.3.8</w:t>
            </w:r>
          </w:p>
        </w:tc>
        <w:tc>
          <w:tcPr>
            <w:tcW w:w="4486" w:type="dxa"/>
            <w:tcBorders>
              <w:top w:val="single" w:sz="4" w:space="0" w:color="auto"/>
              <w:left w:val="single" w:sz="4" w:space="0" w:color="auto"/>
              <w:bottom w:val="single" w:sz="4" w:space="0" w:color="auto"/>
              <w:right w:val="single" w:sz="4" w:space="0" w:color="auto"/>
            </w:tcBorders>
          </w:tcPr>
          <w:p w14:paraId="097D9B56" w14:textId="77777777" w:rsidR="005E5671" w:rsidRPr="00145011" w:rsidRDefault="005E5671" w:rsidP="00F22D56">
            <w:pPr>
              <w:pStyle w:val="TAL"/>
              <w:rPr>
                <w:rFonts w:cs="Arial"/>
                <w:szCs w:val="18"/>
              </w:rPr>
            </w:pPr>
            <w:r w:rsidRPr="00145011">
              <w:rPr>
                <w:rFonts w:cs="Arial"/>
                <w:szCs w:val="18"/>
              </w:rPr>
              <w:t xml:space="preserve">Contains a </w:t>
            </w:r>
            <w:r w:rsidRPr="00145011">
              <w:t>list of data capabilities.</w:t>
            </w:r>
          </w:p>
        </w:tc>
        <w:tc>
          <w:tcPr>
            <w:tcW w:w="1242" w:type="dxa"/>
            <w:tcBorders>
              <w:top w:val="single" w:sz="4" w:space="0" w:color="auto"/>
              <w:left w:val="single" w:sz="4" w:space="0" w:color="auto"/>
              <w:bottom w:val="single" w:sz="4" w:space="0" w:color="auto"/>
              <w:right w:val="single" w:sz="4" w:space="0" w:color="auto"/>
            </w:tcBorders>
          </w:tcPr>
          <w:p w14:paraId="32BCF288" w14:textId="77777777" w:rsidR="005E5671" w:rsidRPr="00145011" w:rsidRDefault="005E5671" w:rsidP="00F22D56">
            <w:pPr>
              <w:pStyle w:val="TAL"/>
              <w:rPr>
                <w:rFonts w:cs="Arial"/>
                <w:szCs w:val="18"/>
              </w:rPr>
            </w:pPr>
          </w:p>
        </w:tc>
      </w:tr>
      <w:tr w:rsidR="005E5671" w:rsidRPr="00145011" w14:paraId="4A5F51A0"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70E7DA5" w14:textId="77777777" w:rsidR="005E5671" w:rsidRPr="00145011" w:rsidRDefault="005E5671" w:rsidP="00F22D56">
            <w:pPr>
              <w:pStyle w:val="TAL"/>
            </w:pPr>
            <w:r w:rsidRPr="00145011">
              <w:t>DataSetAvailability</w:t>
            </w:r>
          </w:p>
        </w:tc>
        <w:tc>
          <w:tcPr>
            <w:tcW w:w="1558" w:type="dxa"/>
            <w:tcBorders>
              <w:top w:val="single" w:sz="4" w:space="0" w:color="auto"/>
              <w:left w:val="single" w:sz="4" w:space="0" w:color="auto"/>
              <w:bottom w:val="single" w:sz="4" w:space="0" w:color="auto"/>
              <w:right w:val="single" w:sz="4" w:space="0" w:color="auto"/>
            </w:tcBorders>
          </w:tcPr>
          <w:p w14:paraId="11F70ADF" w14:textId="68B47B31" w:rsidR="005E5671" w:rsidRPr="00145011" w:rsidRDefault="005E5671" w:rsidP="00F22D56">
            <w:pPr>
              <w:pStyle w:val="TAC"/>
            </w:pPr>
            <w:r w:rsidRPr="00145011">
              <w:t>6.</w:t>
            </w:r>
            <w:r w:rsidR="00107799">
              <w:t>3</w:t>
            </w:r>
            <w:r w:rsidRPr="00145011">
              <w:t>.6.2.8</w:t>
            </w:r>
          </w:p>
        </w:tc>
        <w:tc>
          <w:tcPr>
            <w:tcW w:w="4486" w:type="dxa"/>
            <w:tcBorders>
              <w:top w:val="single" w:sz="4" w:space="0" w:color="auto"/>
              <w:left w:val="single" w:sz="4" w:space="0" w:color="auto"/>
              <w:bottom w:val="single" w:sz="4" w:space="0" w:color="auto"/>
              <w:right w:val="single" w:sz="4" w:space="0" w:color="auto"/>
            </w:tcBorders>
          </w:tcPr>
          <w:p w14:paraId="4D68BE04" w14:textId="77777777" w:rsidR="005E5671" w:rsidRPr="00145011" w:rsidRDefault="005E5671" w:rsidP="00F22D56">
            <w:pPr>
              <w:pStyle w:val="TAL"/>
              <w:rPr>
                <w:rFonts w:cs="Arial"/>
                <w:szCs w:val="18"/>
              </w:rPr>
            </w:pPr>
            <w:r w:rsidRPr="00145011">
              <w:rPr>
                <w:rFonts w:cs="Arial"/>
                <w:szCs w:val="18"/>
              </w:rPr>
              <w:t xml:space="preserve">Represents a </w:t>
            </w:r>
            <w:r w:rsidRPr="00145011">
              <w:t>dataset availability.</w:t>
            </w:r>
          </w:p>
        </w:tc>
        <w:tc>
          <w:tcPr>
            <w:tcW w:w="1242" w:type="dxa"/>
            <w:tcBorders>
              <w:top w:val="single" w:sz="4" w:space="0" w:color="auto"/>
              <w:left w:val="single" w:sz="4" w:space="0" w:color="auto"/>
              <w:bottom w:val="single" w:sz="4" w:space="0" w:color="auto"/>
              <w:right w:val="single" w:sz="4" w:space="0" w:color="auto"/>
            </w:tcBorders>
          </w:tcPr>
          <w:p w14:paraId="464E715A" w14:textId="77777777" w:rsidR="005E5671" w:rsidRPr="00145011" w:rsidRDefault="005E5671" w:rsidP="00F22D56">
            <w:pPr>
              <w:pStyle w:val="TAL"/>
              <w:rPr>
                <w:rFonts w:cs="Arial"/>
                <w:szCs w:val="18"/>
              </w:rPr>
            </w:pPr>
          </w:p>
        </w:tc>
      </w:tr>
      <w:tr w:rsidR="005E5671" w:rsidRPr="00145011" w14:paraId="1D69403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CB4F5A" w14:textId="77777777" w:rsidR="005E5671" w:rsidRPr="00145011" w:rsidRDefault="005E5671" w:rsidP="00F22D56">
            <w:pPr>
              <w:pStyle w:val="TAL"/>
            </w:pPr>
            <w:r w:rsidRPr="00145011">
              <w:t>LocationConfig</w:t>
            </w:r>
          </w:p>
        </w:tc>
        <w:tc>
          <w:tcPr>
            <w:tcW w:w="1558" w:type="dxa"/>
            <w:tcBorders>
              <w:top w:val="single" w:sz="4" w:space="0" w:color="auto"/>
              <w:left w:val="single" w:sz="4" w:space="0" w:color="auto"/>
              <w:bottom w:val="single" w:sz="4" w:space="0" w:color="auto"/>
              <w:right w:val="single" w:sz="4" w:space="0" w:color="auto"/>
            </w:tcBorders>
          </w:tcPr>
          <w:p w14:paraId="23AFFC93" w14:textId="18FF12BD" w:rsidR="005E5671" w:rsidRPr="00145011" w:rsidRDefault="005E5671" w:rsidP="00F22D56">
            <w:pPr>
              <w:pStyle w:val="TAC"/>
            </w:pPr>
            <w:r w:rsidRPr="00145011">
              <w:t>6.</w:t>
            </w:r>
            <w:r w:rsidR="00107799">
              <w:t>3</w:t>
            </w:r>
            <w:r w:rsidRPr="00145011">
              <w:t>.6.2.9</w:t>
            </w:r>
          </w:p>
        </w:tc>
        <w:tc>
          <w:tcPr>
            <w:tcW w:w="4486" w:type="dxa"/>
            <w:tcBorders>
              <w:top w:val="single" w:sz="4" w:space="0" w:color="auto"/>
              <w:left w:val="single" w:sz="4" w:space="0" w:color="auto"/>
              <w:bottom w:val="single" w:sz="4" w:space="0" w:color="auto"/>
              <w:right w:val="single" w:sz="4" w:space="0" w:color="auto"/>
            </w:tcBorders>
          </w:tcPr>
          <w:p w14:paraId="317954D1" w14:textId="77777777" w:rsidR="005E5671" w:rsidRPr="00145011" w:rsidRDefault="005E5671" w:rsidP="00F22D56">
            <w:pPr>
              <w:pStyle w:val="TAL"/>
              <w:rPr>
                <w:rFonts w:cs="Arial"/>
                <w:szCs w:val="18"/>
              </w:rPr>
            </w:pPr>
            <w:r w:rsidRPr="00145011">
              <w:rPr>
                <w:rFonts w:cs="Arial"/>
                <w:szCs w:val="18"/>
              </w:rPr>
              <w:t>To be checked if needed.</w:t>
            </w:r>
          </w:p>
        </w:tc>
        <w:tc>
          <w:tcPr>
            <w:tcW w:w="1242" w:type="dxa"/>
            <w:tcBorders>
              <w:top w:val="single" w:sz="4" w:space="0" w:color="auto"/>
              <w:left w:val="single" w:sz="4" w:space="0" w:color="auto"/>
              <w:bottom w:val="single" w:sz="4" w:space="0" w:color="auto"/>
              <w:right w:val="single" w:sz="4" w:space="0" w:color="auto"/>
            </w:tcBorders>
          </w:tcPr>
          <w:p w14:paraId="16B79F5C" w14:textId="77777777" w:rsidR="005E5671" w:rsidRPr="00145011" w:rsidRDefault="005E5671" w:rsidP="00F22D56">
            <w:pPr>
              <w:pStyle w:val="TAL"/>
              <w:rPr>
                <w:rFonts w:cs="Arial"/>
                <w:szCs w:val="18"/>
              </w:rPr>
            </w:pPr>
          </w:p>
        </w:tc>
      </w:tr>
      <w:tr w:rsidR="005E5671" w:rsidRPr="00145011" w14:paraId="58A6108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D0ABB5" w14:textId="77777777" w:rsidR="005E5671" w:rsidRPr="00145011" w:rsidRDefault="005E5671" w:rsidP="00F22D56">
            <w:pPr>
              <w:pStyle w:val="TAL"/>
            </w:pPr>
            <w:r w:rsidRPr="00145011">
              <w:t>MlApplicationType</w:t>
            </w:r>
          </w:p>
        </w:tc>
        <w:tc>
          <w:tcPr>
            <w:tcW w:w="1558" w:type="dxa"/>
            <w:tcBorders>
              <w:top w:val="single" w:sz="4" w:space="0" w:color="auto"/>
              <w:left w:val="single" w:sz="4" w:space="0" w:color="auto"/>
              <w:bottom w:val="single" w:sz="4" w:space="0" w:color="auto"/>
              <w:right w:val="single" w:sz="4" w:space="0" w:color="auto"/>
            </w:tcBorders>
          </w:tcPr>
          <w:p w14:paraId="05582E07" w14:textId="4F847033" w:rsidR="005E5671" w:rsidRPr="00145011" w:rsidRDefault="005E5671" w:rsidP="00F22D56">
            <w:pPr>
              <w:pStyle w:val="TAC"/>
            </w:pPr>
            <w:r w:rsidRPr="00145011">
              <w:t>6.</w:t>
            </w:r>
            <w:r w:rsidR="00107799">
              <w:t>3</w:t>
            </w:r>
            <w:r w:rsidRPr="00145011">
              <w:t>.6.3.6</w:t>
            </w:r>
          </w:p>
        </w:tc>
        <w:tc>
          <w:tcPr>
            <w:tcW w:w="4486" w:type="dxa"/>
            <w:tcBorders>
              <w:top w:val="single" w:sz="4" w:space="0" w:color="auto"/>
              <w:left w:val="single" w:sz="4" w:space="0" w:color="auto"/>
              <w:bottom w:val="single" w:sz="4" w:space="0" w:color="auto"/>
              <w:right w:val="single" w:sz="4" w:space="0" w:color="auto"/>
            </w:tcBorders>
          </w:tcPr>
          <w:p w14:paraId="22EA6BE8" w14:textId="77777777" w:rsidR="005E5671" w:rsidRPr="00145011" w:rsidRDefault="005E5671" w:rsidP="00F22D56">
            <w:pPr>
              <w:pStyle w:val="TAL"/>
              <w:rPr>
                <w:rFonts w:cs="Arial"/>
                <w:szCs w:val="18"/>
              </w:rPr>
            </w:pPr>
            <w:r w:rsidRPr="00145011">
              <w:rPr>
                <w:rFonts w:cs="Arial"/>
                <w:szCs w:val="18"/>
              </w:rPr>
              <w:t>Represents the ML application type.</w:t>
            </w:r>
          </w:p>
        </w:tc>
        <w:tc>
          <w:tcPr>
            <w:tcW w:w="1242" w:type="dxa"/>
            <w:tcBorders>
              <w:top w:val="single" w:sz="4" w:space="0" w:color="auto"/>
              <w:left w:val="single" w:sz="4" w:space="0" w:color="auto"/>
              <w:bottom w:val="single" w:sz="4" w:space="0" w:color="auto"/>
              <w:right w:val="single" w:sz="4" w:space="0" w:color="auto"/>
            </w:tcBorders>
          </w:tcPr>
          <w:p w14:paraId="163A60F3" w14:textId="77777777" w:rsidR="005E5671" w:rsidRPr="00145011" w:rsidRDefault="005E5671" w:rsidP="00F22D56">
            <w:pPr>
              <w:pStyle w:val="TAL"/>
              <w:rPr>
                <w:rFonts w:cs="Arial"/>
                <w:szCs w:val="18"/>
              </w:rPr>
            </w:pPr>
          </w:p>
        </w:tc>
      </w:tr>
      <w:tr w:rsidR="005E5671" w:rsidRPr="00145011" w14:paraId="4BD3363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5D62652" w14:textId="77777777" w:rsidR="005E5671" w:rsidRPr="00145011" w:rsidRDefault="005E5671" w:rsidP="00F22D56">
            <w:pPr>
              <w:pStyle w:val="TAL"/>
            </w:pPr>
            <w:r w:rsidRPr="00145011">
              <w:t>ResourceUsageLevel</w:t>
            </w:r>
          </w:p>
        </w:tc>
        <w:tc>
          <w:tcPr>
            <w:tcW w:w="1558" w:type="dxa"/>
            <w:tcBorders>
              <w:top w:val="single" w:sz="4" w:space="0" w:color="auto"/>
              <w:left w:val="single" w:sz="4" w:space="0" w:color="auto"/>
              <w:bottom w:val="single" w:sz="4" w:space="0" w:color="auto"/>
              <w:right w:val="single" w:sz="4" w:space="0" w:color="auto"/>
            </w:tcBorders>
          </w:tcPr>
          <w:p w14:paraId="338918F7" w14:textId="0B8D68F3" w:rsidR="005E5671" w:rsidRPr="00145011" w:rsidRDefault="005E5671" w:rsidP="00F22D56">
            <w:pPr>
              <w:pStyle w:val="TAC"/>
            </w:pPr>
            <w:r w:rsidRPr="00145011">
              <w:t>6.</w:t>
            </w:r>
            <w:r w:rsidR="00107799">
              <w:t>3</w:t>
            </w:r>
            <w:r w:rsidRPr="00145011">
              <w:t>.6.3.7</w:t>
            </w:r>
          </w:p>
        </w:tc>
        <w:tc>
          <w:tcPr>
            <w:tcW w:w="4486" w:type="dxa"/>
            <w:tcBorders>
              <w:top w:val="single" w:sz="4" w:space="0" w:color="auto"/>
              <w:left w:val="single" w:sz="4" w:space="0" w:color="auto"/>
              <w:bottom w:val="single" w:sz="4" w:space="0" w:color="auto"/>
              <w:right w:val="single" w:sz="4" w:space="0" w:color="auto"/>
            </w:tcBorders>
          </w:tcPr>
          <w:p w14:paraId="2D8F9B44" w14:textId="77777777" w:rsidR="005E5671" w:rsidRPr="00145011" w:rsidRDefault="005E5671" w:rsidP="00F22D56">
            <w:pPr>
              <w:pStyle w:val="TAL"/>
              <w:rPr>
                <w:rFonts w:cs="Arial"/>
                <w:szCs w:val="18"/>
              </w:rPr>
            </w:pPr>
            <w:r w:rsidRPr="00145011">
              <w:rPr>
                <w:rFonts w:cs="Arial"/>
                <w:szCs w:val="18"/>
              </w:rPr>
              <w:t>Represents the resource usage level.</w:t>
            </w:r>
          </w:p>
        </w:tc>
        <w:tc>
          <w:tcPr>
            <w:tcW w:w="1242" w:type="dxa"/>
            <w:tcBorders>
              <w:top w:val="single" w:sz="4" w:space="0" w:color="auto"/>
              <w:left w:val="single" w:sz="4" w:space="0" w:color="auto"/>
              <w:bottom w:val="single" w:sz="4" w:space="0" w:color="auto"/>
              <w:right w:val="single" w:sz="4" w:space="0" w:color="auto"/>
            </w:tcBorders>
          </w:tcPr>
          <w:p w14:paraId="794449E1" w14:textId="77777777" w:rsidR="005E5671" w:rsidRPr="00145011" w:rsidRDefault="005E5671" w:rsidP="00F22D56">
            <w:pPr>
              <w:pStyle w:val="TAL"/>
              <w:rPr>
                <w:rFonts w:cs="Arial"/>
                <w:szCs w:val="18"/>
              </w:rPr>
            </w:pPr>
          </w:p>
        </w:tc>
      </w:tr>
      <w:tr w:rsidR="00EA28C4" w:rsidRPr="00145011" w14:paraId="6DEA34C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24A3CD" w14:textId="1321445E" w:rsidR="00EA28C4" w:rsidRPr="00145011" w:rsidRDefault="00EA28C4" w:rsidP="00EA28C4">
            <w:pPr>
              <w:pStyle w:val="TAL"/>
            </w:pPr>
            <w:r w:rsidRPr="00145011">
              <w:t>ServiceData</w:t>
            </w:r>
          </w:p>
        </w:tc>
        <w:tc>
          <w:tcPr>
            <w:tcW w:w="1558" w:type="dxa"/>
            <w:tcBorders>
              <w:top w:val="single" w:sz="4" w:space="0" w:color="auto"/>
              <w:left w:val="single" w:sz="4" w:space="0" w:color="auto"/>
              <w:bottom w:val="single" w:sz="4" w:space="0" w:color="auto"/>
              <w:right w:val="single" w:sz="4" w:space="0" w:color="auto"/>
            </w:tcBorders>
          </w:tcPr>
          <w:p w14:paraId="3DACDEF7" w14:textId="7E487767" w:rsidR="00EA28C4" w:rsidRPr="00145011" w:rsidRDefault="00EA28C4" w:rsidP="00EA28C4">
            <w:pPr>
              <w:pStyle w:val="TAC"/>
            </w:pPr>
            <w:r w:rsidRPr="00145011">
              <w:t>6.</w:t>
            </w:r>
            <w:r>
              <w:t>3</w:t>
            </w:r>
            <w:r w:rsidRPr="00145011">
              <w:t>.6.2.5</w:t>
            </w:r>
          </w:p>
        </w:tc>
        <w:tc>
          <w:tcPr>
            <w:tcW w:w="4486" w:type="dxa"/>
            <w:tcBorders>
              <w:top w:val="single" w:sz="4" w:space="0" w:color="auto"/>
              <w:left w:val="single" w:sz="4" w:space="0" w:color="auto"/>
              <w:bottom w:val="single" w:sz="4" w:space="0" w:color="auto"/>
              <w:right w:val="single" w:sz="4" w:space="0" w:color="auto"/>
            </w:tcBorders>
          </w:tcPr>
          <w:p w14:paraId="2BF28E5C" w14:textId="3D199F88" w:rsidR="00EA28C4" w:rsidRPr="00145011" w:rsidRDefault="00EA28C4" w:rsidP="00EA28C4">
            <w:pPr>
              <w:pStyle w:val="TAL"/>
              <w:rPr>
                <w:rFonts w:cs="Arial"/>
                <w:szCs w:val="18"/>
              </w:rPr>
            </w:pPr>
            <w:r w:rsidRPr="00145011">
              <w:t xml:space="preserve">Contains VAL service </w:t>
            </w:r>
            <w:r>
              <w:t>identifier</w:t>
            </w:r>
            <w:r w:rsidRPr="00145011">
              <w:t xml:space="preserve"> </w:t>
            </w:r>
            <w:r>
              <w:t>with</w:t>
            </w:r>
            <w:r w:rsidRPr="00145011">
              <w:t xml:space="preserve"> the corresponding service permission.</w:t>
            </w:r>
          </w:p>
        </w:tc>
        <w:tc>
          <w:tcPr>
            <w:tcW w:w="1242" w:type="dxa"/>
            <w:tcBorders>
              <w:top w:val="single" w:sz="4" w:space="0" w:color="auto"/>
              <w:left w:val="single" w:sz="4" w:space="0" w:color="auto"/>
              <w:bottom w:val="single" w:sz="4" w:space="0" w:color="auto"/>
              <w:right w:val="single" w:sz="4" w:space="0" w:color="auto"/>
            </w:tcBorders>
          </w:tcPr>
          <w:p w14:paraId="134C3717" w14:textId="77777777" w:rsidR="00EA28C4" w:rsidRPr="00145011" w:rsidRDefault="00EA28C4" w:rsidP="00EA28C4">
            <w:pPr>
              <w:pStyle w:val="TAL"/>
              <w:rPr>
                <w:rFonts w:cs="Arial"/>
                <w:szCs w:val="18"/>
              </w:rPr>
            </w:pPr>
          </w:p>
        </w:tc>
      </w:tr>
      <w:tr w:rsidR="005E5671" w:rsidRPr="00145011" w14:paraId="61DF7A1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0D306F1" w14:textId="77777777" w:rsidR="005E5671" w:rsidRPr="00145011" w:rsidRDefault="005E5671" w:rsidP="00F22D56">
            <w:pPr>
              <w:pStyle w:val="TAL"/>
            </w:pPr>
            <w:r w:rsidRPr="00145011">
              <w:rPr>
                <w:rFonts w:cs="Calibri"/>
                <w:bCs/>
              </w:rPr>
              <w:t>ServicePermissionLevel</w:t>
            </w:r>
          </w:p>
        </w:tc>
        <w:tc>
          <w:tcPr>
            <w:tcW w:w="1558" w:type="dxa"/>
            <w:tcBorders>
              <w:top w:val="single" w:sz="4" w:space="0" w:color="auto"/>
              <w:left w:val="single" w:sz="4" w:space="0" w:color="auto"/>
              <w:bottom w:val="single" w:sz="4" w:space="0" w:color="auto"/>
              <w:right w:val="single" w:sz="4" w:space="0" w:color="auto"/>
            </w:tcBorders>
          </w:tcPr>
          <w:p w14:paraId="3ABDF8CF" w14:textId="0EF75888" w:rsidR="005E5671" w:rsidRPr="00145011" w:rsidRDefault="005E5671" w:rsidP="00F22D56">
            <w:pPr>
              <w:pStyle w:val="TAC"/>
            </w:pPr>
            <w:r w:rsidRPr="00145011">
              <w:t>6.</w:t>
            </w:r>
            <w:r w:rsidR="00107799">
              <w:t>3</w:t>
            </w:r>
            <w:r w:rsidRPr="00145011">
              <w:t>.6.3.3</w:t>
            </w:r>
          </w:p>
        </w:tc>
        <w:tc>
          <w:tcPr>
            <w:tcW w:w="4486" w:type="dxa"/>
            <w:tcBorders>
              <w:top w:val="single" w:sz="4" w:space="0" w:color="auto"/>
              <w:left w:val="single" w:sz="4" w:space="0" w:color="auto"/>
              <w:bottom w:val="single" w:sz="4" w:space="0" w:color="auto"/>
              <w:right w:val="single" w:sz="4" w:space="0" w:color="auto"/>
            </w:tcBorders>
          </w:tcPr>
          <w:p w14:paraId="24FEEBF4" w14:textId="77777777" w:rsidR="005E5671" w:rsidRPr="00145011" w:rsidRDefault="005E5671" w:rsidP="00F22D56">
            <w:pPr>
              <w:pStyle w:val="TAL"/>
              <w:rPr>
                <w:rFonts w:cs="Arial"/>
                <w:szCs w:val="18"/>
              </w:rPr>
            </w:pPr>
            <w:r w:rsidRPr="00145011">
              <w:rPr>
                <w:rFonts w:cs="Arial"/>
                <w:szCs w:val="18"/>
              </w:rPr>
              <w:t xml:space="preserve">Represents the </w:t>
            </w:r>
            <w:r w:rsidRPr="00145011">
              <w:rPr>
                <w:rFonts w:cs="Calibri"/>
                <w:bCs/>
              </w:rPr>
              <w:t>service permission level.</w:t>
            </w:r>
          </w:p>
        </w:tc>
        <w:tc>
          <w:tcPr>
            <w:tcW w:w="1242" w:type="dxa"/>
            <w:tcBorders>
              <w:top w:val="single" w:sz="4" w:space="0" w:color="auto"/>
              <w:left w:val="single" w:sz="4" w:space="0" w:color="auto"/>
              <w:bottom w:val="single" w:sz="4" w:space="0" w:color="auto"/>
              <w:right w:val="single" w:sz="4" w:space="0" w:color="auto"/>
            </w:tcBorders>
          </w:tcPr>
          <w:p w14:paraId="62AEAAE8" w14:textId="77777777" w:rsidR="005E5671" w:rsidRPr="00145011" w:rsidRDefault="005E5671" w:rsidP="00F22D56">
            <w:pPr>
              <w:pStyle w:val="TAL"/>
              <w:rPr>
                <w:rFonts w:cs="Arial"/>
                <w:szCs w:val="18"/>
              </w:rPr>
            </w:pPr>
          </w:p>
        </w:tc>
      </w:tr>
      <w:tr w:rsidR="005E5671" w:rsidRPr="00145011" w14:paraId="5A6D663D"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555CCA0E" w14:textId="5DD5DD18" w:rsidR="005E5671" w:rsidRPr="00145011" w:rsidRDefault="00530B3D" w:rsidP="00F22D56">
            <w:pPr>
              <w:pStyle w:val="TAL"/>
            </w:pPr>
            <w:r>
              <w:t>Supported</w:t>
            </w:r>
            <w:r w:rsidR="005E5671" w:rsidRPr="00145011">
              <w:t>Profile</w:t>
            </w:r>
          </w:p>
        </w:tc>
        <w:tc>
          <w:tcPr>
            <w:tcW w:w="1558" w:type="dxa"/>
            <w:tcBorders>
              <w:top w:val="single" w:sz="4" w:space="0" w:color="auto"/>
              <w:left w:val="single" w:sz="4" w:space="0" w:color="auto"/>
              <w:bottom w:val="single" w:sz="4" w:space="0" w:color="auto"/>
              <w:right w:val="single" w:sz="4" w:space="0" w:color="auto"/>
            </w:tcBorders>
          </w:tcPr>
          <w:p w14:paraId="63C07046" w14:textId="3EF3A830" w:rsidR="005E5671" w:rsidRPr="00145011" w:rsidRDefault="005E5671" w:rsidP="00F22D56">
            <w:pPr>
              <w:pStyle w:val="TAC"/>
            </w:pPr>
            <w:r w:rsidRPr="00145011">
              <w:t>6.</w:t>
            </w:r>
            <w:r w:rsidR="00107799">
              <w:t>3</w:t>
            </w:r>
            <w:r w:rsidRPr="00145011">
              <w:t>.6.2.4</w:t>
            </w:r>
          </w:p>
        </w:tc>
        <w:tc>
          <w:tcPr>
            <w:tcW w:w="4486" w:type="dxa"/>
            <w:tcBorders>
              <w:top w:val="single" w:sz="4" w:space="0" w:color="auto"/>
              <w:left w:val="single" w:sz="4" w:space="0" w:color="auto"/>
              <w:bottom w:val="single" w:sz="4" w:space="0" w:color="auto"/>
              <w:right w:val="single" w:sz="4" w:space="0" w:color="auto"/>
            </w:tcBorders>
          </w:tcPr>
          <w:p w14:paraId="68A00A90" w14:textId="77777777" w:rsidR="005E5671" w:rsidRPr="00145011" w:rsidRDefault="005E5671" w:rsidP="00F22D56">
            <w:pPr>
              <w:pStyle w:val="TAL"/>
              <w:rPr>
                <w:rFonts w:cs="Arial"/>
                <w:szCs w:val="18"/>
              </w:rPr>
            </w:pP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tc>
        <w:tc>
          <w:tcPr>
            <w:tcW w:w="1242" w:type="dxa"/>
            <w:tcBorders>
              <w:top w:val="single" w:sz="4" w:space="0" w:color="auto"/>
              <w:left w:val="single" w:sz="4" w:space="0" w:color="auto"/>
              <w:bottom w:val="single" w:sz="4" w:space="0" w:color="auto"/>
              <w:right w:val="single" w:sz="4" w:space="0" w:color="auto"/>
            </w:tcBorders>
          </w:tcPr>
          <w:p w14:paraId="5EC22E0C" w14:textId="77777777" w:rsidR="005E5671" w:rsidRPr="00145011" w:rsidRDefault="005E5671" w:rsidP="00F22D56">
            <w:pPr>
              <w:pStyle w:val="TAL"/>
              <w:rPr>
                <w:rFonts w:cs="Arial"/>
                <w:szCs w:val="18"/>
              </w:rPr>
            </w:pPr>
          </w:p>
        </w:tc>
      </w:tr>
      <w:tr w:rsidR="005E5671" w:rsidRPr="00145011" w14:paraId="6780C9A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1F810DF" w14:textId="77777777" w:rsidR="005E5671" w:rsidRPr="00145011" w:rsidRDefault="005E5671" w:rsidP="00F22D56">
            <w:pPr>
              <w:pStyle w:val="TAL"/>
            </w:pPr>
            <w:r w:rsidRPr="00145011">
              <w:t>TaskCapability</w:t>
            </w:r>
          </w:p>
        </w:tc>
        <w:tc>
          <w:tcPr>
            <w:tcW w:w="1558" w:type="dxa"/>
            <w:tcBorders>
              <w:top w:val="single" w:sz="4" w:space="0" w:color="auto"/>
              <w:left w:val="single" w:sz="4" w:space="0" w:color="auto"/>
              <w:bottom w:val="single" w:sz="4" w:space="0" w:color="auto"/>
              <w:right w:val="single" w:sz="4" w:space="0" w:color="auto"/>
            </w:tcBorders>
          </w:tcPr>
          <w:p w14:paraId="14AC0545" w14:textId="12730FAA" w:rsidR="005E5671" w:rsidRPr="00145011" w:rsidRDefault="005E5671" w:rsidP="00F22D56">
            <w:pPr>
              <w:pStyle w:val="TAC"/>
            </w:pPr>
            <w:r w:rsidRPr="00145011">
              <w:t>6.</w:t>
            </w:r>
            <w:r w:rsidR="00107799">
              <w:t>3</w:t>
            </w:r>
            <w:r w:rsidRPr="00145011">
              <w:t>.6.3.9</w:t>
            </w:r>
          </w:p>
        </w:tc>
        <w:tc>
          <w:tcPr>
            <w:tcW w:w="4486" w:type="dxa"/>
            <w:tcBorders>
              <w:top w:val="single" w:sz="4" w:space="0" w:color="auto"/>
              <w:left w:val="single" w:sz="4" w:space="0" w:color="auto"/>
              <w:bottom w:val="single" w:sz="4" w:space="0" w:color="auto"/>
              <w:right w:val="single" w:sz="4" w:space="0" w:color="auto"/>
            </w:tcBorders>
          </w:tcPr>
          <w:p w14:paraId="2652DBC5" w14:textId="77777777" w:rsidR="005E5671" w:rsidRPr="00145011" w:rsidRDefault="005E5671" w:rsidP="00F22D56">
            <w:pPr>
              <w:pStyle w:val="TAL"/>
              <w:rPr>
                <w:rFonts w:cs="Arial"/>
                <w:szCs w:val="18"/>
              </w:rPr>
            </w:pPr>
            <w:r w:rsidRPr="00145011">
              <w:rPr>
                <w:rFonts w:cs="Arial"/>
                <w:szCs w:val="18"/>
              </w:rPr>
              <w:t xml:space="preserve">Contains the </w:t>
            </w:r>
            <w:r w:rsidRPr="00145011">
              <w:t>AIML task performing capabilities.</w:t>
            </w:r>
          </w:p>
        </w:tc>
        <w:tc>
          <w:tcPr>
            <w:tcW w:w="1242" w:type="dxa"/>
            <w:tcBorders>
              <w:top w:val="single" w:sz="4" w:space="0" w:color="auto"/>
              <w:left w:val="single" w:sz="4" w:space="0" w:color="auto"/>
              <w:bottom w:val="single" w:sz="4" w:space="0" w:color="auto"/>
              <w:right w:val="single" w:sz="4" w:space="0" w:color="auto"/>
            </w:tcBorders>
          </w:tcPr>
          <w:p w14:paraId="53C5D4C7" w14:textId="77777777" w:rsidR="005E5671" w:rsidRPr="00145011" w:rsidRDefault="005E5671" w:rsidP="00F22D56">
            <w:pPr>
              <w:pStyle w:val="TAL"/>
              <w:rPr>
                <w:rFonts w:cs="Arial"/>
                <w:szCs w:val="18"/>
              </w:rPr>
            </w:pPr>
          </w:p>
        </w:tc>
      </w:tr>
    </w:tbl>
    <w:p w14:paraId="62CDD03C" w14:textId="77777777" w:rsidR="005E5671" w:rsidRPr="00145011" w:rsidRDefault="005E5671" w:rsidP="005E5671"/>
    <w:p w14:paraId="0CBA8084" w14:textId="66E9A817" w:rsidR="005E5671" w:rsidRPr="00145011" w:rsidRDefault="005E5671" w:rsidP="005E5671">
      <w:r w:rsidRPr="00145011">
        <w:t>Table 6.</w:t>
      </w:r>
      <w:r w:rsidR="00107799">
        <w:t>3</w:t>
      </w:r>
      <w:r w:rsidRPr="00145011">
        <w:t>.6.1-2 specifies data types re-used by the Aimles_AIMLEClientRegistration API from other specifications, including a reference to their respective specifications, and when needed, a short description of their use within the Aimles_AIMLEClientRegistration API.</w:t>
      </w:r>
    </w:p>
    <w:p w14:paraId="69E0FEF3" w14:textId="3EE43D68" w:rsidR="005E5671" w:rsidRPr="00145011" w:rsidRDefault="005E5671" w:rsidP="005E5671">
      <w:pPr>
        <w:pStyle w:val="TH"/>
      </w:pPr>
      <w:r w:rsidRPr="00145011">
        <w:t>Table 6.</w:t>
      </w:r>
      <w:r w:rsidR="00107799">
        <w:t>3</w:t>
      </w:r>
      <w:r w:rsidRPr="00145011">
        <w:t>.6.1-2: Aimles_AIMLEClientRegistration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5E5671" w:rsidRPr="00145011" w14:paraId="38D3CA7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77A1968D" w14:textId="77777777" w:rsidR="005E5671" w:rsidRPr="00145011" w:rsidRDefault="005E5671" w:rsidP="00F22D56">
            <w:pPr>
              <w:pStyle w:val="TAH"/>
            </w:pPr>
            <w:r w:rsidRPr="00145011">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D199D1B" w14:textId="77777777" w:rsidR="005E5671" w:rsidRPr="00145011" w:rsidRDefault="005E5671" w:rsidP="00F22D56">
            <w:pPr>
              <w:pStyle w:val="TAH"/>
            </w:pPr>
            <w:r w:rsidRPr="00145011">
              <w:t>Reference</w:t>
            </w:r>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2AACCE48" w14:textId="77777777" w:rsidR="005E5671" w:rsidRPr="00145011" w:rsidRDefault="005E5671" w:rsidP="00F22D56">
            <w:pPr>
              <w:pStyle w:val="TAH"/>
            </w:pPr>
            <w:r w:rsidRPr="00145011">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2725FD8" w14:textId="77777777" w:rsidR="005E5671" w:rsidRPr="00145011" w:rsidRDefault="005E5671" w:rsidP="00F22D56">
            <w:pPr>
              <w:pStyle w:val="TAH"/>
            </w:pPr>
            <w:r w:rsidRPr="00145011">
              <w:t>Applicability</w:t>
            </w:r>
          </w:p>
        </w:tc>
      </w:tr>
      <w:tr w:rsidR="005E5671" w:rsidRPr="00145011" w14:paraId="76512C3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00A3D40" w14:textId="77777777" w:rsidR="005E5671" w:rsidRPr="00145011" w:rsidRDefault="005E5671" w:rsidP="00F22D56">
            <w:pPr>
              <w:pStyle w:val="TAL"/>
            </w:pPr>
            <w:r w:rsidRPr="00145011">
              <w:t>DateTime</w:t>
            </w:r>
          </w:p>
        </w:tc>
        <w:tc>
          <w:tcPr>
            <w:tcW w:w="1985" w:type="dxa"/>
            <w:tcBorders>
              <w:top w:val="single" w:sz="4" w:space="0" w:color="auto"/>
              <w:left w:val="single" w:sz="4" w:space="0" w:color="auto"/>
              <w:bottom w:val="single" w:sz="4" w:space="0" w:color="auto"/>
              <w:right w:val="single" w:sz="4" w:space="0" w:color="auto"/>
            </w:tcBorders>
          </w:tcPr>
          <w:p w14:paraId="13DC7ED1" w14:textId="77777777" w:rsidR="005E5671" w:rsidRPr="00145011" w:rsidRDefault="005E5671" w:rsidP="00F22D56">
            <w:pPr>
              <w:pStyle w:val="TAC"/>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0CF9E51B" w14:textId="77777777" w:rsidR="005E5671" w:rsidRPr="00145011" w:rsidRDefault="005E5671" w:rsidP="00F22D56">
            <w:pPr>
              <w:pStyle w:val="TAL"/>
              <w:rPr>
                <w:rFonts w:cs="Arial"/>
                <w:szCs w:val="18"/>
              </w:rPr>
            </w:pPr>
            <w:r w:rsidRPr="00145011">
              <w:rPr>
                <w:rFonts w:cs="Arial"/>
                <w:szCs w:val="18"/>
              </w:rPr>
              <w:t>Used to indicate an expiration time of the AIMLE client registration.</w:t>
            </w:r>
          </w:p>
        </w:tc>
        <w:tc>
          <w:tcPr>
            <w:tcW w:w="1221" w:type="dxa"/>
            <w:tcBorders>
              <w:top w:val="single" w:sz="4" w:space="0" w:color="auto"/>
              <w:left w:val="single" w:sz="4" w:space="0" w:color="auto"/>
              <w:bottom w:val="single" w:sz="4" w:space="0" w:color="auto"/>
              <w:right w:val="single" w:sz="4" w:space="0" w:color="auto"/>
            </w:tcBorders>
          </w:tcPr>
          <w:p w14:paraId="69D6F3BB" w14:textId="77777777" w:rsidR="005E5671" w:rsidRPr="00145011" w:rsidRDefault="005E5671" w:rsidP="00F22D56">
            <w:pPr>
              <w:pStyle w:val="TAL"/>
              <w:rPr>
                <w:rFonts w:cs="Arial"/>
                <w:szCs w:val="18"/>
              </w:rPr>
            </w:pPr>
          </w:p>
        </w:tc>
      </w:tr>
      <w:tr w:rsidR="005E5671" w:rsidRPr="00145011" w14:paraId="47FFA6A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31B222A" w14:textId="77777777" w:rsidR="005E5671" w:rsidRPr="00145011" w:rsidRDefault="005E5671" w:rsidP="00F22D56">
            <w:pPr>
              <w:pStyle w:val="TAL"/>
            </w:pPr>
            <w:r w:rsidRPr="00145011">
              <w:rPr>
                <w:lang w:eastAsia="zh-CN"/>
              </w:rPr>
              <w:t>LocationArea5G</w:t>
            </w:r>
          </w:p>
        </w:tc>
        <w:tc>
          <w:tcPr>
            <w:tcW w:w="1985" w:type="dxa"/>
            <w:tcBorders>
              <w:top w:val="single" w:sz="4" w:space="0" w:color="auto"/>
              <w:left w:val="single" w:sz="4" w:space="0" w:color="auto"/>
              <w:bottom w:val="single" w:sz="4" w:space="0" w:color="auto"/>
              <w:right w:val="single" w:sz="4" w:space="0" w:color="auto"/>
            </w:tcBorders>
          </w:tcPr>
          <w:p w14:paraId="62FA5E6D" w14:textId="77777777" w:rsidR="005E5671" w:rsidRPr="00145011" w:rsidRDefault="005E5671" w:rsidP="00F22D56">
            <w:pPr>
              <w:pStyle w:val="TAC"/>
              <w:rPr>
                <w:rFonts w:cs="Arial"/>
              </w:rPr>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3A056C24" w14:textId="77777777" w:rsidR="005E5671" w:rsidRPr="00145011" w:rsidRDefault="005E5671" w:rsidP="00F22D56">
            <w:pPr>
              <w:pStyle w:val="TAL"/>
              <w:rPr>
                <w:rFonts w:cs="Arial"/>
                <w:szCs w:val="18"/>
              </w:rPr>
            </w:pPr>
            <w:r w:rsidRPr="00145011">
              <w:rPr>
                <w:rFonts w:cs="Arial"/>
                <w:szCs w:val="18"/>
              </w:rPr>
              <w:t xml:space="preserve">Used to indicate a </w:t>
            </w:r>
            <w:r w:rsidRPr="00145011">
              <w:t xml:space="preserve">location area represented as list of </w:t>
            </w:r>
            <w:r w:rsidRPr="00145011">
              <w:rPr>
                <w:rFonts w:cs="Arial"/>
                <w:szCs w:val="18"/>
              </w:rPr>
              <w:t>geographic areas, civic addresses and network area.</w:t>
            </w:r>
          </w:p>
        </w:tc>
        <w:tc>
          <w:tcPr>
            <w:tcW w:w="1221" w:type="dxa"/>
            <w:tcBorders>
              <w:top w:val="single" w:sz="4" w:space="0" w:color="auto"/>
              <w:left w:val="single" w:sz="4" w:space="0" w:color="auto"/>
              <w:bottom w:val="single" w:sz="4" w:space="0" w:color="auto"/>
              <w:right w:val="single" w:sz="4" w:space="0" w:color="auto"/>
            </w:tcBorders>
          </w:tcPr>
          <w:p w14:paraId="7D12742C" w14:textId="77777777" w:rsidR="005E5671" w:rsidRPr="00145011" w:rsidRDefault="005E5671" w:rsidP="00F22D56">
            <w:pPr>
              <w:pStyle w:val="TAL"/>
              <w:rPr>
                <w:rFonts w:cs="Arial"/>
                <w:szCs w:val="18"/>
              </w:rPr>
            </w:pPr>
          </w:p>
        </w:tc>
      </w:tr>
      <w:tr w:rsidR="005E5671" w:rsidRPr="00145011" w14:paraId="414B6B4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5AA543A" w14:textId="77777777" w:rsidR="005E5671" w:rsidRPr="00145011" w:rsidRDefault="005E5671" w:rsidP="00F22D56">
            <w:pPr>
              <w:pStyle w:val="TAL"/>
            </w:pPr>
            <w:r w:rsidRPr="00145011">
              <w:t>ScheduledCommunicationTime</w:t>
            </w:r>
          </w:p>
        </w:tc>
        <w:tc>
          <w:tcPr>
            <w:tcW w:w="1985" w:type="dxa"/>
            <w:tcBorders>
              <w:top w:val="single" w:sz="4" w:space="0" w:color="auto"/>
              <w:left w:val="single" w:sz="4" w:space="0" w:color="auto"/>
              <w:bottom w:val="single" w:sz="4" w:space="0" w:color="auto"/>
              <w:right w:val="single" w:sz="4" w:space="0" w:color="auto"/>
            </w:tcBorders>
          </w:tcPr>
          <w:p w14:paraId="626E07F0" w14:textId="53F6AEBA"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32337E58"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availability schedule of the AIMLE client for the AIML service.</w:t>
            </w:r>
          </w:p>
        </w:tc>
        <w:tc>
          <w:tcPr>
            <w:tcW w:w="1221" w:type="dxa"/>
            <w:tcBorders>
              <w:top w:val="single" w:sz="4" w:space="0" w:color="auto"/>
              <w:left w:val="single" w:sz="4" w:space="0" w:color="auto"/>
              <w:bottom w:val="single" w:sz="4" w:space="0" w:color="auto"/>
              <w:right w:val="single" w:sz="4" w:space="0" w:color="auto"/>
            </w:tcBorders>
          </w:tcPr>
          <w:p w14:paraId="7C82CEFB" w14:textId="77777777" w:rsidR="005E5671" w:rsidRPr="00145011" w:rsidRDefault="005E5671" w:rsidP="00F22D56">
            <w:pPr>
              <w:pStyle w:val="TAL"/>
              <w:rPr>
                <w:rFonts w:cs="Arial"/>
                <w:szCs w:val="18"/>
              </w:rPr>
            </w:pPr>
          </w:p>
        </w:tc>
      </w:tr>
      <w:tr w:rsidR="005E5671" w:rsidRPr="00145011" w14:paraId="44B91921"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55FFCAF" w14:textId="77777777" w:rsidR="005E5671" w:rsidRPr="00145011" w:rsidRDefault="005E5671" w:rsidP="00F22D56">
            <w:pPr>
              <w:pStyle w:val="TAL"/>
            </w:pPr>
            <w:r w:rsidRPr="00145011">
              <w:t>SupportedFeatures</w:t>
            </w:r>
          </w:p>
        </w:tc>
        <w:tc>
          <w:tcPr>
            <w:tcW w:w="1985" w:type="dxa"/>
            <w:tcBorders>
              <w:top w:val="single" w:sz="4" w:space="0" w:color="auto"/>
              <w:left w:val="single" w:sz="4" w:space="0" w:color="auto"/>
              <w:bottom w:val="single" w:sz="4" w:space="0" w:color="auto"/>
              <w:right w:val="single" w:sz="4" w:space="0" w:color="auto"/>
            </w:tcBorders>
          </w:tcPr>
          <w:p w14:paraId="4E6D7048" w14:textId="31C04954"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57796886" w14:textId="6EAC9C0F" w:rsidR="005E5671" w:rsidRPr="00145011" w:rsidRDefault="005E5671" w:rsidP="00F22D56">
            <w:pPr>
              <w:pStyle w:val="TAL"/>
              <w:rPr>
                <w:rFonts w:cs="Arial"/>
                <w:szCs w:val="18"/>
              </w:rPr>
            </w:pPr>
            <w:r w:rsidRPr="00145011">
              <w:rPr>
                <w:rFonts w:cs="Arial"/>
                <w:szCs w:val="18"/>
              </w:rPr>
              <w:t xml:space="preserve">Used to negotiate the applicability of the optional features defined in </w:t>
            </w:r>
            <w:r w:rsidRPr="00145011">
              <w:t>table 6.</w:t>
            </w:r>
            <w:r w:rsidR="00107799">
              <w:t>3</w:t>
            </w:r>
            <w:r w:rsidRPr="00145011">
              <w:t>.8-1.</w:t>
            </w:r>
          </w:p>
        </w:tc>
        <w:tc>
          <w:tcPr>
            <w:tcW w:w="1221" w:type="dxa"/>
            <w:tcBorders>
              <w:top w:val="single" w:sz="4" w:space="0" w:color="auto"/>
              <w:left w:val="single" w:sz="4" w:space="0" w:color="auto"/>
              <w:bottom w:val="single" w:sz="4" w:space="0" w:color="auto"/>
              <w:right w:val="single" w:sz="4" w:space="0" w:color="auto"/>
            </w:tcBorders>
          </w:tcPr>
          <w:p w14:paraId="67ABCBDF" w14:textId="77777777" w:rsidR="005E5671" w:rsidRPr="00145011" w:rsidRDefault="005E5671" w:rsidP="00F22D56">
            <w:pPr>
              <w:pStyle w:val="TAL"/>
              <w:rPr>
                <w:rFonts w:cs="Arial"/>
                <w:szCs w:val="18"/>
              </w:rPr>
            </w:pPr>
          </w:p>
        </w:tc>
      </w:tr>
      <w:tr w:rsidR="005E5671" w:rsidRPr="00145011" w14:paraId="2516D74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C05EF24" w14:textId="77777777" w:rsidR="005E5671" w:rsidRPr="00145011" w:rsidRDefault="005E5671" w:rsidP="00F22D56">
            <w:pPr>
              <w:pStyle w:val="TAL"/>
            </w:pPr>
            <w:r w:rsidRPr="00145011">
              <w:rPr>
                <w:lang w:eastAsia="zh-CN"/>
              </w:rPr>
              <w:t>Uri</w:t>
            </w:r>
          </w:p>
        </w:tc>
        <w:tc>
          <w:tcPr>
            <w:tcW w:w="1985" w:type="dxa"/>
            <w:tcBorders>
              <w:top w:val="single" w:sz="4" w:space="0" w:color="auto"/>
              <w:left w:val="single" w:sz="4" w:space="0" w:color="auto"/>
              <w:bottom w:val="single" w:sz="4" w:space="0" w:color="auto"/>
              <w:right w:val="single" w:sz="4" w:space="0" w:color="auto"/>
            </w:tcBorders>
          </w:tcPr>
          <w:p w14:paraId="5AB3FDFC" w14:textId="77777777" w:rsidR="005E5671" w:rsidRPr="00145011" w:rsidRDefault="005E5671" w:rsidP="00F22D56">
            <w:pPr>
              <w:pStyle w:val="TAC"/>
            </w:pPr>
            <w:r w:rsidRPr="00145011">
              <w:rPr>
                <w:lang w:eastAsia="zh-CN"/>
              </w:rPr>
              <w:t>3GPP TS 29.122 [5]</w:t>
            </w:r>
          </w:p>
        </w:tc>
        <w:tc>
          <w:tcPr>
            <w:tcW w:w="4112" w:type="dxa"/>
            <w:tcBorders>
              <w:top w:val="single" w:sz="4" w:space="0" w:color="auto"/>
              <w:left w:val="single" w:sz="4" w:space="0" w:color="auto"/>
              <w:bottom w:val="single" w:sz="4" w:space="0" w:color="auto"/>
              <w:right w:val="single" w:sz="4" w:space="0" w:color="auto"/>
            </w:tcBorders>
          </w:tcPr>
          <w:p w14:paraId="46239872" w14:textId="77777777" w:rsidR="005E5671" w:rsidRPr="00145011" w:rsidRDefault="005E5671" w:rsidP="00F22D56">
            <w:pPr>
              <w:pStyle w:val="TAL"/>
              <w:rPr>
                <w:rFonts w:cs="Arial"/>
                <w:szCs w:val="18"/>
              </w:rPr>
            </w:pPr>
            <w:r w:rsidRPr="00145011">
              <w:rPr>
                <w:rFonts w:cs="Arial"/>
                <w:szCs w:val="18"/>
              </w:rPr>
              <w:t>Used to indicate</w:t>
            </w:r>
            <w:r w:rsidRPr="00145011">
              <w:rPr>
                <w:rFonts w:cs="Arial"/>
                <w:szCs w:val="18"/>
                <w:lang w:eastAsia="zh-CN"/>
              </w:rPr>
              <w:t xml:space="preserve"> a URI.</w:t>
            </w:r>
          </w:p>
        </w:tc>
        <w:tc>
          <w:tcPr>
            <w:tcW w:w="1221" w:type="dxa"/>
            <w:tcBorders>
              <w:top w:val="single" w:sz="4" w:space="0" w:color="auto"/>
              <w:left w:val="single" w:sz="4" w:space="0" w:color="auto"/>
              <w:bottom w:val="single" w:sz="4" w:space="0" w:color="auto"/>
              <w:right w:val="single" w:sz="4" w:space="0" w:color="auto"/>
            </w:tcBorders>
          </w:tcPr>
          <w:p w14:paraId="5E9C1678" w14:textId="77777777" w:rsidR="005E5671" w:rsidRPr="00145011" w:rsidRDefault="005E5671" w:rsidP="00F22D56">
            <w:pPr>
              <w:pStyle w:val="TAL"/>
              <w:rPr>
                <w:rFonts w:cs="Arial"/>
                <w:szCs w:val="18"/>
              </w:rPr>
            </w:pPr>
          </w:p>
        </w:tc>
      </w:tr>
      <w:tr w:rsidR="005E5671" w:rsidRPr="00145011" w14:paraId="47948AF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84CB466" w14:textId="77777777" w:rsidR="005E5671" w:rsidRPr="00145011" w:rsidRDefault="005E5671" w:rsidP="00F22D56">
            <w:pPr>
              <w:pStyle w:val="TAL"/>
              <w:rPr>
                <w:lang w:eastAsia="zh-CN"/>
              </w:rPr>
            </w:pPr>
            <w:r w:rsidRPr="00145011">
              <w:t>ValSvcAreaId</w:t>
            </w:r>
          </w:p>
        </w:tc>
        <w:tc>
          <w:tcPr>
            <w:tcW w:w="1985" w:type="dxa"/>
            <w:tcBorders>
              <w:top w:val="single" w:sz="4" w:space="0" w:color="auto"/>
              <w:left w:val="single" w:sz="4" w:space="0" w:color="auto"/>
              <w:bottom w:val="single" w:sz="4" w:space="0" w:color="auto"/>
              <w:right w:val="single" w:sz="4" w:space="0" w:color="auto"/>
            </w:tcBorders>
          </w:tcPr>
          <w:p w14:paraId="31B19A74" w14:textId="79E6F236" w:rsidR="005E5671" w:rsidRPr="00145011" w:rsidRDefault="005E5671" w:rsidP="00F22D56">
            <w:pPr>
              <w:pStyle w:val="TAC"/>
              <w:rPr>
                <w:lang w:eastAsia="zh-CN"/>
              </w:rPr>
            </w:pPr>
            <w:r w:rsidRPr="00145011">
              <w:rPr>
                <w:rFonts w:cs="Arial"/>
              </w:rPr>
              <w:t>3GPP TS 29.549 [</w:t>
            </w:r>
            <w:r w:rsidR="00C25925">
              <w:rPr>
                <w:rFonts w:cs="Arial"/>
              </w:rPr>
              <w:t>9</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057F0F1D"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VAL Service Area identifier.</w:t>
            </w:r>
          </w:p>
        </w:tc>
        <w:tc>
          <w:tcPr>
            <w:tcW w:w="1221" w:type="dxa"/>
            <w:tcBorders>
              <w:top w:val="single" w:sz="4" w:space="0" w:color="auto"/>
              <w:left w:val="single" w:sz="4" w:space="0" w:color="auto"/>
              <w:bottom w:val="single" w:sz="4" w:space="0" w:color="auto"/>
              <w:right w:val="single" w:sz="4" w:space="0" w:color="auto"/>
            </w:tcBorders>
          </w:tcPr>
          <w:p w14:paraId="76737D22" w14:textId="77777777" w:rsidR="005E5671" w:rsidRPr="00145011" w:rsidRDefault="005E5671" w:rsidP="00F22D56">
            <w:pPr>
              <w:pStyle w:val="TAL"/>
              <w:rPr>
                <w:rFonts w:cs="Arial"/>
                <w:szCs w:val="18"/>
              </w:rPr>
            </w:pPr>
          </w:p>
        </w:tc>
      </w:tr>
      <w:tr w:rsidR="005E5671" w:rsidRPr="00145011" w14:paraId="7675F30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8A5260A" w14:textId="77777777" w:rsidR="005E5671" w:rsidRPr="00145011" w:rsidRDefault="005E5671" w:rsidP="00F22D56">
            <w:pPr>
              <w:pStyle w:val="TAL"/>
            </w:pPr>
            <w:r w:rsidRPr="00145011">
              <w:t>ValTargetUe</w:t>
            </w:r>
          </w:p>
        </w:tc>
        <w:tc>
          <w:tcPr>
            <w:tcW w:w="1985" w:type="dxa"/>
            <w:tcBorders>
              <w:top w:val="single" w:sz="4" w:space="0" w:color="auto"/>
              <w:left w:val="single" w:sz="4" w:space="0" w:color="auto"/>
              <w:bottom w:val="single" w:sz="4" w:space="0" w:color="auto"/>
              <w:right w:val="single" w:sz="4" w:space="0" w:color="auto"/>
            </w:tcBorders>
          </w:tcPr>
          <w:p w14:paraId="62B11975" w14:textId="1BD6317B" w:rsidR="005E5671" w:rsidRPr="00145011" w:rsidRDefault="005E5671" w:rsidP="00F22D56">
            <w:pPr>
              <w:pStyle w:val="TAC"/>
              <w:rPr>
                <w:rFonts w:cs="Arial"/>
              </w:rPr>
            </w:pPr>
            <w:r w:rsidRPr="00145011">
              <w:rPr>
                <w:lang w:eastAsia="zh-CN"/>
              </w:rPr>
              <w:t>3GPP TS 29.549 [</w:t>
            </w:r>
            <w:r w:rsidR="00C25925">
              <w:rPr>
                <w:lang w:eastAsia="zh-CN"/>
              </w:rPr>
              <w:t>9</w:t>
            </w:r>
            <w:r w:rsidRPr="00145011">
              <w:rPr>
                <w:lang w:eastAsia="zh-CN"/>
              </w:rPr>
              <w:t>]</w:t>
            </w:r>
          </w:p>
        </w:tc>
        <w:tc>
          <w:tcPr>
            <w:tcW w:w="4112" w:type="dxa"/>
            <w:tcBorders>
              <w:top w:val="single" w:sz="4" w:space="0" w:color="auto"/>
              <w:left w:val="single" w:sz="4" w:space="0" w:color="auto"/>
              <w:bottom w:val="single" w:sz="4" w:space="0" w:color="auto"/>
              <w:right w:val="single" w:sz="4" w:space="0" w:color="auto"/>
            </w:tcBorders>
          </w:tcPr>
          <w:p w14:paraId="3F2A96D0" w14:textId="77777777" w:rsidR="005E5671" w:rsidRPr="00145011" w:rsidRDefault="005E5671" w:rsidP="00F22D56">
            <w:pPr>
              <w:pStyle w:val="TAL"/>
              <w:rPr>
                <w:rFonts w:cs="Arial"/>
                <w:szCs w:val="18"/>
              </w:rPr>
            </w:pPr>
            <w:r w:rsidRPr="00145011">
              <w:rPr>
                <w:rFonts w:cs="Arial"/>
                <w:szCs w:val="18"/>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5FE88652" w14:textId="77777777" w:rsidR="005E5671" w:rsidRPr="00145011" w:rsidRDefault="005E5671" w:rsidP="00F22D56">
            <w:pPr>
              <w:pStyle w:val="TAL"/>
              <w:rPr>
                <w:rFonts w:cs="Arial"/>
                <w:szCs w:val="18"/>
              </w:rPr>
            </w:pPr>
          </w:p>
        </w:tc>
      </w:tr>
    </w:tbl>
    <w:p w14:paraId="25F9E57C" w14:textId="77777777" w:rsidR="005E5671" w:rsidRPr="00145011" w:rsidRDefault="005E5671" w:rsidP="005E5671"/>
    <w:p w14:paraId="7EE57C84" w14:textId="166BAF99" w:rsidR="005E5671" w:rsidRPr="00145011" w:rsidRDefault="005E5671" w:rsidP="005E5671">
      <w:pPr>
        <w:pStyle w:val="Heading4"/>
      </w:pPr>
      <w:bookmarkStart w:id="3622" w:name="_Toc214620696"/>
      <w:r w:rsidRPr="00145011">
        <w:t>6.</w:t>
      </w:r>
      <w:r w:rsidR="00107799">
        <w:t>3</w:t>
      </w:r>
      <w:r w:rsidRPr="00145011">
        <w:t>.6.2</w:t>
      </w:r>
      <w:r w:rsidRPr="00145011">
        <w:tab/>
        <w:t>Structured data types</w:t>
      </w:r>
      <w:bookmarkEnd w:id="3622"/>
    </w:p>
    <w:p w14:paraId="44E6D62E" w14:textId="5E7C4816" w:rsidR="005E5671" w:rsidRPr="00145011" w:rsidRDefault="005E5671" w:rsidP="005E5671">
      <w:pPr>
        <w:pStyle w:val="Heading5"/>
      </w:pPr>
      <w:bookmarkStart w:id="3623" w:name="_Toc214620697"/>
      <w:r w:rsidRPr="00145011">
        <w:t>6.</w:t>
      </w:r>
      <w:r w:rsidR="00107799">
        <w:t>3</w:t>
      </w:r>
      <w:r w:rsidRPr="00145011">
        <w:t>.6.2.1</w:t>
      </w:r>
      <w:r w:rsidRPr="00145011">
        <w:tab/>
        <w:t>Introduction</w:t>
      </w:r>
      <w:bookmarkEnd w:id="3623"/>
    </w:p>
    <w:p w14:paraId="66B370DC" w14:textId="77777777" w:rsidR="005E5671" w:rsidRPr="00145011" w:rsidRDefault="005E5671" w:rsidP="005E5671">
      <w:r w:rsidRPr="00145011">
        <w:t>This clause defines the structures to be used in resource representations.</w:t>
      </w:r>
    </w:p>
    <w:p w14:paraId="0CFD9313" w14:textId="67E4ED37" w:rsidR="005E5671" w:rsidRPr="00145011" w:rsidRDefault="005E5671" w:rsidP="005E5671">
      <w:pPr>
        <w:pStyle w:val="Heading5"/>
      </w:pPr>
      <w:bookmarkStart w:id="3624" w:name="_Toc214620698"/>
      <w:r w:rsidRPr="00145011">
        <w:lastRenderedPageBreak/>
        <w:t>6.</w:t>
      </w:r>
      <w:r w:rsidR="00107799">
        <w:t>3</w:t>
      </w:r>
      <w:r w:rsidRPr="00145011">
        <w:t>.6.2.2</w:t>
      </w:r>
      <w:r w:rsidRPr="00145011">
        <w:tab/>
        <w:t>Type: AimleRegistration</w:t>
      </w:r>
      <w:bookmarkEnd w:id="3624"/>
    </w:p>
    <w:p w14:paraId="76FFE9A2" w14:textId="6FB966CA" w:rsidR="005E5671" w:rsidRPr="00145011" w:rsidRDefault="005E5671" w:rsidP="005E5671">
      <w:pPr>
        <w:pStyle w:val="TH"/>
      </w:pPr>
      <w:r w:rsidRPr="00145011">
        <w:t>Table 6.</w:t>
      </w:r>
      <w:r w:rsidR="00107799">
        <w:t>3</w:t>
      </w:r>
      <w:r w:rsidRPr="00145011">
        <w:t>.6.2.2-1: Definition of type AimleRegist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494435C" w14:textId="77777777" w:rsidTr="00F22D56">
        <w:trPr>
          <w:jc w:val="center"/>
        </w:trPr>
        <w:tc>
          <w:tcPr>
            <w:tcW w:w="1553" w:type="dxa"/>
            <w:shd w:val="clear" w:color="auto" w:fill="C0C0C0"/>
            <w:hideMark/>
          </w:tcPr>
          <w:p w14:paraId="52B2F2B9" w14:textId="77777777" w:rsidR="005E5671" w:rsidRPr="00145011" w:rsidRDefault="005E5671" w:rsidP="00F22D56">
            <w:pPr>
              <w:pStyle w:val="TAH"/>
            </w:pPr>
            <w:r w:rsidRPr="00145011">
              <w:t>Attribute name</w:t>
            </w:r>
          </w:p>
        </w:tc>
        <w:tc>
          <w:tcPr>
            <w:tcW w:w="1418" w:type="dxa"/>
            <w:shd w:val="clear" w:color="auto" w:fill="C0C0C0"/>
            <w:hideMark/>
          </w:tcPr>
          <w:p w14:paraId="36167B40" w14:textId="77777777" w:rsidR="005E5671" w:rsidRPr="00145011" w:rsidRDefault="005E5671" w:rsidP="00F22D56">
            <w:pPr>
              <w:pStyle w:val="TAH"/>
            </w:pPr>
            <w:r w:rsidRPr="00145011">
              <w:t>Data type</w:t>
            </w:r>
          </w:p>
        </w:tc>
        <w:tc>
          <w:tcPr>
            <w:tcW w:w="425" w:type="dxa"/>
            <w:shd w:val="clear" w:color="auto" w:fill="C0C0C0"/>
            <w:hideMark/>
          </w:tcPr>
          <w:p w14:paraId="17830A23" w14:textId="77777777" w:rsidR="005E5671" w:rsidRPr="00145011" w:rsidRDefault="005E5671" w:rsidP="00F22D56">
            <w:pPr>
              <w:pStyle w:val="TAH"/>
            </w:pPr>
            <w:r w:rsidRPr="00145011">
              <w:t>P</w:t>
            </w:r>
          </w:p>
        </w:tc>
        <w:tc>
          <w:tcPr>
            <w:tcW w:w="1134" w:type="dxa"/>
            <w:shd w:val="clear" w:color="auto" w:fill="C0C0C0"/>
          </w:tcPr>
          <w:p w14:paraId="1928A9EC" w14:textId="77777777" w:rsidR="005E5671" w:rsidRPr="00145011" w:rsidRDefault="005E5671" w:rsidP="00F22D56">
            <w:pPr>
              <w:pStyle w:val="TAH"/>
            </w:pPr>
            <w:r w:rsidRPr="00145011">
              <w:t>Cardinality</w:t>
            </w:r>
          </w:p>
        </w:tc>
        <w:tc>
          <w:tcPr>
            <w:tcW w:w="3687" w:type="dxa"/>
            <w:shd w:val="clear" w:color="auto" w:fill="C0C0C0"/>
            <w:hideMark/>
          </w:tcPr>
          <w:p w14:paraId="480B87F8" w14:textId="77777777" w:rsidR="005E5671" w:rsidRPr="00145011" w:rsidRDefault="005E5671" w:rsidP="00F22D56">
            <w:pPr>
              <w:pStyle w:val="TAH"/>
            </w:pPr>
            <w:r w:rsidRPr="00145011">
              <w:t>Description</w:t>
            </w:r>
          </w:p>
        </w:tc>
        <w:tc>
          <w:tcPr>
            <w:tcW w:w="1310" w:type="dxa"/>
            <w:shd w:val="clear" w:color="auto" w:fill="C0C0C0"/>
          </w:tcPr>
          <w:p w14:paraId="7D6C08A3" w14:textId="77777777" w:rsidR="005E5671" w:rsidRPr="00145011" w:rsidRDefault="005E5671" w:rsidP="00F22D56">
            <w:pPr>
              <w:pStyle w:val="TAH"/>
            </w:pPr>
            <w:r w:rsidRPr="00145011">
              <w:t>Applicability</w:t>
            </w:r>
          </w:p>
        </w:tc>
      </w:tr>
      <w:tr w:rsidR="005E5671" w:rsidRPr="00145011" w14:paraId="1561C9E6" w14:textId="77777777" w:rsidTr="00F22D56">
        <w:trPr>
          <w:jc w:val="center"/>
        </w:trPr>
        <w:tc>
          <w:tcPr>
            <w:tcW w:w="1553" w:type="dxa"/>
          </w:tcPr>
          <w:p w14:paraId="36E8FADC" w14:textId="77777777" w:rsidR="005E5671" w:rsidRPr="00145011" w:rsidRDefault="005E5671" w:rsidP="00F22D56">
            <w:pPr>
              <w:pStyle w:val="TAL"/>
            </w:pPr>
            <w:r w:rsidRPr="00145011">
              <w:t>regData</w:t>
            </w:r>
          </w:p>
        </w:tc>
        <w:tc>
          <w:tcPr>
            <w:tcW w:w="1418" w:type="dxa"/>
          </w:tcPr>
          <w:p w14:paraId="22ECACFB" w14:textId="77777777" w:rsidR="005E5671" w:rsidRPr="00145011" w:rsidRDefault="005E5671" w:rsidP="00F22D56">
            <w:pPr>
              <w:pStyle w:val="TAL"/>
            </w:pPr>
            <w:r w:rsidRPr="00145011">
              <w:t>AimleClientRegInfo</w:t>
            </w:r>
          </w:p>
        </w:tc>
        <w:tc>
          <w:tcPr>
            <w:tcW w:w="425" w:type="dxa"/>
          </w:tcPr>
          <w:p w14:paraId="6CB4D19A" w14:textId="77777777" w:rsidR="005E5671" w:rsidRPr="00145011" w:rsidRDefault="005E5671" w:rsidP="00F22D56">
            <w:pPr>
              <w:pStyle w:val="TAC"/>
            </w:pPr>
            <w:r w:rsidRPr="00145011">
              <w:t>M</w:t>
            </w:r>
          </w:p>
        </w:tc>
        <w:tc>
          <w:tcPr>
            <w:tcW w:w="1134" w:type="dxa"/>
          </w:tcPr>
          <w:p w14:paraId="6FD9F887" w14:textId="77777777" w:rsidR="005E5671" w:rsidRPr="00145011" w:rsidRDefault="005E5671" w:rsidP="00F22D56">
            <w:pPr>
              <w:pStyle w:val="TAC"/>
            </w:pPr>
            <w:r w:rsidRPr="00145011">
              <w:t>1</w:t>
            </w:r>
          </w:p>
        </w:tc>
        <w:tc>
          <w:tcPr>
            <w:tcW w:w="3687" w:type="dxa"/>
          </w:tcPr>
          <w:p w14:paraId="18204F5A" w14:textId="77777777" w:rsidR="005E5671" w:rsidRPr="00145011" w:rsidRDefault="005E5671" w:rsidP="00F22D56">
            <w:pPr>
              <w:pStyle w:val="TAL"/>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310" w:type="dxa"/>
          </w:tcPr>
          <w:p w14:paraId="2A90F05C" w14:textId="77777777" w:rsidR="005E5671" w:rsidRPr="00145011" w:rsidRDefault="005E5671" w:rsidP="00F22D56">
            <w:pPr>
              <w:pStyle w:val="TAL"/>
            </w:pPr>
          </w:p>
        </w:tc>
      </w:tr>
      <w:tr w:rsidR="005E5671" w:rsidRPr="00145011" w14:paraId="1B60CC34" w14:textId="77777777" w:rsidTr="00F22D56">
        <w:trPr>
          <w:jc w:val="center"/>
        </w:trPr>
        <w:tc>
          <w:tcPr>
            <w:tcW w:w="1553" w:type="dxa"/>
          </w:tcPr>
          <w:p w14:paraId="638B332D" w14:textId="77777777" w:rsidR="005E5671" w:rsidRPr="00145011" w:rsidRDefault="005E5671" w:rsidP="00F22D56">
            <w:pPr>
              <w:pStyle w:val="TAL"/>
            </w:pPr>
            <w:r w:rsidRPr="00145011">
              <w:t>expTime</w:t>
            </w:r>
          </w:p>
        </w:tc>
        <w:tc>
          <w:tcPr>
            <w:tcW w:w="1418" w:type="dxa"/>
          </w:tcPr>
          <w:p w14:paraId="6E372F25" w14:textId="77777777" w:rsidR="005E5671" w:rsidRPr="00145011" w:rsidRDefault="005E5671" w:rsidP="00F22D56">
            <w:pPr>
              <w:pStyle w:val="TAL"/>
            </w:pPr>
            <w:r w:rsidRPr="00145011">
              <w:t>DateTime</w:t>
            </w:r>
          </w:p>
        </w:tc>
        <w:tc>
          <w:tcPr>
            <w:tcW w:w="425" w:type="dxa"/>
          </w:tcPr>
          <w:p w14:paraId="56188A90" w14:textId="77777777" w:rsidR="005E5671" w:rsidRPr="00145011" w:rsidRDefault="005E5671" w:rsidP="00F22D56">
            <w:pPr>
              <w:pStyle w:val="TAC"/>
            </w:pPr>
            <w:r w:rsidRPr="00145011">
              <w:t>O</w:t>
            </w:r>
          </w:p>
        </w:tc>
        <w:tc>
          <w:tcPr>
            <w:tcW w:w="1134" w:type="dxa"/>
          </w:tcPr>
          <w:p w14:paraId="0688945A" w14:textId="77777777" w:rsidR="005E5671" w:rsidRPr="00145011" w:rsidRDefault="005E5671" w:rsidP="00F22D56">
            <w:pPr>
              <w:pStyle w:val="TAC"/>
            </w:pPr>
            <w:r w:rsidRPr="00145011">
              <w:t>0..1</w:t>
            </w:r>
          </w:p>
        </w:tc>
        <w:tc>
          <w:tcPr>
            <w:tcW w:w="3687" w:type="dxa"/>
          </w:tcPr>
          <w:p w14:paraId="40AFF299" w14:textId="77777777" w:rsidR="005E5671" w:rsidRPr="00145011" w:rsidRDefault="005E5671" w:rsidP="00F22D56">
            <w:pPr>
              <w:pStyle w:val="TAL"/>
            </w:pPr>
            <w:r w:rsidRPr="00145011">
              <w:t>Identifies the expiration time for the AIMLE client registration.</w:t>
            </w:r>
          </w:p>
          <w:p w14:paraId="38FAB05F" w14:textId="77777777" w:rsidR="005E5671" w:rsidRPr="00145011" w:rsidRDefault="005E5671" w:rsidP="00F22D56">
            <w:pPr>
              <w:pStyle w:val="TAL"/>
            </w:pPr>
            <w:r w:rsidRPr="00145011">
              <w:t>(NOTE)</w:t>
            </w:r>
          </w:p>
        </w:tc>
        <w:tc>
          <w:tcPr>
            <w:tcW w:w="1310" w:type="dxa"/>
          </w:tcPr>
          <w:p w14:paraId="044D0FB9" w14:textId="77777777" w:rsidR="005E5671" w:rsidRPr="00145011" w:rsidRDefault="005E5671" w:rsidP="00F22D56">
            <w:pPr>
              <w:pStyle w:val="TAL"/>
            </w:pPr>
          </w:p>
        </w:tc>
      </w:tr>
      <w:tr w:rsidR="005E5671" w:rsidRPr="00145011" w14:paraId="2915D4B5" w14:textId="77777777" w:rsidTr="00F22D56">
        <w:trPr>
          <w:jc w:val="center"/>
        </w:trPr>
        <w:tc>
          <w:tcPr>
            <w:tcW w:w="9527" w:type="dxa"/>
            <w:gridSpan w:val="6"/>
            <w:vAlign w:val="center"/>
          </w:tcPr>
          <w:p w14:paraId="6B86AFDE" w14:textId="77777777" w:rsidR="005E5671" w:rsidRPr="00145011" w:rsidRDefault="005E5671" w:rsidP="00F22D56">
            <w:pPr>
              <w:pStyle w:val="TAN"/>
            </w:pPr>
            <w:r w:rsidRPr="00145011">
              <w:t>NOTE:</w:t>
            </w:r>
            <w:r w:rsidRPr="00145011">
              <w:tab/>
              <w:t>If the AIMLE server did not include the expTime attribute in HTTP 200 and 201 responses, the registration of AIMLE client never expires.</w:t>
            </w:r>
          </w:p>
        </w:tc>
      </w:tr>
    </w:tbl>
    <w:p w14:paraId="458DDD60" w14:textId="77777777" w:rsidR="005E5671" w:rsidRPr="00145011" w:rsidRDefault="005E5671" w:rsidP="005E5671"/>
    <w:p w14:paraId="6E727980" w14:textId="1F77FB01" w:rsidR="005E5671" w:rsidRPr="00145011" w:rsidRDefault="005E5671" w:rsidP="005E5671">
      <w:pPr>
        <w:pStyle w:val="Heading5"/>
      </w:pPr>
      <w:bookmarkStart w:id="3625" w:name="_Toc214620699"/>
      <w:r w:rsidRPr="00145011">
        <w:t>6.</w:t>
      </w:r>
      <w:r w:rsidR="00107799">
        <w:t>3</w:t>
      </w:r>
      <w:r w:rsidRPr="00145011">
        <w:t>.6.2.3</w:t>
      </w:r>
      <w:r w:rsidRPr="00145011">
        <w:tab/>
        <w:t>Type: AimleClientRegInfo</w:t>
      </w:r>
      <w:bookmarkEnd w:id="3625"/>
    </w:p>
    <w:p w14:paraId="38AC043C" w14:textId="276865C3" w:rsidR="005E5671" w:rsidRPr="00145011" w:rsidRDefault="005E5671" w:rsidP="005E5671">
      <w:pPr>
        <w:pStyle w:val="TH"/>
      </w:pPr>
      <w:r w:rsidRPr="00145011">
        <w:t>Table 6.</w:t>
      </w:r>
      <w:r w:rsidR="00107799">
        <w:t>3</w:t>
      </w:r>
      <w:r w:rsidRPr="00145011">
        <w:t>.6.2.3-1: Definition of type AimleClientReg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22739392" w14:textId="77777777" w:rsidTr="00F22D56">
        <w:trPr>
          <w:jc w:val="center"/>
        </w:trPr>
        <w:tc>
          <w:tcPr>
            <w:tcW w:w="1553" w:type="dxa"/>
            <w:shd w:val="clear" w:color="auto" w:fill="C0C0C0"/>
            <w:hideMark/>
          </w:tcPr>
          <w:p w14:paraId="3A2B3874" w14:textId="77777777" w:rsidR="005E5671" w:rsidRPr="00145011" w:rsidRDefault="005E5671" w:rsidP="00F22D56">
            <w:pPr>
              <w:pStyle w:val="TAH"/>
            </w:pPr>
            <w:r w:rsidRPr="00145011">
              <w:t>Attribute name</w:t>
            </w:r>
          </w:p>
        </w:tc>
        <w:tc>
          <w:tcPr>
            <w:tcW w:w="1418" w:type="dxa"/>
            <w:shd w:val="clear" w:color="auto" w:fill="C0C0C0"/>
            <w:hideMark/>
          </w:tcPr>
          <w:p w14:paraId="27219EFF" w14:textId="77777777" w:rsidR="005E5671" w:rsidRPr="00145011" w:rsidRDefault="005E5671" w:rsidP="00F22D56">
            <w:pPr>
              <w:pStyle w:val="TAH"/>
            </w:pPr>
            <w:r w:rsidRPr="00145011">
              <w:t>Data type</w:t>
            </w:r>
          </w:p>
        </w:tc>
        <w:tc>
          <w:tcPr>
            <w:tcW w:w="425" w:type="dxa"/>
            <w:shd w:val="clear" w:color="auto" w:fill="C0C0C0"/>
            <w:hideMark/>
          </w:tcPr>
          <w:p w14:paraId="4FDD62D8" w14:textId="77777777" w:rsidR="005E5671" w:rsidRPr="00145011" w:rsidRDefault="005E5671" w:rsidP="00F22D56">
            <w:pPr>
              <w:pStyle w:val="TAH"/>
            </w:pPr>
            <w:r w:rsidRPr="00145011">
              <w:t>P</w:t>
            </w:r>
          </w:p>
        </w:tc>
        <w:tc>
          <w:tcPr>
            <w:tcW w:w="1134" w:type="dxa"/>
            <w:shd w:val="clear" w:color="auto" w:fill="C0C0C0"/>
          </w:tcPr>
          <w:p w14:paraId="7B25D9DF" w14:textId="77777777" w:rsidR="005E5671" w:rsidRPr="00145011" w:rsidRDefault="005E5671" w:rsidP="00F22D56">
            <w:pPr>
              <w:pStyle w:val="TAH"/>
            </w:pPr>
            <w:r w:rsidRPr="00145011">
              <w:t>Cardinality</w:t>
            </w:r>
          </w:p>
        </w:tc>
        <w:tc>
          <w:tcPr>
            <w:tcW w:w="3687" w:type="dxa"/>
            <w:shd w:val="clear" w:color="auto" w:fill="C0C0C0"/>
            <w:hideMark/>
          </w:tcPr>
          <w:p w14:paraId="7624454E" w14:textId="77777777" w:rsidR="005E5671" w:rsidRPr="00145011" w:rsidRDefault="005E5671" w:rsidP="00F22D56">
            <w:pPr>
              <w:pStyle w:val="TAH"/>
            </w:pPr>
            <w:r w:rsidRPr="00145011">
              <w:t>Description</w:t>
            </w:r>
          </w:p>
        </w:tc>
        <w:tc>
          <w:tcPr>
            <w:tcW w:w="1310" w:type="dxa"/>
            <w:shd w:val="clear" w:color="auto" w:fill="C0C0C0"/>
          </w:tcPr>
          <w:p w14:paraId="6883C6EE" w14:textId="77777777" w:rsidR="005E5671" w:rsidRPr="00145011" w:rsidRDefault="005E5671" w:rsidP="00F22D56">
            <w:pPr>
              <w:pStyle w:val="TAH"/>
            </w:pPr>
            <w:r w:rsidRPr="00145011">
              <w:t>Applicability</w:t>
            </w:r>
          </w:p>
        </w:tc>
      </w:tr>
      <w:tr w:rsidR="005E5671" w:rsidRPr="00145011" w14:paraId="785E3A94" w14:textId="77777777" w:rsidTr="00F22D56">
        <w:trPr>
          <w:jc w:val="center"/>
        </w:trPr>
        <w:tc>
          <w:tcPr>
            <w:tcW w:w="1553" w:type="dxa"/>
          </w:tcPr>
          <w:p w14:paraId="46F10C39" w14:textId="77777777" w:rsidR="005E5671" w:rsidRPr="00145011" w:rsidRDefault="005E5671" w:rsidP="00F22D56">
            <w:pPr>
              <w:pStyle w:val="TAL"/>
            </w:pPr>
            <w:r w:rsidRPr="00145011">
              <w:t>aimleClientId</w:t>
            </w:r>
          </w:p>
        </w:tc>
        <w:tc>
          <w:tcPr>
            <w:tcW w:w="1418" w:type="dxa"/>
          </w:tcPr>
          <w:p w14:paraId="286ECBC9" w14:textId="77777777" w:rsidR="005E5671" w:rsidRPr="00145011" w:rsidRDefault="005E5671" w:rsidP="00F22D56">
            <w:pPr>
              <w:pStyle w:val="TAL"/>
            </w:pPr>
            <w:r w:rsidRPr="00145011">
              <w:t>ValTargetUe</w:t>
            </w:r>
          </w:p>
        </w:tc>
        <w:tc>
          <w:tcPr>
            <w:tcW w:w="425" w:type="dxa"/>
          </w:tcPr>
          <w:p w14:paraId="3D8CB922" w14:textId="77777777" w:rsidR="005E5671" w:rsidRPr="00145011" w:rsidRDefault="005E5671" w:rsidP="00F22D56">
            <w:pPr>
              <w:pStyle w:val="TAC"/>
            </w:pPr>
            <w:r w:rsidRPr="00145011">
              <w:t>M</w:t>
            </w:r>
          </w:p>
        </w:tc>
        <w:tc>
          <w:tcPr>
            <w:tcW w:w="1134" w:type="dxa"/>
          </w:tcPr>
          <w:p w14:paraId="5AA72265" w14:textId="77777777" w:rsidR="005E5671" w:rsidRPr="00145011" w:rsidRDefault="005E5671" w:rsidP="00F22D56">
            <w:pPr>
              <w:pStyle w:val="TAC"/>
            </w:pPr>
            <w:r w:rsidRPr="00145011">
              <w:t>1</w:t>
            </w:r>
          </w:p>
        </w:tc>
        <w:tc>
          <w:tcPr>
            <w:tcW w:w="3687" w:type="dxa"/>
          </w:tcPr>
          <w:p w14:paraId="58DF5CC0" w14:textId="77777777" w:rsidR="005E5671" w:rsidRPr="00145011" w:rsidRDefault="005E5671" w:rsidP="00F22D56">
            <w:pPr>
              <w:pStyle w:val="TAL"/>
            </w:pPr>
            <w:r w:rsidRPr="00145011">
              <w:t>The AIMLE client identifier.</w:t>
            </w:r>
          </w:p>
        </w:tc>
        <w:tc>
          <w:tcPr>
            <w:tcW w:w="1310" w:type="dxa"/>
          </w:tcPr>
          <w:p w14:paraId="0BF60659" w14:textId="77777777" w:rsidR="005E5671" w:rsidRPr="00145011" w:rsidRDefault="005E5671" w:rsidP="00F22D56">
            <w:pPr>
              <w:pStyle w:val="TAL"/>
            </w:pPr>
          </w:p>
        </w:tc>
      </w:tr>
      <w:tr w:rsidR="005E5671" w:rsidRPr="00145011" w14:paraId="6B572D48" w14:textId="77777777" w:rsidTr="00F22D56">
        <w:trPr>
          <w:jc w:val="center"/>
        </w:trPr>
        <w:tc>
          <w:tcPr>
            <w:tcW w:w="1553" w:type="dxa"/>
          </w:tcPr>
          <w:p w14:paraId="51FA2D16" w14:textId="708FBEED" w:rsidR="005E5671" w:rsidRPr="00145011" w:rsidRDefault="00530B3D" w:rsidP="00F22D56">
            <w:pPr>
              <w:pStyle w:val="TAL"/>
            </w:pPr>
            <w:r>
              <w:t>supp</w:t>
            </w:r>
            <w:r w:rsidR="005E5671" w:rsidRPr="00145011">
              <w:t>Profiles</w:t>
            </w:r>
          </w:p>
        </w:tc>
        <w:tc>
          <w:tcPr>
            <w:tcW w:w="1418" w:type="dxa"/>
          </w:tcPr>
          <w:p w14:paraId="05A07F6F" w14:textId="559C88CD" w:rsidR="005E5671" w:rsidRPr="00145011" w:rsidRDefault="005E5671" w:rsidP="00F22D56">
            <w:pPr>
              <w:pStyle w:val="TAL"/>
            </w:pPr>
            <w:r w:rsidRPr="00145011">
              <w:t>array(</w:t>
            </w:r>
            <w:r w:rsidR="00530B3D">
              <w:t>Supported</w:t>
            </w:r>
            <w:r w:rsidRPr="00145011">
              <w:t>Profile)</w:t>
            </w:r>
          </w:p>
        </w:tc>
        <w:tc>
          <w:tcPr>
            <w:tcW w:w="425" w:type="dxa"/>
          </w:tcPr>
          <w:p w14:paraId="79458203" w14:textId="77777777" w:rsidR="005E5671" w:rsidRPr="00145011" w:rsidRDefault="005E5671" w:rsidP="00F22D56">
            <w:pPr>
              <w:pStyle w:val="TAC"/>
            </w:pPr>
            <w:r w:rsidRPr="00145011">
              <w:t>M</w:t>
            </w:r>
          </w:p>
        </w:tc>
        <w:tc>
          <w:tcPr>
            <w:tcW w:w="1134" w:type="dxa"/>
          </w:tcPr>
          <w:p w14:paraId="7A99B23C" w14:textId="14739E08" w:rsidR="005E5671" w:rsidRPr="00145011" w:rsidRDefault="005E5671" w:rsidP="00F22D56">
            <w:pPr>
              <w:pStyle w:val="TAC"/>
            </w:pPr>
            <w:r w:rsidRPr="00145011">
              <w:t>1</w:t>
            </w:r>
            <w:r w:rsidR="00530B3D">
              <w:t>..N</w:t>
            </w:r>
          </w:p>
        </w:tc>
        <w:tc>
          <w:tcPr>
            <w:tcW w:w="3687" w:type="dxa"/>
          </w:tcPr>
          <w:p w14:paraId="75579F74" w14:textId="267AA6DA" w:rsidR="005E5671" w:rsidRPr="00145011" w:rsidRDefault="005E5671" w:rsidP="00F22D56">
            <w:pPr>
              <w:pStyle w:val="TAL"/>
            </w:pPr>
            <w:r w:rsidRPr="00145011">
              <w:rPr>
                <w:rFonts w:cs="Calibri"/>
                <w:bCs/>
              </w:rPr>
              <w:t xml:space="preserve">Contains a list of supported service information </w:t>
            </w:r>
            <w:r w:rsidRPr="00145011">
              <w:rPr>
                <w:rFonts w:cs="Calibri"/>
              </w:rPr>
              <w:t>and AIML</w:t>
            </w:r>
            <w:r w:rsidR="003B26FE">
              <w:rPr>
                <w:rFonts w:cs="Calibri"/>
              </w:rPr>
              <w:t>E</w:t>
            </w:r>
            <w:r w:rsidRPr="00145011">
              <w:rPr>
                <w:rFonts w:cs="Calibri"/>
              </w:rPr>
              <w:t xml:space="preserve"> client profiles</w:t>
            </w:r>
            <w:r w:rsidRPr="00145011">
              <w:rPr>
                <w:rFonts w:cs="Calibri"/>
                <w:bCs/>
              </w:rPr>
              <w:t>.</w:t>
            </w:r>
          </w:p>
        </w:tc>
        <w:tc>
          <w:tcPr>
            <w:tcW w:w="1310" w:type="dxa"/>
          </w:tcPr>
          <w:p w14:paraId="3D8D287E" w14:textId="77777777" w:rsidR="005E5671" w:rsidRPr="00145011" w:rsidRDefault="005E5671" w:rsidP="00F22D56">
            <w:pPr>
              <w:pStyle w:val="TAL"/>
            </w:pPr>
          </w:p>
        </w:tc>
      </w:tr>
      <w:tr w:rsidR="005E5671" w:rsidRPr="00145011" w14:paraId="396A4269" w14:textId="77777777" w:rsidTr="00F22D56">
        <w:trPr>
          <w:jc w:val="center"/>
        </w:trPr>
        <w:tc>
          <w:tcPr>
            <w:tcW w:w="1553" w:type="dxa"/>
          </w:tcPr>
          <w:p w14:paraId="0A711640" w14:textId="77777777" w:rsidR="005E5671" w:rsidRPr="00145011" w:rsidRDefault="005E5671" w:rsidP="00F22D56">
            <w:pPr>
              <w:pStyle w:val="TAL"/>
            </w:pPr>
            <w:r w:rsidRPr="00145011">
              <w:rPr>
                <w:lang w:eastAsia="zh-CN"/>
              </w:rPr>
              <w:t>suppFeat</w:t>
            </w:r>
          </w:p>
        </w:tc>
        <w:tc>
          <w:tcPr>
            <w:tcW w:w="1418" w:type="dxa"/>
          </w:tcPr>
          <w:p w14:paraId="2F6F48BA" w14:textId="77777777" w:rsidR="005E5671" w:rsidRPr="00145011" w:rsidRDefault="005E5671" w:rsidP="00F22D56">
            <w:pPr>
              <w:pStyle w:val="TAL"/>
            </w:pPr>
            <w:r w:rsidRPr="00145011">
              <w:rPr>
                <w:lang w:eastAsia="zh-CN"/>
              </w:rPr>
              <w:t>SupportedFeatures</w:t>
            </w:r>
          </w:p>
        </w:tc>
        <w:tc>
          <w:tcPr>
            <w:tcW w:w="425" w:type="dxa"/>
          </w:tcPr>
          <w:p w14:paraId="5B45D93E" w14:textId="77777777" w:rsidR="005E5671" w:rsidRPr="00145011" w:rsidRDefault="005E5671" w:rsidP="00F22D56">
            <w:pPr>
              <w:pStyle w:val="TAC"/>
            </w:pPr>
            <w:r w:rsidRPr="00145011">
              <w:t>C</w:t>
            </w:r>
          </w:p>
        </w:tc>
        <w:tc>
          <w:tcPr>
            <w:tcW w:w="1134" w:type="dxa"/>
          </w:tcPr>
          <w:p w14:paraId="21ABF8EA" w14:textId="77777777" w:rsidR="005E5671" w:rsidRPr="00145011" w:rsidRDefault="005E5671" w:rsidP="00F22D56">
            <w:pPr>
              <w:pStyle w:val="TAC"/>
            </w:pPr>
            <w:r w:rsidRPr="00145011">
              <w:t>0..1</w:t>
            </w:r>
          </w:p>
        </w:tc>
        <w:tc>
          <w:tcPr>
            <w:tcW w:w="3687" w:type="dxa"/>
          </w:tcPr>
          <w:p w14:paraId="5D78F73B" w14:textId="2EBDEAEA" w:rsidR="005E5671" w:rsidRPr="00145011" w:rsidRDefault="005E5671" w:rsidP="00F22D56">
            <w:pPr>
              <w:pStyle w:val="TAL"/>
            </w:pPr>
            <w:r w:rsidRPr="00145011">
              <w:rPr>
                <w:rFonts w:cs="Arial"/>
                <w:szCs w:val="18"/>
                <w:lang w:eastAsia="zh-CN"/>
              </w:rPr>
              <w:t>Represents a l</w:t>
            </w:r>
            <w:r w:rsidRPr="00145011">
              <w:t>ist of supported features used as described in clause 6.</w:t>
            </w:r>
            <w:r w:rsidR="00107799">
              <w:t>3</w:t>
            </w:r>
            <w:r w:rsidRPr="00145011">
              <w:t>.8.</w:t>
            </w:r>
          </w:p>
          <w:p w14:paraId="04B1848E" w14:textId="77777777" w:rsidR="005E5671" w:rsidRPr="00145011" w:rsidRDefault="005E5671" w:rsidP="00F22D56">
            <w:pPr>
              <w:pStyle w:val="TAL"/>
              <w:rPr>
                <w:rFonts w:cs="Calibri"/>
                <w:bCs/>
              </w:rPr>
            </w:pPr>
            <w:r w:rsidRPr="00145011">
              <w:t>This attribute shall be provided in the HTTP 201 response if it was provided in the POST request.</w:t>
            </w:r>
          </w:p>
        </w:tc>
        <w:tc>
          <w:tcPr>
            <w:tcW w:w="1310" w:type="dxa"/>
          </w:tcPr>
          <w:p w14:paraId="2936E134" w14:textId="77777777" w:rsidR="005E5671" w:rsidRPr="00145011" w:rsidRDefault="005E5671" w:rsidP="00F22D56">
            <w:pPr>
              <w:pStyle w:val="TAL"/>
            </w:pPr>
          </w:p>
        </w:tc>
      </w:tr>
    </w:tbl>
    <w:p w14:paraId="3C828AAA" w14:textId="77777777" w:rsidR="005E5671" w:rsidRPr="00145011" w:rsidRDefault="005E5671" w:rsidP="005E5671"/>
    <w:p w14:paraId="770E7166" w14:textId="7139004E" w:rsidR="005E5671" w:rsidRPr="00145011" w:rsidRDefault="005E5671" w:rsidP="005E5671">
      <w:pPr>
        <w:pStyle w:val="Heading5"/>
      </w:pPr>
      <w:bookmarkStart w:id="3626" w:name="_Toc214620700"/>
      <w:r w:rsidRPr="00145011">
        <w:t>6.</w:t>
      </w:r>
      <w:r w:rsidR="00107799">
        <w:t>3</w:t>
      </w:r>
      <w:r w:rsidRPr="00145011">
        <w:t>.6.2.4</w:t>
      </w:r>
      <w:r w:rsidRPr="00145011">
        <w:tab/>
        <w:t xml:space="preserve">Type: </w:t>
      </w:r>
      <w:r w:rsidR="00EA28C4">
        <w:t>Supported</w:t>
      </w:r>
      <w:r w:rsidRPr="00145011">
        <w:t>Profile</w:t>
      </w:r>
      <w:bookmarkEnd w:id="3626"/>
    </w:p>
    <w:p w14:paraId="00214780" w14:textId="32CD9664" w:rsidR="005E5671" w:rsidRPr="00145011" w:rsidRDefault="005E5671" w:rsidP="005E5671">
      <w:pPr>
        <w:pStyle w:val="TH"/>
      </w:pPr>
      <w:r w:rsidRPr="00145011">
        <w:t>Table 6.</w:t>
      </w:r>
      <w:r w:rsidR="00107799">
        <w:t>3</w:t>
      </w:r>
      <w:r w:rsidRPr="00145011">
        <w:t xml:space="preserve">.6.2.4-1: Definition of type </w:t>
      </w:r>
      <w:r w:rsidR="00EA28C4">
        <w:t>Supported</w:t>
      </w:r>
      <w:r w:rsidRPr="00145011">
        <w: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940"/>
        <w:gridCol w:w="431"/>
        <w:gridCol w:w="1138"/>
        <w:gridCol w:w="3159"/>
        <w:gridCol w:w="1308"/>
      </w:tblGrid>
      <w:tr w:rsidR="005E5671" w:rsidRPr="00145011" w14:paraId="64307255" w14:textId="77777777" w:rsidTr="00530B3D">
        <w:trPr>
          <w:jc w:val="center"/>
        </w:trPr>
        <w:tc>
          <w:tcPr>
            <w:tcW w:w="1526" w:type="dxa"/>
            <w:shd w:val="clear" w:color="auto" w:fill="C0C0C0"/>
            <w:hideMark/>
          </w:tcPr>
          <w:p w14:paraId="17C0AD47" w14:textId="77777777" w:rsidR="005E5671" w:rsidRPr="00145011" w:rsidRDefault="005E5671" w:rsidP="00F22D56">
            <w:pPr>
              <w:pStyle w:val="TAH"/>
            </w:pPr>
            <w:r w:rsidRPr="00145011">
              <w:t>Attribute name</w:t>
            </w:r>
          </w:p>
        </w:tc>
        <w:tc>
          <w:tcPr>
            <w:tcW w:w="1906" w:type="dxa"/>
            <w:shd w:val="clear" w:color="auto" w:fill="C0C0C0"/>
            <w:hideMark/>
          </w:tcPr>
          <w:p w14:paraId="55C443FA" w14:textId="77777777" w:rsidR="005E5671" w:rsidRPr="00145011" w:rsidRDefault="005E5671" w:rsidP="00F22D56">
            <w:pPr>
              <w:pStyle w:val="TAH"/>
            </w:pPr>
            <w:r w:rsidRPr="00145011">
              <w:t>Data type</w:t>
            </w:r>
          </w:p>
        </w:tc>
        <w:tc>
          <w:tcPr>
            <w:tcW w:w="423" w:type="dxa"/>
            <w:shd w:val="clear" w:color="auto" w:fill="C0C0C0"/>
            <w:hideMark/>
          </w:tcPr>
          <w:p w14:paraId="6570A517" w14:textId="77777777" w:rsidR="005E5671" w:rsidRPr="00145011" w:rsidRDefault="005E5671" w:rsidP="00F22D56">
            <w:pPr>
              <w:pStyle w:val="TAH"/>
            </w:pPr>
            <w:r w:rsidRPr="00145011">
              <w:t>P</w:t>
            </w:r>
          </w:p>
        </w:tc>
        <w:tc>
          <w:tcPr>
            <w:tcW w:w="1118" w:type="dxa"/>
            <w:shd w:val="clear" w:color="auto" w:fill="C0C0C0"/>
          </w:tcPr>
          <w:p w14:paraId="2D7A5C84" w14:textId="77777777" w:rsidR="005E5671" w:rsidRPr="00145011" w:rsidRDefault="005E5671" w:rsidP="00F22D56">
            <w:pPr>
              <w:pStyle w:val="TAH"/>
            </w:pPr>
            <w:r w:rsidRPr="00145011">
              <w:t>Cardinality</w:t>
            </w:r>
          </w:p>
        </w:tc>
        <w:tc>
          <w:tcPr>
            <w:tcW w:w="3103" w:type="dxa"/>
            <w:shd w:val="clear" w:color="auto" w:fill="C0C0C0"/>
            <w:hideMark/>
          </w:tcPr>
          <w:p w14:paraId="4A3C02C7" w14:textId="77777777" w:rsidR="005E5671" w:rsidRPr="00145011" w:rsidRDefault="005E5671" w:rsidP="00F22D56">
            <w:pPr>
              <w:pStyle w:val="TAH"/>
            </w:pPr>
            <w:r w:rsidRPr="00145011">
              <w:t>Description</w:t>
            </w:r>
          </w:p>
        </w:tc>
        <w:tc>
          <w:tcPr>
            <w:tcW w:w="1285" w:type="dxa"/>
            <w:shd w:val="clear" w:color="auto" w:fill="C0C0C0"/>
          </w:tcPr>
          <w:p w14:paraId="7B43696D" w14:textId="77777777" w:rsidR="005E5671" w:rsidRPr="00145011" w:rsidRDefault="005E5671" w:rsidP="00F22D56">
            <w:pPr>
              <w:pStyle w:val="TAH"/>
            </w:pPr>
            <w:r w:rsidRPr="00145011">
              <w:t>Applicability</w:t>
            </w:r>
          </w:p>
        </w:tc>
      </w:tr>
      <w:tr w:rsidR="005E5671" w:rsidRPr="00145011" w14:paraId="17908F18" w14:textId="77777777" w:rsidTr="00530B3D">
        <w:trPr>
          <w:jc w:val="center"/>
        </w:trPr>
        <w:tc>
          <w:tcPr>
            <w:tcW w:w="1526" w:type="dxa"/>
          </w:tcPr>
          <w:p w14:paraId="319F0AE9" w14:textId="77777777" w:rsidR="005E5671" w:rsidRPr="00145011" w:rsidRDefault="005E5671" w:rsidP="00F22D56">
            <w:pPr>
              <w:pStyle w:val="TAL"/>
            </w:pPr>
            <w:r w:rsidRPr="00145011">
              <w:t>clientProfile</w:t>
            </w:r>
          </w:p>
        </w:tc>
        <w:tc>
          <w:tcPr>
            <w:tcW w:w="1906" w:type="dxa"/>
          </w:tcPr>
          <w:p w14:paraId="3D7252EE" w14:textId="77777777" w:rsidR="005E5671" w:rsidRPr="00145011" w:rsidRDefault="005E5671" w:rsidP="00F22D56">
            <w:pPr>
              <w:pStyle w:val="TAL"/>
            </w:pPr>
            <w:r w:rsidRPr="00145011">
              <w:t>AimleClientProfile</w:t>
            </w:r>
          </w:p>
        </w:tc>
        <w:tc>
          <w:tcPr>
            <w:tcW w:w="423" w:type="dxa"/>
          </w:tcPr>
          <w:p w14:paraId="65E43679" w14:textId="140F3D18" w:rsidR="005E5671" w:rsidRPr="00145011" w:rsidRDefault="00EA28C4" w:rsidP="00F22D56">
            <w:pPr>
              <w:pStyle w:val="TAC"/>
            </w:pPr>
            <w:r>
              <w:t>C</w:t>
            </w:r>
          </w:p>
        </w:tc>
        <w:tc>
          <w:tcPr>
            <w:tcW w:w="1118" w:type="dxa"/>
          </w:tcPr>
          <w:p w14:paraId="7F0A9AC4" w14:textId="355C49DA" w:rsidR="005E5671" w:rsidRPr="00145011" w:rsidRDefault="00EA28C4" w:rsidP="00F22D56">
            <w:pPr>
              <w:pStyle w:val="TAC"/>
            </w:pPr>
            <w:r>
              <w:t>0..</w:t>
            </w:r>
            <w:r w:rsidR="005E5671" w:rsidRPr="00145011">
              <w:t>1</w:t>
            </w:r>
          </w:p>
        </w:tc>
        <w:tc>
          <w:tcPr>
            <w:tcW w:w="3103" w:type="dxa"/>
          </w:tcPr>
          <w:p w14:paraId="0AE13A2E" w14:textId="77777777" w:rsidR="00530B3D" w:rsidRDefault="005E5671" w:rsidP="00530B3D">
            <w:pPr>
              <w:pStyle w:val="TAL"/>
              <w:rPr>
                <w:lang w:eastAsia="de-DE"/>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p w14:paraId="54E05719" w14:textId="7D819B59" w:rsidR="005E5671" w:rsidRPr="00145011" w:rsidRDefault="00530B3D" w:rsidP="00530B3D">
            <w:pPr>
              <w:pStyle w:val="TAL"/>
            </w:pPr>
            <w:r>
              <w:rPr>
                <w:lang w:eastAsia="de-DE"/>
              </w:rPr>
              <w:t>(NOTE)</w:t>
            </w:r>
          </w:p>
        </w:tc>
        <w:tc>
          <w:tcPr>
            <w:tcW w:w="1285" w:type="dxa"/>
          </w:tcPr>
          <w:p w14:paraId="3D7A4AB3" w14:textId="77777777" w:rsidR="005E5671" w:rsidRPr="00145011" w:rsidRDefault="005E5671" w:rsidP="00F22D56">
            <w:pPr>
              <w:pStyle w:val="TAL"/>
            </w:pPr>
          </w:p>
        </w:tc>
      </w:tr>
      <w:tr w:rsidR="005E5671" w:rsidRPr="00145011" w14:paraId="1F9E422B" w14:textId="77777777" w:rsidTr="00530B3D">
        <w:trPr>
          <w:jc w:val="center"/>
        </w:trPr>
        <w:tc>
          <w:tcPr>
            <w:tcW w:w="1526" w:type="dxa"/>
          </w:tcPr>
          <w:p w14:paraId="1FCE4BEF" w14:textId="27A76F21" w:rsidR="005E5671" w:rsidRPr="00145011" w:rsidRDefault="00EA28C4" w:rsidP="00F22D56">
            <w:pPr>
              <w:pStyle w:val="TAL"/>
            </w:pPr>
            <w:r>
              <w:t>supp</w:t>
            </w:r>
            <w:r w:rsidR="005E5671" w:rsidRPr="00145011">
              <w:t>Services</w:t>
            </w:r>
          </w:p>
        </w:tc>
        <w:tc>
          <w:tcPr>
            <w:tcW w:w="1906" w:type="dxa"/>
          </w:tcPr>
          <w:p w14:paraId="4843DCDA" w14:textId="5D5EFB4F" w:rsidR="005E5671" w:rsidRPr="00145011" w:rsidRDefault="005E5671" w:rsidP="00F22D56">
            <w:pPr>
              <w:pStyle w:val="TAL"/>
            </w:pPr>
            <w:r w:rsidRPr="00145011">
              <w:t>array(ServiceData)</w:t>
            </w:r>
          </w:p>
        </w:tc>
        <w:tc>
          <w:tcPr>
            <w:tcW w:w="423" w:type="dxa"/>
          </w:tcPr>
          <w:p w14:paraId="6E7C668B" w14:textId="1FDBF9FD" w:rsidR="005E5671" w:rsidRPr="00145011" w:rsidRDefault="00EA28C4" w:rsidP="00F22D56">
            <w:pPr>
              <w:pStyle w:val="TAC"/>
            </w:pPr>
            <w:r>
              <w:t>C</w:t>
            </w:r>
          </w:p>
        </w:tc>
        <w:tc>
          <w:tcPr>
            <w:tcW w:w="1118" w:type="dxa"/>
          </w:tcPr>
          <w:p w14:paraId="3576CA0C" w14:textId="77777777" w:rsidR="005E5671" w:rsidRPr="00145011" w:rsidRDefault="005E5671" w:rsidP="00F22D56">
            <w:pPr>
              <w:pStyle w:val="TAC"/>
            </w:pPr>
            <w:r w:rsidRPr="00145011">
              <w:t>1..N</w:t>
            </w:r>
          </w:p>
        </w:tc>
        <w:tc>
          <w:tcPr>
            <w:tcW w:w="3103" w:type="dxa"/>
          </w:tcPr>
          <w:p w14:paraId="50260CF7" w14:textId="55123527" w:rsidR="00530B3D" w:rsidRDefault="005E5671" w:rsidP="00530B3D">
            <w:pPr>
              <w:pStyle w:val="TAL"/>
              <w:rPr>
                <w:lang w:eastAsia="de-DE"/>
              </w:rPr>
            </w:pPr>
            <w:r w:rsidRPr="00145011">
              <w:t xml:space="preserve">Contains the list of VAL services </w:t>
            </w:r>
            <w:r w:rsidR="00530B3D">
              <w:t>i</w:t>
            </w:r>
            <w:r w:rsidR="00530B3D">
              <w:rPr>
                <w:lang w:eastAsia="zh-CN"/>
              </w:rPr>
              <w:t>dentifiers</w:t>
            </w:r>
            <w:r w:rsidRPr="00145011">
              <w:t xml:space="preserve"> with corresponding </w:t>
            </w:r>
            <w:r w:rsidR="00530B3D">
              <w:t xml:space="preserve">service </w:t>
            </w:r>
            <w:r w:rsidRPr="00145011">
              <w:t>permissions.</w:t>
            </w:r>
          </w:p>
          <w:p w14:paraId="29320966" w14:textId="5ECC36DF" w:rsidR="005E5671" w:rsidRPr="00145011" w:rsidRDefault="00530B3D" w:rsidP="00530B3D">
            <w:pPr>
              <w:pStyle w:val="TAL"/>
            </w:pPr>
            <w:r>
              <w:rPr>
                <w:lang w:eastAsia="de-DE"/>
              </w:rPr>
              <w:t>(NOTE)</w:t>
            </w:r>
          </w:p>
        </w:tc>
        <w:tc>
          <w:tcPr>
            <w:tcW w:w="1285" w:type="dxa"/>
          </w:tcPr>
          <w:p w14:paraId="7F9F5C20" w14:textId="77777777" w:rsidR="005E5671" w:rsidRPr="00145011" w:rsidRDefault="005E5671" w:rsidP="00F22D56">
            <w:pPr>
              <w:pStyle w:val="TAL"/>
            </w:pPr>
          </w:p>
        </w:tc>
      </w:tr>
      <w:tr w:rsidR="00530B3D" w:rsidRPr="00145011" w14:paraId="5A293554" w14:textId="77777777" w:rsidTr="00530B3D">
        <w:trPr>
          <w:jc w:val="center"/>
        </w:trPr>
        <w:tc>
          <w:tcPr>
            <w:tcW w:w="9361" w:type="dxa"/>
            <w:gridSpan w:val="6"/>
          </w:tcPr>
          <w:p w14:paraId="22560C79" w14:textId="7130459B" w:rsidR="00530B3D" w:rsidRPr="00145011" w:rsidRDefault="00530B3D" w:rsidP="00530B3D">
            <w:pPr>
              <w:pStyle w:val="TAN"/>
            </w:pPr>
            <w:r>
              <w:t>NOTE:</w:t>
            </w:r>
            <w:r w:rsidRPr="00145011">
              <w:tab/>
            </w:r>
            <w:r>
              <w:t>This attribute shall be included in the</w:t>
            </w:r>
            <w:r w:rsidRPr="00145011">
              <w:t xml:space="preserve"> HTTP POST </w:t>
            </w:r>
            <w:r w:rsidRPr="00145011">
              <w:rPr>
                <w:lang w:eastAsia="zh-CN"/>
              </w:rPr>
              <w:t>request</w:t>
            </w:r>
            <w:r>
              <w:rPr>
                <w:lang w:eastAsia="zh-CN"/>
              </w:rPr>
              <w:t xml:space="preserve"> for the </w:t>
            </w:r>
            <w:r w:rsidRPr="00145011">
              <w:t>AIMLE client registration</w:t>
            </w:r>
            <w:r>
              <w:t>.</w:t>
            </w:r>
          </w:p>
        </w:tc>
      </w:tr>
    </w:tbl>
    <w:p w14:paraId="155D3FEB" w14:textId="77777777" w:rsidR="005E5671" w:rsidRPr="00145011" w:rsidRDefault="005E5671" w:rsidP="005E5671"/>
    <w:p w14:paraId="3569DB1C" w14:textId="368DF5A1" w:rsidR="005E5671" w:rsidRPr="00145011" w:rsidRDefault="005E5671" w:rsidP="005E5671">
      <w:pPr>
        <w:pStyle w:val="Heading5"/>
      </w:pPr>
      <w:bookmarkStart w:id="3627" w:name="_Toc214620701"/>
      <w:r w:rsidRPr="00145011">
        <w:t>6.</w:t>
      </w:r>
      <w:r w:rsidR="00107799">
        <w:t>3</w:t>
      </w:r>
      <w:r w:rsidRPr="00145011">
        <w:t>.6.2.5</w:t>
      </w:r>
      <w:r w:rsidRPr="00145011">
        <w:tab/>
        <w:t>Type: ServiceData</w:t>
      </w:r>
      <w:bookmarkEnd w:id="3627"/>
    </w:p>
    <w:p w14:paraId="3907989D" w14:textId="7F1500DE" w:rsidR="005E5671" w:rsidRPr="00145011" w:rsidRDefault="005E5671" w:rsidP="005E5671">
      <w:pPr>
        <w:pStyle w:val="TH"/>
      </w:pPr>
      <w:r w:rsidRPr="00145011">
        <w:t>Table 6.</w:t>
      </w:r>
      <w:r w:rsidR="00107799">
        <w:t>3</w:t>
      </w:r>
      <w:r w:rsidRPr="00145011">
        <w:t>.6.2.5-1: Definition of type S</w:t>
      </w:r>
      <w:r w:rsidRPr="00145011">
        <w:rPr>
          <w:sz w:val="18"/>
        </w:rPr>
        <w:t>ervice</w:t>
      </w:r>
      <w:r w:rsidRPr="00145011">
        <w:t>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01910B7C" w14:textId="77777777" w:rsidTr="00F22D56">
        <w:trPr>
          <w:jc w:val="center"/>
        </w:trPr>
        <w:tc>
          <w:tcPr>
            <w:tcW w:w="1553" w:type="dxa"/>
            <w:shd w:val="clear" w:color="auto" w:fill="C0C0C0"/>
            <w:hideMark/>
          </w:tcPr>
          <w:p w14:paraId="737697E6" w14:textId="77777777" w:rsidR="005E5671" w:rsidRPr="00145011" w:rsidRDefault="005E5671" w:rsidP="00F22D56">
            <w:pPr>
              <w:pStyle w:val="TAH"/>
            </w:pPr>
            <w:r w:rsidRPr="00145011">
              <w:t>Attribute name</w:t>
            </w:r>
          </w:p>
        </w:tc>
        <w:tc>
          <w:tcPr>
            <w:tcW w:w="1418" w:type="dxa"/>
            <w:shd w:val="clear" w:color="auto" w:fill="C0C0C0"/>
            <w:hideMark/>
          </w:tcPr>
          <w:p w14:paraId="27AE3CBB" w14:textId="77777777" w:rsidR="005E5671" w:rsidRPr="00145011" w:rsidRDefault="005E5671" w:rsidP="00F22D56">
            <w:pPr>
              <w:pStyle w:val="TAH"/>
            </w:pPr>
            <w:r w:rsidRPr="00145011">
              <w:t>Data type</w:t>
            </w:r>
          </w:p>
        </w:tc>
        <w:tc>
          <w:tcPr>
            <w:tcW w:w="425" w:type="dxa"/>
            <w:shd w:val="clear" w:color="auto" w:fill="C0C0C0"/>
            <w:hideMark/>
          </w:tcPr>
          <w:p w14:paraId="625C943E" w14:textId="77777777" w:rsidR="005E5671" w:rsidRPr="00145011" w:rsidRDefault="005E5671" w:rsidP="00F22D56">
            <w:pPr>
              <w:pStyle w:val="TAH"/>
            </w:pPr>
            <w:r w:rsidRPr="00145011">
              <w:t>P</w:t>
            </w:r>
          </w:p>
        </w:tc>
        <w:tc>
          <w:tcPr>
            <w:tcW w:w="1134" w:type="dxa"/>
            <w:shd w:val="clear" w:color="auto" w:fill="C0C0C0"/>
          </w:tcPr>
          <w:p w14:paraId="14B00536" w14:textId="77777777" w:rsidR="005E5671" w:rsidRPr="00145011" w:rsidRDefault="005E5671" w:rsidP="00F22D56">
            <w:pPr>
              <w:pStyle w:val="TAH"/>
            </w:pPr>
            <w:r w:rsidRPr="00145011">
              <w:t>Cardinality</w:t>
            </w:r>
          </w:p>
        </w:tc>
        <w:tc>
          <w:tcPr>
            <w:tcW w:w="3687" w:type="dxa"/>
            <w:shd w:val="clear" w:color="auto" w:fill="C0C0C0"/>
            <w:hideMark/>
          </w:tcPr>
          <w:p w14:paraId="3FC4B7AB" w14:textId="77777777" w:rsidR="005E5671" w:rsidRPr="00145011" w:rsidRDefault="005E5671" w:rsidP="00F22D56">
            <w:pPr>
              <w:pStyle w:val="TAH"/>
            </w:pPr>
            <w:r w:rsidRPr="00145011">
              <w:t>Description</w:t>
            </w:r>
          </w:p>
        </w:tc>
        <w:tc>
          <w:tcPr>
            <w:tcW w:w="1310" w:type="dxa"/>
            <w:shd w:val="clear" w:color="auto" w:fill="C0C0C0"/>
          </w:tcPr>
          <w:p w14:paraId="78C6E6CC" w14:textId="77777777" w:rsidR="005E5671" w:rsidRPr="00145011" w:rsidRDefault="005E5671" w:rsidP="00F22D56">
            <w:pPr>
              <w:pStyle w:val="TAH"/>
            </w:pPr>
            <w:r w:rsidRPr="00145011">
              <w:t>Applicability</w:t>
            </w:r>
          </w:p>
        </w:tc>
      </w:tr>
      <w:tr w:rsidR="005E5671" w:rsidRPr="00145011" w14:paraId="6473D396" w14:textId="77777777" w:rsidTr="00F22D56">
        <w:trPr>
          <w:jc w:val="center"/>
        </w:trPr>
        <w:tc>
          <w:tcPr>
            <w:tcW w:w="1553" w:type="dxa"/>
          </w:tcPr>
          <w:p w14:paraId="347252C3" w14:textId="77777777" w:rsidR="005E5671" w:rsidRPr="00145011" w:rsidRDefault="005E5671" w:rsidP="00F22D56">
            <w:pPr>
              <w:pStyle w:val="TAL"/>
            </w:pPr>
            <w:r w:rsidRPr="00145011">
              <w:t>valServiceId</w:t>
            </w:r>
          </w:p>
        </w:tc>
        <w:tc>
          <w:tcPr>
            <w:tcW w:w="1418" w:type="dxa"/>
          </w:tcPr>
          <w:p w14:paraId="20DDDDF5" w14:textId="77777777" w:rsidR="005E5671" w:rsidRPr="00145011" w:rsidRDefault="005E5671" w:rsidP="00F22D56">
            <w:pPr>
              <w:pStyle w:val="TAL"/>
            </w:pPr>
            <w:r w:rsidRPr="00145011">
              <w:t>string</w:t>
            </w:r>
          </w:p>
        </w:tc>
        <w:tc>
          <w:tcPr>
            <w:tcW w:w="425" w:type="dxa"/>
          </w:tcPr>
          <w:p w14:paraId="7A98BA2F" w14:textId="77777777" w:rsidR="005E5671" w:rsidRPr="00145011" w:rsidRDefault="005E5671" w:rsidP="00F22D56">
            <w:pPr>
              <w:pStyle w:val="TAC"/>
            </w:pPr>
            <w:r w:rsidRPr="00145011">
              <w:t>M</w:t>
            </w:r>
          </w:p>
        </w:tc>
        <w:tc>
          <w:tcPr>
            <w:tcW w:w="1134" w:type="dxa"/>
          </w:tcPr>
          <w:p w14:paraId="502B8BC8" w14:textId="77777777" w:rsidR="005E5671" w:rsidRPr="00145011" w:rsidRDefault="005E5671" w:rsidP="00F22D56">
            <w:pPr>
              <w:pStyle w:val="TAC"/>
            </w:pPr>
            <w:r w:rsidRPr="00145011">
              <w:t>1</w:t>
            </w:r>
          </w:p>
        </w:tc>
        <w:tc>
          <w:tcPr>
            <w:tcW w:w="3687" w:type="dxa"/>
          </w:tcPr>
          <w:p w14:paraId="319E4CB3" w14:textId="77777777" w:rsidR="005E5671" w:rsidRPr="00145011" w:rsidRDefault="005E5671" w:rsidP="00F22D56">
            <w:pPr>
              <w:pStyle w:val="TAL"/>
            </w:pPr>
            <w:r w:rsidRPr="00145011">
              <w:t>Represents the VAL service identifier.</w:t>
            </w:r>
          </w:p>
        </w:tc>
        <w:tc>
          <w:tcPr>
            <w:tcW w:w="1310" w:type="dxa"/>
          </w:tcPr>
          <w:p w14:paraId="20F14F16" w14:textId="77777777" w:rsidR="005E5671" w:rsidRPr="00145011" w:rsidRDefault="005E5671" w:rsidP="00F22D56">
            <w:pPr>
              <w:pStyle w:val="TAL"/>
            </w:pPr>
          </w:p>
        </w:tc>
      </w:tr>
      <w:tr w:rsidR="005E5671" w:rsidRPr="00145011" w14:paraId="58916943" w14:textId="77777777" w:rsidTr="00F22D56">
        <w:trPr>
          <w:jc w:val="center"/>
        </w:trPr>
        <w:tc>
          <w:tcPr>
            <w:tcW w:w="1553" w:type="dxa"/>
          </w:tcPr>
          <w:p w14:paraId="4A88FE1A" w14:textId="77777777" w:rsidR="005E5671" w:rsidRPr="00145011" w:rsidRDefault="005E5671" w:rsidP="00F22D56">
            <w:pPr>
              <w:pStyle w:val="TAL"/>
            </w:pPr>
            <w:r w:rsidRPr="00145011">
              <w:rPr>
                <w:rFonts w:cs="Calibri"/>
                <w:bCs/>
              </w:rPr>
              <w:t>servPermLevel</w:t>
            </w:r>
          </w:p>
        </w:tc>
        <w:tc>
          <w:tcPr>
            <w:tcW w:w="1418" w:type="dxa"/>
          </w:tcPr>
          <w:p w14:paraId="048918C5" w14:textId="77777777" w:rsidR="005E5671" w:rsidRPr="00145011" w:rsidRDefault="005E5671" w:rsidP="00F22D56">
            <w:pPr>
              <w:pStyle w:val="TAL"/>
            </w:pPr>
            <w:r w:rsidRPr="00145011">
              <w:rPr>
                <w:rFonts w:cs="Calibri"/>
                <w:bCs/>
              </w:rPr>
              <w:t>ServicePermissionLevel</w:t>
            </w:r>
          </w:p>
        </w:tc>
        <w:tc>
          <w:tcPr>
            <w:tcW w:w="425" w:type="dxa"/>
          </w:tcPr>
          <w:p w14:paraId="1A87F192" w14:textId="77777777" w:rsidR="005E5671" w:rsidRPr="00145011" w:rsidRDefault="005E5671" w:rsidP="00F22D56">
            <w:pPr>
              <w:pStyle w:val="TAC"/>
            </w:pPr>
            <w:r w:rsidRPr="00145011">
              <w:t>O</w:t>
            </w:r>
          </w:p>
        </w:tc>
        <w:tc>
          <w:tcPr>
            <w:tcW w:w="1134" w:type="dxa"/>
          </w:tcPr>
          <w:p w14:paraId="6C4B23C3" w14:textId="77777777" w:rsidR="005E5671" w:rsidRPr="00145011" w:rsidRDefault="005E5671" w:rsidP="00F22D56">
            <w:pPr>
              <w:pStyle w:val="TAC"/>
            </w:pPr>
            <w:r w:rsidRPr="00145011">
              <w:t>0..1</w:t>
            </w:r>
          </w:p>
        </w:tc>
        <w:tc>
          <w:tcPr>
            <w:tcW w:w="3687" w:type="dxa"/>
          </w:tcPr>
          <w:p w14:paraId="19A7D2BF" w14:textId="77777777" w:rsidR="005E5671" w:rsidRPr="00145011" w:rsidRDefault="005E5671" w:rsidP="00F22D56">
            <w:pPr>
              <w:pStyle w:val="TAL"/>
            </w:pPr>
            <w:r w:rsidRPr="00145011">
              <w:t xml:space="preserve">Represents </w:t>
            </w:r>
            <w:r w:rsidRPr="00145011">
              <w:rPr>
                <w:rFonts w:cs="Calibri"/>
                <w:bCs/>
              </w:rPr>
              <w:t>the service permission level (e.g., allowed resource usage).</w:t>
            </w:r>
          </w:p>
        </w:tc>
        <w:tc>
          <w:tcPr>
            <w:tcW w:w="1310" w:type="dxa"/>
          </w:tcPr>
          <w:p w14:paraId="564CBA3C" w14:textId="77777777" w:rsidR="005E5671" w:rsidRPr="00145011" w:rsidRDefault="005E5671" w:rsidP="00F22D56">
            <w:pPr>
              <w:pStyle w:val="TAL"/>
            </w:pPr>
          </w:p>
        </w:tc>
      </w:tr>
    </w:tbl>
    <w:p w14:paraId="5D800488" w14:textId="77777777" w:rsidR="005E5671" w:rsidRPr="00145011" w:rsidRDefault="005E5671" w:rsidP="005E5671"/>
    <w:p w14:paraId="133AC367" w14:textId="3A0C823C" w:rsidR="005E5671" w:rsidRPr="00145011" w:rsidRDefault="005E5671" w:rsidP="005E5671">
      <w:pPr>
        <w:pStyle w:val="Heading5"/>
      </w:pPr>
      <w:bookmarkStart w:id="3628" w:name="_Toc214620702"/>
      <w:r w:rsidRPr="00145011">
        <w:lastRenderedPageBreak/>
        <w:t>6.</w:t>
      </w:r>
      <w:r w:rsidR="00107799">
        <w:t>3</w:t>
      </w:r>
      <w:r w:rsidRPr="00145011">
        <w:t>.6.2.6</w:t>
      </w:r>
      <w:r w:rsidRPr="00145011">
        <w:tab/>
        <w:t>Type: AimleClientProfile</w:t>
      </w:r>
      <w:bookmarkEnd w:id="3628"/>
    </w:p>
    <w:p w14:paraId="506712C5" w14:textId="533C34EF" w:rsidR="005E5671" w:rsidRPr="00145011" w:rsidRDefault="005E5671" w:rsidP="005E5671">
      <w:pPr>
        <w:pStyle w:val="TH"/>
      </w:pPr>
      <w:r w:rsidRPr="00145011">
        <w:t>Table 6.</w:t>
      </w:r>
      <w:r w:rsidR="00107799">
        <w:t>3</w:t>
      </w:r>
      <w:r w:rsidRPr="00145011">
        <w:t>.6.2.6-1: Definition of type AimleClien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15A5A67" w14:textId="77777777" w:rsidTr="00F22D56">
        <w:trPr>
          <w:jc w:val="center"/>
        </w:trPr>
        <w:tc>
          <w:tcPr>
            <w:tcW w:w="1553" w:type="dxa"/>
            <w:shd w:val="clear" w:color="auto" w:fill="C0C0C0"/>
            <w:hideMark/>
          </w:tcPr>
          <w:p w14:paraId="1D47ECEE" w14:textId="77777777" w:rsidR="005E5671" w:rsidRPr="00145011" w:rsidRDefault="005E5671" w:rsidP="00F22D56">
            <w:pPr>
              <w:pStyle w:val="TAH"/>
            </w:pPr>
            <w:r w:rsidRPr="00145011">
              <w:t>Attribute name</w:t>
            </w:r>
          </w:p>
        </w:tc>
        <w:tc>
          <w:tcPr>
            <w:tcW w:w="1418" w:type="dxa"/>
            <w:shd w:val="clear" w:color="auto" w:fill="C0C0C0"/>
            <w:hideMark/>
          </w:tcPr>
          <w:p w14:paraId="6B59265F" w14:textId="77777777" w:rsidR="005E5671" w:rsidRPr="00145011" w:rsidRDefault="005E5671" w:rsidP="00F22D56">
            <w:pPr>
              <w:pStyle w:val="TAH"/>
            </w:pPr>
            <w:r w:rsidRPr="00145011">
              <w:t>Data type</w:t>
            </w:r>
          </w:p>
        </w:tc>
        <w:tc>
          <w:tcPr>
            <w:tcW w:w="425" w:type="dxa"/>
            <w:shd w:val="clear" w:color="auto" w:fill="C0C0C0"/>
            <w:hideMark/>
          </w:tcPr>
          <w:p w14:paraId="56220864" w14:textId="77777777" w:rsidR="005E5671" w:rsidRPr="00145011" w:rsidRDefault="005E5671" w:rsidP="00F22D56">
            <w:pPr>
              <w:pStyle w:val="TAH"/>
            </w:pPr>
            <w:r w:rsidRPr="00145011">
              <w:t>P</w:t>
            </w:r>
          </w:p>
        </w:tc>
        <w:tc>
          <w:tcPr>
            <w:tcW w:w="1134" w:type="dxa"/>
            <w:shd w:val="clear" w:color="auto" w:fill="C0C0C0"/>
          </w:tcPr>
          <w:p w14:paraId="72A8C429" w14:textId="77777777" w:rsidR="005E5671" w:rsidRPr="00145011" w:rsidRDefault="005E5671" w:rsidP="00F22D56">
            <w:pPr>
              <w:pStyle w:val="TAH"/>
            </w:pPr>
            <w:r w:rsidRPr="00145011">
              <w:t>Cardinality</w:t>
            </w:r>
          </w:p>
        </w:tc>
        <w:tc>
          <w:tcPr>
            <w:tcW w:w="3687" w:type="dxa"/>
            <w:shd w:val="clear" w:color="auto" w:fill="C0C0C0"/>
            <w:hideMark/>
          </w:tcPr>
          <w:p w14:paraId="4F7A3EF2" w14:textId="77777777" w:rsidR="005E5671" w:rsidRPr="00145011" w:rsidRDefault="005E5671" w:rsidP="00F22D56">
            <w:pPr>
              <w:pStyle w:val="TAH"/>
            </w:pPr>
            <w:r w:rsidRPr="00145011">
              <w:t>Description</w:t>
            </w:r>
          </w:p>
        </w:tc>
        <w:tc>
          <w:tcPr>
            <w:tcW w:w="1310" w:type="dxa"/>
            <w:shd w:val="clear" w:color="auto" w:fill="C0C0C0"/>
          </w:tcPr>
          <w:p w14:paraId="1FCDB30A" w14:textId="77777777" w:rsidR="005E5671" w:rsidRPr="00145011" w:rsidRDefault="005E5671" w:rsidP="00F22D56">
            <w:pPr>
              <w:pStyle w:val="TAH"/>
            </w:pPr>
            <w:r w:rsidRPr="00145011">
              <w:t>Applicability</w:t>
            </w:r>
          </w:p>
        </w:tc>
      </w:tr>
      <w:tr w:rsidR="005E5671" w:rsidRPr="00145011" w14:paraId="27A9B790" w14:textId="77777777" w:rsidTr="00F22D56">
        <w:trPr>
          <w:jc w:val="center"/>
        </w:trPr>
        <w:tc>
          <w:tcPr>
            <w:tcW w:w="1553" w:type="dxa"/>
          </w:tcPr>
          <w:p w14:paraId="724AFE1A" w14:textId="77777777" w:rsidR="005E5671" w:rsidRPr="00145011" w:rsidRDefault="005E5671" w:rsidP="00F22D56">
            <w:pPr>
              <w:pStyle w:val="TAL"/>
            </w:pPr>
            <w:r w:rsidRPr="00145011">
              <w:t>aimleClientUri</w:t>
            </w:r>
          </w:p>
        </w:tc>
        <w:tc>
          <w:tcPr>
            <w:tcW w:w="1418" w:type="dxa"/>
          </w:tcPr>
          <w:p w14:paraId="42031FBC" w14:textId="77777777" w:rsidR="005E5671" w:rsidRPr="00145011" w:rsidRDefault="005E5671" w:rsidP="00F22D56">
            <w:pPr>
              <w:pStyle w:val="TAL"/>
            </w:pPr>
            <w:r w:rsidRPr="00145011">
              <w:t>Uri</w:t>
            </w:r>
          </w:p>
        </w:tc>
        <w:tc>
          <w:tcPr>
            <w:tcW w:w="425" w:type="dxa"/>
          </w:tcPr>
          <w:p w14:paraId="0CE5458B" w14:textId="77777777" w:rsidR="005E5671" w:rsidRPr="00145011" w:rsidRDefault="005E5671" w:rsidP="00F22D56">
            <w:pPr>
              <w:pStyle w:val="TAC"/>
            </w:pPr>
            <w:r w:rsidRPr="00145011">
              <w:t>M</w:t>
            </w:r>
          </w:p>
        </w:tc>
        <w:tc>
          <w:tcPr>
            <w:tcW w:w="1134" w:type="dxa"/>
          </w:tcPr>
          <w:p w14:paraId="52A99B98" w14:textId="77777777" w:rsidR="005E5671" w:rsidRPr="00145011" w:rsidRDefault="005E5671" w:rsidP="00F22D56">
            <w:pPr>
              <w:pStyle w:val="TAC"/>
            </w:pPr>
            <w:r w:rsidRPr="00145011">
              <w:t>1</w:t>
            </w:r>
          </w:p>
        </w:tc>
        <w:tc>
          <w:tcPr>
            <w:tcW w:w="3687" w:type="dxa"/>
          </w:tcPr>
          <w:p w14:paraId="4FC2F59A" w14:textId="77777777" w:rsidR="005E5671" w:rsidRPr="00145011" w:rsidRDefault="005E5671" w:rsidP="00F22D56">
            <w:pPr>
              <w:pStyle w:val="TAL"/>
            </w:pPr>
            <w:r w:rsidRPr="00145011">
              <w:t>URI information of the AIMLE client.</w:t>
            </w:r>
          </w:p>
        </w:tc>
        <w:tc>
          <w:tcPr>
            <w:tcW w:w="1310" w:type="dxa"/>
          </w:tcPr>
          <w:p w14:paraId="0554F78E" w14:textId="77777777" w:rsidR="005E5671" w:rsidRPr="00145011" w:rsidRDefault="005E5671" w:rsidP="00F22D56">
            <w:pPr>
              <w:pStyle w:val="TAL"/>
            </w:pPr>
          </w:p>
        </w:tc>
      </w:tr>
      <w:tr w:rsidR="005E5671" w:rsidRPr="00145011" w14:paraId="6F448F2E" w14:textId="77777777" w:rsidTr="00F22D56">
        <w:trPr>
          <w:jc w:val="center"/>
        </w:trPr>
        <w:tc>
          <w:tcPr>
            <w:tcW w:w="1553" w:type="dxa"/>
          </w:tcPr>
          <w:p w14:paraId="34F3D2E6" w14:textId="77777777" w:rsidR="005E5671" w:rsidRPr="00145011" w:rsidRDefault="005E5671" w:rsidP="00F22D56">
            <w:pPr>
              <w:pStyle w:val="TAL"/>
            </w:pPr>
            <w:r w:rsidRPr="00145011">
              <w:t>aimlModelTypes</w:t>
            </w:r>
          </w:p>
        </w:tc>
        <w:tc>
          <w:tcPr>
            <w:tcW w:w="1418" w:type="dxa"/>
          </w:tcPr>
          <w:p w14:paraId="08EE9541" w14:textId="77777777" w:rsidR="005E5671" w:rsidRPr="00145011" w:rsidRDefault="005E5671" w:rsidP="00F22D56">
            <w:pPr>
              <w:pStyle w:val="TAL"/>
            </w:pPr>
            <w:r w:rsidRPr="00145011">
              <w:t>array(AimlModelType)</w:t>
            </w:r>
          </w:p>
        </w:tc>
        <w:tc>
          <w:tcPr>
            <w:tcW w:w="425" w:type="dxa"/>
          </w:tcPr>
          <w:p w14:paraId="43E08DF8" w14:textId="77777777" w:rsidR="005E5671" w:rsidRPr="00145011" w:rsidRDefault="005E5671" w:rsidP="00F22D56">
            <w:pPr>
              <w:pStyle w:val="TAC"/>
            </w:pPr>
            <w:r w:rsidRPr="00145011">
              <w:t>O</w:t>
            </w:r>
          </w:p>
        </w:tc>
        <w:tc>
          <w:tcPr>
            <w:tcW w:w="1134" w:type="dxa"/>
          </w:tcPr>
          <w:p w14:paraId="18B33525" w14:textId="77777777" w:rsidR="005E5671" w:rsidRPr="00145011" w:rsidRDefault="005E5671" w:rsidP="00F22D56">
            <w:pPr>
              <w:pStyle w:val="TAC"/>
            </w:pPr>
            <w:r w:rsidRPr="00145011">
              <w:t>1..N</w:t>
            </w:r>
          </w:p>
        </w:tc>
        <w:tc>
          <w:tcPr>
            <w:tcW w:w="3687" w:type="dxa"/>
          </w:tcPr>
          <w:p w14:paraId="2E0A7BF3" w14:textId="77777777" w:rsidR="005E5671" w:rsidRPr="00145011" w:rsidRDefault="005E5671" w:rsidP="00F22D56">
            <w:pPr>
              <w:pStyle w:val="TAL"/>
            </w:pPr>
            <w:r w:rsidRPr="00145011">
              <w:t>Contains AIML model types supported by the AIMLE client (e.g., decision tree, linear regression, neural network).</w:t>
            </w:r>
          </w:p>
        </w:tc>
        <w:tc>
          <w:tcPr>
            <w:tcW w:w="1310" w:type="dxa"/>
          </w:tcPr>
          <w:p w14:paraId="6341D2E5" w14:textId="77777777" w:rsidR="005E5671" w:rsidRPr="00145011" w:rsidRDefault="005E5671" w:rsidP="00F22D56">
            <w:pPr>
              <w:pStyle w:val="TAL"/>
            </w:pPr>
          </w:p>
        </w:tc>
      </w:tr>
      <w:tr w:rsidR="005E5671" w:rsidRPr="00145011" w14:paraId="03704036" w14:textId="77777777" w:rsidTr="00F22D56">
        <w:trPr>
          <w:jc w:val="center"/>
        </w:trPr>
        <w:tc>
          <w:tcPr>
            <w:tcW w:w="1553" w:type="dxa"/>
          </w:tcPr>
          <w:p w14:paraId="3435B872" w14:textId="77777777" w:rsidR="005E5671" w:rsidRPr="00145011" w:rsidRDefault="005E5671" w:rsidP="00F22D56">
            <w:pPr>
              <w:pStyle w:val="TAL"/>
            </w:pPr>
            <w:r w:rsidRPr="00145011">
              <w:t>aimlOperations</w:t>
            </w:r>
          </w:p>
        </w:tc>
        <w:tc>
          <w:tcPr>
            <w:tcW w:w="1418" w:type="dxa"/>
          </w:tcPr>
          <w:p w14:paraId="0BF1B413" w14:textId="77777777" w:rsidR="005E5671" w:rsidRPr="00145011" w:rsidRDefault="005E5671" w:rsidP="00F22D56">
            <w:pPr>
              <w:pStyle w:val="TAL"/>
            </w:pPr>
            <w:r w:rsidRPr="00145011">
              <w:t>array(AimlOperation)</w:t>
            </w:r>
          </w:p>
        </w:tc>
        <w:tc>
          <w:tcPr>
            <w:tcW w:w="425" w:type="dxa"/>
          </w:tcPr>
          <w:p w14:paraId="5295FB64" w14:textId="77777777" w:rsidR="005E5671" w:rsidRPr="00145011" w:rsidRDefault="005E5671" w:rsidP="00F22D56">
            <w:pPr>
              <w:pStyle w:val="TAC"/>
            </w:pPr>
            <w:r w:rsidRPr="00145011">
              <w:t>M</w:t>
            </w:r>
          </w:p>
        </w:tc>
        <w:tc>
          <w:tcPr>
            <w:tcW w:w="1134" w:type="dxa"/>
          </w:tcPr>
          <w:p w14:paraId="5EDA17E6" w14:textId="77777777" w:rsidR="005E5671" w:rsidRPr="00145011" w:rsidRDefault="005E5671" w:rsidP="00F22D56">
            <w:pPr>
              <w:pStyle w:val="TAC"/>
            </w:pPr>
            <w:r w:rsidRPr="00145011">
              <w:t>1..N</w:t>
            </w:r>
          </w:p>
        </w:tc>
        <w:tc>
          <w:tcPr>
            <w:tcW w:w="3687" w:type="dxa"/>
          </w:tcPr>
          <w:p w14:paraId="6FD3B3F5" w14:textId="3AA69CC5" w:rsidR="005E5671" w:rsidRPr="00145011" w:rsidRDefault="005E5671" w:rsidP="00F22D56">
            <w:pPr>
              <w:pStyle w:val="TAL"/>
            </w:pPr>
            <w:r w:rsidRPr="00145011">
              <w:t>Contains AIML operations supported by the AIMLE client (e.g., training, model transfer, model inference, model offload, model split</w:t>
            </w:r>
            <w:r w:rsidR="00024FA5" w:rsidRPr="00024FA5">
              <w:t>, continue performing intermediate AIML operation</w:t>
            </w:r>
            <w:r w:rsidRPr="00145011">
              <w:t>).</w:t>
            </w:r>
          </w:p>
        </w:tc>
        <w:tc>
          <w:tcPr>
            <w:tcW w:w="1310" w:type="dxa"/>
          </w:tcPr>
          <w:p w14:paraId="27ABC34E" w14:textId="77777777" w:rsidR="005E5671" w:rsidRPr="00145011" w:rsidRDefault="005E5671" w:rsidP="00F22D56">
            <w:pPr>
              <w:pStyle w:val="TAL"/>
            </w:pPr>
          </w:p>
        </w:tc>
      </w:tr>
      <w:tr w:rsidR="005E5671" w:rsidRPr="00145011" w14:paraId="18B3D2EF" w14:textId="77777777" w:rsidTr="00F22D56">
        <w:trPr>
          <w:jc w:val="center"/>
        </w:trPr>
        <w:tc>
          <w:tcPr>
            <w:tcW w:w="1553" w:type="dxa"/>
          </w:tcPr>
          <w:p w14:paraId="045C05ED" w14:textId="77777777" w:rsidR="005E5671" w:rsidRPr="00145011" w:rsidRDefault="005E5671" w:rsidP="00F22D56">
            <w:pPr>
              <w:pStyle w:val="TAL"/>
            </w:pPr>
            <w:r w:rsidRPr="00145011">
              <w:t>clientCap</w:t>
            </w:r>
          </w:p>
        </w:tc>
        <w:tc>
          <w:tcPr>
            <w:tcW w:w="1418" w:type="dxa"/>
          </w:tcPr>
          <w:p w14:paraId="595C1250" w14:textId="77777777" w:rsidR="005E5671" w:rsidRPr="00145011" w:rsidRDefault="005E5671" w:rsidP="00F22D56">
            <w:pPr>
              <w:pStyle w:val="TAL"/>
            </w:pPr>
            <w:r w:rsidRPr="00145011">
              <w:t>ClientCapability</w:t>
            </w:r>
          </w:p>
        </w:tc>
        <w:tc>
          <w:tcPr>
            <w:tcW w:w="425" w:type="dxa"/>
          </w:tcPr>
          <w:p w14:paraId="3C377043" w14:textId="77777777" w:rsidR="005E5671" w:rsidRPr="00145011" w:rsidRDefault="005E5671" w:rsidP="00F22D56">
            <w:pPr>
              <w:pStyle w:val="TAC"/>
            </w:pPr>
            <w:r w:rsidRPr="00145011">
              <w:t>M</w:t>
            </w:r>
          </w:p>
        </w:tc>
        <w:tc>
          <w:tcPr>
            <w:tcW w:w="1134" w:type="dxa"/>
          </w:tcPr>
          <w:p w14:paraId="35DA9514" w14:textId="77777777" w:rsidR="005E5671" w:rsidRPr="00145011" w:rsidRDefault="005E5671" w:rsidP="00F22D56">
            <w:pPr>
              <w:pStyle w:val="TAC"/>
            </w:pPr>
            <w:r w:rsidRPr="00145011">
              <w:t>1</w:t>
            </w:r>
          </w:p>
        </w:tc>
        <w:tc>
          <w:tcPr>
            <w:tcW w:w="3687" w:type="dxa"/>
          </w:tcPr>
          <w:p w14:paraId="1D95F8D5" w14:textId="77777777" w:rsidR="005E5671" w:rsidRPr="00145011" w:rsidRDefault="005E5671" w:rsidP="00F22D56">
            <w:pPr>
              <w:pStyle w:val="TAL"/>
            </w:pPr>
            <w:r w:rsidRPr="00145011">
              <w:t>Contains the AIMLE client capability information (e.g. ML application type, allowed resource usage level).</w:t>
            </w:r>
          </w:p>
        </w:tc>
        <w:tc>
          <w:tcPr>
            <w:tcW w:w="1310" w:type="dxa"/>
          </w:tcPr>
          <w:p w14:paraId="1D77D1AE" w14:textId="77777777" w:rsidR="005E5671" w:rsidRPr="00145011" w:rsidRDefault="005E5671" w:rsidP="00F22D56">
            <w:pPr>
              <w:pStyle w:val="TAL"/>
            </w:pPr>
          </w:p>
        </w:tc>
      </w:tr>
      <w:tr w:rsidR="005E5671" w:rsidRPr="00145011" w14:paraId="21A9E7EE" w14:textId="77777777" w:rsidTr="00F22D56">
        <w:trPr>
          <w:jc w:val="center"/>
        </w:trPr>
        <w:tc>
          <w:tcPr>
            <w:tcW w:w="1553" w:type="dxa"/>
          </w:tcPr>
          <w:p w14:paraId="45AFE2AE" w14:textId="77777777" w:rsidR="005E5671" w:rsidRPr="00145011" w:rsidRDefault="005E5671" w:rsidP="00F22D56">
            <w:pPr>
              <w:pStyle w:val="TAL"/>
            </w:pPr>
            <w:r w:rsidRPr="00145011">
              <w:t>availTimeSchedCfgs</w:t>
            </w:r>
          </w:p>
        </w:tc>
        <w:tc>
          <w:tcPr>
            <w:tcW w:w="1418" w:type="dxa"/>
          </w:tcPr>
          <w:p w14:paraId="07980E79" w14:textId="77777777" w:rsidR="005E5671" w:rsidRPr="00145011" w:rsidRDefault="005E5671" w:rsidP="00F22D56">
            <w:pPr>
              <w:pStyle w:val="TAL"/>
            </w:pPr>
            <w:r w:rsidRPr="00145011">
              <w:t>array(ScheduledCommunicationTime)</w:t>
            </w:r>
          </w:p>
        </w:tc>
        <w:tc>
          <w:tcPr>
            <w:tcW w:w="425" w:type="dxa"/>
          </w:tcPr>
          <w:p w14:paraId="6F6FE297" w14:textId="77777777" w:rsidR="005E5671" w:rsidRPr="00145011" w:rsidRDefault="005E5671" w:rsidP="00F22D56">
            <w:pPr>
              <w:pStyle w:val="TAC"/>
            </w:pPr>
            <w:r w:rsidRPr="00145011">
              <w:t>O</w:t>
            </w:r>
          </w:p>
        </w:tc>
        <w:tc>
          <w:tcPr>
            <w:tcW w:w="1134" w:type="dxa"/>
          </w:tcPr>
          <w:p w14:paraId="3254A242" w14:textId="77777777" w:rsidR="005E5671" w:rsidRPr="00145011" w:rsidRDefault="005E5671" w:rsidP="00F22D56">
            <w:pPr>
              <w:pStyle w:val="TAC"/>
            </w:pPr>
            <w:r w:rsidRPr="00145011">
              <w:t>1..N</w:t>
            </w:r>
          </w:p>
        </w:tc>
        <w:tc>
          <w:tcPr>
            <w:tcW w:w="3687" w:type="dxa"/>
          </w:tcPr>
          <w:p w14:paraId="73E18AED" w14:textId="77777777" w:rsidR="005E5671" w:rsidRPr="00145011" w:rsidRDefault="005E5671" w:rsidP="00F22D56">
            <w:pPr>
              <w:pStyle w:val="TAL"/>
            </w:pPr>
            <w:r w:rsidRPr="00145011">
              <w:t xml:space="preserve">Contains the availability schedule of the AIMLE client for the AIML service, </w:t>
            </w:r>
            <w:r w:rsidRPr="00145011">
              <w:rPr>
                <w:lang w:eastAsia="zh-CN"/>
              </w:rPr>
              <w:t xml:space="preserve">e.g., the </w:t>
            </w:r>
            <w:r w:rsidRPr="00145011">
              <w:t xml:space="preserve">AIMLE client is available to participate in the </w:t>
            </w:r>
            <w:r w:rsidRPr="00145011">
              <w:rPr>
                <w:lang w:eastAsia="zh-CN"/>
              </w:rPr>
              <w:t>AIML operations in the given time slot(s) and/or day(s) of the week</w:t>
            </w:r>
            <w:r w:rsidRPr="00145011">
              <w:t>.</w:t>
            </w:r>
          </w:p>
        </w:tc>
        <w:tc>
          <w:tcPr>
            <w:tcW w:w="1310" w:type="dxa"/>
          </w:tcPr>
          <w:p w14:paraId="2E9B94D8" w14:textId="77777777" w:rsidR="005E5671" w:rsidRPr="00145011" w:rsidRDefault="005E5671" w:rsidP="00F22D56">
            <w:pPr>
              <w:pStyle w:val="TAL"/>
            </w:pPr>
          </w:p>
        </w:tc>
      </w:tr>
      <w:tr w:rsidR="005E5671" w:rsidRPr="00145011" w14:paraId="0DDCEFD9" w14:textId="77777777" w:rsidTr="00F22D56">
        <w:trPr>
          <w:jc w:val="center"/>
        </w:trPr>
        <w:tc>
          <w:tcPr>
            <w:tcW w:w="1553" w:type="dxa"/>
          </w:tcPr>
          <w:p w14:paraId="0E33578D" w14:textId="77777777" w:rsidR="005E5671" w:rsidRPr="00145011" w:rsidRDefault="005E5671" w:rsidP="00F22D56">
            <w:pPr>
              <w:pStyle w:val="TAL"/>
            </w:pPr>
            <w:r w:rsidRPr="00145011">
              <w:t>unavblTimeSchedCfgs</w:t>
            </w:r>
          </w:p>
        </w:tc>
        <w:tc>
          <w:tcPr>
            <w:tcW w:w="1418" w:type="dxa"/>
          </w:tcPr>
          <w:p w14:paraId="62B277A4" w14:textId="77777777" w:rsidR="005E5671" w:rsidRPr="00145011" w:rsidRDefault="005E5671" w:rsidP="00F22D56">
            <w:pPr>
              <w:pStyle w:val="TAL"/>
            </w:pPr>
            <w:r w:rsidRPr="00145011">
              <w:t>array(ScheduledCommunicationTime)</w:t>
            </w:r>
          </w:p>
        </w:tc>
        <w:tc>
          <w:tcPr>
            <w:tcW w:w="425" w:type="dxa"/>
          </w:tcPr>
          <w:p w14:paraId="73A4A9FD" w14:textId="77777777" w:rsidR="005E5671" w:rsidRPr="00145011" w:rsidRDefault="005E5671" w:rsidP="00F22D56">
            <w:pPr>
              <w:pStyle w:val="TAC"/>
            </w:pPr>
            <w:r w:rsidRPr="00145011">
              <w:t>O</w:t>
            </w:r>
          </w:p>
        </w:tc>
        <w:tc>
          <w:tcPr>
            <w:tcW w:w="1134" w:type="dxa"/>
          </w:tcPr>
          <w:p w14:paraId="0F1A3FD5" w14:textId="77777777" w:rsidR="005E5671" w:rsidRPr="00145011" w:rsidRDefault="005E5671" w:rsidP="00F22D56">
            <w:pPr>
              <w:pStyle w:val="TAC"/>
            </w:pPr>
            <w:r w:rsidRPr="00145011">
              <w:t>1..N</w:t>
            </w:r>
          </w:p>
        </w:tc>
        <w:tc>
          <w:tcPr>
            <w:tcW w:w="3687" w:type="dxa"/>
          </w:tcPr>
          <w:p w14:paraId="7D0F77A9" w14:textId="77777777" w:rsidR="005E5671" w:rsidRPr="00145011" w:rsidRDefault="005E5671" w:rsidP="00F22D56">
            <w:pPr>
              <w:pStyle w:val="TAL"/>
            </w:pPr>
            <w:r w:rsidRPr="00145011">
              <w:t xml:space="preserve">Contains the unavailability schedule of the AIMLE client for the AIML service, </w:t>
            </w:r>
            <w:r w:rsidRPr="00145011">
              <w:rPr>
                <w:lang w:eastAsia="zh-CN"/>
              </w:rPr>
              <w:t xml:space="preserve">e.g., the </w:t>
            </w:r>
            <w:r w:rsidRPr="00145011">
              <w:t xml:space="preserve">AIMLE client is not available to participate in the </w:t>
            </w:r>
            <w:r w:rsidRPr="00145011">
              <w:rPr>
                <w:lang w:eastAsia="zh-CN"/>
              </w:rPr>
              <w:t>AIML operations in the given time slot(s) and/or day(s) of the week</w:t>
            </w:r>
            <w:r w:rsidRPr="00145011">
              <w:t>.</w:t>
            </w:r>
          </w:p>
        </w:tc>
        <w:tc>
          <w:tcPr>
            <w:tcW w:w="1310" w:type="dxa"/>
          </w:tcPr>
          <w:p w14:paraId="556E91D1" w14:textId="77777777" w:rsidR="005E5671" w:rsidRPr="00145011" w:rsidRDefault="005E5671" w:rsidP="00F22D56">
            <w:pPr>
              <w:pStyle w:val="TAL"/>
            </w:pPr>
          </w:p>
        </w:tc>
      </w:tr>
      <w:tr w:rsidR="005E5671" w:rsidRPr="00145011" w14:paraId="31020F43" w14:textId="77777777" w:rsidTr="00F22D56">
        <w:trPr>
          <w:jc w:val="center"/>
        </w:trPr>
        <w:tc>
          <w:tcPr>
            <w:tcW w:w="1553" w:type="dxa"/>
          </w:tcPr>
          <w:p w14:paraId="6FEA010A" w14:textId="77777777" w:rsidR="005E5671" w:rsidRPr="00145011" w:rsidRDefault="005E5671" w:rsidP="00F22D56">
            <w:pPr>
              <w:pStyle w:val="TAL"/>
            </w:pPr>
            <w:r w:rsidRPr="00145011">
              <w:t>availLocCfgs</w:t>
            </w:r>
          </w:p>
        </w:tc>
        <w:tc>
          <w:tcPr>
            <w:tcW w:w="1418" w:type="dxa"/>
          </w:tcPr>
          <w:p w14:paraId="7F36D916" w14:textId="77777777" w:rsidR="005E5671" w:rsidRPr="00145011" w:rsidRDefault="005E5671" w:rsidP="00F22D56">
            <w:pPr>
              <w:pStyle w:val="TAL"/>
            </w:pPr>
            <w:r w:rsidRPr="00145011">
              <w:t>array(LocationConfig)</w:t>
            </w:r>
          </w:p>
        </w:tc>
        <w:tc>
          <w:tcPr>
            <w:tcW w:w="425" w:type="dxa"/>
          </w:tcPr>
          <w:p w14:paraId="763315F4" w14:textId="77777777" w:rsidR="005E5671" w:rsidRPr="00145011" w:rsidRDefault="005E5671" w:rsidP="00F22D56">
            <w:pPr>
              <w:pStyle w:val="TAC"/>
            </w:pPr>
            <w:r w:rsidRPr="00145011">
              <w:t>O</w:t>
            </w:r>
          </w:p>
        </w:tc>
        <w:tc>
          <w:tcPr>
            <w:tcW w:w="1134" w:type="dxa"/>
          </w:tcPr>
          <w:p w14:paraId="20DE2050" w14:textId="77777777" w:rsidR="005E5671" w:rsidRPr="00145011" w:rsidRDefault="005E5671" w:rsidP="00F22D56">
            <w:pPr>
              <w:pStyle w:val="TAC"/>
            </w:pPr>
            <w:r w:rsidRPr="00145011">
              <w:t>1..N</w:t>
            </w:r>
          </w:p>
        </w:tc>
        <w:tc>
          <w:tcPr>
            <w:tcW w:w="3687" w:type="dxa"/>
          </w:tcPr>
          <w:p w14:paraId="048A5B7B" w14:textId="77777777" w:rsidR="005E5671" w:rsidRPr="00145011" w:rsidRDefault="005E5671" w:rsidP="00F22D56">
            <w:pPr>
              <w:pStyle w:val="TAL"/>
            </w:pPr>
            <w:r w:rsidRPr="00145011">
              <w:t xml:space="preserve">Contains the available </w:t>
            </w:r>
            <w:r w:rsidRPr="00145011">
              <w:rPr>
                <w:lang w:eastAsia="zh-CN"/>
              </w:rPr>
              <w:t>location-based configurations</w:t>
            </w:r>
            <w:r w:rsidRPr="00145011">
              <w:t xml:space="preserve"> of the AIMLE client for the AIML service, </w:t>
            </w:r>
            <w:r w:rsidRPr="00145011">
              <w:rPr>
                <w:lang w:eastAsia="zh-CN"/>
              </w:rPr>
              <w:t>e.g., the AIML member is available to participate in the AIML operations in the given locations represented by coordinates, civic addresses, network areas, or VAL service area ID.</w:t>
            </w:r>
          </w:p>
        </w:tc>
        <w:tc>
          <w:tcPr>
            <w:tcW w:w="1310" w:type="dxa"/>
          </w:tcPr>
          <w:p w14:paraId="4AE43CEC" w14:textId="77777777" w:rsidR="005E5671" w:rsidRPr="00145011" w:rsidRDefault="005E5671" w:rsidP="00F22D56">
            <w:pPr>
              <w:pStyle w:val="TAL"/>
            </w:pPr>
          </w:p>
        </w:tc>
      </w:tr>
      <w:tr w:rsidR="005E5671" w:rsidRPr="00145011" w14:paraId="104243D7" w14:textId="77777777" w:rsidTr="00F22D56">
        <w:trPr>
          <w:jc w:val="center"/>
        </w:trPr>
        <w:tc>
          <w:tcPr>
            <w:tcW w:w="1553" w:type="dxa"/>
          </w:tcPr>
          <w:p w14:paraId="37105BE6" w14:textId="77777777" w:rsidR="005E5671" w:rsidRPr="00145011" w:rsidRDefault="005E5671" w:rsidP="00F22D56">
            <w:pPr>
              <w:pStyle w:val="TAL"/>
            </w:pPr>
            <w:r w:rsidRPr="00145011">
              <w:t>unavblLocCfgs</w:t>
            </w:r>
          </w:p>
        </w:tc>
        <w:tc>
          <w:tcPr>
            <w:tcW w:w="1418" w:type="dxa"/>
          </w:tcPr>
          <w:p w14:paraId="09A2693D" w14:textId="77777777" w:rsidR="005E5671" w:rsidRPr="00145011" w:rsidRDefault="005E5671" w:rsidP="00F22D56">
            <w:pPr>
              <w:pStyle w:val="TAL"/>
            </w:pPr>
            <w:r w:rsidRPr="00145011">
              <w:t>array(LocationConfig)</w:t>
            </w:r>
          </w:p>
        </w:tc>
        <w:tc>
          <w:tcPr>
            <w:tcW w:w="425" w:type="dxa"/>
          </w:tcPr>
          <w:p w14:paraId="36AC051B" w14:textId="77777777" w:rsidR="005E5671" w:rsidRPr="00145011" w:rsidRDefault="005E5671" w:rsidP="00F22D56">
            <w:pPr>
              <w:pStyle w:val="TAC"/>
            </w:pPr>
            <w:r w:rsidRPr="00145011">
              <w:t>O</w:t>
            </w:r>
          </w:p>
        </w:tc>
        <w:tc>
          <w:tcPr>
            <w:tcW w:w="1134" w:type="dxa"/>
          </w:tcPr>
          <w:p w14:paraId="004C9C47" w14:textId="77777777" w:rsidR="005E5671" w:rsidRPr="00145011" w:rsidRDefault="005E5671" w:rsidP="00F22D56">
            <w:pPr>
              <w:pStyle w:val="TAC"/>
            </w:pPr>
            <w:r w:rsidRPr="00145011">
              <w:t>1..N</w:t>
            </w:r>
          </w:p>
        </w:tc>
        <w:tc>
          <w:tcPr>
            <w:tcW w:w="3687" w:type="dxa"/>
          </w:tcPr>
          <w:p w14:paraId="1613FD81" w14:textId="77777777" w:rsidR="005E5671" w:rsidRPr="00145011" w:rsidRDefault="005E5671" w:rsidP="00F22D56">
            <w:pPr>
              <w:pStyle w:val="TAL"/>
            </w:pPr>
            <w:r w:rsidRPr="00145011">
              <w:t xml:space="preserve">Contains the unavailable </w:t>
            </w:r>
            <w:r w:rsidRPr="00145011">
              <w:rPr>
                <w:lang w:eastAsia="zh-CN"/>
              </w:rPr>
              <w:t>location-based configurations</w:t>
            </w:r>
            <w:r w:rsidRPr="00145011">
              <w:t xml:space="preserve"> of the AIMLE client for the AIML service, </w:t>
            </w:r>
            <w:r w:rsidRPr="00145011">
              <w:rPr>
                <w:lang w:eastAsia="zh-CN"/>
              </w:rPr>
              <w:t>e.g., the AIML member is not available to participate in the AIML operations in the given locations represented by coordinates, civic addresses, network areas, or VAL service area ID.</w:t>
            </w:r>
          </w:p>
        </w:tc>
        <w:tc>
          <w:tcPr>
            <w:tcW w:w="1310" w:type="dxa"/>
          </w:tcPr>
          <w:p w14:paraId="17F0E9B3" w14:textId="77777777" w:rsidR="005E5671" w:rsidRPr="00145011" w:rsidRDefault="005E5671" w:rsidP="00F22D56">
            <w:pPr>
              <w:pStyle w:val="TAL"/>
            </w:pPr>
          </w:p>
        </w:tc>
      </w:tr>
      <w:tr w:rsidR="005E5671" w:rsidRPr="00145011" w14:paraId="1E1B205A" w14:textId="77777777" w:rsidTr="00F22D56">
        <w:trPr>
          <w:jc w:val="center"/>
        </w:trPr>
        <w:tc>
          <w:tcPr>
            <w:tcW w:w="1553" w:type="dxa"/>
          </w:tcPr>
          <w:p w14:paraId="59314389" w14:textId="77777777" w:rsidR="005E5671" w:rsidRPr="00145011" w:rsidRDefault="005E5671" w:rsidP="00F22D56">
            <w:pPr>
              <w:pStyle w:val="TAL"/>
            </w:pPr>
            <w:r w:rsidRPr="00145011">
              <w:t>dataSetAvail</w:t>
            </w:r>
          </w:p>
        </w:tc>
        <w:tc>
          <w:tcPr>
            <w:tcW w:w="1418" w:type="dxa"/>
          </w:tcPr>
          <w:p w14:paraId="51F8C627" w14:textId="77777777" w:rsidR="005E5671" w:rsidRPr="00145011" w:rsidRDefault="005E5671" w:rsidP="00F22D56">
            <w:pPr>
              <w:pStyle w:val="TAL"/>
            </w:pPr>
            <w:r w:rsidRPr="00145011">
              <w:t>DataSetAvailability</w:t>
            </w:r>
          </w:p>
        </w:tc>
        <w:tc>
          <w:tcPr>
            <w:tcW w:w="425" w:type="dxa"/>
          </w:tcPr>
          <w:p w14:paraId="4FD69AFC" w14:textId="77777777" w:rsidR="005E5671" w:rsidRPr="00145011" w:rsidRDefault="005E5671" w:rsidP="00F22D56">
            <w:pPr>
              <w:pStyle w:val="TAC"/>
            </w:pPr>
            <w:r w:rsidRPr="00145011">
              <w:t>O</w:t>
            </w:r>
          </w:p>
        </w:tc>
        <w:tc>
          <w:tcPr>
            <w:tcW w:w="1134" w:type="dxa"/>
          </w:tcPr>
          <w:p w14:paraId="7704A70F" w14:textId="77777777" w:rsidR="005E5671" w:rsidRPr="00145011" w:rsidRDefault="005E5671" w:rsidP="00F22D56">
            <w:pPr>
              <w:pStyle w:val="TAC"/>
            </w:pPr>
            <w:r w:rsidRPr="00145011">
              <w:t>0..1</w:t>
            </w:r>
          </w:p>
        </w:tc>
        <w:tc>
          <w:tcPr>
            <w:tcW w:w="3687" w:type="dxa"/>
          </w:tcPr>
          <w:p w14:paraId="0889F1C6" w14:textId="77777777" w:rsidR="005E5671" w:rsidRPr="00145011" w:rsidRDefault="005E5671" w:rsidP="00F22D56">
            <w:pPr>
              <w:pStyle w:val="TAL"/>
            </w:pPr>
            <w:r w:rsidRPr="00145011">
              <w:t>Contains a dataset availability such as dataset size, age, list of dataset features, and dataset identifiers.</w:t>
            </w:r>
          </w:p>
        </w:tc>
        <w:tc>
          <w:tcPr>
            <w:tcW w:w="1310" w:type="dxa"/>
          </w:tcPr>
          <w:p w14:paraId="2F0CEE34" w14:textId="77777777" w:rsidR="005E5671" w:rsidRPr="00145011" w:rsidRDefault="005E5671" w:rsidP="00F22D56">
            <w:pPr>
              <w:pStyle w:val="TAL"/>
            </w:pPr>
          </w:p>
        </w:tc>
      </w:tr>
      <w:tr w:rsidR="005E5671" w:rsidRPr="00145011" w14:paraId="7D80BCFA" w14:textId="77777777" w:rsidTr="00F22D56">
        <w:trPr>
          <w:jc w:val="center"/>
        </w:trPr>
        <w:tc>
          <w:tcPr>
            <w:tcW w:w="1553" w:type="dxa"/>
          </w:tcPr>
          <w:p w14:paraId="11B4DFE9" w14:textId="77777777" w:rsidR="005E5671" w:rsidRPr="00145011" w:rsidRDefault="005E5671" w:rsidP="00F22D56">
            <w:pPr>
              <w:pStyle w:val="TAL"/>
            </w:pPr>
            <w:r w:rsidRPr="00145011">
              <w:t>dataCap</w:t>
            </w:r>
          </w:p>
        </w:tc>
        <w:tc>
          <w:tcPr>
            <w:tcW w:w="1418" w:type="dxa"/>
          </w:tcPr>
          <w:p w14:paraId="62FE9E7F" w14:textId="77777777" w:rsidR="005E5671" w:rsidRPr="00145011" w:rsidRDefault="005E5671" w:rsidP="00F22D56">
            <w:pPr>
              <w:pStyle w:val="TAL"/>
            </w:pPr>
            <w:r w:rsidRPr="00145011">
              <w:t>array(DataCapability)</w:t>
            </w:r>
          </w:p>
        </w:tc>
        <w:tc>
          <w:tcPr>
            <w:tcW w:w="425" w:type="dxa"/>
          </w:tcPr>
          <w:p w14:paraId="5D135875" w14:textId="77777777" w:rsidR="005E5671" w:rsidRPr="00145011" w:rsidRDefault="005E5671" w:rsidP="00F22D56">
            <w:pPr>
              <w:pStyle w:val="TAC"/>
            </w:pPr>
            <w:r w:rsidRPr="00145011">
              <w:t>O</w:t>
            </w:r>
          </w:p>
        </w:tc>
        <w:tc>
          <w:tcPr>
            <w:tcW w:w="1134" w:type="dxa"/>
          </w:tcPr>
          <w:p w14:paraId="4A35770A" w14:textId="77777777" w:rsidR="005E5671" w:rsidRPr="00145011" w:rsidRDefault="005E5671" w:rsidP="00F22D56">
            <w:pPr>
              <w:pStyle w:val="TAC"/>
            </w:pPr>
            <w:r w:rsidRPr="00145011">
              <w:t>1..N</w:t>
            </w:r>
          </w:p>
        </w:tc>
        <w:tc>
          <w:tcPr>
            <w:tcW w:w="3687" w:type="dxa"/>
          </w:tcPr>
          <w:p w14:paraId="0024A21D" w14:textId="77777777" w:rsidR="005E5671" w:rsidRPr="00145011" w:rsidRDefault="005E5671" w:rsidP="00F22D56">
            <w:pPr>
              <w:pStyle w:val="TAL"/>
            </w:pPr>
            <w:r w:rsidRPr="00145011">
              <w:t>Contains a list of data capabilities such as the type of data that can be collected (e.g. raw data), supported data processing capabilities (e.g. processed data), and supported exploratory data analysis (EAD) functions.</w:t>
            </w:r>
          </w:p>
        </w:tc>
        <w:tc>
          <w:tcPr>
            <w:tcW w:w="1310" w:type="dxa"/>
          </w:tcPr>
          <w:p w14:paraId="186BE018" w14:textId="77777777" w:rsidR="005E5671" w:rsidRPr="00145011" w:rsidRDefault="005E5671" w:rsidP="00F22D56">
            <w:pPr>
              <w:pStyle w:val="TAL"/>
            </w:pPr>
          </w:p>
        </w:tc>
      </w:tr>
      <w:tr w:rsidR="005E5671" w:rsidRPr="00145011" w14:paraId="6EA3CB9B" w14:textId="77777777" w:rsidTr="00F22D56">
        <w:trPr>
          <w:jc w:val="center"/>
        </w:trPr>
        <w:tc>
          <w:tcPr>
            <w:tcW w:w="1553" w:type="dxa"/>
          </w:tcPr>
          <w:p w14:paraId="4EDEBD3C" w14:textId="77777777" w:rsidR="005E5671" w:rsidRPr="00145011" w:rsidRDefault="005E5671" w:rsidP="00F22D56">
            <w:pPr>
              <w:pStyle w:val="TAL"/>
            </w:pPr>
            <w:r w:rsidRPr="00145011">
              <w:t>taskCaps</w:t>
            </w:r>
          </w:p>
        </w:tc>
        <w:tc>
          <w:tcPr>
            <w:tcW w:w="1418" w:type="dxa"/>
          </w:tcPr>
          <w:p w14:paraId="520E80EF" w14:textId="77777777" w:rsidR="005E5671" w:rsidRPr="00145011" w:rsidRDefault="005E5671" w:rsidP="00F22D56">
            <w:pPr>
              <w:pStyle w:val="TAL"/>
            </w:pPr>
            <w:r w:rsidRPr="00145011">
              <w:t>array(TaskCapability)</w:t>
            </w:r>
          </w:p>
        </w:tc>
        <w:tc>
          <w:tcPr>
            <w:tcW w:w="425" w:type="dxa"/>
          </w:tcPr>
          <w:p w14:paraId="11753E5F" w14:textId="77777777" w:rsidR="005E5671" w:rsidRPr="00145011" w:rsidRDefault="005E5671" w:rsidP="00F22D56">
            <w:pPr>
              <w:pStyle w:val="TAC"/>
            </w:pPr>
            <w:r w:rsidRPr="00145011">
              <w:t>O</w:t>
            </w:r>
          </w:p>
        </w:tc>
        <w:tc>
          <w:tcPr>
            <w:tcW w:w="1134" w:type="dxa"/>
          </w:tcPr>
          <w:p w14:paraId="59E68B6A" w14:textId="77777777" w:rsidR="005E5671" w:rsidRPr="00145011" w:rsidRDefault="005E5671" w:rsidP="00F22D56">
            <w:pPr>
              <w:pStyle w:val="TAC"/>
            </w:pPr>
            <w:r w:rsidRPr="00145011">
              <w:t>1..N</w:t>
            </w:r>
          </w:p>
        </w:tc>
        <w:tc>
          <w:tcPr>
            <w:tcW w:w="3687" w:type="dxa"/>
          </w:tcPr>
          <w:p w14:paraId="7C7F5797" w14:textId="77777777" w:rsidR="005E5671" w:rsidRPr="00145011" w:rsidRDefault="005E5671" w:rsidP="00F22D56">
            <w:pPr>
              <w:pStyle w:val="TAL"/>
            </w:pPr>
            <w:r w:rsidRPr="00145011">
              <w:t>Contains the AIML task performing capabilities i.e. compute capabilities (e.g., high, low), task performance preference capabilities (e.g., low costs).</w:t>
            </w:r>
          </w:p>
        </w:tc>
        <w:tc>
          <w:tcPr>
            <w:tcW w:w="1310" w:type="dxa"/>
          </w:tcPr>
          <w:p w14:paraId="3C504640" w14:textId="77777777" w:rsidR="005E5671" w:rsidRPr="00145011" w:rsidRDefault="005E5671" w:rsidP="00F22D56">
            <w:pPr>
              <w:pStyle w:val="TAL"/>
            </w:pPr>
          </w:p>
        </w:tc>
      </w:tr>
    </w:tbl>
    <w:p w14:paraId="1CC6E8A8" w14:textId="77777777" w:rsidR="005E5671" w:rsidRPr="00145011" w:rsidRDefault="005E5671" w:rsidP="005E5671"/>
    <w:p w14:paraId="15D82583" w14:textId="79847DED" w:rsidR="005E5671" w:rsidRPr="00145011" w:rsidRDefault="005E5671" w:rsidP="005E5671">
      <w:pPr>
        <w:pStyle w:val="Heading5"/>
      </w:pPr>
      <w:bookmarkStart w:id="3629" w:name="_Toc214620703"/>
      <w:r w:rsidRPr="00145011">
        <w:lastRenderedPageBreak/>
        <w:t>6.</w:t>
      </w:r>
      <w:r w:rsidR="00107799">
        <w:t>3</w:t>
      </w:r>
      <w:r w:rsidRPr="00145011">
        <w:t>.6.2.7</w:t>
      </w:r>
      <w:r w:rsidRPr="00145011">
        <w:tab/>
        <w:t>Type: ClientCapability</w:t>
      </w:r>
      <w:bookmarkEnd w:id="3629"/>
    </w:p>
    <w:p w14:paraId="2023DA13" w14:textId="4B645213" w:rsidR="005E5671" w:rsidRPr="00145011" w:rsidRDefault="005E5671" w:rsidP="005E5671">
      <w:pPr>
        <w:pStyle w:val="TH"/>
      </w:pPr>
      <w:r w:rsidRPr="00145011">
        <w:t>Table 6.</w:t>
      </w:r>
      <w:r w:rsidR="00107799">
        <w:t>3</w:t>
      </w:r>
      <w:r w:rsidRPr="00145011">
        <w:t>.6.2.7-1: Definition of type ClientCap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11D80646" w14:textId="77777777" w:rsidTr="00F22D56">
        <w:trPr>
          <w:jc w:val="center"/>
        </w:trPr>
        <w:tc>
          <w:tcPr>
            <w:tcW w:w="1553" w:type="dxa"/>
            <w:shd w:val="clear" w:color="auto" w:fill="C0C0C0"/>
            <w:hideMark/>
          </w:tcPr>
          <w:p w14:paraId="1A71C952" w14:textId="77777777" w:rsidR="005E5671" w:rsidRPr="00145011" w:rsidRDefault="005E5671" w:rsidP="00F22D56">
            <w:pPr>
              <w:pStyle w:val="TAH"/>
            </w:pPr>
            <w:r w:rsidRPr="00145011">
              <w:t>Attribute name</w:t>
            </w:r>
          </w:p>
        </w:tc>
        <w:tc>
          <w:tcPr>
            <w:tcW w:w="1418" w:type="dxa"/>
            <w:shd w:val="clear" w:color="auto" w:fill="C0C0C0"/>
            <w:hideMark/>
          </w:tcPr>
          <w:p w14:paraId="1A450E08" w14:textId="77777777" w:rsidR="005E5671" w:rsidRPr="00145011" w:rsidRDefault="005E5671" w:rsidP="00F22D56">
            <w:pPr>
              <w:pStyle w:val="TAH"/>
            </w:pPr>
            <w:r w:rsidRPr="00145011">
              <w:t>Data type</w:t>
            </w:r>
          </w:p>
        </w:tc>
        <w:tc>
          <w:tcPr>
            <w:tcW w:w="425" w:type="dxa"/>
            <w:shd w:val="clear" w:color="auto" w:fill="C0C0C0"/>
            <w:hideMark/>
          </w:tcPr>
          <w:p w14:paraId="66380812" w14:textId="77777777" w:rsidR="005E5671" w:rsidRPr="00145011" w:rsidRDefault="005E5671" w:rsidP="00F22D56">
            <w:pPr>
              <w:pStyle w:val="TAH"/>
            </w:pPr>
            <w:r w:rsidRPr="00145011">
              <w:t>P</w:t>
            </w:r>
          </w:p>
        </w:tc>
        <w:tc>
          <w:tcPr>
            <w:tcW w:w="1134" w:type="dxa"/>
            <w:shd w:val="clear" w:color="auto" w:fill="C0C0C0"/>
          </w:tcPr>
          <w:p w14:paraId="0E9A791A" w14:textId="77777777" w:rsidR="005E5671" w:rsidRPr="00145011" w:rsidRDefault="005E5671" w:rsidP="00F22D56">
            <w:pPr>
              <w:pStyle w:val="TAH"/>
            </w:pPr>
            <w:r w:rsidRPr="00145011">
              <w:t>Cardinality</w:t>
            </w:r>
          </w:p>
        </w:tc>
        <w:tc>
          <w:tcPr>
            <w:tcW w:w="3687" w:type="dxa"/>
            <w:shd w:val="clear" w:color="auto" w:fill="C0C0C0"/>
            <w:hideMark/>
          </w:tcPr>
          <w:p w14:paraId="572496C3" w14:textId="77777777" w:rsidR="005E5671" w:rsidRPr="00145011" w:rsidRDefault="005E5671" w:rsidP="00F22D56">
            <w:pPr>
              <w:pStyle w:val="TAH"/>
            </w:pPr>
            <w:r w:rsidRPr="00145011">
              <w:t>Description</w:t>
            </w:r>
          </w:p>
        </w:tc>
        <w:tc>
          <w:tcPr>
            <w:tcW w:w="1310" w:type="dxa"/>
            <w:shd w:val="clear" w:color="auto" w:fill="C0C0C0"/>
          </w:tcPr>
          <w:p w14:paraId="31B89926" w14:textId="77777777" w:rsidR="005E5671" w:rsidRPr="00145011" w:rsidRDefault="005E5671" w:rsidP="00F22D56">
            <w:pPr>
              <w:pStyle w:val="TAH"/>
            </w:pPr>
            <w:r w:rsidRPr="00145011">
              <w:t>Applicability</w:t>
            </w:r>
          </w:p>
        </w:tc>
      </w:tr>
      <w:tr w:rsidR="005E5671" w:rsidRPr="00145011" w14:paraId="0CB00103" w14:textId="77777777" w:rsidTr="00F22D56">
        <w:trPr>
          <w:jc w:val="center"/>
        </w:trPr>
        <w:tc>
          <w:tcPr>
            <w:tcW w:w="1553" w:type="dxa"/>
          </w:tcPr>
          <w:p w14:paraId="27755923" w14:textId="77777777" w:rsidR="005E5671" w:rsidRPr="00145011" w:rsidRDefault="005E5671" w:rsidP="00F22D56">
            <w:pPr>
              <w:pStyle w:val="TAL"/>
            </w:pPr>
            <w:r w:rsidRPr="00145011">
              <w:t>mlAppType</w:t>
            </w:r>
          </w:p>
        </w:tc>
        <w:tc>
          <w:tcPr>
            <w:tcW w:w="1418" w:type="dxa"/>
          </w:tcPr>
          <w:p w14:paraId="5BE965E9" w14:textId="77777777" w:rsidR="005E5671" w:rsidRPr="00145011" w:rsidRDefault="005E5671" w:rsidP="00F22D56">
            <w:pPr>
              <w:pStyle w:val="TAL"/>
            </w:pPr>
            <w:r w:rsidRPr="00145011">
              <w:t>MlApplicationType</w:t>
            </w:r>
          </w:p>
        </w:tc>
        <w:tc>
          <w:tcPr>
            <w:tcW w:w="425" w:type="dxa"/>
          </w:tcPr>
          <w:p w14:paraId="23F77F73" w14:textId="77777777" w:rsidR="005E5671" w:rsidRPr="00145011" w:rsidRDefault="005E5671" w:rsidP="00F22D56">
            <w:pPr>
              <w:pStyle w:val="TAC"/>
            </w:pPr>
            <w:r w:rsidRPr="00145011">
              <w:t>M</w:t>
            </w:r>
          </w:p>
        </w:tc>
        <w:tc>
          <w:tcPr>
            <w:tcW w:w="1134" w:type="dxa"/>
          </w:tcPr>
          <w:p w14:paraId="68E13684" w14:textId="77777777" w:rsidR="005E5671" w:rsidRPr="00145011" w:rsidRDefault="005E5671" w:rsidP="00F22D56">
            <w:pPr>
              <w:pStyle w:val="TAC"/>
            </w:pPr>
            <w:r w:rsidRPr="00145011">
              <w:t>1</w:t>
            </w:r>
          </w:p>
        </w:tc>
        <w:tc>
          <w:tcPr>
            <w:tcW w:w="3687" w:type="dxa"/>
          </w:tcPr>
          <w:p w14:paraId="22F55AB2" w14:textId="77777777" w:rsidR="005E5671" w:rsidRPr="00145011" w:rsidRDefault="005E5671" w:rsidP="00F22D56">
            <w:pPr>
              <w:pStyle w:val="TAL"/>
            </w:pPr>
            <w:r w:rsidRPr="00145011">
              <w:t>Contains the ML application type like FL (federated learning), TL (transfer learning), SL (split learning).</w:t>
            </w:r>
          </w:p>
        </w:tc>
        <w:tc>
          <w:tcPr>
            <w:tcW w:w="1310" w:type="dxa"/>
          </w:tcPr>
          <w:p w14:paraId="39A511FE" w14:textId="77777777" w:rsidR="005E5671" w:rsidRPr="00145011" w:rsidRDefault="005E5671" w:rsidP="00F22D56">
            <w:pPr>
              <w:pStyle w:val="TAL"/>
            </w:pPr>
          </w:p>
        </w:tc>
      </w:tr>
      <w:tr w:rsidR="005E5671" w:rsidRPr="00145011" w14:paraId="6FF3C177" w14:textId="77777777" w:rsidTr="00F22D56">
        <w:trPr>
          <w:jc w:val="center"/>
        </w:trPr>
        <w:tc>
          <w:tcPr>
            <w:tcW w:w="1553" w:type="dxa"/>
          </w:tcPr>
          <w:p w14:paraId="57238B5B" w14:textId="77777777" w:rsidR="005E5671" w:rsidRPr="00145011" w:rsidRDefault="005E5671" w:rsidP="00F22D56">
            <w:pPr>
              <w:pStyle w:val="TAL"/>
            </w:pPr>
            <w:r w:rsidRPr="00145011">
              <w:t>rsrcUsageLvl</w:t>
            </w:r>
          </w:p>
        </w:tc>
        <w:tc>
          <w:tcPr>
            <w:tcW w:w="1418" w:type="dxa"/>
          </w:tcPr>
          <w:p w14:paraId="09A615E7" w14:textId="77777777" w:rsidR="005E5671" w:rsidRPr="00145011" w:rsidRDefault="005E5671" w:rsidP="00F22D56">
            <w:pPr>
              <w:pStyle w:val="TAL"/>
            </w:pPr>
            <w:r w:rsidRPr="00145011">
              <w:t>ResourceUsageLevel</w:t>
            </w:r>
          </w:p>
        </w:tc>
        <w:tc>
          <w:tcPr>
            <w:tcW w:w="425" w:type="dxa"/>
          </w:tcPr>
          <w:p w14:paraId="43A2EB5A" w14:textId="77777777" w:rsidR="005E5671" w:rsidRPr="00145011" w:rsidRDefault="005E5671" w:rsidP="00F22D56">
            <w:pPr>
              <w:pStyle w:val="TAC"/>
            </w:pPr>
            <w:r w:rsidRPr="00145011">
              <w:t>M</w:t>
            </w:r>
          </w:p>
        </w:tc>
        <w:tc>
          <w:tcPr>
            <w:tcW w:w="1134" w:type="dxa"/>
          </w:tcPr>
          <w:p w14:paraId="5C2BAA85" w14:textId="77777777" w:rsidR="005E5671" w:rsidRPr="00145011" w:rsidRDefault="005E5671" w:rsidP="00F22D56">
            <w:pPr>
              <w:pStyle w:val="TAC"/>
            </w:pPr>
            <w:r w:rsidRPr="00145011">
              <w:t>1</w:t>
            </w:r>
          </w:p>
        </w:tc>
        <w:tc>
          <w:tcPr>
            <w:tcW w:w="3687" w:type="dxa"/>
          </w:tcPr>
          <w:p w14:paraId="12398D75" w14:textId="77777777" w:rsidR="005E5671" w:rsidRPr="00145011" w:rsidRDefault="005E5671" w:rsidP="00F22D56">
            <w:pPr>
              <w:pStyle w:val="TAL"/>
            </w:pPr>
            <w:r w:rsidRPr="00145011">
              <w:t>Indicates allowed resource usage level.</w:t>
            </w:r>
          </w:p>
        </w:tc>
        <w:tc>
          <w:tcPr>
            <w:tcW w:w="1310" w:type="dxa"/>
          </w:tcPr>
          <w:p w14:paraId="44F46C83" w14:textId="77777777" w:rsidR="005E5671" w:rsidRPr="00145011" w:rsidRDefault="005E5671" w:rsidP="00F22D56">
            <w:pPr>
              <w:pStyle w:val="TAL"/>
            </w:pPr>
          </w:p>
        </w:tc>
      </w:tr>
    </w:tbl>
    <w:p w14:paraId="7551F74D" w14:textId="77777777" w:rsidR="005E5671" w:rsidRPr="00145011" w:rsidRDefault="005E5671" w:rsidP="005E5671"/>
    <w:p w14:paraId="64893597" w14:textId="160E368A" w:rsidR="005E5671" w:rsidRPr="00145011" w:rsidRDefault="005E5671" w:rsidP="005E5671">
      <w:pPr>
        <w:pStyle w:val="Heading5"/>
      </w:pPr>
      <w:bookmarkStart w:id="3630" w:name="_Toc214620704"/>
      <w:r w:rsidRPr="00145011">
        <w:t>6.</w:t>
      </w:r>
      <w:r w:rsidR="00107799">
        <w:t>3</w:t>
      </w:r>
      <w:r w:rsidRPr="00145011">
        <w:t>.6.2.8</w:t>
      </w:r>
      <w:r w:rsidRPr="00145011">
        <w:tab/>
        <w:t>Type: DataSetAvailability</w:t>
      </w:r>
      <w:bookmarkEnd w:id="3630"/>
    </w:p>
    <w:p w14:paraId="7ED9BBFE" w14:textId="7772B54B" w:rsidR="005E5671" w:rsidRPr="00145011" w:rsidRDefault="005E5671" w:rsidP="005E5671">
      <w:pPr>
        <w:pStyle w:val="TH"/>
      </w:pPr>
      <w:r w:rsidRPr="00145011">
        <w:t>Table 6.</w:t>
      </w:r>
      <w:r w:rsidR="00107799">
        <w:t>3</w:t>
      </w:r>
      <w:r w:rsidRPr="00145011">
        <w:t>.6.2.8-1: Definition of type DataSetAvail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029438F8" w14:textId="77777777" w:rsidTr="00F22D56">
        <w:trPr>
          <w:jc w:val="center"/>
        </w:trPr>
        <w:tc>
          <w:tcPr>
            <w:tcW w:w="1553" w:type="dxa"/>
            <w:shd w:val="clear" w:color="auto" w:fill="C0C0C0"/>
            <w:hideMark/>
          </w:tcPr>
          <w:p w14:paraId="020DECD3" w14:textId="77777777" w:rsidR="005E5671" w:rsidRPr="00145011" w:rsidRDefault="005E5671" w:rsidP="00F22D56">
            <w:pPr>
              <w:pStyle w:val="TAH"/>
            </w:pPr>
            <w:r w:rsidRPr="00145011">
              <w:t>Attribute name</w:t>
            </w:r>
          </w:p>
        </w:tc>
        <w:tc>
          <w:tcPr>
            <w:tcW w:w="1510" w:type="dxa"/>
            <w:shd w:val="clear" w:color="auto" w:fill="C0C0C0"/>
            <w:hideMark/>
          </w:tcPr>
          <w:p w14:paraId="6B42FD58" w14:textId="77777777" w:rsidR="005E5671" w:rsidRPr="00145011" w:rsidRDefault="005E5671" w:rsidP="00F22D56">
            <w:pPr>
              <w:pStyle w:val="TAH"/>
            </w:pPr>
            <w:r w:rsidRPr="00145011">
              <w:t>Data type</w:t>
            </w:r>
          </w:p>
        </w:tc>
        <w:tc>
          <w:tcPr>
            <w:tcW w:w="333" w:type="dxa"/>
            <w:shd w:val="clear" w:color="auto" w:fill="C0C0C0"/>
            <w:hideMark/>
          </w:tcPr>
          <w:p w14:paraId="03FDF6A3" w14:textId="77777777" w:rsidR="005E5671" w:rsidRPr="00145011" w:rsidRDefault="005E5671" w:rsidP="00F22D56">
            <w:pPr>
              <w:pStyle w:val="TAH"/>
            </w:pPr>
            <w:r w:rsidRPr="00145011">
              <w:t>P</w:t>
            </w:r>
          </w:p>
        </w:tc>
        <w:tc>
          <w:tcPr>
            <w:tcW w:w="1134" w:type="dxa"/>
            <w:shd w:val="clear" w:color="auto" w:fill="C0C0C0"/>
          </w:tcPr>
          <w:p w14:paraId="40EB715B" w14:textId="77777777" w:rsidR="005E5671" w:rsidRPr="00145011" w:rsidRDefault="005E5671" w:rsidP="00F22D56">
            <w:pPr>
              <w:pStyle w:val="TAH"/>
            </w:pPr>
            <w:r w:rsidRPr="00145011">
              <w:t>Cardinality</w:t>
            </w:r>
          </w:p>
        </w:tc>
        <w:tc>
          <w:tcPr>
            <w:tcW w:w="3687" w:type="dxa"/>
            <w:shd w:val="clear" w:color="auto" w:fill="C0C0C0"/>
            <w:hideMark/>
          </w:tcPr>
          <w:p w14:paraId="236874FF" w14:textId="77777777" w:rsidR="005E5671" w:rsidRPr="00145011" w:rsidRDefault="005E5671" w:rsidP="00F22D56">
            <w:pPr>
              <w:pStyle w:val="TAH"/>
            </w:pPr>
            <w:r w:rsidRPr="00145011">
              <w:t>Description</w:t>
            </w:r>
          </w:p>
        </w:tc>
        <w:tc>
          <w:tcPr>
            <w:tcW w:w="1310" w:type="dxa"/>
            <w:shd w:val="clear" w:color="auto" w:fill="C0C0C0"/>
          </w:tcPr>
          <w:p w14:paraId="795D124E" w14:textId="77777777" w:rsidR="005E5671" w:rsidRPr="00145011" w:rsidRDefault="005E5671" w:rsidP="00F22D56">
            <w:pPr>
              <w:pStyle w:val="TAH"/>
            </w:pPr>
            <w:r w:rsidRPr="00145011">
              <w:t>Applicability</w:t>
            </w:r>
          </w:p>
        </w:tc>
      </w:tr>
      <w:tr w:rsidR="005E5671" w:rsidRPr="00145011" w14:paraId="14A4CBFC" w14:textId="77777777" w:rsidTr="00F22D56">
        <w:trPr>
          <w:jc w:val="center"/>
        </w:trPr>
        <w:tc>
          <w:tcPr>
            <w:tcW w:w="1553" w:type="dxa"/>
          </w:tcPr>
          <w:p w14:paraId="0B5A34AD" w14:textId="77777777" w:rsidR="005E5671" w:rsidRPr="00145011" w:rsidRDefault="005E5671" w:rsidP="00F22D56">
            <w:pPr>
              <w:pStyle w:val="TAL"/>
            </w:pPr>
            <w:r w:rsidRPr="00145011">
              <w:t>dataSetIds</w:t>
            </w:r>
          </w:p>
        </w:tc>
        <w:tc>
          <w:tcPr>
            <w:tcW w:w="1510" w:type="dxa"/>
          </w:tcPr>
          <w:p w14:paraId="1EA37544" w14:textId="521DD996" w:rsidR="005E5671" w:rsidRPr="00145011" w:rsidRDefault="005E5671" w:rsidP="00F22D56">
            <w:pPr>
              <w:pStyle w:val="TAL"/>
            </w:pPr>
            <w:r w:rsidRPr="00145011">
              <w:t>array(</w:t>
            </w:r>
            <w:r w:rsidR="00C0747C">
              <w:t>string</w:t>
            </w:r>
            <w:r w:rsidRPr="00145011">
              <w:t>)</w:t>
            </w:r>
          </w:p>
        </w:tc>
        <w:tc>
          <w:tcPr>
            <w:tcW w:w="333" w:type="dxa"/>
          </w:tcPr>
          <w:p w14:paraId="7FD686CF" w14:textId="77777777" w:rsidR="005E5671" w:rsidRPr="00145011" w:rsidRDefault="005E5671" w:rsidP="00F22D56">
            <w:pPr>
              <w:pStyle w:val="TAC"/>
            </w:pPr>
            <w:r w:rsidRPr="00145011">
              <w:t>M</w:t>
            </w:r>
          </w:p>
        </w:tc>
        <w:tc>
          <w:tcPr>
            <w:tcW w:w="1134" w:type="dxa"/>
          </w:tcPr>
          <w:p w14:paraId="63FEB157" w14:textId="77777777" w:rsidR="005E5671" w:rsidRPr="00145011" w:rsidRDefault="005E5671" w:rsidP="00F22D56">
            <w:pPr>
              <w:pStyle w:val="TAC"/>
            </w:pPr>
            <w:r w:rsidRPr="00145011">
              <w:t>1..N</w:t>
            </w:r>
          </w:p>
        </w:tc>
        <w:tc>
          <w:tcPr>
            <w:tcW w:w="3687" w:type="dxa"/>
          </w:tcPr>
          <w:p w14:paraId="3CE63BAF" w14:textId="77777777" w:rsidR="005E5671" w:rsidRPr="00145011" w:rsidRDefault="005E5671" w:rsidP="00F22D56">
            <w:pPr>
              <w:pStyle w:val="TAL"/>
            </w:pPr>
            <w:r w:rsidRPr="00145011">
              <w:t>Contains a list of dataset identifiers.</w:t>
            </w:r>
          </w:p>
        </w:tc>
        <w:tc>
          <w:tcPr>
            <w:tcW w:w="1310" w:type="dxa"/>
          </w:tcPr>
          <w:p w14:paraId="678C83AF" w14:textId="77777777" w:rsidR="005E5671" w:rsidRPr="00145011" w:rsidRDefault="005E5671" w:rsidP="00F22D56">
            <w:pPr>
              <w:pStyle w:val="TAL"/>
            </w:pPr>
          </w:p>
        </w:tc>
      </w:tr>
      <w:tr w:rsidR="005E5671" w:rsidRPr="00145011" w14:paraId="66777BA6" w14:textId="77777777" w:rsidTr="00F22D56">
        <w:trPr>
          <w:jc w:val="center"/>
        </w:trPr>
        <w:tc>
          <w:tcPr>
            <w:tcW w:w="1553" w:type="dxa"/>
          </w:tcPr>
          <w:p w14:paraId="11323C3F" w14:textId="77777777" w:rsidR="005E5671" w:rsidRPr="00145011" w:rsidRDefault="005E5671" w:rsidP="00F22D56">
            <w:pPr>
              <w:pStyle w:val="TAL"/>
            </w:pPr>
            <w:r w:rsidRPr="00145011">
              <w:t>size</w:t>
            </w:r>
          </w:p>
        </w:tc>
        <w:tc>
          <w:tcPr>
            <w:tcW w:w="1510" w:type="dxa"/>
          </w:tcPr>
          <w:p w14:paraId="4F3DEB1E" w14:textId="77777777" w:rsidR="005E5671" w:rsidRPr="00145011" w:rsidRDefault="005E5671" w:rsidP="00F22D56">
            <w:pPr>
              <w:pStyle w:val="TAL"/>
            </w:pPr>
            <w:r w:rsidRPr="00145011">
              <w:t>integer</w:t>
            </w:r>
          </w:p>
        </w:tc>
        <w:tc>
          <w:tcPr>
            <w:tcW w:w="333" w:type="dxa"/>
          </w:tcPr>
          <w:p w14:paraId="1571BA83" w14:textId="77777777" w:rsidR="005E5671" w:rsidRPr="00145011" w:rsidRDefault="005E5671" w:rsidP="00F22D56">
            <w:pPr>
              <w:pStyle w:val="TAC"/>
            </w:pPr>
            <w:r w:rsidRPr="00145011">
              <w:t>O</w:t>
            </w:r>
          </w:p>
        </w:tc>
        <w:tc>
          <w:tcPr>
            <w:tcW w:w="1134" w:type="dxa"/>
          </w:tcPr>
          <w:p w14:paraId="470CFA8C" w14:textId="77777777" w:rsidR="005E5671" w:rsidRPr="00145011" w:rsidRDefault="005E5671" w:rsidP="00F22D56">
            <w:pPr>
              <w:pStyle w:val="TAC"/>
            </w:pPr>
            <w:r w:rsidRPr="00145011">
              <w:t>0..1</w:t>
            </w:r>
          </w:p>
        </w:tc>
        <w:tc>
          <w:tcPr>
            <w:tcW w:w="3687" w:type="dxa"/>
          </w:tcPr>
          <w:p w14:paraId="57F4A739" w14:textId="77777777" w:rsidR="005E5671" w:rsidRPr="00145011" w:rsidRDefault="005E5671" w:rsidP="00F22D56">
            <w:pPr>
              <w:pStyle w:val="TAL"/>
            </w:pPr>
            <w:r w:rsidRPr="00145011">
              <w:t>Represents the dataset size e.g., number of entries in dataset.</w:t>
            </w:r>
          </w:p>
        </w:tc>
        <w:tc>
          <w:tcPr>
            <w:tcW w:w="1310" w:type="dxa"/>
          </w:tcPr>
          <w:p w14:paraId="5FC011CB" w14:textId="77777777" w:rsidR="005E5671" w:rsidRPr="00145011" w:rsidRDefault="005E5671" w:rsidP="00F22D56">
            <w:pPr>
              <w:pStyle w:val="TAL"/>
            </w:pPr>
          </w:p>
        </w:tc>
      </w:tr>
      <w:tr w:rsidR="005E5671" w:rsidRPr="00145011" w14:paraId="69819967" w14:textId="77777777" w:rsidTr="00F22D56">
        <w:trPr>
          <w:jc w:val="center"/>
        </w:trPr>
        <w:tc>
          <w:tcPr>
            <w:tcW w:w="1553" w:type="dxa"/>
          </w:tcPr>
          <w:p w14:paraId="10CF8685" w14:textId="77777777" w:rsidR="005E5671" w:rsidRPr="00145011" w:rsidRDefault="005E5671" w:rsidP="00F22D56">
            <w:pPr>
              <w:pStyle w:val="TAL"/>
            </w:pPr>
            <w:r w:rsidRPr="00145011">
              <w:t>age</w:t>
            </w:r>
          </w:p>
        </w:tc>
        <w:tc>
          <w:tcPr>
            <w:tcW w:w="1510" w:type="dxa"/>
          </w:tcPr>
          <w:p w14:paraId="04684F6C" w14:textId="77777777" w:rsidR="005E5671" w:rsidRPr="00145011" w:rsidRDefault="005E5671" w:rsidP="00F22D56">
            <w:pPr>
              <w:pStyle w:val="TAL"/>
            </w:pPr>
            <w:r w:rsidRPr="00145011">
              <w:t>integer</w:t>
            </w:r>
          </w:p>
        </w:tc>
        <w:tc>
          <w:tcPr>
            <w:tcW w:w="333" w:type="dxa"/>
          </w:tcPr>
          <w:p w14:paraId="30BB9111" w14:textId="77777777" w:rsidR="005E5671" w:rsidRPr="00145011" w:rsidRDefault="005E5671" w:rsidP="00F22D56">
            <w:pPr>
              <w:pStyle w:val="TAC"/>
            </w:pPr>
            <w:r w:rsidRPr="00145011">
              <w:t>O</w:t>
            </w:r>
          </w:p>
        </w:tc>
        <w:tc>
          <w:tcPr>
            <w:tcW w:w="1134" w:type="dxa"/>
          </w:tcPr>
          <w:p w14:paraId="26B900CF" w14:textId="77777777" w:rsidR="005E5671" w:rsidRPr="00145011" w:rsidRDefault="005E5671" w:rsidP="00F22D56">
            <w:pPr>
              <w:pStyle w:val="TAC"/>
            </w:pPr>
            <w:r w:rsidRPr="00145011">
              <w:t>0..1</w:t>
            </w:r>
          </w:p>
        </w:tc>
        <w:tc>
          <w:tcPr>
            <w:tcW w:w="3687" w:type="dxa"/>
          </w:tcPr>
          <w:p w14:paraId="2260D18E" w14:textId="77777777" w:rsidR="005E5671" w:rsidRPr="00145011" w:rsidRDefault="005E5671" w:rsidP="00F22D56">
            <w:pPr>
              <w:pStyle w:val="TAL"/>
            </w:pPr>
            <w:r w:rsidRPr="00145011">
              <w:t>Represents the dataset age e.g. data set usage in number of days.</w:t>
            </w:r>
          </w:p>
        </w:tc>
        <w:tc>
          <w:tcPr>
            <w:tcW w:w="1310" w:type="dxa"/>
          </w:tcPr>
          <w:p w14:paraId="7753EB95" w14:textId="77777777" w:rsidR="005E5671" w:rsidRPr="00145011" w:rsidRDefault="005E5671" w:rsidP="00F22D56">
            <w:pPr>
              <w:pStyle w:val="TAL"/>
            </w:pPr>
          </w:p>
        </w:tc>
      </w:tr>
      <w:tr w:rsidR="005E5671" w:rsidRPr="00145011" w14:paraId="33DCFB12" w14:textId="77777777" w:rsidTr="00F22D56">
        <w:trPr>
          <w:jc w:val="center"/>
        </w:trPr>
        <w:tc>
          <w:tcPr>
            <w:tcW w:w="1553" w:type="dxa"/>
          </w:tcPr>
          <w:p w14:paraId="2BE70260" w14:textId="77777777" w:rsidR="005E5671" w:rsidRPr="00145011" w:rsidRDefault="005E5671" w:rsidP="00F22D56">
            <w:pPr>
              <w:pStyle w:val="TAL"/>
            </w:pPr>
            <w:r w:rsidRPr="00145011">
              <w:t>features</w:t>
            </w:r>
          </w:p>
        </w:tc>
        <w:tc>
          <w:tcPr>
            <w:tcW w:w="1510" w:type="dxa"/>
          </w:tcPr>
          <w:p w14:paraId="5852DD50" w14:textId="77777777" w:rsidR="005E5671" w:rsidRPr="00145011" w:rsidRDefault="005E5671" w:rsidP="00F22D56">
            <w:pPr>
              <w:pStyle w:val="TAL"/>
            </w:pPr>
            <w:r w:rsidRPr="00145011">
              <w:t>array(string)</w:t>
            </w:r>
          </w:p>
        </w:tc>
        <w:tc>
          <w:tcPr>
            <w:tcW w:w="333" w:type="dxa"/>
          </w:tcPr>
          <w:p w14:paraId="7E0127FE" w14:textId="77777777" w:rsidR="005E5671" w:rsidRPr="00145011" w:rsidRDefault="005E5671" w:rsidP="00F22D56">
            <w:pPr>
              <w:pStyle w:val="TAC"/>
            </w:pPr>
            <w:r w:rsidRPr="00145011">
              <w:t>O</w:t>
            </w:r>
          </w:p>
        </w:tc>
        <w:tc>
          <w:tcPr>
            <w:tcW w:w="1134" w:type="dxa"/>
          </w:tcPr>
          <w:p w14:paraId="0D6824A0" w14:textId="77777777" w:rsidR="005E5671" w:rsidRPr="00145011" w:rsidRDefault="005E5671" w:rsidP="00F22D56">
            <w:pPr>
              <w:pStyle w:val="TAC"/>
            </w:pPr>
            <w:r w:rsidRPr="00145011">
              <w:t>1..N</w:t>
            </w:r>
          </w:p>
        </w:tc>
        <w:tc>
          <w:tcPr>
            <w:tcW w:w="3687" w:type="dxa"/>
          </w:tcPr>
          <w:p w14:paraId="6F51D095" w14:textId="77777777" w:rsidR="005E5671" w:rsidRPr="00145011" w:rsidRDefault="005E5671" w:rsidP="00F22D56">
            <w:pPr>
              <w:pStyle w:val="TAL"/>
            </w:pPr>
            <w:r w:rsidRPr="00145011">
              <w:t>Contains a list of dataset features.</w:t>
            </w:r>
          </w:p>
        </w:tc>
        <w:tc>
          <w:tcPr>
            <w:tcW w:w="1310" w:type="dxa"/>
          </w:tcPr>
          <w:p w14:paraId="30BBE8C1" w14:textId="77777777" w:rsidR="005E5671" w:rsidRPr="00145011" w:rsidRDefault="005E5671" w:rsidP="00F22D56">
            <w:pPr>
              <w:pStyle w:val="TAL"/>
            </w:pPr>
          </w:p>
        </w:tc>
      </w:tr>
    </w:tbl>
    <w:p w14:paraId="3F98BBE7" w14:textId="77777777" w:rsidR="005E5671" w:rsidRPr="00145011" w:rsidRDefault="005E5671" w:rsidP="005E5671"/>
    <w:p w14:paraId="616D6901" w14:textId="6AB84CED" w:rsidR="005E5671" w:rsidRPr="00145011" w:rsidRDefault="005E5671" w:rsidP="005E5671">
      <w:pPr>
        <w:pStyle w:val="Heading5"/>
      </w:pPr>
      <w:bookmarkStart w:id="3631" w:name="_Toc214620705"/>
      <w:r w:rsidRPr="00145011">
        <w:t>6.</w:t>
      </w:r>
      <w:r w:rsidR="00107799">
        <w:t>3</w:t>
      </w:r>
      <w:r w:rsidRPr="00145011">
        <w:t>.6.2.9</w:t>
      </w:r>
      <w:r w:rsidRPr="00145011">
        <w:tab/>
        <w:t>Type: LocationConfig</w:t>
      </w:r>
      <w:bookmarkEnd w:id="3631"/>
    </w:p>
    <w:p w14:paraId="3D622E45" w14:textId="17621B0E" w:rsidR="005E5671" w:rsidRPr="00145011" w:rsidRDefault="005E5671" w:rsidP="005E5671">
      <w:pPr>
        <w:pStyle w:val="TH"/>
      </w:pPr>
      <w:r w:rsidRPr="00145011">
        <w:t>Table 6.</w:t>
      </w:r>
      <w:r w:rsidR="00107799">
        <w:t>3</w:t>
      </w:r>
      <w:r w:rsidRPr="00145011">
        <w:t>.6.2.9-1: Definition of type LocationConfig</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222590FA" w14:textId="77777777" w:rsidTr="00F22D56">
        <w:trPr>
          <w:jc w:val="center"/>
        </w:trPr>
        <w:tc>
          <w:tcPr>
            <w:tcW w:w="1553" w:type="dxa"/>
            <w:shd w:val="clear" w:color="auto" w:fill="C0C0C0"/>
            <w:hideMark/>
          </w:tcPr>
          <w:p w14:paraId="7A95DDE9" w14:textId="77777777" w:rsidR="005E5671" w:rsidRPr="00145011" w:rsidRDefault="005E5671" w:rsidP="00F22D56">
            <w:pPr>
              <w:pStyle w:val="TAH"/>
            </w:pPr>
            <w:r w:rsidRPr="00145011">
              <w:t>Attribute name</w:t>
            </w:r>
          </w:p>
        </w:tc>
        <w:tc>
          <w:tcPr>
            <w:tcW w:w="1510" w:type="dxa"/>
            <w:shd w:val="clear" w:color="auto" w:fill="C0C0C0"/>
            <w:hideMark/>
          </w:tcPr>
          <w:p w14:paraId="626F3378" w14:textId="77777777" w:rsidR="005E5671" w:rsidRPr="00145011" w:rsidRDefault="005E5671" w:rsidP="00F22D56">
            <w:pPr>
              <w:pStyle w:val="TAH"/>
            </w:pPr>
            <w:r w:rsidRPr="00145011">
              <w:t>Data type</w:t>
            </w:r>
          </w:p>
        </w:tc>
        <w:tc>
          <w:tcPr>
            <w:tcW w:w="333" w:type="dxa"/>
            <w:shd w:val="clear" w:color="auto" w:fill="C0C0C0"/>
            <w:hideMark/>
          </w:tcPr>
          <w:p w14:paraId="5F167E4C" w14:textId="77777777" w:rsidR="005E5671" w:rsidRPr="00145011" w:rsidRDefault="005E5671" w:rsidP="00F22D56">
            <w:pPr>
              <w:pStyle w:val="TAH"/>
            </w:pPr>
            <w:r w:rsidRPr="00145011">
              <w:t>P</w:t>
            </w:r>
          </w:p>
        </w:tc>
        <w:tc>
          <w:tcPr>
            <w:tcW w:w="1134" w:type="dxa"/>
            <w:shd w:val="clear" w:color="auto" w:fill="C0C0C0"/>
          </w:tcPr>
          <w:p w14:paraId="7CF8258A" w14:textId="77777777" w:rsidR="005E5671" w:rsidRPr="00145011" w:rsidRDefault="005E5671" w:rsidP="00F22D56">
            <w:pPr>
              <w:pStyle w:val="TAH"/>
            </w:pPr>
            <w:r w:rsidRPr="00145011">
              <w:t>Cardinality</w:t>
            </w:r>
          </w:p>
        </w:tc>
        <w:tc>
          <w:tcPr>
            <w:tcW w:w="3687" w:type="dxa"/>
            <w:shd w:val="clear" w:color="auto" w:fill="C0C0C0"/>
            <w:hideMark/>
          </w:tcPr>
          <w:p w14:paraId="56C5099B" w14:textId="77777777" w:rsidR="005E5671" w:rsidRPr="00145011" w:rsidRDefault="005E5671" w:rsidP="00F22D56">
            <w:pPr>
              <w:pStyle w:val="TAH"/>
            </w:pPr>
            <w:r w:rsidRPr="00145011">
              <w:t>Description</w:t>
            </w:r>
          </w:p>
        </w:tc>
        <w:tc>
          <w:tcPr>
            <w:tcW w:w="1310" w:type="dxa"/>
            <w:shd w:val="clear" w:color="auto" w:fill="C0C0C0"/>
          </w:tcPr>
          <w:p w14:paraId="600E5D7E" w14:textId="77777777" w:rsidR="005E5671" w:rsidRPr="00145011" w:rsidRDefault="005E5671" w:rsidP="00F22D56">
            <w:pPr>
              <w:pStyle w:val="TAH"/>
            </w:pPr>
            <w:r w:rsidRPr="00145011">
              <w:t>Applicability</w:t>
            </w:r>
          </w:p>
        </w:tc>
      </w:tr>
      <w:tr w:rsidR="005E5671" w:rsidRPr="00145011" w14:paraId="12D745CD" w14:textId="77777777" w:rsidTr="00F22D56">
        <w:trPr>
          <w:jc w:val="center"/>
        </w:trPr>
        <w:tc>
          <w:tcPr>
            <w:tcW w:w="1553" w:type="dxa"/>
          </w:tcPr>
          <w:p w14:paraId="1637975F" w14:textId="77777777" w:rsidR="005E5671" w:rsidRPr="00145011" w:rsidRDefault="005E5671" w:rsidP="00F22D56">
            <w:pPr>
              <w:pStyle w:val="TAL"/>
            </w:pPr>
            <w:r w:rsidRPr="00145011">
              <w:t>clientLoc</w:t>
            </w:r>
          </w:p>
        </w:tc>
        <w:tc>
          <w:tcPr>
            <w:tcW w:w="1510" w:type="dxa"/>
          </w:tcPr>
          <w:p w14:paraId="6DB6D51A" w14:textId="77777777" w:rsidR="005E5671" w:rsidRPr="00145011" w:rsidRDefault="005E5671" w:rsidP="00F22D56">
            <w:pPr>
              <w:pStyle w:val="TAL"/>
            </w:pPr>
            <w:r w:rsidRPr="00145011">
              <w:rPr>
                <w:lang w:eastAsia="zh-CN"/>
              </w:rPr>
              <w:t>LocationArea5G</w:t>
            </w:r>
          </w:p>
        </w:tc>
        <w:tc>
          <w:tcPr>
            <w:tcW w:w="333" w:type="dxa"/>
          </w:tcPr>
          <w:p w14:paraId="1A1A2C20" w14:textId="77777777" w:rsidR="005E5671" w:rsidRPr="00145011" w:rsidRDefault="005E5671" w:rsidP="00F22D56">
            <w:pPr>
              <w:pStyle w:val="TAC"/>
            </w:pPr>
            <w:r w:rsidRPr="00145011">
              <w:t>O</w:t>
            </w:r>
          </w:p>
        </w:tc>
        <w:tc>
          <w:tcPr>
            <w:tcW w:w="1134" w:type="dxa"/>
          </w:tcPr>
          <w:p w14:paraId="791B8DD4" w14:textId="77777777" w:rsidR="005E5671" w:rsidRPr="00145011" w:rsidRDefault="005E5671" w:rsidP="00F22D56">
            <w:pPr>
              <w:pStyle w:val="TAC"/>
            </w:pPr>
            <w:r w:rsidRPr="00145011">
              <w:t>0..1</w:t>
            </w:r>
          </w:p>
        </w:tc>
        <w:tc>
          <w:tcPr>
            <w:tcW w:w="3687" w:type="dxa"/>
          </w:tcPr>
          <w:p w14:paraId="311D05C9" w14:textId="77777777" w:rsidR="005E5671" w:rsidRPr="00145011" w:rsidRDefault="005E5671" w:rsidP="00F22D56">
            <w:pPr>
              <w:pStyle w:val="TAL"/>
              <w:rPr>
                <w:lang w:eastAsia="zh-CN"/>
              </w:rPr>
            </w:pPr>
            <w:r w:rsidRPr="00145011">
              <w:t xml:space="preserve">Contains the </w:t>
            </w:r>
            <w:r w:rsidRPr="00145011">
              <w:rPr>
                <w:lang w:eastAsia="zh-CN"/>
              </w:rPr>
              <w:t>location-based configurations</w:t>
            </w:r>
            <w:r w:rsidRPr="00145011">
              <w:t xml:space="preserve"> of the AIMLE client for the AIML service, </w:t>
            </w:r>
            <w:r w:rsidRPr="00145011">
              <w:rPr>
                <w:lang w:eastAsia="zh-CN"/>
              </w:rPr>
              <w:t>e.g., locations represented by coordinates, civic addresses, and network area information.</w:t>
            </w:r>
          </w:p>
        </w:tc>
        <w:tc>
          <w:tcPr>
            <w:tcW w:w="1310" w:type="dxa"/>
          </w:tcPr>
          <w:p w14:paraId="4173CEF4" w14:textId="77777777" w:rsidR="005E5671" w:rsidRPr="00145011" w:rsidRDefault="005E5671" w:rsidP="00F22D56">
            <w:pPr>
              <w:pStyle w:val="TAL"/>
            </w:pPr>
          </w:p>
        </w:tc>
      </w:tr>
      <w:tr w:rsidR="005E5671" w:rsidRPr="00145011" w14:paraId="1457620A" w14:textId="77777777" w:rsidTr="00F22D56">
        <w:trPr>
          <w:jc w:val="center"/>
        </w:trPr>
        <w:tc>
          <w:tcPr>
            <w:tcW w:w="1553" w:type="dxa"/>
          </w:tcPr>
          <w:p w14:paraId="679D972C" w14:textId="77777777" w:rsidR="005E5671" w:rsidRPr="00145011" w:rsidRDefault="005E5671" w:rsidP="00F22D56">
            <w:pPr>
              <w:pStyle w:val="TAL"/>
            </w:pPr>
            <w:r w:rsidRPr="00145011">
              <w:t>valSvcAreaId</w:t>
            </w:r>
          </w:p>
        </w:tc>
        <w:tc>
          <w:tcPr>
            <w:tcW w:w="1510" w:type="dxa"/>
          </w:tcPr>
          <w:p w14:paraId="23BD5AB0" w14:textId="77777777" w:rsidR="005E5671" w:rsidRPr="00145011" w:rsidRDefault="005E5671" w:rsidP="00F22D56">
            <w:pPr>
              <w:pStyle w:val="TAL"/>
            </w:pPr>
            <w:r w:rsidRPr="00145011">
              <w:t>ValSvcAreaId</w:t>
            </w:r>
          </w:p>
        </w:tc>
        <w:tc>
          <w:tcPr>
            <w:tcW w:w="333" w:type="dxa"/>
          </w:tcPr>
          <w:p w14:paraId="324CD466" w14:textId="77777777" w:rsidR="005E5671" w:rsidRPr="00145011" w:rsidRDefault="005E5671" w:rsidP="00F22D56">
            <w:pPr>
              <w:pStyle w:val="TAC"/>
            </w:pPr>
            <w:r w:rsidRPr="00145011">
              <w:t>O</w:t>
            </w:r>
          </w:p>
        </w:tc>
        <w:tc>
          <w:tcPr>
            <w:tcW w:w="1134" w:type="dxa"/>
          </w:tcPr>
          <w:p w14:paraId="487D2B50" w14:textId="77777777" w:rsidR="005E5671" w:rsidRPr="00145011" w:rsidRDefault="005E5671" w:rsidP="00F22D56">
            <w:pPr>
              <w:pStyle w:val="TAC"/>
            </w:pPr>
            <w:r w:rsidRPr="00145011">
              <w:t>0..1</w:t>
            </w:r>
          </w:p>
        </w:tc>
        <w:tc>
          <w:tcPr>
            <w:tcW w:w="3687" w:type="dxa"/>
          </w:tcPr>
          <w:p w14:paraId="04F3893D" w14:textId="77777777" w:rsidR="005E5671" w:rsidRPr="00145011" w:rsidRDefault="005E5671" w:rsidP="00F22D56">
            <w:pPr>
              <w:pStyle w:val="TAL"/>
            </w:pPr>
            <w:r w:rsidRPr="00145011">
              <w:t>Contains the VAL service area identifier.</w:t>
            </w:r>
          </w:p>
        </w:tc>
        <w:tc>
          <w:tcPr>
            <w:tcW w:w="1310" w:type="dxa"/>
          </w:tcPr>
          <w:p w14:paraId="0DE48F3A" w14:textId="77777777" w:rsidR="005E5671" w:rsidRPr="00145011" w:rsidRDefault="005E5671" w:rsidP="00F22D56">
            <w:pPr>
              <w:pStyle w:val="TAL"/>
            </w:pPr>
          </w:p>
        </w:tc>
      </w:tr>
    </w:tbl>
    <w:p w14:paraId="7758D56C" w14:textId="77777777" w:rsidR="005E5671" w:rsidRPr="00145011" w:rsidRDefault="005E5671" w:rsidP="005E5671"/>
    <w:p w14:paraId="26008E7E" w14:textId="2C5DDDDD" w:rsidR="005E5671" w:rsidRPr="00145011" w:rsidRDefault="005E5671" w:rsidP="005E5671">
      <w:pPr>
        <w:pStyle w:val="Heading4"/>
      </w:pPr>
      <w:bookmarkStart w:id="3632" w:name="_Toc214620706"/>
      <w:r w:rsidRPr="00145011">
        <w:t>6.</w:t>
      </w:r>
      <w:r w:rsidR="00107799">
        <w:t>3</w:t>
      </w:r>
      <w:r w:rsidRPr="00145011">
        <w:t>.6.3</w:t>
      </w:r>
      <w:r w:rsidRPr="00145011">
        <w:tab/>
        <w:t>Simple data types and enumerations</w:t>
      </w:r>
      <w:bookmarkEnd w:id="3632"/>
    </w:p>
    <w:p w14:paraId="7E672DCB" w14:textId="57727C48" w:rsidR="005E5671" w:rsidRPr="00145011" w:rsidRDefault="005E5671" w:rsidP="005E5671">
      <w:pPr>
        <w:pStyle w:val="Heading5"/>
      </w:pPr>
      <w:bookmarkStart w:id="3633" w:name="_Toc214620707"/>
      <w:r w:rsidRPr="00145011">
        <w:t>6.</w:t>
      </w:r>
      <w:r w:rsidR="00107799">
        <w:t>3</w:t>
      </w:r>
      <w:r w:rsidRPr="00145011">
        <w:t>.6.3.1</w:t>
      </w:r>
      <w:r w:rsidRPr="00145011">
        <w:tab/>
        <w:t>Introduction</w:t>
      </w:r>
      <w:bookmarkEnd w:id="3633"/>
    </w:p>
    <w:p w14:paraId="5754C386" w14:textId="77777777" w:rsidR="005E5671" w:rsidRPr="00145011" w:rsidRDefault="005E5671" w:rsidP="005E5671">
      <w:r w:rsidRPr="00145011">
        <w:t>This clause defines simple data types and enumerations that can be referenced from data structures defined in the previous clauses.</w:t>
      </w:r>
    </w:p>
    <w:p w14:paraId="69DDD267" w14:textId="0660F7EA" w:rsidR="005E5671" w:rsidRPr="00145011" w:rsidRDefault="005E5671" w:rsidP="005E5671">
      <w:pPr>
        <w:pStyle w:val="Heading5"/>
      </w:pPr>
      <w:bookmarkStart w:id="3634" w:name="_Toc214620708"/>
      <w:r w:rsidRPr="00145011">
        <w:t>6.</w:t>
      </w:r>
      <w:r w:rsidR="00107799">
        <w:t>3</w:t>
      </w:r>
      <w:r w:rsidRPr="00145011">
        <w:t>.6.3.2</w:t>
      </w:r>
      <w:r w:rsidRPr="00145011">
        <w:tab/>
        <w:t>Simple data types</w:t>
      </w:r>
      <w:bookmarkEnd w:id="3634"/>
    </w:p>
    <w:p w14:paraId="7DDDBABE" w14:textId="630F1E18" w:rsidR="005E5671" w:rsidRPr="00145011" w:rsidRDefault="005E5671" w:rsidP="005E5671">
      <w:r w:rsidRPr="00145011">
        <w:t>The simple data types defined in table 6.</w:t>
      </w:r>
      <w:r w:rsidR="00107799">
        <w:t>3</w:t>
      </w:r>
      <w:r w:rsidRPr="00145011">
        <w:t>.6.3.2-1 shall be supported.</w:t>
      </w:r>
    </w:p>
    <w:p w14:paraId="3E51F87E" w14:textId="3B4CC499" w:rsidR="005E5671" w:rsidRPr="00145011" w:rsidRDefault="005E5671" w:rsidP="005E5671">
      <w:pPr>
        <w:pStyle w:val="TH"/>
      </w:pPr>
      <w:r w:rsidRPr="00145011">
        <w:t>Table 6.</w:t>
      </w:r>
      <w:r w:rsidR="00107799">
        <w:t>3</w:t>
      </w:r>
      <w:r w:rsidRPr="00145011">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5E5671" w:rsidRPr="00145011" w14:paraId="7DBE7275" w14:textId="77777777" w:rsidTr="00F22D56">
        <w:trPr>
          <w:jc w:val="center"/>
        </w:trPr>
        <w:tc>
          <w:tcPr>
            <w:tcW w:w="1012" w:type="pct"/>
            <w:shd w:val="clear" w:color="auto" w:fill="C0C0C0"/>
            <w:tcMar>
              <w:top w:w="0" w:type="dxa"/>
              <w:left w:w="108" w:type="dxa"/>
              <w:bottom w:w="0" w:type="dxa"/>
              <w:right w:w="108" w:type="dxa"/>
            </w:tcMar>
          </w:tcPr>
          <w:p w14:paraId="69B6E225" w14:textId="77777777" w:rsidR="005E5671" w:rsidRPr="00145011" w:rsidRDefault="005E5671" w:rsidP="00F22D56">
            <w:pPr>
              <w:pStyle w:val="TAH"/>
            </w:pPr>
            <w:r w:rsidRPr="00145011">
              <w:t>Type Name</w:t>
            </w:r>
          </w:p>
        </w:tc>
        <w:tc>
          <w:tcPr>
            <w:tcW w:w="967" w:type="pct"/>
            <w:shd w:val="clear" w:color="auto" w:fill="C0C0C0"/>
            <w:tcMar>
              <w:top w:w="0" w:type="dxa"/>
              <w:left w:w="108" w:type="dxa"/>
              <w:bottom w:w="0" w:type="dxa"/>
              <w:right w:w="108" w:type="dxa"/>
            </w:tcMar>
          </w:tcPr>
          <w:p w14:paraId="280EA69F" w14:textId="77777777" w:rsidR="005E5671" w:rsidRPr="00145011" w:rsidRDefault="005E5671" w:rsidP="00F22D56">
            <w:pPr>
              <w:pStyle w:val="TAH"/>
            </w:pPr>
            <w:r w:rsidRPr="00145011">
              <w:t>Type Definition</w:t>
            </w:r>
          </w:p>
        </w:tc>
        <w:tc>
          <w:tcPr>
            <w:tcW w:w="2306" w:type="pct"/>
            <w:shd w:val="clear" w:color="auto" w:fill="C0C0C0"/>
          </w:tcPr>
          <w:p w14:paraId="551ADAEE" w14:textId="77777777" w:rsidR="005E5671" w:rsidRPr="00145011" w:rsidRDefault="005E5671" w:rsidP="00F22D56">
            <w:pPr>
              <w:pStyle w:val="TAH"/>
            </w:pPr>
            <w:r w:rsidRPr="00145011">
              <w:t>Description</w:t>
            </w:r>
          </w:p>
        </w:tc>
        <w:tc>
          <w:tcPr>
            <w:tcW w:w="714" w:type="pct"/>
            <w:shd w:val="clear" w:color="auto" w:fill="C0C0C0"/>
          </w:tcPr>
          <w:p w14:paraId="024DCD02" w14:textId="77777777" w:rsidR="005E5671" w:rsidRPr="00145011" w:rsidRDefault="005E5671" w:rsidP="00F22D56">
            <w:pPr>
              <w:pStyle w:val="TAH"/>
            </w:pPr>
            <w:r w:rsidRPr="00145011">
              <w:t>Applicability</w:t>
            </w:r>
          </w:p>
        </w:tc>
      </w:tr>
      <w:tr w:rsidR="005E5671" w:rsidRPr="00145011" w14:paraId="40E95305" w14:textId="77777777" w:rsidTr="00F22D56">
        <w:trPr>
          <w:jc w:val="center"/>
        </w:trPr>
        <w:tc>
          <w:tcPr>
            <w:tcW w:w="1012" w:type="pct"/>
            <w:tcMar>
              <w:top w:w="0" w:type="dxa"/>
              <w:left w:w="108" w:type="dxa"/>
              <w:bottom w:w="0" w:type="dxa"/>
              <w:right w:w="108" w:type="dxa"/>
            </w:tcMar>
          </w:tcPr>
          <w:p w14:paraId="0E39DD35" w14:textId="77777777" w:rsidR="005E5671" w:rsidRPr="00145011" w:rsidRDefault="005E5671" w:rsidP="00F22D56">
            <w:pPr>
              <w:pStyle w:val="TAL"/>
            </w:pPr>
          </w:p>
        </w:tc>
        <w:tc>
          <w:tcPr>
            <w:tcW w:w="967" w:type="pct"/>
            <w:tcMar>
              <w:top w:w="0" w:type="dxa"/>
              <w:left w:w="108" w:type="dxa"/>
              <w:bottom w:w="0" w:type="dxa"/>
              <w:right w:w="108" w:type="dxa"/>
            </w:tcMar>
          </w:tcPr>
          <w:p w14:paraId="5CE7F79E" w14:textId="77777777" w:rsidR="005E5671" w:rsidRPr="00145011" w:rsidRDefault="005E5671" w:rsidP="00F22D56">
            <w:pPr>
              <w:pStyle w:val="TAL"/>
            </w:pPr>
          </w:p>
        </w:tc>
        <w:tc>
          <w:tcPr>
            <w:tcW w:w="2306" w:type="pct"/>
          </w:tcPr>
          <w:p w14:paraId="4A135F89" w14:textId="77777777" w:rsidR="005E5671" w:rsidRPr="00145011" w:rsidRDefault="005E5671" w:rsidP="00F22D56">
            <w:pPr>
              <w:pStyle w:val="TAL"/>
            </w:pPr>
          </w:p>
        </w:tc>
        <w:tc>
          <w:tcPr>
            <w:tcW w:w="714" w:type="pct"/>
          </w:tcPr>
          <w:p w14:paraId="6444DD44" w14:textId="77777777" w:rsidR="005E5671" w:rsidRPr="00145011" w:rsidRDefault="005E5671" w:rsidP="00F22D56">
            <w:pPr>
              <w:pStyle w:val="TAL"/>
            </w:pPr>
          </w:p>
        </w:tc>
      </w:tr>
    </w:tbl>
    <w:p w14:paraId="5222AE13" w14:textId="77777777" w:rsidR="005E5671" w:rsidRPr="00145011" w:rsidRDefault="005E5671" w:rsidP="005E5671"/>
    <w:p w14:paraId="177CDEC7" w14:textId="3D640FDD" w:rsidR="005E5671" w:rsidRPr="00145011" w:rsidRDefault="005E5671" w:rsidP="005E5671">
      <w:pPr>
        <w:pStyle w:val="Heading5"/>
      </w:pPr>
      <w:bookmarkStart w:id="3635" w:name="_Toc214620709"/>
      <w:r w:rsidRPr="00145011">
        <w:t>6.</w:t>
      </w:r>
      <w:r w:rsidR="00107799">
        <w:t>3</w:t>
      </w:r>
      <w:r w:rsidRPr="00145011">
        <w:t>.6.3.3</w:t>
      </w:r>
      <w:r w:rsidRPr="00145011">
        <w:tab/>
        <w:t>Enumeration: ServicePermissionLevel</w:t>
      </w:r>
      <w:bookmarkEnd w:id="3635"/>
    </w:p>
    <w:p w14:paraId="2C7B43E6" w14:textId="5BA6D911" w:rsidR="005E5671" w:rsidRPr="00145011" w:rsidRDefault="005E5671" w:rsidP="005E5671">
      <w:r w:rsidRPr="00145011">
        <w:t xml:space="preserve">The enumeration </w:t>
      </w:r>
      <w:r w:rsidRPr="00145011">
        <w:rPr>
          <w:rFonts w:cs="Calibri"/>
          <w:bCs/>
        </w:rPr>
        <w:t>ServicePermissionLevel</w:t>
      </w:r>
      <w:r w:rsidRPr="00145011">
        <w:t xml:space="preserve"> represents </w:t>
      </w:r>
      <w:r w:rsidRPr="00145011">
        <w:rPr>
          <w:rFonts w:cs="Calibri"/>
          <w:bCs/>
        </w:rPr>
        <w:t>a service permission level</w:t>
      </w:r>
      <w:r w:rsidRPr="00145011">
        <w:t>. It shall comply with the provisions defined in table 6.</w:t>
      </w:r>
      <w:r w:rsidR="00107799">
        <w:t>3</w:t>
      </w:r>
      <w:r w:rsidRPr="00145011">
        <w:t>.6.3.3-1.</w:t>
      </w:r>
    </w:p>
    <w:p w14:paraId="0FE88C99" w14:textId="7611ED73" w:rsidR="005E5671" w:rsidRPr="00145011" w:rsidRDefault="005E5671" w:rsidP="005E5671">
      <w:pPr>
        <w:pStyle w:val="TH"/>
      </w:pPr>
      <w:r w:rsidRPr="00145011">
        <w:lastRenderedPageBreak/>
        <w:t>Table 6.</w:t>
      </w:r>
      <w:r w:rsidR="00107799">
        <w:t>3</w:t>
      </w:r>
      <w:r w:rsidRPr="00145011">
        <w:t xml:space="preserve">.6.3.3-1: Enumeration </w:t>
      </w:r>
      <w:r w:rsidRPr="00145011">
        <w:rPr>
          <w:rFonts w:cs="Calibri"/>
          <w:bCs/>
        </w:rPr>
        <w:t>ServicePermission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821"/>
        <w:gridCol w:w="4395"/>
        <w:gridCol w:w="1313"/>
      </w:tblGrid>
      <w:tr w:rsidR="005E5671" w:rsidRPr="00145011" w14:paraId="550E4E42" w14:textId="77777777" w:rsidTr="00F22D56">
        <w:tc>
          <w:tcPr>
            <w:tcW w:w="2005" w:type="pct"/>
            <w:shd w:val="clear" w:color="auto" w:fill="C0C0C0"/>
            <w:tcMar>
              <w:top w:w="0" w:type="dxa"/>
              <w:left w:w="108" w:type="dxa"/>
              <w:bottom w:w="0" w:type="dxa"/>
              <w:right w:w="108" w:type="dxa"/>
            </w:tcMar>
            <w:hideMark/>
          </w:tcPr>
          <w:p w14:paraId="67668C57" w14:textId="77777777" w:rsidR="005E5671" w:rsidRPr="00145011" w:rsidRDefault="005E5671" w:rsidP="00F22D56">
            <w:pPr>
              <w:pStyle w:val="TAH"/>
            </w:pPr>
            <w:r w:rsidRPr="00145011">
              <w:t>Enumeration value</w:t>
            </w:r>
          </w:p>
        </w:tc>
        <w:tc>
          <w:tcPr>
            <w:tcW w:w="2306" w:type="pct"/>
            <w:shd w:val="clear" w:color="auto" w:fill="C0C0C0"/>
            <w:tcMar>
              <w:top w:w="0" w:type="dxa"/>
              <w:left w:w="108" w:type="dxa"/>
              <w:bottom w:w="0" w:type="dxa"/>
              <w:right w:w="108" w:type="dxa"/>
            </w:tcMar>
            <w:hideMark/>
          </w:tcPr>
          <w:p w14:paraId="6422DFBD" w14:textId="77777777" w:rsidR="005E5671" w:rsidRPr="00145011" w:rsidRDefault="005E5671" w:rsidP="00F22D56">
            <w:pPr>
              <w:pStyle w:val="TAH"/>
            </w:pPr>
            <w:r w:rsidRPr="00145011">
              <w:t>Description</w:t>
            </w:r>
          </w:p>
        </w:tc>
        <w:tc>
          <w:tcPr>
            <w:tcW w:w="689" w:type="pct"/>
            <w:shd w:val="clear" w:color="auto" w:fill="C0C0C0"/>
          </w:tcPr>
          <w:p w14:paraId="28EE3259" w14:textId="77777777" w:rsidR="005E5671" w:rsidRPr="00145011" w:rsidRDefault="005E5671" w:rsidP="00F22D56">
            <w:pPr>
              <w:pStyle w:val="TAH"/>
            </w:pPr>
            <w:r w:rsidRPr="00145011">
              <w:t>Applicability</w:t>
            </w:r>
          </w:p>
        </w:tc>
      </w:tr>
      <w:tr w:rsidR="005E5671" w:rsidRPr="00145011" w14:paraId="34EDDCF3" w14:textId="77777777" w:rsidTr="00F22D56">
        <w:tc>
          <w:tcPr>
            <w:tcW w:w="2005" w:type="pct"/>
            <w:tcMar>
              <w:top w:w="0" w:type="dxa"/>
              <w:left w:w="108" w:type="dxa"/>
              <w:bottom w:w="0" w:type="dxa"/>
              <w:right w:w="108" w:type="dxa"/>
            </w:tcMar>
          </w:tcPr>
          <w:p w14:paraId="20DD1039" w14:textId="77777777" w:rsidR="005E5671" w:rsidRPr="00145011" w:rsidRDefault="005E5671" w:rsidP="00F22D56">
            <w:pPr>
              <w:pStyle w:val="TAL"/>
            </w:pPr>
            <w:r w:rsidRPr="00145011">
              <w:t>PREMIUM_RESOURCE_USAGE</w:t>
            </w:r>
          </w:p>
        </w:tc>
        <w:tc>
          <w:tcPr>
            <w:tcW w:w="2306" w:type="pct"/>
            <w:tcMar>
              <w:top w:w="0" w:type="dxa"/>
              <w:left w:w="108" w:type="dxa"/>
              <w:bottom w:w="0" w:type="dxa"/>
              <w:right w:w="108" w:type="dxa"/>
            </w:tcMar>
          </w:tcPr>
          <w:p w14:paraId="5BC410CE" w14:textId="77777777" w:rsidR="005E5671" w:rsidRPr="00145011" w:rsidRDefault="005E5671" w:rsidP="00F22D56">
            <w:pPr>
              <w:pStyle w:val="TAL"/>
            </w:pPr>
          </w:p>
        </w:tc>
        <w:tc>
          <w:tcPr>
            <w:tcW w:w="689" w:type="pct"/>
          </w:tcPr>
          <w:p w14:paraId="0BC58E39" w14:textId="77777777" w:rsidR="005E5671" w:rsidRPr="00145011" w:rsidRDefault="005E5671" w:rsidP="00F22D56">
            <w:pPr>
              <w:pStyle w:val="TAL"/>
            </w:pPr>
          </w:p>
        </w:tc>
      </w:tr>
      <w:tr w:rsidR="005E5671" w:rsidRPr="00145011" w14:paraId="13BFE03F" w14:textId="77777777" w:rsidTr="00F22D56">
        <w:tc>
          <w:tcPr>
            <w:tcW w:w="2005" w:type="pct"/>
            <w:tcMar>
              <w:top w:w="0" w:type="dxa"/>
              <w:left w:w="108" w:type="dxa"/>
              <w:bottom w:w="0" w:type="dxa"/>
              <w:right w:w="108" w:type="dxa"/>
            </w:tcMar>
          </w:tcPr>
          <w:p w14:paraId="2442319E" w14:textId="77777777" w:rsidR="005E5671" w:rsidRPr="00145011" w:rsidRDefault="005E5671" w:rsidP="00F22D56">
            <w:pPr>
              <w:pStyle w:val="TAL"/>
            </w:pPr>
            <w:r w:rsidRPr="00145011">
              <w:t>STANDARD_RESOURCE_USAGE</w:t>
            </w:r>
          </w:p>
        </w:tc>
        <w:tc>
          <w:tcPr>
            <w:tcW w:w="2306" w:type="pct"/>
            <w:tcMar>
              <w:top w:w="0" w:type="dxa"/>
              <w:left w:w="108" w:type="dxa"/>
              <w:bottom w:w="0" w:type="dxa"/>
              <w:right w:w="108" w:type="dxa"/>
            </w:tcMar>
          </w:tcPr>
          <w:p w14:paraId="1A763DFD" w14:textId="77777777" w:rsidR="005E5671" w:rsidRPr="00145011" w:rsidRDefault="005E5671" w:rsidP="00F22D56">
            <w:pPr>
              <w:pStyle w:val="TAL"/>
            </w:pPr>
          </w:p>
        </w:tc>
        <w:tc>
          <w:tcPr>
            <w:tcW w:w="689" w:type="pct"/>
          </w:tcPr>
          <w:p w14:paraId="4534C03E" w14:textId="77777777" w:rsidR="005E5671" w:rsidRPr="00145011" w:rsidRDefault="005E5671" w:rsidP="00F22D56">
            <w:pPr>
              <w:pStyle w:val="TAL"/>
            </w:pPr>
          </w:p>
        </w:tc>
      </w:tr>
      <w:tr w:rsidR="005E5671" w:rsidRPr="00145011" w14:paraId="7A70E453" w14:textId="77777777" w:rsidTr="00F22D56">
        <w:tc>
          <w:tcPr>
            <w:tcW w:w="2005" w:type="pct"/>
            <w:tcMar>
              <w:top w:w="0" w:type="dxa"/>
              <w:left w:w="108" w:type="dxa"/>
              <w:bottom w:w="0" w:type="dxa"/>
              <w:right w:w="108" w:type="dxa"/>
            </w:tcMar>
          </w:tcPr>
          <w:p w14:paraId="430A7C92" w14:textId="77777777" w:rsidR="005E5671" w:rsidRPr="00145011" w:rsidRDefault="005E5671" w:rsidP="00F22D56">
            <w:pPr>
              <w:pStyle w:val="TAL"/>
            </w:pPr>
            <w:r w:rsidRPr="00145011">
              <w:t>LIMITED_RESOURCE_USAGE</w:t>
            </w:r>
          </w:p>
        </w:tc>
        <w:tc>
          <w:tcPr>
            <w:tcW w:w="2306" w:type="pct"/>
            <w:tcMar>
              <w:top w:w="0" w:type="dxa"/>
              <w:left w:w="108" w:type="dxa"/>
              <w:bottom w:w="0" w:type="dxa"/>
              <w:right w:w="108" w:type="dxa"/>
            </w:tcMar>
          </w:tcPr>
          <w:p w14:paraId="0459C2E9" w14:textId="77777777" w:rsidR="005E5671" w:rsidRPr="00145011" w:rsidRDefault="005E5671" w:rsidP="00F22D56">
            <w:pPr>
              <w:pStyle w:val="TAL"/>
            </w:pPr>
          </w:p>
        </w:tc>
        <w:tc>
          <w:tcPr>
            <w:tcW w:w="689" w:type="pct"/>
          </w:tcPr>
          <w:p w14:paraId="02971E45" w14:textId="77777777" w:rsidR="005E5671" w:rsidRPr="00145011" w:rsidRDefault="005E5671" w:rsidP="00F22D56">
            <w:pPr>
              <w:pStyle w:val="TAL"/>
            </w:pPr>
          </w:p>
        </w:tc>
      </w:tr>
      <w:tr w:rsidR="005E5671" w:rsidRPr="00145011" w14:paraId="6C387877" w14:textId="77777777" w:rsidTr="00F22D56">
        <w:tc>
          <w:tcPr>
            <w:tcW w:w="2005" w:type="pct"/>
            <w:tcMar>
              <w:top w:w="0" w:type="dxa"/>
              <w:left w:w="108" w:type="dxa"/>
              <w:bottom w:w="0" w:type="dxa"/>
              <w:right w:w="108" w:type="dxa"/>
            </w:tcMar>
          </w:tcPr>
          <w:p w14:paraId="57F44B40" w14:textId="77777777" w:rsidR="005E5671" w:rsidRPr="00145011" w:rsidRDefault="005E5671" w:rsidP="00F22D56">
            <w:pPr>
              <w:pStyle w:val="TAL"/>
            </w:pPr>
            <w:r w:rsidRPr="00145011">
              <w:t>OTHER_SERVICE_PERMISSION_LEVEL</w:t>
            </w:r>
          </w:p>
        </w:tc>
        <w:tc>
          <w:tcPr>
            <w:tcW w:w="2306" w:type="pct"/>
            <w:tcMar>
              <w:top w:w="0" w:type="dxa"/>
              <w:left w:w="108" w:type="dxa"/>
              <w:bottom w:w="0" w:type="dxa"/>
              <w:right w:w="108" w:type="dxa"/>
            </w:tcMar>
          </w:tcPr>
          <w:p w14:paraId="51F7B3D6" w14:textId="77777777" w:rsidR="005E5671" w:rsidRPr="00145011" w:rsidRDefault="005E5671" w:rsidP="00F22D56">
            <w:pPr>
              <w:pStyle w:val="TAL"/>
            </w:pPr>
          </w:p>
        </w:tc>
        <w:tc>
          <w:tcPr>
            <w:tcW w:w="689" w:type="pct"/>
          </w:tcPr>
          <w:p w14:paraId="26BAED90" w14:textId="77777777" w:rsidR="005E5671" w:rsidRPr="00145011" w:rsidRDefault="005E5671" w:rsidP="00F22D56">
            <w:pPr>
              <w:pStyle w:val="TAL"/>
            </w:pPr>
          </w:p>
        </w:tc>
      </w:tr>
    </w:tbl>
    <w:p w14:paraId="4D724E30" w14:textId="77777777" w:rsidR="005E5671" w:rsidRPr="00145011" w:rsidRDefault="005E5671" w:rsidP="005E5671"/>
    <w:p w14:paraId="352E6313" w14:textId="75F64C52" w:rsidR="005E5671" w:rsidRPr="00145011" w:rsidRDefault="005E5671" w:rsidP="005E5671">
      <w:pPr>
        <w:pStyle w:val="Heading5"/>
      </w:pPr>
      <w:bookmarkStart w:id="3636" w:name="_Toc214620710"/>
      <w:r w:rsidRPr="00145011">
        <w:t>6.</w:t>
      </w:r>
      <w:r w:rsidR="00107799">
        <w:t>3</w:t>
      </w:r>
      <w:r w:rsidRPr="00145011">
        <w:t>.6.3.4</w:t>
      </w:r>
      <w:r w:rsidRPr="00145011">
        <w:tab/>
        <w:t>Enumeration: AimlModelType</w:t>
      </w:r>
      <w:bookmarkEnd w:id="3636"/>
    </w:p>
    <w:p w14:paraId="4F9BAF5C" w14:textId="1B278DEC" w:rsidR="005E5671" w:rsidRPr="00145011" w:rsidRDefault="005E5671" w:rsidP="005E5671">
      <w:r w:rsidRPr="00145011">
        <w:t>The enumeration AimlModelType represents AIML model types. It shall comply with the provisions defined in table 6.</w:t>
      </w:r>
      <w:r w:rsidR="00107799">
        <w:t>3</w:t>
      </w:r>
      <w:r w:rsidRPr="00145011">
        <w:t>.6.3.4-1.</w:t>
      </w:r>
    </w:p>
    <w:p w14:paraId="22A345FF" w14:textId="511A9178" w:rsidR="005E5671" w:rsidRPr="00145011" w:rsidRDefault="005E5671" w:rsidP="005E5671">
      <w:pPr>
        <w:pStyle w:val="TH"/>
      </w:pPr>
      <w:r w:rsidRPr="00145011">
        <w:t>Table 6.</w:t>
      </w:r>
      <w:r w:rsidR="00107799">
        <w:t>3</w:t>
      </w:r>
      <w:r w:rsidRPr="00145011">
        <w:t>.6.3.4-1: Enumeration AimlMode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343C1BC2" w14:textId="77777777" w:rsidTr="00F22D56">
        <w:tc>
          <w:tcPr>
            <w:tcW w:w="1484" w:type="pct"/>
            <w:shd w:val="clear" w:color="auto" w:fill="C0C0C0"/>
            <w:tcMar>
              <w:top w:w="0" w:type="dxa"/>
              <w:left w:w="108" w:type="dxa"/>
              <w:bottom w:w="0" w:type="dxa"/>
              <w:right w:w="108" w:type="dxa"/>
            </w:tcMar>
            <w:hideMark/>
          </w:tcPr>
          <w:p w14:paraId="6CC11ED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47C97B85" w14:textId="77777777" w:rsidR="005E5671" w:rsidRPr="00145011" w:rsidRDefault="005E5671" w:rsidP="00F22D56">
            <w:pPr>
              <w:pStyle w:val="TAH"/>
            </w:pPr>
            <w:r w:rsidRPr="00145011">
              <w:t>Description</w:t>
            </w:r>
          </w:p>
        </w:tc>
        <w:tc>
          <w:tcPr>
            <w:tcW w:w="689" w:type="pct"/>
            <w:shd w:val="clear" w:color="auto" w:fill="C0C0C0"/>
          </w:tcPr>
          <w:p w14:paraId="17946D91" w14:textId="77777777" w:rsidR="005E5671" w:rsidRPr="00145011" w:rsidRDefault="005E5671" w:rsidP="00F22D56">
            <w:pPr>
              <w:pStyle w:val="TAH"/>
            </w:pPr>
            <w:r w:rsidRPr="00145011">
              <w:t>Applicability</w:t>
            </w:r>
          </w:p>
        </w:tc>
      </w:tr>
      <w:tr w:rsidR="005E5671" w:rsidRPr="00145011" w14:paraId="2B5E3C7A" w14:textId="77777777" w:rsidTr="00F22D56">
        <w:tc>
          <w:tcPr>
            <w:tcW w:w="1484" w:type="pct"/>
            <w:tcMar>
              <w:top w:w="0" w:type="dxa"/>
              <w:left w:w="108" w:type="dxa"/>
              <w:bottom w:w="0" w:type="dxa"/>
              <w:right w:w="108" w:type="dxa"/>
            </w:tcMar>
          </w:tcPr>
          <w:p w14:paraId="0101B148" w14:textId="77777777" w:rsidR="005E5671" w:rsidRPr="00145011" w:rsidRDefault="005E5671" w:rsidP="00F22D56">
            <w:pPr>
              <w:pStyle w:val="TAL"/>
            </w:pPr>
            <w:r w:rsidRPr="00145011">
              <w:t>DECISION_TREE</w:t>
            </w:r>
          </w:p>
        </w:tc>
        <w:tc>
          <w:tcPr>
            <w:tcW w:w="2827" w:type="pct"/>
            <w:tcMar>
              <w:top w:w="0" w:type="dxa"/>
              <w:left w:w="108" w:type="dxa"/>
              <w:bottom w:w="0" w:type="dxa"/>
              <w:right w:w="108" w:type="dxa"/>
            </w:tcMar>
          </w:tcPr>
          <w:p w14:paraId="38FAB56E" w14:textId="77777777" w:rsidR="005E5671" w:rsidRPr="00145011" w:rsidRDefault="005E5671" w:rsidP="00F22D56">
            <w:pPr>
              <w:pStyle w:val="TAL"/>
            </w:pPr>
            <w:r w:rsidRPr="00145011">
              <w:t>Indicates the decision tree type of the AIML model.</w:t>
            </w:r>
          </w:p>
        </w:tc>
        <w:tc>
          <w:tcPr>
            <w:tcW w:w="689" w:type="pct"/>
          </w:tcPr>
          <w:p w14:paraId="050EFF21" w14:textId="77777777" w:rsidR="005E5671" w:rsidRPr="00145011" w:rsidRDefault="005E5671" w:rsidP="00F22D56">
            <w:pPr>
              <w:pStyle w:val="TAL"/>
            </w:pPr>
          </w:p>
        </w:tc>
      </w:tr>
      <w:tr w:rsidR="005E5671" w:rsidRPr="00145011" w14:paraId="454EBDD0" w14:textId="77777777" w:rsidTr="00F22D56">
        <w:tc>
          <w:tcPr>
            <w:tcW w:w="1484" w:type="pct"/>
            <w:tcMar>
              <w:top w:w="0" w:type="dxa"/>
              <w:left w:w="108" w:type="dxa"/>
              <w:bottom w:w="0" w:type="dxa"/>
              <w:right w:w="108" w:type="dxa"/>
            </w:tcMar>
          </w:tcPr>
          <w:p w14:paraId="5942E398" w14:textId="77777777" w:rsidR="005E5671" w:rsidRPr="00145011" w:rsidRDefault="005E5671" w:rsidP="00F22D56">
            <w:pPr>
              <w:pStyle w:val="TAL"/>
            </w:pPr>
            <w:r w:rsidRPr="00145011">
              <w:t>LINEAR_REGRESSION</w:t>
            </w:r>
          </w:p>
        </w:tc>
        <w:tc>
          <w:tcPr>
            <w:tcW w:w="2827" w:type="pct"/>
            <w:tcMar>
              <w:top w:w="0" w:type="dxa"/>
              <w:left w:w="108" w:type="dxa"/>
              <w:bottom w:w="0" w:type="dxa"/>
              <w:right w:w="108" w:type="dxa"/>
            </w:tcMar>
          </w:tcPr>
          <w:p w14:paraId="76221ECC" w14:textId="77777777" w:rsidR="005E5671" w:rsidRPr="00145011" w:rsidRDefault="005E5671" w:rsidP="00F22D56">
            <w:pPr>
              <w:pStyle w:val="TAL"/>
            </w:pPr>
            <w:r w:rsidRPr="00145011">
              <w:t>Indicates the linear regression type of the AIML model.</w:t>
            </w:r>
          </w:p>
        </w:tc>
        <w:tc>
          <w:tcPr>
            <w:tcW w:w="689" w:type="pct"/>
          </w:tcPr>
          <w:p w14:paraId="16047D7C" w14:textId="77777777" w:rsidR="005E5671" w:rsidRPr="00145011" w:rsidRDefault="005E5671" w:rsidP="00F22D56">
            <w:pPr>
              <w:pStyle w:val="TAL"/>
            </w:pPr>
          </w:p>
        </w:tc>
      </w:tr>
      <w:tr w:rsidR="005E5671" w:rsidRPr="00145011" w14:paraId="21CCFF7C" w14:textId="77777777" w:rsidTr="00F22D56">
        <w:tc>
          <w:tcPr>
            <w:tcW w:w="1484" w:type="pct"/>
            <w:tcMar>
              <w:top w:w="0" w:type="dxa"/>
              <w:left w:w="108" w:type="dxa"/>
              <w:bottom w:w="0" w:type="dxa"/>
              <w:right w:w="108" w:type="dxa"/>
            </w:tcMar>
          </w:tcPr>
          <w:p w14:paraId="78D49E24" w14:textId="77777777" w:rsidR="005E5671" w:rsidRPr="00145011" w:rsidRDefault="005E5671" w:rsidP="00F22D56">
            <w:pPr>
              <w:pStyle w:val="TAL"/>
            </w:pPr>
            <w:r w:rsidRPr="00145011">
              <w:t>NEURAL_NETWORK</w:t>
            </w:r>
          </w:p>
        </w:tc>
        <w:tc>
          <w:tcPr>
            <w:tcW w:w="2827" w:type="pct"/>
            <w:tcMar>
              <w:top w:w="0" w:type="dxa"/>
              <w:left w:w="108" w:type="dxa"/>
              <w:bottom w:w="0" w:type="dxa"/>
              <w:right w:w="108" w:type="dxa"/>
            </w:tcMar>
          </w:tcPr>
          <w:p w14:paraId="0FC3B328" w14:textId="77777777" w:rsidR="005E5671" w:rsidRPr="00145011" w:rsidRDefault="005E5671" w:rsidP="00F22D56">
            <w:pPr>
              <w:pStyle w:val="TAL"/>
            </w:pPr>
            <w:r w:rsidRPr="00145011">
              <w:t>Indicates the neural network type of the AIML model.</w:t>
            </w:r>
          </w:p>
        </w:tc>
        <w:tc>
          <w:tcPr>
            <w:tcW w:w="689" w:type="pct"/>
          </w:tcPr>
          <w:p w14:paraId="61BCC48B" w14:textId="77777777" w:rsidR="005E5671" w:rsidRPr="00145011" w:rsidRDefault="005E5671" w:rsidP="00F22D56">
            <w:pPr>
              <w:pStyle w:val="TAL"/>
            </w:pPr>
          </w:p>
        </w:tc>
      </w:tr>
      <w:tr w:rsidR="005E5671" w:rsidRPr="00145011" w14:paraId="3FD0F373" w14:textId="77777777" w:rsidTr="00F22D56">
        <w:tc>
          <w:tcPr>
            <w:tcW w:w="1484" w:type="pct"/>
            <w:tcMar>
              <w:top w:w="0" w:type="dxa"/>
              <w:left w:w="108" w:type="dxa"/>
              <w:bottom w:w="0" w:type="dxa"/>
              <w:right w:w="108" w:type="dxa"/>
            </w:tcMar>
          </w:tcPr>
          <w:p w14:paraId="5071FC9B" w14:textId="77777777" w:rsidR="005E5671" w:rsidRPr="00145011" w:rsidRDefault="005E5671" w:rsidP="00F22D56">
            <w:pPr>
              <w:pStyle w:val="TAL"/>
            </w:pPr>
            <w:r w:rsidRPr="00145011">
              <w:t>OTHER_MODEL_TYPE</w:t>
            </w:r>
          </w:p>
        </w:tc>
        <w:tc>
          <w:tcPr>
            <w:tcW w:w="2827" w:type="pct"/>
            <w:tcMar>
              <w:top w:w="0" w:type="dxa"/>
              <w:left w:w="108" w:type="dxa"/>
              <w:bottom w:w="0" w:type="dxa"/>
              <w:right w:w="108" w:type="dxa"/>
            </w:tcMar>
          </w:tcPr>
          <w:p w14:paraId="3FF4A7DE" w14:textId="77777777" w:rsidR="005E5671" w:rsidRPr="00145011" w:rsidRDefault="005E5671" w:rsidP="00F22D56">
            <w:pPr>
              <w:pStyle w:val="TAL"/>
            </w:pPr>
            <w:r w:rsidRPr="00145011">
              <w:t>Indicates the other type of the AIML model.</w:t>
            </w:r>
          </w:p>
        </w:tc>
        <w:tc>
          <w:tcPr>
            <w:tcW w:w="689" w:type="pct"/>
          </w:tcPr>
          <w:p w14:paraId="27D8B628" w14:textId="77777777" w:rsidR="005E5671" w:rsidRPr="00145011" w:rsidRDefault="005E5671" w:rsidP="00F22D56">
            <w:pPr>
              <w:pStyle w:val="TAL"/>
            </w:pPr>
          </w:p>
        </w:tc>
      </w:tr>
    </w:tbl>
    <w:p w14:paraId="4E18513A" w14:textId="77777777" w:rsidR="005E5671" w:rsidRPr="00145011" w:rsidRDefault="005E5671" w:rsidP="005E5671"/>
    <w:p w14:paraId="15F0FEBB" w14:textId="3A1CB30F" w:rsidR="005E5671" w:rsidRPr="00145011" w:rsidRDefault="005E5671" w:rsidP="005E5671">
      <w:pPr>
        <w:pStyle w:val="Heading5"/>
      </w:pPr>
      <w:bookmarkStart w:id="3637" w:name="_Toc214620711"/>
      <w:r w:rsidRPr="00145011">
        <w:t>6.</w:t>
      </w:r>
      <w:r w:rsidR="00107799">
        <w:t>3</w:t>
      </w:r>
      <w:r w:rsidRPr="00145011">
        <w:t>.6.3.5</w:t>
      </w:r>
      <w:r w:rsidRPr="00145011">
        <w:tab/>
        <w:t>Enumeration: AimlOperation</w:t>
      </w:r>
      <w:bookmarkEnd w:id="3637"/>
    </w:p>
    <w:p w14:paraId="59690B8C" w14:textId="3B351DDE" w:rsidR="005E5671" w:rsidRPr="00145011" w:rsidRDefault="005E5671" w:rsidP="005E5671">
      <w:r w:rsidRPr="00145011">
        <w:t>The enumeration AimlOperation represents the type of the AIML operation. It shall comply with the provisions defined in table 6.</w:t>
      </w:r>
      <w:r w:rsidR="00107799">
        <w:t>3</w:t>
      </w:r>
      <w:r w:rsidRPr="00145011">
        <w:t>.6.3.5-1.</w:t>
      </w:r>
    </w:p>
    <w:p w14:paraId="2DECDBDE" w14:textId="4F0A6538" w:rsidR="005E5671" w:rsidRPr="00145011" w:rsidRDefault="005E5671" w:rsidP="005E5671">
      <w:pPr>
        <w:pStyle w:val="TH"/>
      </w:pPr>
      <w:r w:rsidRPr="00145011">
        <w:t>Table 6.</w:t>
      </w:r>
      <w:r w:rsidR="00107799">
        <w:t>3</w:t>
      </w:r>
      <w:r w:rsidRPr="00145011">
        <w:t>.6.3.5-1: Enumeration AimlOperation</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523B9BCC" w14:textId="77777777" w:rsidTr="00F22D56">
        <w:tc>
          <w:tcPr>
            <w:tcW w:w="1484" w:type="pct"/>
            <w:shd w:val="clear" w:color="auto" w:fill="C0C0C0"/>
            <w:tcMar>
              <w:top w:w="0" w:type="dxa"/>
              <w:left w:w="108" w:type="dxa"/>
              <w:bottom w:w="0" w:type="dxa"/>
              <w:right w:w="108" w:type="dxa"/>
            </w:tcMar>
            <w:hideMark/>
          </w:tcPr>
          <w:p w14:paraId="72BB9D9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229A0180" w14:textId="77777777" w:rsidR="005E5671" w:rsidRPr="00145011" w:rsidRDefault="005E5671" w:rsidP="00F22D56">
            <w:pPr>
              <w:pStyle w:val="TAH"/>
            </w:pPr>
            <w:r w:rsidRPr="00145011">
              <w:t>Description</w:t>
            </w:r>
          </w:p>
        </w:tc>
        <w:tc>
          <w:tcPr>
            <w:tcW w:w="689" w:type="pct"/>
            <w:shd w:val="clear" w:color="auto" w:fill="C0C0C0"/>
          </w:tcPr>
          <w:p w14:paraId="09385C5A" w14:textId="77777777" w:rsidR="005E5671" w:rsidRPr="00145011" w:rsidRDefault="005E5671" w:rsidP="00F22D56">
            <w:pPr>
              <w:pStyle w:val="TAH"/>
            </w:pPr>
            <w:r w:rsidRPr="00145011">
              <w:t>Applicability</w:t>
            </w:r>
          </w:p>
        </w:tc>
      </w:tr>
      <w:tr w:rsidR="005E5671" w:rsidRPr="00145011" w14:paraId="59304DC6" w14:textId="77777777" w:rsidTr="00F22D56">
        <w:tc>
          <w:tcPr>
            <w:tcW w:w="1484" w:type="pct"/>
            <w:tcMar>
              <w:top w:w="0" w:type="dxa"/>
              <w:left w:w="108" w:type="dxa"/>
              <w:bottom w:w="0" w:type="dxa"/>
              <w:right w:w="108" w:type="dxa"/>
            </w:tcMar>
          </w:tcPr>
          <w:p w14:paraId="53D4B64D" w14:textId="77777777" w:rsidR="005E5671" w:rsidRPr="00145011" w:rsidRDefault="005E5671" w:rsidP="00F22D56">
            <w:pPr>
              <w:pStyle w:val="TAL"/>
            </w:pPr>
            <w:r w:rsidRPr="00145011">
              <w:t>MODEL_INFERENCE</w:t>
            </w:r>
          </w:p>
        </w:tc>
        <w:tc>
          <w:tcPr>
            <w:tcW w:w="2827" w:type="pct"/>
            <w:tcMar>
              <w:top w:w="0" w:type="dxa"/>
              <w:left w:w="108" w:type="dxa"/>
              <w:bottom w:w="0" w:type="dxa"/>
              <w:right w:w="108" w:type="dxa"/>
            </w:tcMar>
          </w:tcPr>
          <w:p w14:paraId="226295F8" w14:textId="77777777" w:rsidR="005E5671" w:rsidRPr="00145011" w:rsidRDefault="005E5671" w:rsidP="00F22D56">
            <w:pPr>
              <w:pStyle w:val="TAL"/>
            </w:pPr>
            <w:r w:rsidRPr="00145011">
              <w:t>Indicates the model inference type of the AIML operation.</w:t>
            </w:r>
          </w:p>
        </w:tc>
        <w:tc>
          <w:tcPr>
            <w:tcW w:w="689" w:type="pct"/>
          </w:tcPr>
          <w:p w14:paraId="3B201772" w14:textId="77777777" w:rsidR="005E5671" w:rsidRPr="00145011" w:rsidRDefault="005E5671" w:rsidP="00F22D56">
            <w:pPr>
              <w:pStyle w:val="TAL"/>
            </w:pPr>
          </w:p>
        </w:tc>
      </w:tr>
      <w:tr w:rsidR="005E5671" w:rsidRPr="00145011" w14:paraId="16C89F2F" w14:textId="77777777" w:rsidTr="00F22D56">
        <w:tc>
          <w:tcPr>
            <w:tcW w:w="1484" w:type="pct"/>
            <w:tcMar>
              <w:top w:w="0" w:type="dxa"/>
              <w:left w:w="108" w:type="dxa"/>
              <w:bottom w:w="0" w:type="dxa"/>
              <w:right w:w="108" w:type="dxa"/>
            </w:tcMar>
          </w:tcPr>
          <w:p w14:paraId="2D248B35" w14:textId="77777777" w:rsidR="005E5671" w:rsidRPr="00145011" w:rsidRDefault="005E5671" w:rsidP="00F22D56">
            <w:pPr>
              <w:pStyle w:val="TAL"/>
            </w:pPr>
            <w:r w:rsidRPr="00145011">
              <w:t>MODEL_OFFLOAD</w:t>
            </w:r>
          </w:p>
        </w:tc>
        <w:tc>
          <w:tcPr>
            <w:tcW w:w="2827" w:type="pct"/>
            <w:tcMar>
              <w:top w:w="0" w:type="dxa"/>
              <w:left w:w="108" w:type="dxa"/>
              <w:bottom w:w="0" w:type="dxa"/>
              <w:right w:w="108" w:type="dxa"/>
            </w:tcMar>
          </w:tcPr>
          <w:p w14:paraId="6DFD47C5" w14:textId="77777777" w:rsidR="005E5671" w:rsidRPr="00145011" w:rsidRDefault="005E5671" w:rsidP="00F22D56">
            <w:pPr>
              <w:pStyle w:val="TAL"/>
            </w:pPr>
            <w:r w:rsidRPr="00145011">
              <w:t>Indicates the model offload type of the AIML operation.</w:t>
            </w:r>
          </w:p>
        </w:tc>
        <w:tc>
          <w:tcPr>
            <w:tcW w:w="689" w:type="pct"/>
          </w:tcPr>
          <w:p w14:paraId="28B73067" w14:textId="77777777" w:rsidR="005E5671" w:rsidRPr="00145011" w:rsidRDefault="005E5671" w:rsidP="00F22D56">
            <w:pPr>
              <w:pStyle w:val="TAL"/>
            </w:pPr>
          </w:p>
        </w:tc>
      </w:tr>
      <w:tr w:rsidR="005E5671" w:rsidRPr="00145011" w14:paraId="7358572B" w14:textId="77777777" w:rsidTr="00F22D56">
        <w:tc>
          <w:tcPr>
            <w:tcW w:w="1484" w:type="pct"/>
            <w:tcMar>
              <w:top w:w="0" w:type="dxa"/>
              <w:left w:w="108" w:type="dxa"/>
              <w:bottom w:w="0" w:type="dxa"/>
              <w:right w:w="108" w:type="dxa"/>
            </w:tcMar>
          </w:tcPr>
          <w:p w14:paraId="298F97A8" w14:textId="77777777" w:rsidR="005E5671" w:rsidRPr="00145011" w:rsidRDefault="005E5671" w:rsidP="00F22D56">
            <w:pPr>
              <w:pStyle w:val="TAL"/>
            </w:pPr>
            <w:r w:rsidRPr="00145011">
              <w:t>MODEL_SPLIT</w:t>
            </w:r>
          </w:p>
        </w:tc>
        <w:tc>
          <w:tcPr>
            <w:tcW w:w="2827" w:type="pct"/>
            <w:tcMar>
              <w:top w:w="0" w:type="dxa"/>
              <w:left w:w="108" w:type="dxa"/>
              <w:bottom w:w="0" w:type="dxa"/>
              <w:right w:w="108" w:type="dxa"/>
            </w:tcMar>
          </w:tcPr>
          <w:p w14:paraId="04B9C9BF" w14:textId="77777777" w:rsidR="005E5671" w:rsidRPr="00145011" w:rsidRDefault="005E5671" w:rsidP="00F22D56">
            <w:pPr>
              <w:pStyle w:val="TAL"/>
            </w:pPr>
            <w:r w:rsidRPr="00145011">
              <w:t>Indicates the model split type of the AIML operation.</w:t>
            </w:r>
          </w:p>
        </w:tc>
        <w:tc>
          <w:tcPr>
            <w:tcW w:w="689" w:type="pct"/>
          </w:tcPr>
          <w:p w14:paraId="667D6353" w14:textId="77777777" w:rsidR="005E5671" w:rsidRPr="00145011" w:rsidRDefault="005E5671" w:rsidP="00F22D56">
            <w:pPr>
              <w:pStyle w:val="TAL"/>
            </w:pPr>
          </w:p>
        </w:tc>
      </w:tr>
      <w:tr w:rsidR="005E5671" w:rsidRPr="00145011" w14:paraId="42CD6912" w14:textId="77777777" w:rsidTr="00F22D56">
        <w:tc>
          <w:tcPr>
            <w:tcW w:w="1484" w:type="pct"/>
            <w:tcMar>
              <w:top w:w="0" w:type="dxa"/>
              <w:left w:w="108" w:type="dxa"/>
              <w:bottom w:w="0" w:type="dxa"/>
              <w:right w:w="108" w:type="dxa"/>
            </w:tcMar>
          </w:tcPr>
          <w:p w14:paraId="1F14FBAB" w14:textId="77777777" w:rsidR="005E5671" w:rsidRPr="00145011" w:rsidRDefault="005E5671" w:rsidP="00F22D56">
            <w:pPr>
              <w:pStyle w:val="TAL"/>
            </w:pPr>
            <w:r w:rsidRPr="00145011">
              <w:t>MODEL_TRANSFER</w:t>
            </w:r>
          </w:p>
        </w:tc>
        <w:tc>
          <w:tcPr>
            <w:tcW w:w="2827" w:type="pct"/>
            <w:tcMar>
              <w:top w:w="0" w:type="dxa"/>
              <w:left w:w="108" w:type="dxa"/>
              <w:bottom w:w="0" w:type="dxa"/>
              <w:right w:w="108" w:type="dxa"/>
            </w:tcMar>
          </w:tcPr>
          <w:p w14:paraId="03078A18" w14:textId="77777777" w:rsidR="005E5671" w:rsidRPr="00145011" w:rsidRDefault="005E5671" w:rsidP="00F22D56">
            <w:pPr>
              <w:pStyle w:val="TAL"/>
            </w:pPr>
            <w:r w:rsidRPr="00145011">
              <w:t>Indicates the model transfer type of the AIML operation.</w:t>
            </w:r>
          </w:p>
        </w:tc>
        <w:tc>
          <w:tcPr>
            <w:tcW w:w="689" w:type="pct"/>
          </w:tcPr>
          <w:p w14:paraId="53496C52" w14:textId="77777777" w:rsidR="005E5671" w:rsidRPr="00145011" w:rsidRDefault="005E5671" w:rsidP="00F22D56">
            <w:pPr>
              <w:pStyle w:val="TAL"/>
            </w:pPr>
          </w:p>
        </w:tc>
      </w:tr>
      <w:tr w:rsidR="005E5671" w:rsidRPr="00145011" w14:paraId="5FC756E1" w14:textId="77777777" w:rsidTr="00F22D56">
        <w:tc>
          <w:tcPr>
            <w:tcW w:w="1484" w:type="pct"/>
            <w:tcMar>
              <w:top w:w="0" w:type="dxa"/>
              <w:left w:w="108" w:type="dxa"/>
              <w:bottom w:w="0" w:type="dxa"/>
              <w:right w:w="108" w:type="dxa"/>
            </w:tcMar>
          </w:tcPr>
          <w:p w14:paraId="5D44BBDE" w14:textId="77777777" w:rsidR="005E5671" w:rsidRPr="00145011" w:rsidRDefault="005E5671" w:rsidP="00F22D56">
            <w:pPr>
              <w:pStyle w:val="TAL"/>
            </w:pPr>
            <w:r w:rsidRPr="00145011">
              <w:t>MODEL_TRAINING</w:t>
            </w:r>
          </w:p>
        </w:tc>
        <w:tc>
          <w:tcPr>
            <w:tcW w:w="2827" w:type="pct"/>
            <w:tcMar>
              <w:top w:w="0" w:type="dxa"/>
              <w:left w:w="108" w:type="dxa"/>
              <w:bottom w:w="0" w:type="dxa"/>
              <w:right w:w="108" w:type="dxa"/>
            </w:tcMar>
          </w:tcPr>
          <w:p w14:paraId="30E815CE" w14:textId="77777777" w:rsidR="005E5671" w:rsidRPr="00145011" w:rsidRDefault="005E5671" w:rsidP="00F22D56">
            <w:pPr>
              <w:pStyle w:val="TAL"/>
            </w:pPr>
            <w:r w:rsidRPr="00145011">
              <w:t>Indicates the model training type of the AIML operation.</w:t>
            </w:r>
          </w:p>
        </w:tc>
        <w:tc>
          <w:tcPr>
            <w:tcW w:w="689" w:type="pct"/>
          </w:tcPr>
          <w:p w14:paraId="529957BA" w14:textId="77777777" w:rsidR="005E5671" w:rsidRPr="00145011" w:rsidRDefault="005E5671" w:rsidP="00F22D56">
            <w:pPr>
              <w:pStyle w:val="TAL"/>
            </w:pPr>
          </w:p>
        </w:tc>
      </w:tr>
      <w:tr w:rsidR="00BB3EDA" w:rsidRPr="00145011" w14:paraId="29466831" w14:textId="77777777" w:rsidTr="00F22D56">
        <w:tc>
          <w:tcPr>
            <w:tcW w:w="1484" w:type="pct"/>
            <w:tcMar>
              <w:top w:w="0" w:type="dxa"/>
              <w:left w:w="108" w:type="dxa"/>
              <w:bottom w:w="0" w:type="dxa"/>
              <w:right w:w="108" w:type="dxa"/>
            </w:tcMar>
          </w:tcPr>
          <w:p w14:paraId="2EC4AD4A" w14:textId="70159D2D" w:rsidR="00BB3EDA" w:rsidRPr="00145011" w:rsidRDefault="00BB3EDA" w:rsidP="00BB3EDA">
            <w:pPr>
              <w:pStyle w:val="TAL"/>
            </w:pPr>
            <w:r>
              <w:t>CONTINUE_PERFORM_INTERMEDIATE</w:t>
            </w:r>
          </w:p>
        </w:tc>
        <w:tc>
          <w:tcPr>
            <w:tcW w:w="2827" w:type="pct"/>
            <w:tcMar>
              <w:top w:w="0" w:type="dxa"/>
              <w:left w:w="108" w:type="dxa"/>
              <w:bottom w:w="0" w:type="dxa"/>
              <w:right w:w="108" w:type="dxa"/>
            </w:tcMar>
          </w:tcPr>
          <w:p w14:paraId="4A38CC6B" w14:textId="083BCB73" w:rsidR="00BB3EDA" w:rsidRPr="00145011" w:rsidRDefault="00BB3EDA" w:rsidP="00BB3EDA">
            <w:pPr>
              <w:pStyle w:val="TAL"/>
            </w:pPr>
            <w:r>
              <w:t>Indicates the ability to continue performing of the intermediate AIML operation.</w:t>
            </w:r>
          </w:p>
        </w:tc>
        <w:tc>
          <w:tcPr>
            <w:tcW w:w="689" w:type="pct"/>
          </w:tcPr>
          <w:p w14:paraId="00070B3A" w14:textId="77777777" w:rsidR="00BB3EDA" w:rsidRPr="00145011" w:rsidRDefault="00BB3EDA" w:rsidP="00BB3EDA">
            <w:pPr>
              <w:pStyle w:val="TAL"/>
            </w:pPr>
          </w:p>
        </w:tc>
      </w:tr>
    </w:tbl>
    <w:p w14:paraId="7D5CED8C" w14:textId="77777777" w:rsidR="005E5671" w:rsidRPr="00145011" w:rsidRDefault="005E5671" w:rsidP="005E5671"/>
    <w:p w14:paraId="7111FEB4" w14:textId="313651FC" w:rsidR="005E5671" w:rsidRPr="00145011" w:rsidRDefault="005E5671" w:rsidP="005E5671">
      <w:pPr>
        <w:pStyle w:val="Heading5"/>
      </w:pPr>
      <w:bookmarkStart w:id="3638" w:name="_Toc214620712"/>
      <w:r w:rsidRPr="00145011">
        <w:t>6.</w:t>
      </w:r>
      <w:r w:rsidR="00107799">
        <w:t>3</w:t>
      </w:r>
      <w:r w:rsidRPr="00145011">
        <w:t>.6.3.6</w:t>
      </w:r>
      <w:r w:rsidRPr="00145011">
        <w:tab/>
        <w:t>Enumeration: MlApplicationType</w:t>
      </w:r>
      <w:bookmarkEnd w:id="3638"/>
    </w:p>
    <w:p w14:paraId="5A65407E" w14:textId="0D079DBD" w:rsidR="005E5671" w:rsidRPr="00145011" w:rsidRDefault="005E5671" w:rsidP="005E5671">
      <w:r w:rsidRPr="00145011">
        <w:t>The enumeration MlApplicationType represents ML application types. It shall comply with the provisions defined in table 6.</w:t>
      </w:r>
      <w:r w:rsidR="00107799">
        <w:t>3</w:t>
      </w:r>
      <w:r w:rsidRPr="00145011">
        <w:t>.6.3.6-1.</w:t>
      </w:r>
    </w:p>
    <w:p w14:paraId="7967FA69" w14:textId="737D5B0D" w:rsidR="005E5671" w:rsidRPr="00145011" w:rsidRDefault="005E5671" w:rsidP="005E5671">
      <w:pPr>
        <w:pStyle w:val="TH"/>
      </w:pPr>
      <w:r w:rsidRPr="00145011">
        <w:t>Table 6.</w:t>
      </w:r>
      <w:r w:rsidR="00107799">
        <w:t>3</w:t>
      </w:r>
      <w:r w:rsidRPr="00145011">
        <w:t>.6.3.6-1: Enumeration MlApplication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5E5671" w:rsidRPr="00145011" w14:paraId="011442C1" w14:textId="77777777" w:rsidTr="00F22D56">
        <w:tc>
          <w:tcPr>
            <w:tcW w:w="1633" w:type="pct"/>
            <w:shd w:val="clear" w:color="auto" w:fill="C0C0C0"/>
            <w:tcMar>
              <w:top w:w="0" w:type="dxa"/>
              <w:left w:w="108" w:type="dxa"/>
              <w:bottom w:w="0" w:type="dxa"/>
              <w:right w:w="108" w:type="dxa"/>
            </w:tcMar>
            <w:hideMark/>
          </w:tcPr>
          <w:p w14:paraId="24FE89C7" w14:textId="77777777" w:rsidR="005E5671" w:rsidRPr="00145011" w:rsidRDefault="005E5671" w:rsidP="00F22D56">
            <w:pPr>
              <w:pStyle w:val="TAH"/>
            </w:pPr>
            <w:r w:rsidRPr="00145011">
              <w:t>Enumeration value</w:t>
            </w:r>
          </w:p>
        </w:tc>
        <w:tc>
          <w:tcPr>
            <w:tcW w:w="2678" w:type="pct"/>
            <w:shd w:val="clear" w:color="auto" w:fill="C0C0C0"/>
            <w:tcMar>
              <w:top w:w="0" w:type="dxa"/>
              <w:left w:w="108" w:type="dxa"/>
              <w:bottom w:w="0" w:type="dxa"/>
              <w:right w:w="108" w:type="dxa"/>
            </w:tcMar>
            <w:hideMark/>
          </w:tcPr>
          <w:p w14:paraId="53F8660B" w14:textId="77777777" w:rsidR="005E5671" w:rsidRPr="00145011" w:rsidRDefault="005E5671" w:rsidP="00F22D56">
            <w:pPr>
              <w:pStyle w:val="TAH"/>
            </w:pPr>
            <w:r w:rsidRPr="00145011">
              <w:t>Description</w:t>
            </w:r>
          </w:p>
        </w:tc>
        <w:tc>
          <w:tcPr>
            <w:tcW w:w="689" w:type="pct"/>
            <w:shd w:val="clear" w:color="auto" w:fill="C0C0C0"/>
          </w:tcPr>
          <w:p w14:paraId="7B6F8A29" w14:textId="77777777" w:rsidR="005E5671" w:rsidRPr="00145011" w:rsidRDefault="005E5671" w:rsidP="00F22D56">
            <w:pPr>
              <w:pStyle w:val="TAH"/>
            </w:pPr>
            <w:r w:rsidRPr="00145011">
              <w:t>Applicability</w:t>
            </w:r>
          </w:p>
        </w:tc>
      </w:tr>
      <w:tr w:rsidR="005E5671" w:rsidRPr="00145011" w14:paraId="76B2130D" w14:textId="77777777" w:rsidTr="00F22D56">
        <w:tc>
          <w:tcPr>
            <w:tcW w:w="1633" w:type="pct"/>
            <w:tcMar>
              <w:top w:w="0" w:type="dxa"/>
              <w:left w:w="108" w:type="dxa"/>
              <w:bottom w:w="0" w:type="dxa"/>
              <w:right w:w="108" w:type="dxa"/>
            </w:tcMar>
          </w:tcPr>
          <w:p w14:paraId="0151A355" w14:textId="77777777" w:rsidR="005E5671" w:rsidRPr="00145011" w:rsidRDefault="005E5671" w:rsidP="00F22D56">
            <w:pPr>
              <w:pStyle w:val="TAL"/>
            </w:pPr>
            <w:r w:rsidRPr="00145011">
              <w:t>FEDERATED_LEARNING</w:t>
            </w:r>
          </w:p>
        </w:tc>
        <w:tc>
          <w:tcPr>
            <w:tcW w:w="2678" w:type="pct"/>
            <w:tcMar>
              <w:top w:w="0" w:type="dxa"/>
              <w:left w:w="108" w:type="dxa"/>
              <w:bottom w:w="0" w:type="dxa"/>
              <w:right w:w="108" w:type="dxa"/>
            </w:tcMar>
          </w:tcPr>
          <w:p w14:paraId="33F3B6B8" w14:textId="77777777" w:rsidR="005E5671" w:rsidRPr="00145011" w:rsidRDefault="005E5671" w:rsidP="00F22D56">
            <w:pPr>
              <w:pStyle w:val="TAL"/>
            </w:pPr>
            <w:r w:rsidRPr="00145011">
              <w:t>Indicates federated learning ML application type.</w:t>
            </w:r>
          </w:p>
        </w:tc>
        <w:tc>
          <w:tcPr>
            <w:tcW w:w="689" w:type="pct"/>
          </w:tcPr>
          <w:p w14:paraId="27B570B8" w14:textId="77777777" w:rsidR="005E5671" w:rsidRPr="00145011" w:rsidRDefault="005E5671" w:rsidP="00F22D56">
            <w:pPr>
              <w:pStyle w:val="TAL"/>
            </w:pPr>
          </w:p>
        </w:tc>
      </w:tr>
      <w:tr w:rsidR="005E5671" w:rsidRPr="00145011" w14:paraId="6A0F3C99" w14:textId="77777777" w:rsidTr="00F22D56">
        <w:tc>
          <w:tcPr>
            <w:tcW w:w="1633" w:type="pct"/>
            <w:tcMar>
              <w:top w:w="0" w:type="dxa"/>
              <w:left w:w="108" w:type="dxa"/>
              <w:bottom w:w="0" w:type="dxa"/>
              <w:right w:w="108" w:type="dxa"/>
            </w:tcMar>
          </w:tcPr>
          <w:p w14:paraId="2891D7DE" w14:textId="77777777" w:rsidR="005E5671" w:rsidRPr="00145011" w:rsidRDefault="005E5671" w:rsidP="00F22D56">
            <w:pPr>
              <w:pStyle w:val="TAL"/>
            </w:pPr>
            <w:r w:rsidRPr="00145011">
              <w:t>TRANSFER_LEARNING</w:t>
            </w:r>
          </w:p>
        </w:tc>
        <w:tc>
          <w:tcPr>
            <w:tcW w:w="2678" w:type="pct"/>
            <w:tcMar>
              <w:top w:w="0" w:type="dxa"/>
              <w:left w:w="108" w:type="dxa"/>
              <w:bottom w:w="0" w:type="dxa"/>
              <w:right w:w="108" w:type="dxa"/>
            </w:tcMar>
          </w:tcPr>
          <w:p w14:paraId="7E131E5C" w14:textId="77777777" w:rsidR="005E5671" w:rsidRPr="00145011" w:rsidRDefault="005E5671" w:rsidP="00F22D56">
            <w:pPr>
              <w:pStyle w:val="TAL"/>
            </w:pPr>
            <w:r w:rsidRPr="00145011">
              <w:t>Indicates transfer learning ML application type.</w:t>
            </w:r>
          </w:p>
        </w:tc>
        <w:tc>
          <w:tcPr>
            <w:tcW w:w="689" w:type="pct"/>
          </w:tcPr>
          <w:p w14:paraId="3E80B0E6" w14:textId="77777777" w:rsidR="005E5671" w:rsidRPr="00145011" w:rsidRDefault="005E5671" w:rsidP="00F22D56">
            <w:pPr>
              <w:pStyle w:val="TAL"/>
            </w:pPr>
          </w:p>
        </w:tc>
      </w:tr>
      <w:tr w:rsidR="005E5671" w:rsidRPr="00145011" w14:paraId="09027D8B" w14:textId="77777777" w:rsidTr="00F22D56">
        <w:tc>
          <w:tcPr>
            <w:tcW w:w="1633" w:type="pct"/>
            <w:tcMar>
              <w:top w:w="0" w:type="dxa"/>
              <w:left w:w="108" w:type="dxa"/>
              <w:bottom w:w="0" w:type="dxa"/>
              <w:right w:w="108" w:type="dxa"/>
            </w:tcMar>
          </w:tcPr>
          <w:p w14:paraId="659499A3" w14:textId="77777777" w:rsidR="005E5671" w:rsidRPr="00145011" w:rsidRDefault="005E5671" w:rsidP="00F22D56">
            <w:pPr>
              <w:pStyle w:val="TAL"/>
            </w:pPr>
            <w:r w:rsidRPr="00145011">
              <w:t>SPLIT_LEARNING</w:t>
            </w:r>
          </w:p>
        </w:tc>
        <w:tc>
          <w:tcPr>
            <w:tcW w:w="2678" w:type="pct"/>
            <w:tcMar>
              <w:top w:w="0" w:type="dxa"/>
              <w:left w:w="108" w:type="dxa"/>
              <w:bottom w:w="0" w:type="dxa"/>
              <w:right w:w="108" w:type="dxa"/>
            </w:tcMar>
          </w:tcPr>
          <w:p w14:paraId="10D6FD2D" w14:textId="77777777" w:rsidR="005E5671" w:rsidRPr="00145011" w:rsidRDefault="005E5671" w:rsidP="00F22D56">
            <w:pPr>
              <w:pStyle w:val="TAL"/>
            </w:pPr>
            <w:r w:rsidRPr="00145011">
              <w:t>Indicates split learning ML application type.</w:t>
            </w:r>
          </w:p>
        </w:tc>
        <w:tc>
          <w:tcPr>
            <w:tcW w:w="689" w:type="pct"/>
          </w:tcPr>
          <w:p w14:paraId="22BB5D99" w14:textId="77777777" w:rsidR="005E5671" w:rsidRPr="00145011" w:rsidRDefault="005E5671" w:rsidP="00F22D56">
            <w:pPr>
              <w:pStyle w:val="TAL"/>
            </w:pPr>
          </w:p>
        </w:tc>
      </w:tr>
      <w:tr w:rsidR="005E5671" w:rsidRPr="00145011" w14:paraId="60B3A9E2" w14:textId="77777777" w:rsidTr="00F22D56">
        <w:tc>
          <w:tcPr>
            <w:tcW w:w="1633" w:type="pct"/>
            <w:tcMar>
              <w:top w:w="0" w:type="dxa"/>
              <w:left w:w="108" w:type="dxa"/>
              <w:bottom w:w="0" w:type="dxa"/>
              <w:right w:w="108" w:type="dxa"/>
            </w:tcMar>
          </w:tcPr>
          <w:p w14:paraId="3F96F17F" w14:textId="77777777" w:rsidR="005E5671" w:rsidRPr="00145011" w:rsidRDefault="005E5671" w:rsidP="00F22D56">
            <w:pPr>
              <w:pStyle w:val="TAL"/>
            </w:pPr>
            <w:r w:rsidRPr="00145011">
              <w:t>OTHER_ML_APPLICATION_TYPE</w:t>
            </w:r>
          </w:p>
        </w:tc>
        <w:tc>
          <w:tcPr>
            <w:tcW w:w="2678" w:type="pct"/>
            <w:tcMar>
              <w:top w:w="0" w:type="dxa"/>
              <w:left w:w="108" w:type="dxa"/>
              <w:bottom w:w="0" w:type="dxa"/>
              <w:right w:w="108" w:type="dxa"/>
            </w:tcMar>
          </w:tcPr>
          <w:p w14:paraId="1CBB713A" w14:textId="77777777" w:rsidR="005E5671" w:rsidRPr="00145011" w:rsidRDefault="005E5671" w:rsidP="00F22D56">
            <w:pPr>
              <w:pStyle w:val="TAL"/>
            </w:pPr>
            <w:r w:rsidRPr="00145011">
              <w:t>Indicates other ML application type.</w:t>
            </w:r>
          </w:p>
        </w:tc>
        <w:tc>
          <w:tcPr>
            <w:tcW w:w="689" w:type="pct"/>
          </w:tcPr>
          <w:p w14:paraId="5DF37A9C" w14:textId="77777777" w:rsidR="005E5671" w:rsidRPr="00145011" w:rsidRDefault="005E5671" w:rsidP="00F22D56">
            <w:pPr>
              <w:pStyle w:val="TAL"/>
            </w:pPr>
          </w:p>
        </w:tc>
      </w:tr>
    </w:tbl>
    <w:p w14:paraId="67891C90" w14:textId="77777777" w:rsidR="005E5671" w:rsidRPr="00145011" w:rsidRDefault="005E5671" w:rsidP="005E5671"/>
    <w:p w14:paraId="1219BBDF" w14:textId="08992E05" w:rsidR="005E5671" w:rsidRPr="00145011" w:rsidRDefault="005E5671" w:rsidP="005E5671">
      <w:pPr>
        <w:pStyle w:val="Heading5"/>
      </w:pPr>
      <w:bookmarkStart w:id="3639" w:name="_Toc214620713"/>
      <w:r w:rsidRPr="00145011">
        <w:t>6.</w:t>
      </w:r>
      <w:r w:rsidR="00107799">
        <w:t>3</w:t>
      </w:r>
      <w:r w:rsidRPr="00145011">
        <w:t>.6.3.7</w:t>
      </w:r>
      <w:r w:rsidRPr="00145011">
        <w:tab/>
        <w:t>Enumeration: ResourceUsageLevel</w:t>
      </w:r>
      <w:bookmarkEnd w:id="3639"/>
    </w:p>
    <w:p w14:paraId="004921A6" w14:textId="0CEA1070" w:rsidR="005E5671" w:rsidRPr="00145011" w:rsidRDefault="005E5671" w:rsidP="005E5671">
      <w:r w:rsidRPr="00145011">
        <w:t>The enumeration ResourceUsageLevel represents the resource usage level. It shall comply with the provisions defined in table 6.</w:t>
      </w:r>
      <w:r w:rsidR="00107799">
        <w:t>3</w:t>
      </w:r>
      <w:r w:rsidRPr="00145011">
        <w:t>.6.3.4-1.</w:t>
      </w:r>
    </w:p>
    <w:p w14:paraId="109C834C" w14:textId="17BA0638" w:rsidR="005E5671" w:rsidRPr="00145011" w:rsidRDefault="005E5671" w:rsidP="005E5671">
      <w:pPr>
        <w:pStyle w:val="TH"/>
      </w:pPr>
      <w:r w:rsidRPr="00145011">
        <w:lastRenderedPageBreak/>
        <w:t>Table 6.</w:t>
      </w:r>
      <w:r w:rsidR="00107799">
        <w:t>3</w:t>
      </w:r>
      <w:r w:rsidRPr="00145011">
        <w:t>.6.3.4-1: Enumeration ResourceUsage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94"/>
        <w:gridCol w:w="4822"/>
        <w:gridCol w:w="1313"/>
      </w:tblGrid>
      <w:tr w:rsidR="005E5671" w:rsidRPr="00145011" w14:paraId="5B8E1410" w14:textId="77777777" w:rsidTr="00F22D56">
        <w:tc>
          <w:tcPr>
            <w:tcW w:w="1781" w:type="pct"/>
            <w:shd w:val="clear" w:color="auto" w:fill="C0C0C0"/>
            <w:tcMar>
              <w:top w:w="0" w:type="dxa"/>
              <w:left w:w="108" w:type="dxa"/>
              <w:bottom w:w="0" w:type="dxa"/>
              <w:right w:w="108" w:type="dxa"/>
            </w:tcMar>
            <w:hideMark/>
          </w:tcPr>
          <w:p w14:paraId="5F65B19B" w14:textId="77777777" w:rsidR="005E5671" w:rsidRPr="00145011" w:rsidRDefault="005E5671" w:rsidP="00F22D56">
            <w:pPr>
              <w:pStyle w:val="TAH"/>
            </w:pPr>
            <w:r w:rsidRPr="00145011">
              <w:t>Enumeration value</w:t>
            </w:r>
          </w:p>
        </w:tc>
        <w:tc>
          <w:tcPr>
            <w:tcW w:w="2530" w:type="pct"/>
            <w:shd w:val="clear" w:color="auto" w:fill="C0C0C0"/>
            <w:tcMar>
              <w:top w:w="0" w:type="dxa"/>
              <w:left w:w="108" w:type="dxa"/>
              <w:bottom w:w="0" w:type="dxa"/>
              <w:right w:w="108" w:type="dxa"/>
            </w:tcMar>
            <w:hideMark/>
          </w:tcPr>
          <w:p w14:paraId="5B5B7BF4" w14:textId="77777777" w:rsidR="005E5671" w:rsidRPr="00145011" w:rsidRDefault="005E5671" w:rsidP="00F22D56">
            <w:pPr>
              <w:pStyle w:val="TAH"/>
            </w:pPr>
            <w:r w:rsidRPr="00145011">
              <w:t>Description</w:t>
            </w:r>
          </w:p>
        </w:tc>
        <w:tc>
          <w:tcPr>
            <w:tcW w:w="689" w:type="pct"/>
            <w:shd w:val="clear" w:color="auto" w:fill="C0C0C0"/>
          </w:tcPr>
          <w:p w14:paraId="5FAF1A3A" w14:textId="77777777" w:rsidR="005E5671" w:rsidRPr="00145011" w:rsidRDefault="005E5671" w:rsidP="00F22D56">
            <w:pPr>
              <w:pStyle w:val="TAH"/>
            </w:pPr>
            <w:r w:rsidRPr="00145011">
              <w:t>Applicability</w:t>
            </w:r>
          </w:p>
        </w:tc>
      </w:tr>
      <w:tr w:rsidR="005E5671" w:rsidRPr="00145011" w14:paraId="69CB3CAE" w14:textId="77777777" w:rsidTr="00F22D56">
        <w:tc>
          <w:tcPr>
            <w:tcW w:w="1781" w:type="pct"/>
            <w:tcMar>
              <w:top w:w="0" w:type="dxa"/>
              <w:left w:w="108" w:type="dxa"/>
              <w:bottom w:w="0" w:type="dxa"/>
              <w:right w:w="108" w:type="dxa"/>
            </w:tcMar>
          </w:tcPr>
          <w:p w14:paraId="74A4805A" w14:textId="77777777" w:rsidR="005E5671" w:rsidRPr="00145011" w:rsidRDefault="005E5671" w:rsidP="00F22D56">
            <w:pPr>
              <w:pStyle w:val="TAL"/>
            </w:pPr>
            <w:r w:rsidRPr="00145011">
              <w:t>PREMIUM_RESOURCE_USAGE</w:t>
            </w:r>
          </w:p>
        </w:tc>
        <w:tc>
          <w:tcPr>
            <w:tcW w:w="2530" w:type="pct"/>
            <w:tcMar>
              <w:top w:w="0" w:type="dxa"/>
              <w:left w:w="108" w:type="dxa"/>
              <w:bottom w:w="0" w:type="dxa"/>
              <w:right w:w="108" w:type="dxa"/>
            </w:tcMar>
          </w:tcPr>
          <w:p w14:paraId="65DCF507" w14:textId="77777777" w:rsidR="005E5671" w:rsidRPr="00145011" w:rsidRDefault="005E5671" w:rsidP="00F22D56">
            <w:pPr>
              <w:pStyle w:val="TAL"/>
            </w:pPr>
          </w:p>
        </w:tc>
        <w:tc>
          <w:tcPr>
            <w:tcW w:w="689" w:type="pct"/>
          </w:tcPr>
          <w:p w14:paraId="68B102F4" w14:textId="77777777" w:rsidR="005E5671" w:rsidRPr="00145011" w:rsidRDefault="005E5671" w:rsidP="00F22D56">
            <w:pPr>
              <w:pStyle w:val="TAL"/>
            </w:pPr>
          </w:p>
        </w:tc>
      </w:tr>
      <w:tr w:rsidR="005E5671" w:rsidRPr="00145011" w14:paraId="6CAA504D" w14:textId="77777777" w:rsidTr="00F22D56">
        <w:tc>
          <w:tcPr>
            <w:tcW w:w="1781" w:type="pct"/>
            <w:tcMar>
              <w:top w:w="0" w:type="dxa"/>
              <w:left w:w="108" w:type="dxa"/>
              <w:bottom w:w="0" w:type="dxa"/>
              <w:right w:w="108" w:type="dxa"/>
            </w:tcMar>
          </w:tcPr>
          <w:p w14:paraId="34E3CA96" w14:textId="77777777" w:rsidR="005E5671" w:rsidRPr="00145011" w:rsidRDefault="005E5671" w:rsidP="00F22D56">
            <w:pPr>
              <w:pStyle w:val="TAL"/>
            </w:pPr>
            <w:r w:rsidRPr="00145011">
              <w:t>STANDARD_RESOURCE_USAGE</w:t>
            </w:r>
          </w:p>
        </w:tc>
        <w:tc>
          <w:tcPr>
            <w:tcW w:w="2530" w:type="pct"/>
            <w:tcMar>
              <w:top w:w="0" w:type="dxa"/>
              <w:left w:w="108" w:type="dxa"/>
              <w:bottom w:w="0" w:type="dxa"/>
              <w:right w:w="108" w:type="dxa"/>
            </w:tcMar>
          </w:tcPr>
          <w:p w14:paraId="21DF9B22" w14:textId="77777777" w:rsidR="005E5671" w:rsidRPr="00145011" w:rsidRDefault="005E5671" w:rsidP="00F22D56">
            <w:pPr>
              <w:pStyle w:val="TAL"/>
            </w:pPr>
          </w:p>
        </w:tc>
        <w:tc>
          <w:tcPr>
            <w:tcW w:w="689" w:type="pct"/>
          </w:tcPr>
          <w:p w14:paraId="1A4F3B80" w14:textId="77777777" w:rsidR="005E5671" w:rsidRPr="00145011" w:rsidRDefault="005E5671" w:rsidP="00F22D56">
            <w:pPr>
              <w:pStyle w:val="TAL"/>
            </w:pPr>
          </w:p>
        </w:tc>
      </w:tr>
      <w:tr w:rsidR="005E5671" w:rsidRPr="00145011" w14:paraId="1CD3D85F" w14:textId="77777777" w:rsidTr="00F22D56">
        <w:tc>
          <w:tcPr>
            <w:tcW w:w="1781" w:type="pct"/>
            <w:tcMar>
              <w:top w:w="0" w:type="dxa"/>
              <w:left w:w="108" w:type="dxa"/>
              <w:bottom w:w="0" w:type="dxa"/>
              <w:right w:w="108" w:type="dxa"/>
            </w:tcMar>
          </w:tcPr>
          <w:p w14:paraId="5CD779A8" w14:textId="77777777" w:rsidR="005E5671" w:rsidRPr="00145011" w:rsidRDefault="005E5671" w:rsidP="00F22D56">
            <w:pPr>
              <w:pStyle w:val="TAL"/>
            </w:pPr>
            <w:r w:rsidRPr="00145011">
              <w:t>LIMITED_RESOURCE_USAGE</w:t>
            </w:r>
          </w:p>
        </w:tc>
        <w:tc>
          <w:tcPr>
            <w:tcW w:w="2530" w:type="pct"/>
            <w:tcMar>
              <w:top w:w="0" w:type="dxa"/>
              <w:left w:w="108" w:type="dxa"/>
              <w:bottom w:w="0" w:type="dxa"/>
              <w:right w:w="108" w:type="dxa"/>
            </w:tcMar>
          </w:tcPr>
          <w:p w14:paraId="5162FA39" w14:textId="77777777" w:rsidR="005E5671" w:rsidRPr="00145011" w:rsidRDefault="005E5671" w:rsidP="00F22D56">
            <w:pPr>
              <w:pStyle w:val="TAL"/>
            </w:pPr>
          </w:p>
        </w:tc>
        <w:tc>
          <w:tcPr>
            <w:tcW w:w="689" w:type="pct"/>
          </w:tcPr>
          <w:p w14:paraId="5D262E87" w14:textId="77777777" w:rsidR="005E5671" w:rsidRPr="00145011" w:rsidRDefault="005E5671" w:rsidP="00F22D56">
            <w:pPr>
              <w:pStyle w:val="TAL"/>
            </w:pPr>
          </w:p>
        </w:tc>
      </w:tr>
    </w:tbl>
    <w:p w14:paraId="06207A80" w14:textId="77777777" w:rsidR="005E5671" w:rsidRPr="00145011" w:rsidRDefault="005E5671" w:rsidP="005E5671"/>
    <w:p w14:paraId="270826A4" w14:textId="27A6AED2" w:rsidR="005E5671" w:rsidRPr="00145011" w:rsidRDefault="005E5671" w:rsidP="005E5671">
      <w:pPr>
        <w:pStyle w:val="Heading5"/>
      </w:pPr>
      <w:bookmarkStart w:id="3640" w:name="_Toc214620714"/>
      <w:r w:rsidRPr="00145011">
        <w:t>6.</w:t>
      </w:r>
      <w:r w:rsidR="00107799">
        <w:t>3</w:t>
      </w:r>
      <w:r w:rsidRPr="00145011">
        <w:t>.6.3.8</w:t>
      </w:r>
      <w:r w:rsidRPr="00145011">
        <w:tab/>
        <w:t>Enumeration: DataCapability</w:t>
      </w:r>
      <w:bookmarkEnd w:id="3640"/>
    </w:p>
    <w:p w14:paraId="7EBF2682" w14:textId="1716D750" w:rsidR="005E5671" w:rsidRPr="00145011" w:rsidRDefault="005E5671" w:rsidP="005E5671">
      <w:r w:rsidRPr="00145011">
        <w:t>The enumeration DataCapability represents data capabilities such as the type of data that can be collected (e.g. raw data), supported data processing capabilities (e.g. processed data), and supported exploratory data analysis functions. It shall comply with the provisions defined in table 6.</w:t>
      </w:r>
      <w:r w:rsidR="00107799">
        <w:t>3</w:t>
      </w:r>
      <w:r w:rsidRPr="00145011">
        <w:t>.6.3.8-1.</w:t>
      </w:r>
    </w:p>
    <w:p w14:paraId="06354DA1" w14:textId="661663A8" w:rsidR="005E5671" w:rsidRPr="00145011" w:rsidRDefault="005E5671" w:rsidP="005E5671">
      <w:pPr>
        <w:pStyle w:val="TH"/>
      </w:pPr>
      <w:r w:rsidRPr="00145011">
        <w:t>Table 6.</w:t>
      </w:r>
      <w:r w:rsidR="00107799">
        <w:t>3</w:t>
      </w:r>
      <w:r w:rsidRPr="00145011">
        <w:t>.6.3.8-1: Enumeration Data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253"/>
        <w:gridCol w:w="4963"/>
        <w:gridCol w:w="1313"/>
      </w:tblGrid>
      <w:tr w:rsidR="005E5671" w:rsidRPr="00145011" w14:paraId="4D9BF05E" w14:textId="77777777" w:rsidTr="00F22D56">
        <w:tc>
          <w:tcPr>
            <w:tcW w:w="1707" w:type="pct"/>
            <w:shd w:val="clear" w:color="auto" w:fill="C0C0C0"/>
            <w:tcMar>
              <w:top w:w="0" w:type="dxa"/>
              <w:left w:w="108" w:type="dxa"/>
              <w:bottom w:w="0" w:type="dxa"/>
              <w:right w:w="108" w:type="dxa"/>
            </w:tcMar>
            <w:hideMark/>
          </w:tcPr>
          <w:p w14:paraId="45EFCB77" w14:textId="77777777" w:rsidR="005E5671" w:rsidRPr="00145011" w:rsidRDefault="005E5671" w:rsidP="00F22D56">
            <w:pPr>
              <w:pStyle w:val="TAH"/>
            </w:pPr>
            <w:r w:rsidRPr="00145011">
              <w:t>Enumeration value</w:t>
            </w:r>
          </w:p>
        </w:tc>
        <w:tc>
          <w:tcPr>
            <w:tcW w:w="2604" w:type="pct"/>
            <w:shd w:val="clear" w:color="auto" w:fill="C0C0C0"/>
            <w:tcMar>
              <w:top w:w="0" w:type="dxa"/>
              <w:left w:w="108" w:type="dxa"/>
              <w:bottom w:w="0" w:type="dxa"/>
              <w:right w:w="108" w:type="dxa"/>
            </w:tcMar>
            <w:hideMark/>
          </w:tcPr>
          <w:p w14:paraId="1B5D73FE" w14:textId="77777777" w:rsidR="005E5671" w:rsidRPr="00145011" w:rsidRDefault="005E5671" w:rsidP="00F22D56">
            <w:pPr>
              <w:pStyle w:val="TAH"/>
            </w:pPr>
            <w:r w:rsidRPr="00145011">
              <w:t>Description</w:t>
            </w:r>
          </w:p>
        </w:tc>
        <w:tc>
          <w:tcPr>
            <w:tcW w:w="689" w:type="pct"/>
            <w:shd w:val="clear" w:color="auto" w:fill="C0C0C0"/>
          </w:tcPr>
          <w:p w14:paraId="6B378FFE" w14:textId="77777777" w:rsidR="005E5671" w:rsidRPr="00145011" w:rsidRDefault="005E5671" w:rsidP="00F22D56">
            <w:pPr>
              <w:pStyle w:val="TAH"/>
            </w:pPr>
            <w:r w:rsidRPr="00145011">
              <w:t>Applicability</w:t>
            </w:r>
          </w:p>
        </w:tc>
      </w:tr>
      <w:tr w:rsidR="005E5671" w:rsidRPr="00145011" w14:paraId="442873F2" w14:textId="77777777" w:rsidTr="00F22D56">
        <w:tc>
          <w:tcPr>
            <w:tcW w:w="1707" w:type="pct"/>
            <w:tcMar>
              <w:top w:w="0" w:type="dxa"/>
              <w:left w:w="108" w:type="dxa"/>
              <w:bottom w:w="0" w:type="dxa"/>
              <w:right w:w="108" w:type="dxa"/>
            </w:tcMar>
          </w:tcPr>
          <w:p w14:paraId="726131F8" w14:textId="77777777" w:rsidR="005E5671" w:rsidRPr="00145011" w:rsidRDefault="005E5671" w:rsidP="00F22D56">
            <w:pPr>
              <w:pStyle w:val="TAL"/>
            </w:pPr>
            <w:r w:rsidRPr="00145011">
              <w:t>RAW_DATA</w:t>
            </w:r>
          </w:p>
        </w:tc>
        <w:tc>
          <w:tcPr>
            <w:tcW w:w="2604" w:type="pct"/>
            <w:tcMar>
              <w:top w:w="0" w:type="dxa"/>
              <w:left w:w="108" w:type="dxa"/>
              <w:bottom w:w="0" w:type="dxa"/>
              <w:right w:w="108" w:type="dxa"/>
            </w:tcMar>
          </w:tcPr>
          <w:p w14:paraId="15C6DF8C" w14:textId="77777777" w:rsidR="005E5671" w:rsidRPr="00145011" w:rsidRDefault="005E5671" w:rsidP="00F22D56">
            <w:pPr>
              <w:pStyle w:val="TAL"/>
            </w:pPr>
          </w:p>
        </w:tc>
        <w:tc>
          <w:tcPr>
            <w:tcW w:w="689" w:type="pct"/>
          </w:tcPr>
          <w:p w14:paraId="097AB96E" w14:textId="77777777" w:rsidR="005E5671" w:rsidRPr="00145011" w:rsidRDefault="005E5671" w:rsidP="00F22D56">
            <w:pPr>
              <w:pStyle w:val="TAL"/>
            </w:pPr>
          </w:p>
        </w:tc>
      </w:tr>
      <w:tr w:rsidR="005E5671" w:rsidRPr="00145011" w14:paraId="27C58398" w14:textId="77777777" w:rsidTr="00F22D56">
        <w:tc>
          <w:tcPr>
            <w:tcW w:w="1707" w:type="pct"/>
            <w:tcMar>
              <w:top w:w="0" w:type="dxa"/>
              <w:left w:w="108" w:type="dxa"/>
              <w:bottom w:w="0" w:type="dxa"/>
              <w:right w:w="108" w:type="dxa"/>
            </w:tcMar>
          </w:tcPr>
          <w:p w14:paraId="5EF4F396" w14:textId="77777777" w:rsidR="005E5671" w:rsidRPr="00145011" w:rsidRDefault="005E5671" w:rsidP="00F22D56">
            <w:pPr>
              <w:pStyle w:val="TAL"/>
            </w:pPr>
            <w:r w:rsidRPr="00145011">
              <w:t>STRUCURED_DATA</w:t>
            </w:r>
          </w:p>
        </w:tc>
        <w:tc>
          <w:tcPr>
            <w:tcW w:w="2604" w:type="pct"/>
            <w:tcMar>
              <w:top w:w="0" w:type="dxa"/>
              <w:left w:w="108" w:type="dxa"/>
              <w:bottom w:w="0" w:type="dxa"/>
              <w:right w:w="108" w:type="dxa"/>
            </w:tcMar>
          </w:tcPr>
          <w:p w14:paraId="7631B82D" w14:textId="77777777" w:rsidR="005E5671" w:rsidRPr="00145011" w:rsidRDefault="005E5671" w:rsidP="00F22D56">
            <w:pPr>
              <w:pStyle w:val="TAL"/>
            </w:pPr>
          </w:p>
        </w:tc>
        <w:tc>
          <w:tcPr>
            <w:tcW w:w="689" w:type="pct"/>
          </w:tcPr>
          <w:p w14:paraId="6C738BC2" w14:textId="77777777" w:rsidR="005E5671" w:rsidRPr="00145011" w:rsidRDefault="005E5671" w:rsidP="00F22D56">
            <w:pPr>
              <w:pStyle w:val="TAL"/>
            </w:pPr>
          </w:p>
        </w:tc>
      </w:tr>
      <w:tr w:rsidR="005E5671" w:rsidRPr="00145011" w14:paraId="182B6696" w14:textId="77777777" w:rsidTr="00F22D56">
        <w:tc>
          <w:tcPr>
            <w:tcW w:w="1707" w:type="pct"/>
            <w:tcMar>
              <w:top w:w="0" w:type="dxa"/>
              <w:left w:w="108" w:type="dxa"/>
              <w:bottom w:w="0" w:type="dxa"/>
              <w:right w:w="108" w:type="dxa"/>
            </w:tcMar>
          </w:tcPr>
          <w:p w14:paraId="5F562A45" w14:textId="77777777" w:rsidR="005E5671" w:rsidRPr="00145011" w:rsidRDefault="005E5671" w:rsidP="00F22D56">
            <w:pPr>
              <w:pStyle w:val="TAL"/>
            </w:pPr>
            <w:r w:rsidRPr="00145011">
              <w:t>SEMI_STRUCTURED_DATA</w:t>
            </w:r>
          </w:p>
        </w:tc>
        <w:tc>
          <w:tcPr>
            <w:tcW w:w="2604" w:type="pct"/>
            <w:tcMar>
              <w:top w:w="0" w:type="dxa"/>
              <w:left w:w="108" w:type="dxa"/>
              <w:bottom w:w="0" w:type="dxa"/>
              <w:right w:w="108" w:type="dxa"/>
            </w:tcMar>
          </w:tcPr>
          <w:p w14:paraId="07A080EC" w14:textId="77777777" w:rsidR="005E5671" w:rsidRPr="00145011" w:rsidRDefault="005E5671" w:rsidP="00F22D56">
            <w:pPr>
              <w:pStyle w:val="TAL"/>
            </w:pPr>
          </w:p>
        </w:tc>
        <w:tc>
          <w:tcPr>
            <w:tcW w:w="689" w:type="pct"/>
          </w:tcPr>
          <w:p w14:paraId="337E87C5" w14:textId="77777777" w:rsidR="005E5671" w:rsidRPr="00145011" w:rsidRDefault="005E5671" w:rsidP="00F22D56">
            <w:pPr>
              <w:pStyle w:val="TAL"/>
            </w:pPr>
          </w:p>
        </w:tc>
      </w:tr>
      <w:tr w:rsidR="005E5671" w:rsidRPr="00145011" w14:paraId="428B1DC9" w14:textId="77777777" w:rsidTr="00F22D56">
        <w:tc>
          <w:tcPr>
            <w:tcW w:w="1707" w:type="pct"/>
            <w:tcMar>
              <w:top w:w="0" w:type="dxa"/>
              <w:left w:w="108" w:type="dxa"/>
              <w:bottom w:w="0" w:type="dxa"/>
              <w:right w:w="108" w:type="dxa"/>
            </w:tcMar>
          </w:tcPr>
          <w:p w14:paraId="540B500C" w14:textId="77777777" w:rsidR="005E5671" w:rsidRPr="00145011" w:rsidRDefault="005E5671" w:rsidP="00F22D56">
            <w:pPr>
              <w:pStyle w:val="TAL"/>
            </w:pPr>
            <w:r w:rsidRPr="00145011">
              <w:t>UNSTRUCTURED_DATA</w:t>
            </w:r>
          </w:p>
        </w:tc>
        <w:tc>
          <w:tcPr>
            <w:tcW w:w="2604" w:type="pct"/>
            <w:tcMar>
              <w:top w:w="0" w:type="dxa"/>
              <w:left w:w="108" w:type="dxa"/>
              <w:bottom w:w="0" w:type="dxa"/>
              <w:right w:w="108" w:type="dxa"/>
            </w:tcMar>
          </w:tcPr>
          <w:p w14:paraId="510AC81B" w14:textId="77777777" w:rsidR="005E5671" w:rsidRPr="00145011" w:rsidRDefault="005E5671" w:rsidP="00F22D56">
            <w:pPr>
              <w:pStyle w:val="TAL"/>
            </w:pPr>
          </w:p>
        </w:tc>
        <w:tc>
          <w:tcPr>
            <w:tcW w:w="689" w:type="pct"/>
          </w:tcPr>
          <w:p w14:paraId="25AB954B" w14:textId="77777777" w:rsidR="005E5671" w:rsidRPr="00145011" w:rsidRDefault="005E5671" w:rsidP="00F22D56">
            <w:pPr>
              <w:pStyle w:val="TAL"/>
            </w:pPr>
          </w:p>
        </w:tc>
      </w:tr>
      <w:tr w:rsidR="005E5671" w:rsidRPr="00145011" w14:paraId="7ECC67F4" w14:textId="77777777" w:rsidTr="00F22D56">
        <w:tc>
          <w:tcPr>
            <w:tcW w:w="1707" w:type="pct"/>
            <w:tcMar>
              <w:top w:w="0" w:type="dxa"/>
              <w:left w:w="108" w:type="dxa"/>
              <w:bottom w:w="0" w:type="dxa"/>
              <w:right w:w="108" w:type="dxa"/>
            </w:tcMar>
          </w:tcPr>
          <w:p w14:paraId="6E02830E" w14:textId="77777777" w:rsidR="005E5671" w:rsidRPr="00145011" w:rsidRDefault="005E5671" w:rsidP="00F22D56">
            <w:pPr>
              <w:pStyle w:val="TAL"/>
            </w:pPr>
            <w:r w:rsidRPr="00145011">
              <w:t>PROCESSED_DATA</w:t>
            </w:r>
          </w:p>
        </w:tc>
        <w:tc>
          <w:tcPr>
            <w:tcW w:w="2604" w:type="pct"/>
            <w:tcMar>
              <w:top w:w="0" w:type="dxa"/>
              <w:left w:w="108" w:type="dxa"/>
              <w:bottom w:w="0" w:type="dxa"/>
              <w:right w:w="108" w:type="dxa"/>
            </w:tcMar>
          </w:tcPr>
          <w:p w14:paraId="716AA486" w14:textId="77777777" w:rsidR="005E5671" w:rsidRPr="00145011" w:rsidRDefault="005E5671" w:rsidP="00F22D56">
            <w:pPr>
              <w:pStyle w:val="TAL"/>
            </w:pPr>
          </w:p>
        </w:tc>
        <w:tc>
          <w:tcPr>
            <w:tcW w:w="689" w:type="pct"/>
          </w:tcPr>
          <w:p w14:paraId="23368D03" w14:textId="77777777" w:rsidR="005E5671" w:rsidRPr="00145011" w:rsidRDefault="005E5671" w:rsidP="00F22D56">
            <w:pPr>
              <w:pStyle w:val="TAL"/>
            </w:pPr>
          </w:p>
        </w:tc>
      </w:tr>
      <w:tr w:rsidR="005E5671" w:rsidRPr="00145011" w14:paraId="752CCF30" w14:textId="77777777" w:rsidTr="00F22D56">
        <w:tc>
          <w:tcPr>
            <w:tcW w:w="1707" w:type="pct"/>
            <w:tcMar>
              <w:top w:w="0" w:type="dxa"/>
              <w:left w:w="108" w:type="dxa"/>
              <w:bottom w:w="0" w:type="dxa"/>
              <w:right w:w="108" w:type="dxa"/>
            </w:tcMar>
          </w:tcPr>
          <w:p w14:paraId="02BD00DE" w14:textId="77777777" w:rsidR="005E5671" w:rsidRPr="00145011" w:rsidRDefault="005E5671" w:rsidP="00F22D56">
            <w:pPr>
              <w:pStyle w:val="TAL"/>
            </w:pPr>
            <w:r w:rsidRPr="00145011">
              <w:t>EXPLOATORY_DATA_ANALYSIS</w:t>
            </w:r>
          </w:p>
        </w:tc>
        <w:tc>
          <w:tcPr>
            <w:tcW w:w="2604" w:type="pct"/>
            <w:tcMar>
              <w:top w:w="0" w:type="dxa"/>
              <w:left w:w="108" w:type="dxa"/>
              <w:bottom w:w="0" w:type="dxa"/>
              <w:right w:w="108" w:type="dxa"/>
            </w:tcMar>
          </w:tcPr>
          <w:p w14:paraId="27D6F6A1" w14:textId="77777777" w:rsidR="005E5671" w:rsidRPr="00145011" w:rsidRDefault="005E5671" w:rsidP="00F22D56">
            <w:pPr>
              <w:pStyle w:val="TAL"/>
            </w:pPr>
          </w:p>
        </w:tc>
        <w:tc>
          <w:tcPr>
            <w:tcW w:w="689" w:type="pct"/>
          </w:tcPr>
          <w:p w14:paraId="7CC037E2" w14:textId="77777777" w:rsidR="005E5671" w:rsidRPr="00145011" w:rsidRDefault="005E5671" w:rsidP="00F22D56">
            <w:pPr>
              <w:pStyle w:val="TAL"/>
            </w:pPr>
          </w:p>
        </w:tc>
      </w:tr>
    </w:tbl>
    <w:p w14:paraId="53154877" w14:textId="77777777" w:rsidR="005E5671" w:rsidRPr="00145011" w:rsidRDefault="005E5671" w:rsidP="005E5671"/>
    <w:p w14:paraId="7289E9F3" w14:textId="2CE18294" w:rsidR="005E5671" w:rsidRPr="00145011" w:rsidRDefault="005E5671" w:rsidP="005E5671">
      <w:pPr>
        <w:pStyle w:val="Heading5"/>
      </w:pPr>
      <w:bookmarkStart w:id="3641" w:name="_Toc214620715"/>
      <w:r w:rsidRPr="00145011">
        <w:t>6.</w:t>
      </w:r>
      <w:r w:rsidR="00107799">
        <w:t>3</w:t>
      </w:r>
      <w:r w:rsidRPr="00145011">
        <w:t>.6.3.9</w:t>
      </w:r>
      <w:r w:rsidRPr="00145011">
        <w:tab/>
        <w:t>Enumeration: TaskCapability</w:t>
      </w:r>
      <w:bookmarkEnd w:id="3641"/>
    </w:p>
    <w:p w14:paraId="2FE0FE9F" w14:textId="581C9EF9" w:rsidR="005E5671" w:rsidRPr="00145011" w:rsidRDefault="005E5671" w:rsidP="005E5671">
      <w:r w:rsidRPr="00145011">
        <w:t>The enumeration TaskCapability represents AIML task performing capabilities. It includes compute capabilities (e.g., high, low), task performance preference capabilities. It shall comply with the provisions defined in table 6.</w:t>
      </w:r>
      <w:r w:rsidR="00107799">
        <w:t>3</w:t>
      </w:r>
      <w:r w:rsidRPr="00145011">
        <w:t>.6.3.9-1.</w:t>
      </w:r>
    </w:p>
    <w:p w14:paraId="6594F09A" w14:textId="3D67335D" w:rsidR="005E5671" w:rsidRPr="00145011" w:rsidRDefault="005E5671" w:rsidP="005E5671">
      <w:pPr>
        <w:pStyle w:val="TH"/>
      </w:pPr>
      <w:r w:rsidRPr="00145011">
        <w:t>Table 6.</w:t>
      </w:r>
      <w:r w:rsidR="00107799">
        <w:t>3</w:t>
      </w:r>
      <w:r w:rsidRPr="00145011">
        <w:t>.6.3.9-1: Enumeration Task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678"/>
        <w:gridCol w:w="4538"/>
        <w:gridCol w:w="1313"/>
      </w:tblGrid>
      <w:tr w:rsidR="005E5671" w:rsidRPr="00145011" w14:paraId="24107EAB" w14:textId="77777777" w:rsidTr="00F22D56">
        <w:tc>
          <w:tcPr>
            <w:tcW w:w="1930" w:type="pct"/>
            <w:shd w:val="clear" w:color="auto" w:fill="C0C0C0"/>
            <w:tcMar>
              <w:top w:w="0" w:type="dxa"/>
              <w:left w:w="108" w:type="dxa"/>
              <w:bottom w:w="0" w:type="dxa"/>
              <w:right w:w="108" w:type="dxa"/>
            </w:tcMar>
            <w:hideMark/>
          </w:tcPr>
          <w:p w14:paraId="1DDF31CB" w14:textId="77777777" w:rsidR="005E5671" w:rsidRPr="00145011" w:rsidRDefault="005E5671" w:rsidP="00F22D56">
            <w:pPr>
              <w:pStyle w:val="TAH"/>
            </w:pPr>
            <w:r w:rsidRPr="00145011">
              <w:t>Enumeration value</w:t>
            </w:r>
          </w:p>
        </w:tc>
        <w:tc>
          <w:tcPr>
            <w:tcW w:w="2381" w:type="pct"/>
            <w:shd w:val="clear" w:color="auto" w:fill="C0C0C0"/>
            <w:tcMar>
              <w:top w:w="0" w:type="dxa"/>
              <w:left w:w="108" w:type="dxa"/>
              <w:bottom w:w="0" w:type="dxa"/>
              <w:right w:w="108" w:type="dxa"/>
            </w:tcMar>
            <w:hideMark/>
          </w:tcPr>
          <w:p w14:paraId="1685F72A" w14:textId="77777777" w:rsidR="005E5671" w:rsidRPr="00145011" w:rsidRDefault="005E5671" w:rsidP="00F22D56">
            <w:pPr>
              <w:pStyle w:val="TAH"/>
            </w:pPr>
            <w:r w:rsidRPr="00145011">
              <w:t>Description</w:t>
            </w:r>
          </w:p>
        </w:tc>
        <w:tc>
          <w:tcPr>
            <w:tcW w:w="689" w:type="pct"/>
            <w:shd w:val="clear" w:color="auto" w:fill="C0C0C0"/>
          </w:tcPr>
          <w:p w14:paraId="2C67C580" w14:textId="77777777" w:rsidR="005E5671" w:rsidRPr="00145011" w:rsidRDefault="005E5671" w:rsidP="00F22D56">
            <w:pPr>
              <w:pStyle w:val="TAH"/>
            </w:pPr>
            <w:r w:rsidRPr="00145011">
              <w:t>Applicability</w:t>
            </w:r>
          </w:p>
        </w:tc>
      </w:tr>
      <w:tr w:rsidR="005E5671" w:rsidRPr="00145011" w14:paraId="0648005E" w14:textId="77777777" w:rsidTr="00F22D56">
        <w:tc>
          <w:tcPr>
            <w:tcW w:w="1930" w:type="pct"/>
            <w:tcMar>
              <w:top w:w="0" w:type="dxa"/>
              <w:left w:w="108" w:type="dxa"/>
              <w:bottom w:w="0" w:type="dxa"/>
              <w:right w:w="108" w:type="dxa"/>
            </w:tcMar>
          </w:tcPr>
          <w:p w14:paraId="27D81E52" w14:textId="77777777" w:rsidR="005E5671" w:rsidRPr="00145011" w:rsidRDefault="005E5671" w:rsidP="00F22D56">
            <w:pPr>
              <w:pStyle w:val="TAL"/>
            </w:pPr>
            <w:r w:rsidRPr="00145011">
              <w:t>HIGH_COMPUTE_CAPABILITY</w:t>
            </w:r>
          </w:p>
        </w:tc>
        <w:tc>
          <w:tcPr>
            <w:tcW w:w="2381" w:type="pct"/>
            <w:tcMar>
              <w:top w:w="0" w:type="dxa"/>
              <w:left w:w="108" w:type="dxa"/>
              <w:bottom w:w="0" w:type="dxa"/>
              <w:right w:w="108" w:type="dxa"/>
            </w:tcMar>
          </w:tcPr>
          <w:p w14:paraId="290FEC1C" w14:textId="77777777" w:rsidR="005E5671" w:rsidRPr="00145011" w:rsidRDefault="005E5671" w:rsidP="00F22D56">
            <w:pPr>
              <w:pStyle w:val="TAL"/>
            </w:pPr>
          </w:p>
        </w:tc>
        <w:tc>
          <w:tcPr>
            <w:tcW w:w="689" w:type="pct"/>
          </w:tcPr>
          <w:p w14:paraId="62E1AA1D" w14:textId="77777777" w:rsidR="005E5671" w:rsidRPr="00145011" w:rsidRDefault="005E5671" w:rsidP="00F22D56">
            <w:pPr>
              <w:pStyle w:val="TAL"/>
            </w:pPr>
          </w:p>
        </w:tc>
      </w:tr>
      <w:tr w:rsidR="005E5671" w:rsidRPr="00145011" w14:paraId="14EC0C1D" w14:textId="77777777" w:rsidTr="00F22D56">
        <w:tc>
          <w:tcPr>
            <w:tcW w:w="1930" w:type="pct"/>
            <w:tcMar>
              <w:top w:w="0" w:type="dxa"/>
              <w:left w:w="108" w:type="dxa"/>
              <w:bottom w:w="0" w:type="dxa"/>
              <w:right w:w="108" w:type="dxa"/>
            </w:tcMar>
          </w:tcPr>
          <w:p w14:paraId="1342C3DC" w14:textId="77777777" w:rsidR="005E5671" w:rsidRPr="00145011" w:rsidRDefault="005E5671" w:rsidP="00F22D56">
            <w:pPr>
              <w:pStyle w:val="TAL"/>
            </w:pPr>
            <w:r w:rsidRPr="00145011">
              <w:t>LOW_COMPUTE_CAPABILITY</w:t>
            </w:r>
          </w:p>
        </w:tc>
        <w:tc>
          <w:tcPr>
            <w:tcW w:w="2381" w:type="pct"/>
            <w:tcMar>
              <w:top w:w="0" w:type="dxa"/>
              <w:left w:w="108" w:type="dxa"/>
              <w:bottom w:w="0" w:type="dxa"/>
              <w:right w:w="108" w:type="dxa"/>
            </w:tcMar>
          </w:tcPr>
          <w:p w14:paraId="03607AC2" w14:textId="77777777" w:rsidR="005E5671" w:rsidRPr="00145011" w:rsidRDefault="005E5671" w:rsidP="00F22D56">
            <w:pPr>
              <w:pStyle w:val="TAL"/>
            </w:pPr>
          </w:p>
        </w:tc>
        <w:tc>
          <w:tcPr>
            <w:tcW w:w="689" w:type="pct"/>
          </w:tcPr>
          <w:p w14:paraId="275221EB" w14:textId="77777777" w:rsidR="005E5671" w:rsidRPr="00145011" w:rsidRDefault="005E5671" w:rsidP="00F22D56">
            <w:pPr>
              <w:pStyle w:val="TAL"/>
            </w:pPr>
          </w:p>
        </w:tc>
      </w:tr>
      <w:tr w:rsidR="005E5671" w:rsidRPr="00145011" w14:paraId="66EC1473" w14:textId="77777777" w:rsidTr="00F22D56">
        <w:tc>
          <w:tcPr>
            <w:tcW w:w="1930" w:type="pct"/>
            <w:tcMar>
              <w:top w:w="0" w:type="dxa"/>
              <w:left w:w="108" w:type="dxa"/>
              <w:bottom w:w="0" w:type="dxa"/>
              <w:right w:w="108" w:type="dxa"/>
            </w:tcMar>
          </w:tcPr>
          <w:p w14:paraId="3E9982E9" w14:textId="77777777" w:rsidR="005E5671" w:rsidRPr="00145011" w:rsidRDefault="005E5671" w:rsidP="00F22D56">
            <w:pPr>
              <w:pStyle w:val="TAL"/>
            </w:pPr>
            <w:r w:rsidRPr="00145011">
              <w:t>LOW_COSTS_PERFORMANCE</w:t>
            </w:r>
          </w:p>
        </w:tc>
        <w:tc>
          <w:tcPr>
            <w:tcW w:w="2381" w:type="pct"/>
            <w:tcMar>
              <w:top w:w="0" w:type="dxa"/>
              <w:left w:w="108" w:type="dxa"/>
              <w:bottom w:w="0" w:type="dxa"/>
              <w:right w:w="108" w:type="dxa"/>
            </w:tcMar>
          </w:tcPr>
          <w:p w14:paraId="223FFE56" w14:textId="77777777" w:rsidR="005E5671" w:rsidRPr="00145011" w:rsidRDefault="005E5671" w:rsidP="00F22D56">
            <w:pPr>
              <w:pStyle w:val="TAL"/>
            </w:pPr>
          </w:p>
        </w:tc>
        <w:tc>
          <w:tcPr>
            <w:tcW w:w="689" w:type="pct"/>
          </w:tcPr>
          <w:p w14:paraId="0C0CECFB" w14:textId="77777777" w:rsidR="005E5671" w:rsidRPr="00145011" w:rsidRDefault="005E5671" w:rsidP="00F22D56">
            <w:pPr>
              <w:pStyle w:val="TAL"/>
            </w:pPr>
          </w:p>
        </w:tc>
      </w:tr>
      <w:tr w:rsidR="005E5671" w:rsidRPr="00145011" w14:paraId="131A220D" w14:textId="77777777" w:rsidTr="00F22D56">
        <w:tc>
          <w:tcPr>
            <w:tcW w:w="1930" w:type="pct"/>
            <w:tcMar>
              <w:top w:w="0" w:type="dxa"/>
              <w:left w:w="108" w:type="dxa"/>
              <w:bottom w:w="0" w:type="dxa"/>
              <w:right w:w="108" w:type="dxa"/>
            </w:tcMar>
          </w:tcPr>
          <w:p w14:paraId="09D9739F" w14:textId="2C7ECA7A" w:rsidR="005E5671" w:rsidRPr="00145011" w:rsidRDefault="005E5671" w:rsidP="00F22D56">
            <w:pPr>
              <w:pStyle w:val="TAL"/>
            </w:pPr>
            <w:r w:rsidRPr="00145011">
              <w:t>GREEN_TASK_PERFORMANCE</w:t>
            </w:r>
            <w:r w:rsidR="00374E41">
              <w:t xml:space="preserve"> (NOTE)</w:t>
            </w:r>
          </w:p>
        </w:tc>
        <w:tc>
          <w:tcPr>
            <w:tcW w:w="2381" w:type="pct"/>
            <w:tcMar>
              <w:top w:w="0" w:type="dxa"/>
              <w:left w:w="108" w:type="dxa"/>
              <w:bottom w:w="0" w:type="dxa"/>
              <w:right w:w="108" w:type="dxa"/>
            </w:tcMar>
          </w:tcPr>
          <w:p w14:paraId="76354731" w14:textId="77777777" w:rsidR="005E5671" w:rsidRPr="00145011" w:rsidRDefault="005E5671" w:rsidP="00F22D56">
            <w:pPr>
              <w:pStyle w:val="TAL"/>
            </w:pPr>
          </w:p>
        </w:tc>
        <w:tc>
          <w:tcPr>
            <w:tcW w:w="689" w:type="pct"/>
          </w:tcPr>
          <w:p w14:paraId="74F917FC" w14:textId="77777777" w:rsidR="005E5671" w:rsidRPr="00145011" w:rsidRDefault="005E5671" w:rsidP="00F22D56">
            <w:pPr>
              <w:pStyle w:val="TAL"/>
            </w:pPr>
          </w:p>
        </w:tc>
      </w:tr>
      <w:tr w:rsidR="005E5671" w:rsidRPr="00145011" w14:paraId="19FDBDA1" w14:textId="77777777" w:rsidTr="00F22D56">
        <w:tc>
          <w:tcPr>
            <w:tcW w:w="1930" w:type="pct"/>
            <w:tcMar>
              <w:top w:w="0" w:type="dxa"/>
              <w:left w:w="108" w:type="dxa"/>
              <w:bottom w:w="0" w:type="dxa"/>
              <w:right w:w="108" w:type="dxa"/>
            </w:tcMar>
          </w:tcPr>
          <w:p w14:paraId="6C98F7CE" w14:textId="0CCDCAE3" w:rsidR="005E5671" w:rsidRPr="00145011" w:rsidRDefault="005E5671" w:rsidP="00F22D56">
            <w:pPr>
              <w:pStyle w:val="TAL"/>
            </w:pPr>
            <w:r w:rsidRPr="00145011">
              <w:t>ENERGY_EFFICIENT_PERFORMANCE</w:t>
            </w:r>
            <w:r w:rsidR="00374E41">
              <w:t xml:space="preserve"> (NOTE)</w:t>
            </w:r>
          </w:p>
        </w:tc>
        <w:tc>
          <w:tcPr>
            <w:tcW w:w="2381" w:type="pct"/>
            <w:tcMar>
              <w:top w:w="0" w:type="dxa"/>
              <w:left w:w="108" w:type="dxa"/>
              <w:bottom w:w="0" w:type="dxa"/>
              <w:right w:w="108" w:type="dxa"/>
            </w:tcMar>
          </w:tcPr>
          <w:p w14:paraId="436784AF" w14:textId="77777777" w:rsidR="005E5671" w:rsidRPr="00145011" w:rsidRDefault="005E5671" w:rsidP="00F22D56">
            <w:pPr>
              <w:pStyle w:val="TAL"/>
            </w:pPr>
          </w:p>
        </w:tc>
        <w:tc>
          <w:tcPr>
            <w:tcW w:w="689" w:type="pct"/>
          </w:tcPr>
          <w:p w14:paraId="755A084F" w14:textId="77777777" w:rsidR="005E5671" w:rsidRPr="00145011" w:rsidRDefault="005E5671" w:rsidP="00F22D56">
            <w:pPr>
              <w:pStyle w:val="TAL"/>
            </w:pPr>
          </w:p>
        </w:tc>
      </w:tr>
      <w:tr w:rsidR="00374E41" w:rsidRPr="00145011" w14:paraId="6DD43B20" w14:textId="77777777" w:rsidTr="00374E41">
        <w:tc>
          <w:tcPr>
            <w:tcW w:w="5000" w:type="pct"/>
            <w:gridSpan w:val="3"/>
            <w:tcMar>
              <w:top w:w="0" w:type="dxa"/>
              <w:left w:w="108" w:type="dxa"/>
              <w:bottom w:w="0" w:type="dxa"/>
              <w:right w:w="108" w:type="dxa"/>
            </w:tcMar>
          </w:tcPr>
          <w:p w14:paraId="1467D147" w14:textId="031DEE6F" w:rsidR="00374E41" w:rsidRPr="00145011" w:rsidRDefault="00374E41" w:rsidP="00374E41">
            <w:pPr>
              <w:pStyle w:val="TAN"/>
            </w:pPr>
            <w:r w:rsidRPr="003D07E0">
              <w:t>NOTE:</w:t>
            </w:r>
            <w:r w:rsidRPr="003D07E0">
              <w:tab/>
              <w:t xml:space="preserve">The </w:t>
            </w:r>
            <w:r>
              <w:t xml:space="preserve">client shall not include </w:t>
            </w:r>
            <w:r w:rsidRPr="00145011">
              <w:t>GREEN_TASK_PERFORMANCE</w:t>
            </w:r>
            <w:r>
              <w:t xml:space="preserve"> and </w:t>
            </w:r>
            <w:r w:rsidRPr="00145011">
              <w:t>ENERGY_EFFICIENT_PERFORMANCE</w:t>
            </w:r>
            <w:r w:rsidRPr="003D07E0">
              <w:t>.</w:t>
            </w:r>
          </w:p>
        </w:tc>
      </w:tr>
    </w:tbl>
    <w:p w14:paraId="366097F0" w14:textId="77777777" w:rsidR="005E5671" w:rsidRPr="00145011" w:rsidRDefault="005E5671" w:rsidP="005E5671"/>
    <w:p w14:paraId="6626EE72" w14:textId="13A18118" w:rsidR="005E5671" w:rsidRPr="00145011" w:rsidRDefault="005E5671" w:rsidP="005E5671">
      <w:pPr>
        <w:pStyle w:val="Heading4"/>
      </w:pPr>
      <w:bookmarkStart w:id="3642" w:name="_Toc214620716"/>
      <w:r w:rsidRPr="00145011">
        <w:t>6.</w:t>
      </w:r>
      <w:r w:rsidR="00107799">
        <w:t>3</w:t>
      </w:r>
      <w:r w:rsidRPr="00145011">
        <w:t>.6.4</w:t>
      </w:r>
      <w:r w:rsidRPr="00145011">
        <w:tab/>
      </w:r>
      <w:r w:rsidRPr="00145011">
        <w:rPr>
          <w:lang w:eastAsia="zh-CN"/>
        </w:rPr>
        <w:t>Data types describing alternative data types or combinations of data types</w:t>
      </w:r>
      <w:bookmarkEnd w:id="3642"/>
    </w:p>
    <w:p w14:paraId="7E966D6B" w14:textId="77777777" w:rsidR="005E5671" w:rsidRPr="00145011" w:rsidRDefault="005E5671" w:rsidP="005E5671">
      <w:r w:rsidRPr="00145011">
        <w:t>There are no data types describing alternative data types or combinations of data types defined for this API in this release of the specification.</w:t>
      </w:r>
    </w:p>
    <w:p w14:paraId="6BF09230" w14:textId="03CCCD4B" w:rsidR="005E5671" w:rsidRPr="00145011" w:rsidRDefault="005E5671" w:rsidP="005E5671">
      <w:pPr>
        <w:pStyle w:val="Heading4"/>
      </w:pPr>
      <w:bookmarkStart w:id="3643" w:name="_Toc214620717"/>
      <w:r w:rsidRPr="00145011">
        <w:t>6.</w:t>
      </w:r>
      <w:r w:rsidR="00107799">
        <w:t>3</w:t>
      </w:r>
      <w:r w:rsidRPr="00145011">
        <w:t>.6.5</w:t>
      </w:r>
      <w:r w:rsidRPr="00145011">
        <w:tab/>
        <w:t>Binary data</w:t>
      </w:r>
      <w:bookmarkEnd w:id="3643"/>
    </w:p>
    <w:p w14:paraId="07252012" w14:textId="430184E0" w:rsidR="005E5671" w:rsidRPr="00145011" w:rsidRDefault="005E5671" w:rsidP="005E5671">
      <w:pPr>
        <w:pStyle w:val="Heading5"/>
      </w:pPr>
      <w:bookmarkStart w:id="3644" w:name="_Toc214620718"/>
      <w:r w:rsidRPr="00145011">
        <w:t>6.</w:t>
      </w:r>
      <w:r w:rsidR="00107799">
        <w:t>3</w:t>
      </w:r>
      <w:r w:rsidRPr="00145011">
        <w:t>.6.5.1</w:t>
      </w:r>
      <w:r w:rsidRPr="00145011">
        <w:tab/>
      </w:r>
      <w:r w:rsidR="00351C1D">
        <w:t>Binary data types</w:t>
      </w:r>
      <w:bookmarkEnd w:id="3644"/>
    </w:p>
    <w:p w14:paraId="364C03EB" w14:textId="07CDE58C" w:rsidR="005E5671" w:rsidRPr="00145011" w:rsidRDefault="005E5671" w:rsidP="005E5671">
      <w:r w:rsidRPr="00145011">
        <w:t>The binary data types defined in table 6.</w:t>
      </w:r>
      <w:r w:rsidR="00107799">
        <w:t>3</w:t>
      </w:r>
      <w:r w:rsidRPr="00145011">
        <w:t>.6.5.1-1 shall be supported.</w:t>
      </w:r>
    </w:p>
    <w:p w14:paraId="1D3F1CC0" w14:textId="15E5CDBE" w:rsidR="005E5671" w:rsidRPr="00145011" w:rsidRDefault="005E5671" w:rsidP="005E5671">
      <w:pPr>
        <w:pStyle w:val="TH"/>
      </w:pPr>
      <w:r w:rsidRPr="00145011">
        <w:t>Table 6.</w:t>
      </w:r>
      <w:r w:rsidR="00107799">
        <w:t>3</w:t>
      </w:r>
      <w:r w:rsidRPr="00145011">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5E5671" w:rsidRPr="00145011" w14:paraId="25B12554" w14:textId="77777777" w:rsidTr="00F22D56">
        <w:trPr>
          <w:jc w:val="center"/>
        </w:trPr>
        <w:tc>
          <w:tcPr>
            <w:tcW w:w="2354" w:type="dxa"/>
            <w:shd w:val="clear" w:color="auto" w:fill="C0C0C0"/>
          </w:tcPr>
          <w:p w14:paraId="193EA514" w14:textId="77777777" w:rsidR="005E5671" w:rsidRPr="00145011" w:rsidRDefault="005E5671" w:rsidP="00F22D56">
            <w:pPr>
              <w:pStyle w:val="TAH"/>
            </w:pPr>
            <w:r w:rsidRPr="00145011">
              <w:t>Name</w:t>
            </w:r>
          </w:p>
        </w:tc>
        <w:tc>
          <w:tcPr>
            <w:tcW w:w="1460" w:type="dxa"/>
            <w:shd w:val="clear" w:color="auto" w:fill="C0C0C0"/>
          </w:tcPr>
          <w:p w14:paraId="134FB401" w14:textId="77777777" w:rsidR="005E5671" w:rsidRPr="00145011" w:rsidRDefault="005E5671" w:rsidP="00F22D56">
            <w:pPr>
              <w:pStyle w:val="TAH"/>
            </w:pPr>
            <w:r w:rsidRPr="00145011">
              <w:t>Clause defined</w:t>
            </w:r>
          </w:p>
        </w:tc>
        <w:tc>
          <w:tcPr>
            <w:tcW w:w="5713" w:type="dxa"/>
            <w:shd w:val="clear" w:color="auto" w:fill="C0C0C0"/>
          </w:tcPr>
          <w:p w14:paraId="73B945A1" w14:textId="77777777" w:rsidR="005E5671" w:rsidRPr="00145011" w:rsidRDefault="005E5671" w:rsidP="00F22D56">
            <w:pPr>
              <w:pStyle w:val="TAH"/>
            </w:pPr>
            <w:r w:rsidRPr="00145011">
              <w:t>Content type</w:t>
            </w:r>
          </w:p>
        </w:tc>
      </w:tr>
      <w:tr w:rsidR="005E5671" w:rsidRPr="00145011" w14:paraId="1889E7BA" w14:textId="77777777" w:rsidTr="00F22D56">
        <w:trPr>
          <w:jc w:val="center"/>
        </w:trPr>
        <w:tc>
          <w:tcPr>
            <w:tcW w:w="2354" w:type="dxa"/>
          </w:tcPr>
          <w:p w14:paraId="17F1DA77" w14:textId="77777777" w:rsidR="005E5671" w:rsidRPr="00145011" w:rsidRDefault="005E5671" w:rsidP="00F22D56">
            <w:pPr>
              <w:pStyle w:val="TAL"/>
            </w:pPr>
          </w:p>
        </w:tc>
        <w:tc>
          <w:tcPr>
            <w:tcW w:w="1460" w:type="dxa"/>
          </w:tcPr>
          <w:p w14:paraId="3456BDA1" w14:textId="77777777" w:rsidR="005E5671" w:rsidRPr="00145011" w:rsidRDefault="005E5671" w:rsidP="00F22D56">
            <w:pPr>
              <w:pStyle w:val="TAC"/>
            </w:pPr>
          </w:p>
        </w:tc>
        <w:tc>
          <w:tcPr>
            <w:tcW w:w="5713" w:type="dxa"/>
          </w:tcPr>
          <w:p w14:paraId="7EB59E61" w14:textId="77777777" w:rsidR="005E5671" w:rsidRPr="00145011" w:rsidRDefault="005E5671" w:rsidP="00F22D56">
            <w:pPr>
              <w:pStyle w:val="TAL"/>
              <w:rPr>
                <w:rFonts w:cs="Arial"/>
                <w:szCs w:val="18"/>
              </w:rPr>
            </w:pPr>
          </w:p>
        </w:tc>
      </w:tr>
    </w:tbl>
    <w:p w14:paraId="7D8B810A" w14:textId="77777777" w:rsidR="005E5671" w:rsidRPr="00145011" w:rsidRDefault="005E5671" w:rsidP="005E5671"/>
    <w:p w14:paraId="6BE25EDB" w14:textId="051D8C39" w:rsidR="005E5671" w:rsidRPr="00145011" w:rsidRDefault="005E5671" w:rsidP="005E5671">
      <w:pPr>
        <w:pStyle w:val="Heading3"/>
      </w:pPr>
      <w:bookmarkStart w:id="3645" w:name="_Toc214620719"/>
      <w:r w:rsidRPr="00145011">
        <w:lastRenderedPageBreak/>
        <w:t>6.</w:t>
      </w:r>
      <w:r w:rsidR="00107799">
        <w:t>3</w:t>
      </w:r>
      <w:r w:rsidRPr="00145011">
        <w:t>.7</w:t>
      </w:r>
      <w:r w:rsidRPr="00145011">
        <w:tab/>
      </w:r>
      <w:r w:rsidR="00351C1D">
        <w:t>Error handling</w:t>
      </w:r>
      <w:bookmarkEnd w:id="3645"/>
    </w:p>
    <w:p w14:paraId="665DEC12" w14:textId="1944EE62" w:rsidR="005E5671" w:rsidRPr="00145011" w:rsidRDefault="005E5671" w:rsidP="005E5671">
      <w:pPr>
        <w:pStyle w:val="Heading4"/>
      </w:pPr>
      <w:bookmarkStart w:id="3646" w:name="_Toc214620720"/>
      <w:r w:rsidRPr="00145011">
        <w:t>6.</w:t>
      </w:r>
      <w:r w:rsidR="00107799">
        <w:t>3</w:t>
      </w:r>
      <w:r w:rsidRPr="00145011">
        <w:t>.7.1</w:t>
      </w:r>
      <w:r w:rsidRPr="00145011">
        <w:tab/>
        <w:t>General</w:t>
      </w:r>
      <w:bookmarkEnd w:id="3646"/>
    </w:p>
    <w:p w14:paraId="3C3659C3" w14:textId="77777777" w:rsidR="005E5671" w:rsidRPr="00145011" w:rsidRDefault="005E5671" w:rsidP="005E5671">
      <w:r w:rsidRPr="00145011">
        <w:t>For the Aimles_AIMLEClientRegistration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C1E64E9" w14:textId="77777777" w:rsidR="005E5671" w:rsidRPr="00145011" w:rsidRDefault="005E5671" w:rsidP="005E5671">
      <w:pPr>
        <w:rPr>
          <w:rFonts w:eastAsia="Calibri"/>
        </w:rPr>
      </w:pPr>
      <w:r w:rsidRPr="00145011">
        <w:t>In addition, the requirements in the following clauses are applicable for the Aimles_AIMLEClientRegistration API.</w:t>
      </w:r>
    </w:p>
    <w:p w14:paraId="0511F4AC" w14:textId="381315A6" w:rsidR="005E5671" w:rsidRPr="00145011" w:rsidRDefault="005E5671" w:rsidP="005E5671">
      <w:pPr>
        <w:pStyle w:val="Heading4"/>
      </w:pPr>
      <w:bookmarkStart w:id="3647" w:name="_Toc214620721"/>
      <w:r w:rsidRPr="00145011">
        <w:t>6.</w:t>
      </w:r>
      <w:r w:rsidR="00107799">
        <w:t>3</w:t>
      </w:r>
      <w:r w:rsidRPr="00145011">
        <w:t>.7.2</w:t>
      </w:r>
      <w:r w:rsidRPr="00145011">
        <w:tab/>
        <w:t>Protocol Errors</w:t>
      </w:r>
      <w:bookmarkEnd w:id="3647"/>
    </w:p>
    <w:p w14:paraId="1CE41C8A" w14:textId="77777777" w:rsidR="005E5671" w:rsidRPr="00145011" w:rsidRDefault="005E5671" w:rsidP="005E5671">
      <w:r w:rsidRPr="00145011">
        <w:t>No specific procedures for the Aimles_AIMLEClientRegistration API are specified.</w:t>
      </w:r>
    </w:p>
    <w:p w14:paraId="76279A7E" w14:textId="19549132" w:rsidR="005E5671" w:rsidRPr="00145011" w:rsidRDefault="005E5671" w:rsidP="005E5671">
      <w:pPr>
        <w:pStyle w:val="Heading4"/>
      </w:pPr>
      <w:bookmarkStart w:id="3648" w:name="_Toc214620722"/>
      <w:r w:rsidRPr="00145011">
        <w:t>6.</w:t>
      </w:r>
      <w:r w:rsidR="00107799">
        <w:t>3</w:t>
      </w:r>
      <w:r w:rsidRPr="00145011">
        <w:t>.7.3</w:t>
      </w:r>
      <w:r w:rsidRPr="00145011">
        <w:tab/>
      </w:r>
      <w:r w:rsidR="002D4A1B">
        <w:t>Application errors</w:t>
      </w:r>
      <w:bookmarkEnd w:id="3648"/>
    </w:p>
    <w:p w14:paraId="685ED519" w14:textId="0A452BD8" w:rsidR="005E5671" w:rsidRPr="00145011" w:rsidRDefault="005E5671" w:rsidP="005E5671">
      <w:r w:rsidRPr="00145011">
        <w:t>The application errors defined for the Aimles_AIMLEClientRegistration</w:t>
      </w:r>
      <w:r w:rsidRPr="00145011">
        <w:rPr>
          <w:lang w:eastAsia="zh-CN"/>
        </w:rPr>
        <w:t xml:space="preserve"> </w:t>
      </w:r>
      <w:r w:rsidRPr="00145011">
        <w:t>API are listed in table 6.</w:t>
      </w:r>
      <w:r w:rsidR="00107799">
        <w:t>3</w:t>
      </w:r>
      <w:r w:rsidRPr="00145011">
        <w:t>.7.3-1.</w:t>
      </w:r>
    </w:p>
    <w:p w14:paraId="19220DB4" w14:textId="10DCAEF3" w:rsidR="005E5671" w:rsidRPr="00145011" w:rsidRDefault="005E5671" w:rsidP="005E5671">
      <w:pPr>
        <w:pStyle w:val="TH"/>
      </w:pPr>
      <w:r w:rsidRPr="00145011">
        <w:t>Table 6.</w:t>
      </w:r>
      <w:r w:rsidR="00107799">
        <w:t>3</w:t>
      </w:r>
      <w:r w:rsidRPr="00145011">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5E5671" w:rsidRPr="00145011" w14:paraId="79FD65C8" w14:textId="77777777" w:rsidTr="00F22D56">
        <w:trPr>
          <w:jc w:val="center"/>
        </w:trPr>
        <w:tc>
          <w:tcPr>
            <w:tcW w:w="2496" w:type="dxa"/>
            <w:shd w:val="clear" w:color="auto" w:fill="C0C0C0"/>
            <w:vAlign w:val="center"/>
            <w:hideMark/>
          </w:tcPr>
          <w:p w14:paraId="4A748244" w14:textId="77777777" w:rsidR="005E5671" w:rsidRPr="00145011" w:rsidRDefault="005E5671" w:rsidP="00F22D56">
            <w:pPr>
              <w:pStyle w:val="TAH"/>
            </w:pPr>
            <w:r w:rsidRPr="00145011">
              <w:t>Application Error</w:t>
            </w:r>
          </w:p>
        </w:tc>
        <w:tc>
          <w:tcPr>
            <w:tcW w:w="1984" w:type="dxa"/>
            <w:shd w:val="clear" w:color="auto" w:fill="C0C0C0"/>
            <w:vAlign w:val="center"/>
            <w:hideMark/>
          </w:tcPr>
          <w:p w14:paraId="72B6364E" w14:textId="77777777" w:rsidR="005E5671" w:rsidRPr="00145011" w:rsidRDefault="005E5671" w:rsidP="00F22D56">
            <w:pPr>
              <w:pStyle w:val="TAH"/>
            </w:pPr>
            <w:r w:rsidRPr="00145011">
              <w:t>HTTP status code</w:t>
            </w:r>
          </w:p>
        </w:tc>
        <w:tc>
          <w:tcPr>
            <w:tcW w:w="5047" w:type="dxa"/>
            <w:shd w:val="clear" w:color="auto" w:fill="C0C0C0"/>
            <w:vAlign w:val="center"/>
            <w:hideMark/>
          </w:tcPr>
          <w:p w14:paraId="534E32BD" w14:textId="77777777" w:rsidR="005E5671" w:rsidRPr="00145011" w:rsidRDefault="005E5671" w:rsidP="00F22D56">
            <w:pPr>
              <w:pStyle w:val="TAH"/>
            </w:pPr>
            <w:r w:rsidRPr="00145011">
              <w:t>Description</w:t>
            </w:r>
          </w:p>
        </w:tc>
      </w:tr>
      <w:tr w:rsidR="005E5671" w:rsidRPr="00145011" w14:paraId="5AADE041" w14:textId="77777777" w:rsidTr="00F22D56">
        <w:trPr>
          <w:jc w:val="center"/>
        </w:trPr>
        <w:tc>
          <w:tcPr>
            <w:tcW w:w="2496" w:type="dxa"/>
          </w:tcPr>
          <w:p w14:paraId="0936A3CB" w14:textId="77777777" w:rsidR="005E5671" w:rsidRPr="00145011" w:rsidRDefault="005E5671" w:rsidP="00F22D56">
            <w:pPr>
              <w:pStyle w:val="TAL"/>
            </w:pPr>
          </w:p>
        </w:tc>
        <w:tc>
          <w:tcPr>
            <w:tcW w:w="1984" w:type="dxa"/>
          </w:tcPr>
          <w:p w14:paraId="10365939" w14:textId="77777777" w:rsidR="005E5671" w:rsidRPr="00145011" w:rsidRDefault="005E5671" w:rsidP="00F22D56">
            <w:pPr>
              <w:pStyle w:val="TAL"/>
            </w:pPr>
          </w:p>
        </w:tc>
        <w:tc>
          <w:tcPr>
            <w:tcW w:w="5047" w:type="dxa"/>
          </w:tcPr>
          <w:p w14:paraId="10099536" w14:textId="77777777" w:rsidR="005E5671" w:rsidRPr="00145011" w:rsidRDefault="005E5671" w:rsidP="00F22D56">
            <w:pPr>
              <w:pStyle w:val="TAL"/>
              <w:rPr>
                <w:rFonts w:cs="Arial"/>
                <w:szCs w:val="18"/>
              </w:rPr>
            </w:pPr>
          </w:p>
        </w:tc>
      </w:tr>
      <w:tr w:rsidR="005E5671" w:rsidRPr="00145011" w14:paraId="5A0ACA24" w14:textId="77777777" w:rsidTr="00F22D56">
        <w:trPr>
          <w:jc w:val="center"/>
        </w:trPr>
        <w:tc>
          <w:tcPr>
            <w:tcW w:w="2496" w:type="dxa"/>
          </w:tcPr>
          <w:p w14:paraId="5B80FAD3" w14:textId="77777777" w:rsidR="005E5671" w:rsidRPr="00145011" w:rsidRDefault="005E5671" w:rsidP="00F22D56">
            <w:pPr>
              <w:pStyle w:val="TAL"/>
            </w:pPr>
          </w:p>
        </w:tc>
        <w:tc>
          <w:tcPr>
            <w:tcW w:w="1984" w:type="dxa"/>
          </w:tcPr>
          <w:p w14:paraId="7E2348FD" w14:textId="77777777" w:rsidR="005E5671" w:rsidRPr="00145011" w:rsidRDefault="005E5671" w:rsidP="00F22D56">
            <w:pPr>
              <w:pStyle w:val="TAL"/>
            </w:pPr>
          </w:p>
        </w:tc>
        <w:tc>
          <w:tcPr>
            <w:tcW w:w="5047" w:type="dxa"/>
          </w:tcPr>
          <w:p w14:paraId="2AB41809" w14:textId="77777777" w:rsidR="005E5671" w:rsidRPr="00145011" w:rsidRDefault="005E5671" w:rsidP="00F22D56">
            <w:pPr>
              <w:pStyle w:val="TAL"/>
              <w:rPr>
                <w:rFonts w:cs="Arial"/>
                <w:szCs w:val="18"/>
              </w:rPr>
            </w:pPr>
          </w:p>
        </w:tc>
      </w:tr>
    </w:tbl>
    <w:p w14:paraId="6AF99BBF" w14:textId="77777777" w:rsidR="005E5671" w:rsidRPr="00145011" w:rsidRDefault="005E5671" w:rsidP="005E5671">
      <w:bookmarkStart w:id="3649" w:name="_Toc492899751"/>
      <w:bookmarkStart w:id="3650" w:name="_Toc492900030"/>
      <w:bookmarkStart w:id="3651" w:name="_Toc492967832"/>
      <w:bookmarkStart w:id="3652" w:name="_Toc492972920"/>
      <w:bookmarkStart w:id="3653" w:name="_Toc492973140"/>
      <w:bookmarkStart w:id="3654" w:name="_Toc493774060"/>
      <w:bookmarkStart w:id="3655" w:name="_Toc508285804"/>
      <w:bookmarkStart w:id="3656" w:name="_Toc508287269"/>
      <w:bookmarkStart w:id="3657" w:name="_Toc510696648"/>
      <w:bookmarkStart w:id="3658" w:name="_Toc35971447"/>
    </w:p>
    <w:p w14:paraId="04D8D1F8" w14:textId="6963E73C" w:rsidR="005E5671" w:rsidRPr="00145011" w:rsidRDefault="005E5671" w:rsidP="005E5671">
      <w:pPr>
        <w:pStyle w:val="Heading3"/>
        <w:rPr>
          <w:lang w:eastAsia="zh-CN"/>
        </w:rPr>
      </w:pPr>
      <w:bookmarkStart w:id="3659" w:name="_Toc214620723"/>
      <w:r w:rsidRPr="00145011">
        <w:t>6.</w:t>
      </w:r>
      <w:r w:rsidR="00107799">
        <w:t>3</w:t>
      </w:r>
      <w:r w:rsidRPr="00145011">
        <w:t>.8</w:t>
      </w:r>
      <w:r w:rsidRPr="00145011">
        <w:rPr>
          <w:lang w:eastAsia="zh-CN"/>
        </w:rPr>
        <w:tab/>
        <w:t>Feature negotiation</w:t>
      </w:r>
      <w:bookmarkEnd w:id="3649"/>
      <w:bookmarkEnd w:id="3650"/>
      <w:bookmarkEnd w:id="3651"/>
      <w:bookmarkEnd w:id="3652"/>
      <w:bookmarkEnd w:id="3653"/>
      <w:bookmarkEnd w:id="3654"/>
      <w:bookmarkEnd w:id="3655"/>
      <w:bookmarkEnd w:id="3656"/>
      <w:bookmarkEnd w:id="3657"/>
      <w:bookmarkEnd w:id="3658"/>
      <w:bookmarkEnd w:id="3659"/>
    </w:p>
    <w:p w14:paraId="0CFBDA02" w14:textId="1A2FCA8F" w:rsidR="005E5671" w:rsidRPr="00145011" w:rsidRDefault="005E5671" w:rsidP="005E5671">
      <w:r w:rsidRPr="00145011">
        <w:t>The optional features in table 6.</w:t>
      </w:r>
      <w:r w:rsidR="00107799">
        <w:t>3</w:t>
      </w:r>
      <w:r w:rsidRPr="00145011">
        <w:t>.8-1 are defined for the Aimles_AIMLEClientRegistration</w:t>
      </w:r>
      <w:r w:rsidRPr="00145011">
        <w:rPr>
          <w:lang w:eastAsia="zh-CN"/>
        </w:rPr>
        <w:t xml:space="preserve"> API. They shall be negotiated using the </w:t>
      </w:r>
      <w:r w:rsidRPr="00145011">
        <w:t>extensibility mechanism defined in clause 5.2.7 of 3GPP TS 29.122 [5].</w:t>
      </w:r>
    </w:p>
    <w:p w14:paraId="34E73A12" w14:textId="6BDAEBCB" w:rsidR="005E5671" w:rsidRPr="00145011" w:rsidRDefault="005E5671" w:rsidP="005E5671">
      <w:pPr>
        <w:pStyle w:val="TH"/>
      </w:pPr>
      <w:r w:rsidRPr="00145011">
        <w:t>Table 6.</w:t>
      </w:r>
      <w:r w:rsidR="00107799">
        <w:t>3</w:t>
      </w:r>
      <w:r w:rsidRPr="00145011">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5E5671" w:rsidRPr="00145011" w14:paraId="4EBF8CE5" w14:textId="77777777" w:rsidTr="00F22D56">
        <w:trPr>
          <w:jc w:val="center"/>
        </w:trPr>
        <w:tc>
          <w:tcPr>
            <w:tcW w:w="1529" w:type="dxa"/>
            <w:shd w:val="clear" w:color="auto" w:fill="C0C0C0"/>
            <w:vAlign w:val="center"/>
            <w:hideMark/>
          </w:tcPr>
          <w:p w14:paraId="25AB98FC" w14:textId="77777777" w:rsidR="005E5671" w:rsidRPr="00145011" w:rsidRDefault="005E5671" w:rsidP="00F22D56">
            <w:pPr>
              <w:pStyle w:val="TAH"/>
            </w:pPr>
            <w:r w:rsidRPr="00145011">
              <w:t>Feature number</w:t>
            </w:r>
          </w:p>
        </w:tc>
        <w:tc>
          <w:tcPr>
            <w:tcW w:w="2207" w:type="dxa"/>
            <w:shd w:val="clear" w:color="auto" w:fill="C0C0C0"/>
            <w:vAlign w:val="center"/>
            <w:hideMark/>
          </w:tcPr>
          <w:p w14:paraId="4318CA39" w14:textId="77777777" w:rsidR="005E5671" w:rsidRPr="00145011" w:rsidRDefault="005E5671" w:rsidP="00F22D56">
            <w:pPr>
              <w:pStyle w:val="TAH"/>
            </w:pPr>
            <w:r w:rsidRPr="00145011">
              <w:t>Feature Name</w:t>
            </w:r>
          </w:p>
        </w:tc>
        <w:tc>
          <w:tcPr>
            <w:tcW w:w="5758" w:type="dxa"/>
            <w:shd w:val="clear" w:color="auto" w:fill="C0C0C0"/>
            <w:vAlign w:val="center"/>
            <w:hideMark/>
          </w:tcPr>
          <w:p w14:paraId="2912BBE8" w14:textId="77777777" w:rsidR="005E5671" w:rsidRPr="00145011" w:rsidRDefault="005E5671" w:rsidP="00F22D56">
            <w:pPr>
              <w:pStyle w:val="TAH"/>
            </w:pPr>
            <w:r w:rsidRPr="00145011">
              <w:t>Description</w:t>
            </w:r>
          </w:p>
        </w:tc>
      </w:tr>
      <w:tr w:rsidR="005E5671" w:rsidRPr="00145011" w14:paraId="03FB77E7" w14:textId="77777777" w:rsidTr="00F22D56">
        <w:trPr>
          <w:jc w:val="center"/>
        </w:trPr>
        <w:tc>
          <w:tcPr>
            <w:tcW w:w="1529" w:type="dxa"/>
          </w:tcPr>
          <w:p w14:paraId="258D1053" w14:textId="77777777" w:rsidR="005E5671" w:rsidRPr="00145011" w:rsidRDefault="005E5671" w:rsidP="00F22D56">
            <w:pPr>
              <w:pStyle w:val="TAL"/>
            </w:pPr>
          </w:p>
        </w:tc>
        <w:tc>
          <w:tcPr>
            <w:tcW w:w="2207" w:type="dxa"/>
          </w:tcPr>
          <w:p w14:paraId="2FB7FF8B" w14:textId="77777777" w:rsidR="005E5671" w:rsidRPr="00145011" w:rsidRDefault="005E5671" w:rsidP="00F22D56">
            <w:pPr>
              <w:pStyle w:val="TAL"/>
            </w:pPr>
          </w:p>
        </w:tc>
        <w:tc>
          <w:tcPr>
            <w:tcW w:w="5758" w:type="dxa"/>
          </w:tcPr>
          <w:p w14:paraId="40D34499" w14:textId="77777777" w:rsidR="005E5671" w:rsidRPr="00145011" w:rsidRDefault="005E5671" w:rsidP="00F22D56">
            <w:pPr>
              <w:pStyle w:val="TAL"/>
              <w:rPr>
                <w:rFonts w:cs="Arial"/>
                <w:szCs w:val="18"/>
              </w:rPr>
            </w:pPr>
          </w:p>
        </w:tc>
      </w:tr>
    </w:tbl>
    <w:p w14:paraId="613395FC" w14:textId="77777777" w:rsidR="005E5671" w:rsidRPr="00145011" w:rsidRDefault="005E5671" w:rsidP="005E5671"/>
    <w:p w14:paraId="130DBFD0" w14:textId="2777B1C1" w:rsidR="005E5671" w:rsidRPr="00145011" w:rsidRDefault="005E5671" w:rsidP="005E5671">
      <w:pPr>
        <w:pStyle w:val="Heading3"/>
      </w:pPr>
      <w:bookmarkStart w:id="3660" w:name="_Toc532994477"/>
      <w:bookmarkStart w:id="3661" w:name="_Toc35971448"/>
      <w:bookmarkStart w:id="3662" w:name="_Toc130662235"/>
      <w:bookmarkStart w:id="3663" w:name="_Toc214620724"/>
      <w:r w:rsidRPr="00145011">
        <w:t>6.</w:t>
      </w:r>
      <w:r w:rsidR="00107799">
        <w:t>3</w:t>
      </w:r>
      <w:r w:rsidRPr="00145011">
        <w:t>.9</w:t>
      </w:r>
      <w:r w:rsidRPr="00145011">
        <w:tab/>
        <w:t>Security</w:t>
      </w:r>
      <w:bookmarkEnd w:id="3660"/>
      <w:bookmarkEnd w:id="3661"/>
      <w:bookmarkEnd w:id="3662"/>
      <w:bookmarkEnd w:id="3663"/>
    </w:p>
    <w:p w14:paraId="11844B2F" w14:textId="77777777" w:rsidR="005E5671" w:rsidRDefault="005E5671" w:rsidP="005E5671">
      <w:pPr>
        <w:rPr>
          <w:lang w:eastAsia="zh-CN"/>
        </w:rPr>
      </w:pPr>
      <w:r w:rsidRPr="00145011">
        <w:t>The provisions of clause 6 of 3GPP TS 29.122 [5] shall apply for the Aimles_AIMLEClientRegistration</w:t>
      </w:r>
      <w:r w:rsidRPr="00145011">
        <w:rPr>
          <w:lang w:eastAsia="zh-CN"/>
        </w:rPr>
        <w:t xml:space="preserve"> API.</w:t>
      </w:r>
    </w:p>
    <w:p w14:paraId="63E76267" w14:textId="5DF84B72" w:rsidR="00DB1890" w:rsidRDefault="00E40367" w:rsidP="00DB1890">
      <w:pPr>
        <w:pStyle w:val="Heading2"/>
      </w:pPr>
      <w:r w:rsidRPr="004D3578">
        <w:br w:type="page"/>
      </w:r>
      <w:bookmarkStart w:id="3664" w:name="_Toc214620725"/>
      <w:r w:rsidR="00DB1890">
        <w:lastRenderedPageBreak/>
        <w:t>6.4</w:t>
      </w:r>
      <w:r w:rsidR="00DB1890">
        <w:tab/>
        <w:t>Aimles_SplitOpEvent API</w:t>
      </w:r>
      <w:bookmarkEnd w:id="3664"/>
    </w:p>
    <w:p w14:paraId="3B11DEA7" w14:textId="04A2AAF5" w:rsidR="00DB1890" w:rsidRDefault="00DB1890" w:rsidP="00DB1890">
      <w:pPr>
        <w:rPr>
          <w:lang w:eastAsia="fr-FR"/>
        </w:rPr>
      </w:pPr>
      <w:r>
        <w:rPr>
          <w:lang w:eastAsia="fr-FR"/>
        </w:rPr>
        <w:t>See 3GPP TS 29.482 [7].</w:t>
      </w:r>
    </w:p>
    <w:p w14:paraId="2C1653BF" w14:textId="103BACE3" w:rsidR="00DB1890" w:rsidRPr="00DB1890" w:rsidRDefault="00DB1890" w:rsidP="001705E6">
      <w:pPr>
        <w:overflowPunct/>
        <w:autoSpaceDE/>
        <w:autoSpaceDN/>
        <w:adjustRightInd/>
        <w:spacing w:after="0"/>
        <w:textAlignment w:val="auto"/>
      </w:pPr>
      <w:r>
        <w:rPr>
          <w:lang w:eastAsia="fr-FR"/>
        </w:rPr>
        <w:br w:type="page"/>
      </w:r>
    </w:p>
    <w:p w14:paraId="6B24D37A" w14:textId="3EB70739" w:rsidR="0045566C" w:rsidRDefault="0045566C" w:rsidP="0045566C">
      <w:pPr>
        <w:pStyle w:val="Heading2"/>
      </w:pPr>
      <w:bookmarkStart w:id="3665" w:name="_Toc214620726"/>
      <w:r>
        <w:lastRenderedPageBreak/>
        <w:t>6.5</w:t>
      </w:r>
      <w:r>
        <w:tab/>
        <w:t>Aimles_SplitOpPipeline API</w:t>
      </w:r>
      <w:bookmarkEnd w:id="3665"/>
    </w:p>
    <w:p w14:paraId="7ED1DE6F" w14:textId="0FDAA0F0" w:rsidR="0045566C" w:rsidRDefault="0045566C" w:rsidP="0045566C">
      <w:pPr>
        <w:pStyle w:val="Heading3"/>
      </w:pPr>
      <w:bookmarkStart w:id="3666" w:name="_Toc214620727"/>
      <w:r>
        <w:t>6.5.1</w:t>
      </w:r>
      <w:r>
        <w:tab/>
        <w:t>Introduction</w:t>
      </w:r>
      <w:bookmarkEnd w:id="3666"/>
    </w:p>
    <w:p w14:paraId="544F56E9" w14:textId="77777777" w:rsidR="0045566C" w:rsidRDefault="0045566C" w:rsidP="0045566C">
      <w:pPr>
        <w:rPr>
          <w:noProof/>
          <w:lang w:eastAsia="zh-CN"/>
        </w:rPr>
      </w:pPr>
      <w:r w:rsidRPr="00E23840">
        <w:rPr>
          <w:noProof/>
        </w:rPr>
        <w:t>The</w:t>
      </w:r>
      <w:r>
        <w:rPr>
          <w:noProof/>
        </w:rPr>
        <w:t xml:space="preserve"> AIML split operation pipeline</w:t>
      </w:r>
      <w:r w:rsidRPr="00E23840">
        <w:rPr>
          <w:noProof/>
        </w:rPr>
        <w:t xml:space="preserve"> shall use the </w:t>
      </w:r>
      <w:r>
        <w:rPr>
          <w:noProof/>
        </w:rPr>
        <w:t>Aimles_SplitOpPipeline</w:t>
      </w:r>
      <w:r w:rsidRPr="00E23840">
        <w:rPr>
          <w:noProof/>
        </w:rPr>
        <w:t xml:space="preserve"> </w:t>
      </w:r>
      <w:r w:rsidRPr="00E23840">
        <w:rPr>
          <w:noProof/>
          <w:lang w:eastAsia="zh-CN"/>
        </w:rPr>
        <w:t>API.</w:t>
      </w:r>
    </w:p>
    <w:p w14:paraId="02C61BF7" w14:textId="77777777" w:rsidR="0045566C" w:rsidRDefault="0045566C" w:rsidP="0045566C">
      <w:pPr>
        <w:rPr>
          <w:noProof/>
          <w:lang w:eastAsia="zh-CN"/>
        </w:rPr>
      </w:pPr>
      <w:r>
        <w:rPr>
          <w:rFonts w:hint="eastAsia"/>
          <w:noProof/>
          <w:lang w:eastAsia="zh-CN"/>
        </w:rPr>
        <w:t xml:space="preserve">The API URI of the </w:t>
      </w:r>
      <w:r>
        <w:rPr>
          <w:noProof/>
        </w:rPr>
        <w:t>Aimles_SplitOpPipeline</w:t>
      </w:r>
      <w:r w:rsidRPr="00E23840">
        <w:rPr>
          <w:noProof/>
        </w:rPr>
        <w:t xml:space="preserve"> </w:t>
      </w:r>
      <w:r w:rsidRPr="00E23840">
        <w:rPr>
          <w:noProof/>
          <w:lang w:eastAsia="zh-CN"/>
        </w:rPr>
        <w:t>API</w:t>
      </w:r>
      <w:r>
        <w:rPr>
          <w:rFonts w:hint="eastAsia"/>
          <w:noProof/>
          <w:lang w:eastAsia="zh-CN"/>
        </w:rPr>
        <w:t xml:space="preserve"> shall be:</w:t>
      </w:r>
    </w:p>
    <w:p w14:paraId="052B74C0" w14:textId="77777777" w:rsidR="0045566C" w:rsidRPr="00E23840" w:rsidRDefault="0045566C" w:rsidP="0045566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F2AAF0F" w14:textId="77777777" w:rsidR="0045566C" w:rsidRDefault="0045566C" w:rsidP="0045566C">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538AC3F5" w14:textId="77777777" w:rsidR="0045566C" w:rsidRDefault="0045566C" w:rsidP="0045566C">
      <w:pPr>
        <w:rPr>
          <w:b/>
          <w:noProof/>
        </w:rPr>
      </w:pPr>
      <w:r>
        <w:rPr>
          <w:b/>
          <w:noProof/>
        </w:rPr>
        <w:t>{apiRoot}/&lt;apiName&gt;/&lt;apiVersion&gt;/&lt;apiSpecificSuffixes&gt;</w:t>
      </w:r>
    </w:p>
    <w:p w14:paraId="0D8C5FC1" w14:textId="77777777" w:rsidR="0045566C" w:rsidRDefault="0045566C" w:rsidP="0045566C">
      <w:pPr>
        <w:rPr>
          <w:noProof/>
          <w:lang w:eastAsia="zh-CN"/>
        </w:rPr>
      </w:pPr>
      <w:r>
        <w:rPr>
          <w:noProof/>
          <w:lang w:eastAsia="zh-CN"/>
        </w:rPr>
        <w:t>with the following components:</w:t>
      </w:r>
    </w:p>
    <w:p w14:paraId="5D42291B" w14:textId="77777777" w:rsidR="0045566C" w:rsidRDefault="0045566C" w:rsidP="0045566C">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4E2FE147" w14:textId="77777777" w:rsidR="0045566C" w:rsidRPr="00E23840" w:rsidRDefault="0045566C" w:rsidP="0045566C">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s-sopl"</w:t>
      </w:r>
      <w:r w:rsidRPr="00E23840">
        <w:rPr>
          <w:noProof/>
        </w:rPr>
        <w:t>.</w:t>
      </w:r>
    </w:p>
    <w:p w14:paraId="1DE22CEC" w14:textId="77777777" w:rsidR="0045566C" w:rsidRDefault="0045566C" w:rsidP="0045566C">
      <w:pPr>
        <w:pStyle w:val="B1"/>
        <w:rPr>
          <w:noProof/>
        </w:rPr>
      </w:pPr>
      <w:r>
        <w:rPr>
          <w:noProof/>
        </w:rPr>
        <w:t>-</w:t>
      </w:r>
      <w:r>
        <w:rPr>
          <w:noProof/>
        </w:rPr>
        <w:tab/>
        <w:t>The &lt;apiVersion&gt; shall be "v1".</w:t>
      </w:r>
    </w:p>
    <w:p w14:paraId="08E22232" w14:textId="7FC2533E" w:rsidR="0045566C" w:rsidRDefault="0045566C" w:rsidP="0045566C">
      <w:pPr>
        <w:pStyle w:val="B1"/>
        <w:rPr>
          <w:noProof/>
          <w:lang w:eastAsia="zh-CN"/>
        </w:rPr>
      </w:pPr>
      <w:r>
        <w:rPr>
          <w:noProof/>
        </w:rPr>
        <w:t>-</w:t>
      </w:r>
      <w:r>
        <w:rPr>
          <w:noProof/>
        </w:rPr>
        <w:tab/>
        <w:t xml:space="preserve">The &lt;apiSpecificSuffixes&gt; shall be set as described in </w:t>
      </w:r>
      <w:r>
        <w:rPr>
          <w:noProof/>
          <w:lang w:eastAsia="zh-CN"/>
        </w:rPr>
        <w:t>clause 6.5.3</w:t>
      </w:r>
      <w:r>
        <w:rPr>
          <w:noProof/>
        </w:rPr>
        <w:t>.</w:t>
      </w:r>
    </w:p>
    <w:p w14:paraId="66467E13" w14:textId="389428B7" w:rsidR="0045566C" w:rsidRDefault="0045566C" w:rsidP="0045566C">
      <w:pPr>
        <w:pStyle w:val="Heading3"/>
      </w:pPr>
      <w:bookmarkStart w:id="3667" w:name="_Toc214620728"/>
      <w:r>
        <w:t>6.5.2</w:t>
      </w:r>
      <w:r>
        <w:tab/>
        <w:t>Usage of HTTP and common API related aspects</w:t>
      </w:r>
      <w:bookmarkEnd w:id="3667"/>
    </w:p>
    <w:p w14:paraId="395F9BA9" w14:textId="77777777" w:rsidR="0045566C" w:rsidRPr="001F47A6" w:rsidRDefault="0045566C" w:rsidP="0045566C">
      <w:r>
        <w:t>The provisions of clause 5.2 of 3GPP TS 29.122 [5] shall apply for the Aimles_SplitOpPipeline</w:t>
      </w:r>
      <w:r w:rsidRPr="00E23840">
        <w:rPr>
          <w:noProof/>
        </w:rPr>
        <w:t xml:space="preserve"> </w:t>
      </w:r>
      <w:r w:rsidRPr="00E23840">
        <w:rPr>
          <w:noProof/>
          <w:lang w:eastAsia="zh-CN"/>
        </w:rPr>
        <w:t>API</w:t>
      </w:r>
      <w:r>
        <w:rPr>
          <w:noProof/>
          <w:lang w:eastAsia="zh-CN"/>
        </w:rPr>
        <w:t>.</w:t>
      </w:r>
    </w:p>
    <w:p w14:paraId="23E3666E" w14:textId="4375CB01" w:rsidR="0045566C" w:rsidRDefault="0045566C" w:rsidP="0045566C">
      <w:pPr>
        <w:pStyle w:val="Heading3"/>
      </w:pPr>
      <w:bookmarkStart w:id="3668" w:name="_Toc214620729"/>
      <w:r>
        <w:t>6.5.3</w:t>
      </w:r>
      <w:r>
        <w:tab/>
        <w:t>Resources</w:t>
      </w:r>
      <w:bookmarkEnd w:id="3668"/>
    </w:p>
    <w:p w14:paraId="65DD611A" w14:textId="3CF351C8" w:rsidR="0045566C" w:rsidRPr="00145011" w:rsidRDefault="0045566C" w:rsidP="0045566C">
      <w:pPr>
        <w:pStyle w:val="Heading4"/>
      </w:pPr>
      <w:bookmarkStart w:id="3669" w:name="_Toc214620730"/>
      <w:r w:rsidRPr="00145011">
        <w:t>6</w:t>
      </w:r>
      <w:r>
        <w:t>.5</w:t>
      </w:r>
      <w:r w:rsidRPr="00145011">
        <w:t>.3.1</w:t>
      </w:r>
      <w:r w:rsidRPr="00145011">
        <w:tab/>
        <w:t>Overview</w:t>
      </w:r>
      <w:bookmarkEnd w:id="3669"/>
    </w:p>
    <w:p w14:paraId="78E305CC" w14:textId="77777777" w:rsidR="0045566C" w:rsidRPr="00145011" w:rsidRDefault="0045566C" w:rsidP="0045566C">
      <w:r w:rsidRPr="00145011">
        <w:t>This clause describes the structure for the Resource URIs and the resources and methods used for the service.</w:t>
      </w:r>
    </w:p>
    <w:p w14:paraId="38625DC5" w14:textId="576C9E65" w:rsidR="0045566C" w:rsidRPr="00145011" w:rsidRDefault="0045566C" w:rsidP="0045566C">
      <w:r w:rsidRPr="00145011">
        <w:t>Figure 6</w:t>
      </w:r>
      <w:r>
        <w:t>.5</w:t>
      </w:r>
      <w:r w:rsidRPr="00145011">
        <w:t xml:space="preserve">.3.1-1 depicts the resource URIs structure for the </w:t>
      </w:r>
      <w:r>
        <w:t>Aimles_SplitOpPipeline</w:t>
      </w:r>
      <w:r w:rsidRPr="00E23840">
        <w:rPr>
          <w:noProof/>
        </w:rPr>
        <w:t xml:space="preserve"> </w:t>
      </w:r>
      <w:r w:rsidRPr="00145011">
        <w:t>API.</w:t>
      </w:r>
    </w:p>
    <w:p w14:paraId="30B40F61" w14:textId="77777777" w:rsidR="0045566C" w:rsidRPr="00145011" w:rsidRDefault="0045566C" w:rsidP="0045566C">
      <w:pPr>
        <w:pStyle w:val="TH"/>
      </w:pPr>
      <w:r w:rsidRPr="00145011">
        <w:object w:dxaOrig="7340" w:dyaOrig="2801" w14:anchorId="16197EDE">
          <v:shape id="_x0000_i1029" type="#_x0000_t75" style="width:367pt;height:140pt" o:ole="">
            <v:imagedata r:id="rId17" o:title=""/>
          </v:shape>
          <o:OLEObject Type="Embed" ProgID="Visio.Drawing.15" ShapeID="_x0000_i1029" DrawAspect="Content" ObjectID="_1825651916" r:id="rId18"/>
        </w:object>
      </w:r>
    </w:p>
    <w:p w14:paraId="06BEDAA7" w14:textId="39551201" w:rsidR="0045566C" w:rsidRPr="00145011" w:rsidRDefault="0045566C" w:rsidP="0045566C">
      <w:pPr>
        <w:pStyle w:val="TF"/>
      </w:pPr>
      <w:r w:rsidRPr="00145011">
        <w:t>Figure 6</w:t>
      </w:r>
      <w:r>
        <w:t>.5</w:t>
      </w:r>
      <w:r w:rsidRPr="00145011">
        <w:t xml:space="preserve">.3.1-1: Resource URI structure of the </w:t>
      </w:r>
      <w:r>
        <w:t>Aimles_SplitOpPipeline</w:t>
      </w:r>
      <w:r>
        <w:rPr>
          <w:noProof/>
        </w:rPr>
        <w:t xml:space="preserve"> </w:t>
      </w:r>
      <w:r w:rsidRPr="00145011">
        <w:t>API</w:t>
      </w:r>
    </w:p>
    <w:p w14:paraId="62D6E70C" w14:textId="28CB4523" w:rsidR="0045566C" w:rsidRDefault="0045566C" w:rsidP="0045566C">
      <w:r w:rsidRPr="00145011">
        <w:t>Table 6</w:t>
      </w:r>
      <w:r>
        <w:t>.5</w:t>
      </w:r>
      <w:r w:rsidRPr="00145011">
        <w:t>.</w:t>
      </w:r>
      <w:r>
        <w:t>3</w:t>
      </w:r>
      <w:r w:rsidRPr="00145011">
        <w:t>.1-1 provides an overview of the resources and applicable HTTP methods.</w:t>
      </w:r>
    </w:p>
    <w:p w14:paraId="696AA1E8" w14:textId="715FF576" w:rsidR="0045566C" w:rsidRPr="00384E92" w:rsidRDefault="0045566C" w:rsidP="0045566C">
      <w:pPr>
        <w:pStyle w:val="TH"/>
      </w:pPr>
      <w:r w:rsidRPr="00384E92">
        <w:lastRenderedPageBreak/>
        <w:t>Table</w:t>
      </w:r>
      <w:r>
        <w:t> 6.5.3.1</w:t>
      </w:r>
      <w:r w:rsidRPr="00384E92">
        <w:t xml:space="preserve">-1: </w:t>
      </w:r>
      <w:r>
        <w:t>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6C641D5A" w14:textId="77777777" w:rsidTr="0026351F">
        <w:trPr>
          <w:jc w:val="center"/>
        </w:trPr>
        <w:tc>
          <w:tcPr>
            <w:tcW w:w="938" w:type="pct"/>
            <w:shd w:val="clear" w:color="auto" w:fill="C0C0C0"/>
            <w:vAlign w:val="center"/>
          </w:tcPr>
          <w:p w14:paraId="3AD2265C" w14:textId="77777777" w:rsidR="0045566C" w:rsidRDefault="0045566C" w:rsidP="0026351F">
            <w:pPr>
              <w:pStyle w:val="TAH"/>
            </w:pPr>
            <w:r>
              <w:t>Operation name</w:t>
            </w:r>
          </w:p>
        </w:tc>
        <w:tc>
          <w:tcPr>
            <w:tcW w:w="1116" w:type="pct"/>
            <w:shd w:val="clear" w:color="auto" w:fill="C0C0C0"/>
            <w:vAlign w:val="center"/>
            <w:hideMark/>
          </w:tcPr>
          <w:p w14:paraId="2B167289" w14:textId="77777777" w:rsidR="0045566C" w:rsidRDefault="0045566C" w:rsidP="0026351F">
            <w:pPr>
              <w:pStyle w:val="TAH"/>
            </w:pPr>
            <w:r>
              <w:t>Custom operation URI</w:t>
            </w:r>
          </w:p>
        </w:tc>
        <w:tc>
          <w:tcPr>
            <w:tcW w:w="1116" w:type="pct"/>
            <w:shd w:val="clear" w:color="auto" w:fill="C0C0C0"/>
            <w:vAlign w:val="center"/>
            <w:hideMark/>
          </w:tcPr>
          <w:p w14:paraId="1734C6D1" w14:textId="77777777" w:rsidR="0045566C" w:rsidRDefault="0045566C" w:rsidP="0026351F">
            <w:pPr>
              <w:pStyle w:val="TAH"/>
            </w:pPr>
            <w:r>
              <w:t>Mapped HTTP method</w:t>
            </w:r>
          </w:p>
        </w:tc>
        <w:tc>
          <w:tcPr>
            <w:tcW w:w="1830" w:type="pct"/>
            <w:shd w:val="clear" w:color="auto" w:fill="C0C0C0"/>
            <w:vAlign w:val="center"/>
            <w:hideMark/>
          </w:tcPr>
          <w:p w14:paraId="5EBBF99E" w14:textId="77777777" w:rsidR="0045566C" w:rsidRDefault="0045566C" w:rsidP="0026351F">
            <w:pPr>
              <w:pStyle w:val="TAH"/>
            </w:pPr>
            <w:r>
              <w:t>Description</w:t>
            </w:r>
          </w:p>
        </w:tc>
      </w:tr>
      <w:tr w:rsidR="0045566C" w14:paraId="122ECA21" w14:textId="77777777" w:rsidTr="0026351F">
        <w:trPr>
          <w:jc w:val="center"/>
        </w:trPr>
        <w:tc>
          <w:tcPr>
            <w:tcW w:w="938" w:type="pct"/>
          </w:tcPr>
          <w:p w14:paraId="57C708AB" w14:textId="77777777" w:rsidR="0045566C" w:rsidRPr="00464AA6" w:rsidRDefault="0045566C" w:rsidP="0026351F">
            <w:pPr>
              <w:pStyle w:val="TAL"/>
            </w:pPr>
            <w:r w:rsidRPr="00464AA6">
              <w:t xml:space="preserve">AIML </w:t>
            </w:r>
            <w:r>
              <w:t>split operation pipeline creation</w:t>
            </w:r>
          </w:p>
        </w:tc>
        <w:tc>
          <w:tcPr>
            <w:tcW w:w="1116" w:type="pct"/>
          </w:tcPr>
          <w:p w14:paraId="09A47572" w14:textId="77777777" w:rsidR="0045566C" w:rsidRPr="00464AA6" w:rsidRDefault="0045566C" w:rsidP="0026351F">
            <w:pPr>
              <w:pStyle w:val="TAL"/>
            </w:pPr>
            <w:r w:rsidRPr="00464AA6">
              <w:t>/request</w:t>
            </w:r>
          </w:p>
        </w:tc>
        <w:tc>
          <w:tcPr>
            <w:tcW w:w="1116" w:type="pct"/>
          </w:tcPr>
          <w:p w14:paraId="053A4A6B" w14:textId="77777777" w:rsidR="0045566C" w:rsidRPr="00464AA6" w:rsidRDefault="0045566C" w:rsidP="0026351F">
            <w:pPr>
              <w:pStyle w:val="TAL"/>
            </w:pPr>
            <w:r w:rsidRPr="00464AA6">
              <w:t>POST</w:t>
            </w:r>
          </w:p>
        </w:tc>
        <w:tc>
          <w:tcPr>
            <w:tcW w:w="1830" w:type="pct"/>
          </w:tcPr>
          <w:p w14:paraId="2845A099" w14:textId="77777777" w:rsidR="0045566C" w:rsidRPr="00464AA6" w:rsidRDefault="0045566C" w:rsidP="0026351F">
            <w:pPr>
              <w:pStyle w:val="TAL"/>
            </w:pPr>
            <w:r w:rsidRPr="00464AA6">
              <w:t xml:space="preserve">Used by the </w:t>
            </w:r>
            <w:r>
              <w:rPr>
                <w:noProof/>
              </w:rPr>
              <w:t xml:space="preserve">AIMLE client </w:t>
            </w:r>
            <w:r>
              <w:rPr>
                <w:lang w:val="en-US"/>
              </w:rPr>
              <w:t>to create an instance of a split operation pipeline at the AIMLE server</w:t>
            </w:r>
            <w:r w:rsidRPr="00464AA6">
              <w:t>.</w:t>
            </w:r>
          </w:p>
        </w:tc>
      </w:tr>
      <w:tr w:rsidR="0045566C" w14:paraId="47F35392" w14:textId="77777777" w:rsidTr="0026351F">
        <w:trPr>
          <w:jc w:val="center"/>
        </w:trPr>
        <w:tc>
          <w:tcPr>
            <w:tcW w:w="938" w:type="pct"/>
            <w:vMerge w:val="restart"/>
          </w:tcPr>
          <w:p w14:paraId="280CFE79" w14:textId="77777777" w:rsidR="0045566C" w:rsidRPr="00464AA6" w:rsidRDefault="0045566C" w:rsidP="0026351F">
            <w:pPr>
              <w:pStyle w:val="TAL"/>
            </w:pPr>
            <w:r>
              <w:t xml:space="preserve">Individual </w:t>
            </w:r>
            <w:r w:rsidRPr="00464AA6">
              <w:t xml:space="preserve">AIML </w:t>
            </w:r>
            <w:r>
              <w:t>split operation pipeline creation</w:t>
            </w:r>
          </w:p>
        </w:tc>
        <w:tc>
          <w:tcPr>
            <w:tcW w:w="1116" w:type="pct"/>
            <w:vMerge w:val="restart"/>
          </w:tcPr>
          <w:p w14:paraId="158B416D" w14:textId="77777777" w:rsidR="0045566C" w:rsidRPr="00464AA6" w:rsidRDefault="0045566C" w:rsidP="0026351F">
            <w:pPr>
              <w:pStyle w:val="TAL"/>
            </w:pPr>
            <w:r w:rsidRPr="00464AA6">
              <w:t>/request</w:t>
            </w:r>
            <w:r>
              <w:t xml:space="preserve">/{requestId} </w:t>
            </w:r>
          </w:p>
        </w:tc>
        <w:tc>
          <w:tcPr>
            <w:tcW w:w="1116" w:type="pct"/>
          </w:tcPr>
          <w:p w14:paraId="1A59A16E" w14:textId="77777777" w:rsidR="0045566C" w:rsidRPr="00464AA6" w:rsidRDefault="0045566C" w:rsidP="0026351F">
            <w:pPr>
              <w:pStyle w:val="TAL"/>
            </w:pPr>
            <w:r>
              <w:t>PUT</w:t>
            </w:r>
          </w:p>
        </w:tc>
        <w:tc>
          <w:tcPr>
            <w:tcW w:w="1830" w:type="pct"/>
          </w:tcPr>
          <w:p w14:paraId="7B92C097" w14:textId="77777777" w:rsidR="0045566C" w:rsidRPr="00464AA6" w:rsidRDefault="0045566C" w:rsidP="0026351F">
            <w:pPr>
              <w:pStyle w:val="TAL"/>
            </w:pPr>
            <w:r>
              <w:t>U</w:t>
            </w:r>
            <w:r w:rsidRPr="005E3577">
              <w:t xml:space="preserve">sed by the AIMLE client to </w:t>
            </w:r>
            <w:r>
              <w:t xml:space="preserve">fully </w:t>
            </w:r>
            <w:r w:rsidRPr="005E3577">
              <w:t>update an instance of a split operation pipeline at the AIMLE server</w:t>
            </w:r>
          </w:p>
        </w:tc>
      </w:tr>
      <w:tr w:rsidR="0045566C" w14:paraId="1ADFA01B" w14:textId="77777777" w:rsidTr="0026351F">
        <w:trPr>
          <w:jc w:val="center"/>
        </w:trPr>
        <w:tc>
          <w:tcPr>
            <w:tcW w:w="938" w:type="pct"/>
            <w:vMerge/>
          </w:tcPr>
          <w:p w14:paraId="5CD9E579" w14:textId="77777777" w:rsidR="0045566C" w:rsidRPr="00464AA6" w:rsidRDefault="0045566C" w:rsidP="0026351F">
            <w:pPr>
              <w:pStyle w:val="TAL"/>
            </w:pPr>
          </w:p>
        </w:tc>
        <w:tc>
          <w:tcPr>
            <w:tcW w:w="1116" w:type="pct"/>
            <w:vMerge/>
          </w:tcPr>
          <w:p w14:paraId="2E454034" w14:textId="77777777" w:rsidR="0045566C" w:rsidRPr="00464AA6" w:rsidRDefault="0045566C" w:rsidP="0026351F">
            <w:pPr>
              <w:pStyle w:val="TAL"/>
            </w:pPr>
          </w:p>
        </w:tc>
        <w:tc>
          <w:tcPr>
            <w:tcW w:w="1116" w:type="pct"/>
          </w:tcPr>
          <w:p w14:paraId="31BCDE49" w14:textId="77777777" w:rsidR="0045566C" w:rsidRPr="00464AA6" w:rsidRDefault="0045566C" w:rsidP="0026351F">
            <w:pPr>
              <w:pStyle w:val="TAL"/>
            </w:pPr>
            <w:r>
              <w:t>DELETE</w:t>
            </w:r>
          </w:p>
        </w:tc>
        <w:tc>
          <w:tcPr>
            <w:tcW w:w="1830" w:type="pct"/>
          </w:tcPr>
          <w:p w14:paraId="35A876BA" w14:textId="77777777" w:rsidR="0045566C" w:rsidRPr="00464AA6" w:rsidRDefault="0045566C" w:rsidP="0026351F">
            <w:pPr>
              <w:pStyle w:val="TAL"/>
            </w:pPr>
            <w:r>
              <w:t>U</w:t>
            </w:r>
            <w:r w:rsidRPr="00EE08DA">
              <w:t>sed by the AIMLE client to delete an instance of a split operation pipeline at the AIMLE server</w:t>
            </w:r>
          </w:p>
        </w:tc>
      </w:tr>
      <w:tr w:rsidR="0045566C" w14:paraId="52408E5C" w14:textId="77777777" w:rsidTr="0026351F">
        <w:trPr>
          <w:jc w:val="center"/>
        </w:trPr>
        <w:tc>
          <w:tcPr>
            <w:tcW w:w="938" w:type="pct"/>
            <w:vMerge/>
          </w:tcPr>
          <w:p w14:paraId="100DD9D1" w14:textId="77777777" w:rsidR="0045566C" w:rsidRPr="00464AA6" w:rsidRDefault="0045566C" w:rsidP="0026351F">
            <w:pPr>
              <w:pStyle w:val="TAL"/>
            </w:pPr>
          </w:p>
        </w:tc>
        <w:tc>
          <w:tcPr>
            <w:tcW w:w="1116" w:type="pct"/>
            <w:vMerge/>
          </w:tcPr>
          <w:p w14:paraId="7E69EEA1" w14:textId="77777777" w:rsidR="0045566C" w:rsidRPr="00464AA6" w:rsidRDefault="0045566C" w:rsidP="0026351F">
            <w:pPr>
              <w:pStyle w:val="TAL"/>
            </w:pPr>
          </w:p>
        </w:tc>
        <w:tc>
          <w:tcPr>
            <w:tcW w:w="1116" w:type="pct"/>
          </w:tcPr>
          <w:p w14:paraId="40F4902C" w14:textId="77777777" w:rsidR="0045566C" w:rsidRPr="00464AA6" w:rsidRDefault="0045566C" w:rsidP="0026351F">
            <w:pPr>
              <w:pStyle w:val="TAL"/>
            </w:pPr>
            <w:r>
              <w:t>PATCH</w:t>
            </w:r>
          </w:p>
        </w:tc>
        <w:tc>
          <w:tcPr>
            <w:tcW w:w="1830" w:type="pct"/>
          </w:tcPr>
          <w:p w14:paraId="014BC13A" w14:textId="77777777" w:rsidR="0045566C" w:rsidRPr="00464AA6" w:rsidRDefault="0045566C" w:rsidP="0026351F">
            <w:pPr>
              <w:pStyle w:val="TAL"/>
            </w:pPr>
            <w:r>
              <w:t>U</w:t>
            </w:r>
            <w:r w:rsidRPr="005E3577">
              <w:t xml:space="preserve">sed by the AIMLE client to </w:t>
            </w:r>
            <w:r>
              <w:t xml:space="preserve">partially fully </w:t>
            </w:r>
            <w:r w:rsidRPr="005E3577">
              <w:t>update an instance of a split operation pipeline at the AIMLE ser</w:t>
            </w:r>
            <w:r>
              <w:t>ver.</w:t>
            </w:r>
          </w:p>
        </w:tc>
      </w:tr>
    </w:tbl>
    <w:p w14:paraId="11A2336C" w14:textId="77777777" w:rsidR="0045566C" w:rsidRPr="003D07E0" w:rsidRDefault="0045566C" w:rsidP="0045566C"/>
    <w:p w14:paraId="169B6691" w14:textId="423B4434" w:rsidR="0045566C" w:rsidRPr="001F1008" w:rsidRDefault="0045566C" w:rsidP="0045566C">
      <w:pPr>
        <w:pStyle w:val="Heading4"/>
        <w:rPr>
          <w:lang w:val="en-US"/>
        </w:rPr>
      </w:pPr>
      <w:bookmarkStart w:id="3670" w:name="_Toc214620731"/>
      <w:r w:rsidRPr="001F1008">
        <w:rPr>
          <w:lang w:val="en-US"/>
        </w:rPr>
        <w:t>6</w:t>
      </w:r>
      <w:r>
        <w:rPr>
          <w:lang w:val="en-US"/>
        </w:rPr>
        <w:t>.5</w:t>
      </w:r>
      <w:r w:rsidRPr="001F1008">
        <w:rPr>
          <w:lang w:val="en-US"/>
        </w:rPr>
        <w:t>.3.2</w:t>
      </w:r>
      <w:r w:rsidRPr="001F1008">
        <w:rPr>
          <w:lang w:val="en-US"/>
        </w:rPr>
        <w:tab/>
        <w:t>Resource: AIMLE split operati</w:t>
      </w:r>
      <w:r>
        <w:rPr>
          <w:lang w:val="en-US"/>
        </w:rPr>
        <w:t>on pipeline creation</w:t>
      </w:r>
      <w:bookmarkEnd w:id="3670"/>
    </w:p>
    <w:p w14:paraId="62BA8238" w14:textId="3BF677C6" w:rsidR="0045566C" w:rsidRPr="008A6AEE" w:rsidRDefault="0045566C" w:rsidP="0045566C">
      <w:pPr>
        <w:pStyle w:val="Heading5"/>
        <w:rPr>
          <w:lang w:val="en-US"/>
        </w:rPr>
      </w:pPr>
      <w:bookmarkStart w:id="3671" w:name="_Toc214620732"/>
      <w:r w:rsidRPr="008A6AEE">
        <w:rPr>
          <w:lang w:val="en-US"/>
        </w:rPr>
        <w:t>6</w:t>
      </w:r>
      <w:r>
        <w:rPr>
          <w:lang w:val="en-US"/>
        </w:rPr>
        <w:t>.5</w:t>
      </w:r>
      <w:r w:rsidRPr="008A6AEE">
        <w:rPr>
          <w:lang w:val="en-US"/>
        </w:rPr>
        <w:t>.3.2.1</w:t>
      </w:r>
      <w:r w:rsidRPr="008A6AEE">
        <w:rPr>
          <w:lang w:val="en-US"/>
        </w:rPr>
        <w:tab/>
        <w:t>Description</w:t>
      </w:r>
      <w:bookmarkEnd w:id="3671"/>
    </w:p>
    <w:p w14:paraId="28228B5E" w14:textId="77777777" w:rsidR="0045566C" w:rsidRPr="003D07E0" w:rsidRDefault="0045566C" w:rsidP="0045566C">
      <w:pPr>
        <w:rPr>
          <w:lang w:eastAsia="zh-CN"/>
        </w:rPr>
      </w:pPr>
      <w:r w:rsidRPr="003D07E0">
        <w:rPr>
          <w:lang w:eastAsia="zh-CN"/>
        </w:rPr>
        <w:t xml:space="preserve">This resource represents th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504953A3" w14:textId="1A15D6C4" w:rsidR="0045566C" w:rsidRPr="003D07E0" w:rsidRDefault="0045566C" w:rsidP="0045566C">
      <w:pPr>
        <w:pStyle w:val="Heading5"/>
        <w:rPr>
          <w:lang w:val="en-US"/>
        </w:rPr>
      </w:pPr>
      <w:bookmarkStart w:id="3672" w:name="_Toc214620733"/>
      <w:r w:rsidRPr="003D07E0">
        <w:rPr>
          <w:lang w:val="en-US"/>
        </w:rPr>
        <w:t>6</w:t>
      </w:r>
      <w:r>
        <w:rPr>
          <w:lang w:val="en-US"/>
        </w:rPr>
        <w:t>.5</w:t>
      </w:r>
      <w:r w:rsidRPr="003D07E0">
        <w:rPr>
          <w:lang w:val="en-US"/>
        </w:rPr>
        <w:t>.3.2.2</w:t>
      </w:r>
      <w:r w:rsidRPr="003D07E0">
        <w:rPr>
          <w:lang w:val="en-US"/>
        </w:rPr>
        <w:tab/>
      </w:r>
      <w:r w:rsidR="00351C1D">
        <w:rPr>
          <w:lang w:val="en-US"/>
        </w:rPr>
        <w:t>Resource definition</w:t>
      </w:r>
      <w:bookmarkEnd w:id="3672"/>
    </w:p>
    <w:p w14:paraId="281A80CA"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p>
    <w:p w14:paraId="1BCB806E" w14:textId="6D945CF5" w:rsidR="0045566C" w:rsidRPr="003D07E0" w:rsidRDefault="0045566C" w:rsidP="0045566C">
      <w:pPr>
        <w:rPr>
          <w:rFonts w:ascii="Arial" w:hAnsi="Arial" w:cs="Arial"/>
        </w:rPr>
      </w:pPr>
      <w:r w:rsidRPr="003D07E0">
        <w:t>This resource shall support the resource URI variables defined in table 6</w:t>
      </w:r>
      <w:r>
        <w:t>.5</w:t>
      </w:r>
      <w:r w:rsidRPr="003D07E0">
        <w:t>.3.2.2-1.</w:t>
      </w:r>
    </w:p>
    <w:p w14:paraId="690AB488" w14:textId="6D29A267" w:rsidR="0045566C" w:rsidRPr="003D07E0" w:rsidRDefault="0045566C" w:rsidP="0045566C">
      <w:pPr>
        <w:pStyle w:val="TH"/>
        <w:rPr>
          <w:rFonts w:cs="Arial"/>
        </w:rPr>
      </w:pPr>
      <w:r w:rsidRPr="003D07E0">
        <w:t>Table 6</w:t>
      </w:r>
      <w:r>
        <w:t>.5</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175CCE3B"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BCA490"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12021C61"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077693" w14:textId="77777777" w:rsidR="0045566C" w:rsidRPr="003D07E0" w:rsidRDefault="0045566C" w:rsidP="0026351F">
            <w:pPr>
              <w:pStyle w:val="TAH"/>
            </w:pPr>
            <w:r w:rsidRPr="003D07E0">
              <w:t>Definition</w:t>
            </w:r>
          </w:p>
        </w:tc>
      </w:tr>
      <w:tr w:rsidR="0045566C" w:rsidRPr="003D07E0" w14:paraId="0BB2F452"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5E606567"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331F148F"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4A647A41" w14:textId="34FA880D" w:rsidR="0045566C" w:rsidRPr="003D07E0" w:rsidRDefault="0045566C" w:rsidP="0026351F">
            <w:pPr>
              <w:pStyle w:val="TAL"/>
            </w:pPr>
            <w:r w:rsidRPr="003D07E0">
              <w:t>See clause</w:t>
            </w:r>
            <w:r w:rsidRPr="003D07E0">
              <w:rPr>
                <w:lang w:eastAsia="zh-CN"/>
              </w:rPr>
              <w:t> </w:t>
            </w:r>
            <w:r w:rsidRPr="003D07E0">
              <w:t>6</w:t>
            </w:r>
            <w:r>
              <w:t>.5</w:t>
            </w:r>
            <w:r w:rsidRPr="003D07E0">
              <w:t>.1</w:t>
            </w:r>
          </w:p>
        </w:tc>
      </w:tr>
    </w:tbl>
    <w:p w14:paraId="6B53A60F" w14:textId="77777777" w:rsidR="0045566C" w:rsidRPr="003D07E0" w:rsidRDefault="0045566C" w:rsidP="0045566C"/>
    <w:p w14:paraId="0316771A" w14:textId="027ECF74" w:rsidR="0045566C" w:rsidRPr="003D07E0" w:rsidRDefault="0045566C" w:rsidP="0045566C">
      <w:pPr>
        <w:pStyle w:val="Heading5"/>
        <w:rPr>
          <w:lang w:val="en-US"/>
        </w:rPr>
      </w:pPr>
      <w:bookmarkStart w:id="3673" w:name="_Toc214620734"/>
      <w:r w:rsidRPr="003D07E0">
        <w:rPr>
          <w:lang w:val="en-US"/>
        </w:rPr>
        <w:t>6</w:t>
      </w:r>
      <w:r>
        <w:rPr>
          <w:lang w:val="en-US"/>
        </w:rPr>
        <w:t>.5</w:t>
      </w:r>
      <w:r w:rsidRPr="003D07E0">
        <w:rPr>
          <w:lang w:val="en-US"/>
        </w:rPr>
        <w:t>.3.2.3</w:t>
      </w:r>
      <w:r w:rsidRPr="003D07E0">
        <w:rPr>
          <w:lang w:val="en-US"/>
        </w:rPr>
        <w:tab/>
      </w:r>
      <w:r w:rsidR="00351C1D">
        <w:rPr>
          <w:lang w:val="en-US"/>
        </w:rPr>
        <w:t>Resource standard methods</w:t>
      </w:r>
      <w:bookmarkEnd w:id="3673"/>
    </w:p>
    <w:p w14:paraId="0FE3D86C" w14:textId="4EDC76D3" w:rsidR="0045566C" w:rsidRPr="003D07E0" w:rsidRDefault="0045566C" w:rsidP="0045566C">
      <w:pPr>
        <w:pStyle w:val="H6"/>
        <w:rPr>
          <w:lang w:val="en-US"/>
        </w:rPr>
      </w:pPr>
      <w:r w:rsidRPr="003D07E0">
        <w:rPr>
          <w:lang w:val="en-US"/>
        </w:rPr>
        <w:t>6</w:t>
      </w:r>
      <w:r>
        <w:rPr>
          <w:lang w:val="en-US"/>
        </w:rPr>
        <w:t>.5</w:t>
      </w:r>
      <w:r w:rsidRPr="003D07E0">
        <w:rPr>
          <w:lang w:val="en-US"/>
        </w:rPr>
        <w:t>.3.2.3.1</w:t>
      </w:r>
      <w:r w:rsidRPr="003D07E0">
        <w:rPr>
          <w:lang w:val="en-US"/>
        </w:rPr>
        <w:tab/>
        <w:t>POST</w:t>
      </w:r>
    </w:p>
    <w:p w14:paraId="14C0159E" w14:textId="0B66ED08" w:rsidR="0045566C" w:rsidRPr="003D07E0" w:rsidRDefault="0045566C" w:rsidP="0045566C">
      <w:r w:rsidRPr="003D07E0">
        <w:t>This method shall support the URI query parameters specified in table 6</w:t>
      </w:r>
      <w:r>
        <w:t>.5</w:t>
      </w:r>
      <w:r w:rsidRPr="003D07E0">
        <w:t>.3.2.3.1-1.</w:t>
      </w:r>
    </w:p>
    <w:p w14:paraId="280A03AD" w14:textId="6243A9AF" w:rsidR="0045566C" w:rsidRPr="003D07E0" w:rsidRDefault="0045566C" w:rsidP="0045566C">
      <w:pPr>
        <w:pStyle w:val="TH"/>
        <w:rPr>
          <w:rFonts w:cs="Arial"/>
        </w:rPr>
      </w:pPr>
      <w:r w:rsidRPr="003D07E0">
        <w:t>Table 6</w:t>
      </w:r>
      <w:r>
        <w:t>.5</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2CEAAF0" w14:textId="77777777" w:rsidTr="0026351F">
        <w:trPr>
          <w:jc w:val="center"/>
        </w:trPr>
        <w:tc>
          <w:tcPr>
            <w:tcW w:w="827" w:type="pct"/>
            <w:shd w:val="clear" w:color="auto" w:fill="C0C0C0"/>
          </w:tcPr>
          <w:p w14:paraId="233BBCF2" w14:textId="77777777" w:rsidR="0045566C" w:rsidRPr="003D07E0" w:rsidRDefault="0045566C" w:rsidP="0026351F">
            <w:pPr>
              <w:pStyle w:val="TAH"/>
            </w:pPr>
            <w:r w:rsidRPr="003D07E0">
              <w:t>Name</w:t>
            </w:r>
          </w:p>
        </w:tc>
        <w:tc>
          <w:tcPr>
            <w:tcW w:w="781" w:type="pct"/>
            <w:shd w:val="clear" w:color="auto" w:fill="C0C0C0"/>
          </w:tcPr>
          <w:p w14:paraId="45CC5320" w14:textId="77777777" w:rsidR="0045566C" w:rsidRPr="003D07E0" w:rsidRDefault="0045566C" w:rsidP="0026351F">
            <w:pPr>
              <w:pStyle w:val="TAH"/>
            </w:pPr>
            <w:r w:rsidRPr="003D07E0">
              <w:t>Data type</w:t>
            </w:r>
          </w:p>
        </w:tc>
        <w:tc>
          <w:tcPr>
            <w:tcW w:w="223" w:type="pct"/>
            <w:shd w:val="clear" w:color="auto" w:fill="C0C0C0"/>
          </w:tcPr>
          <w:p w14:paraId="4A9DC9D7" w14:textId="77777777" w:rsidR="0045566C" w:rsidRPr="003D07E0" w:rsidRDefault="0045566C" w:rsidP="0026351F">
            <w:pPr>
              <w:pStyle w:val="TAH"/>
            </w:pPr>
            <w:r w:rsidRPr="003D07E0">
              <w:t>P</w:t>
            </w:r>
          </w:p>
        </w:tc>
        <w:tc>
          <w:tcPr>
            <w:tcW w:w="595" w:type="pct"/>
            <w:shd w:val="clear" w:color="auto" w:fill="C0C0C0"/>
          </w:tcPr>
          <w:p w14:paraId="2255276E" w14:textId="77777777" w:rsidR="0045566C" w:rsidRPr="003D07E0" w:rsidRDefault="0045566C" w:rsidP="0026351F">
            <w:pPr>
              <w:pStyle w:val="TAH"/>
            </w:pPr>
            <w:r w:rsidRPr="003D07E0">
              <w:t>Cardinality</w:t>
            </w:r>
          </w:p>
        </w:tc>
        <w:tc>
          <w:tcPr>
            <w:tcW w:w="1861" w:type="pct"/>
            <w:shd w:val="clear" w:color="auto" w:fill="C0C0C0"/>
            <w:vAlign w:val="center"/>
          </w:tcPr>
          <w:p w14:paraId="37D67723" w14:textId="77777777" w:rsidR="0045566C" w:rsidRPr="003D07E0" w:rsidRDefault="0045566C" w:rsidP="0026351F">
            <w:pPr>
              <w:pStyle w:val="TAH"/>
            </w:pPr>
            <w:r w:rsidRPr="003D07E0">
              <w:t>Description</w:t>
            </w:r>
          </w:p>
        </w:tc>
        <w:tc>
          <w:tcPr>
            <w:tcW w:w="713" w:type="pct"/>
            <w:shd w:val="clear" w:color="auto" w:fill="C0C0C0"/>
          </w:tcPr>
          <w:p w14:paraId="39A53AD4" w14:textId="77777777" w:rsidR="0045566C" w:rsidRPr="003D07E0" w:rsidRDefault="0045566C" w:rsidP="0026351F">
            <w:pPr>
              <w:pStyle w:val="TAH"/>
            </w:pPr>
            <w:r w:rsidRPr="003D07E0">
              <w:t>Applicability</w:t>
            </w:r>
          </w:p>
        </w:tc>
      </w:tr>
      <w:tr w:rsidR="0045566C" w:rsidRPr="003D07E0" w14:paraId="0421E773" w14:textId="77777777" w:rsidTr="0026351F">
        <w:trPr>
          <w:jc w:val="center"/>
        </w:trPr>
        <w:tc>
          <w:tcPr>
            <w:tcW w:w="827" w:type="pct"/>
            <w:shd w:val="clear" w:color="auto" w:fill="auto"/>
          </w:tcPr>
          <w:p w14:paraId="1D807D73" w14:textId="77777777" w:rsidR="0045566C" w:rsidRPr="003D07E0" w:rsidRDefault="0045566C" w:rsidP="0026351F">
            <w:pPr>
              <w:pStyle w:val="TAL"/>
            </w:pPr>
            <w:r w:rsidRPr="003D07E0">
              <w:t>n/a</w:t>
            </w:r>
          </w:p>
        </w:tc>
        <w:tc>
          <w:tcPr>
            <w:tcW w:w="781" w:type="pct"/>
          </w:tcPr>
          <w:p w14:paraId="65596A75" w14:textId="77777777" w:rsidR="0045566C" w:rsidRPr="003D07E0" w:rsidRDefault="0045566C" w:rsidP="0026351F">
            <w:pPr>
              <w:pStyle w:val="TAL"/>
            </w:pPr>
          </w:p>
        </w:tc>
        <w:tc>
          <w:tcPr>
            <w:tcW w:w="223" w:type="pct"/>
          </w:tcPr>
          <w:p w14:paraId="325607DC" w14:textId="77777777" w:rsidR="0045566C" w:rsidRPr="003D07E0" w:rsidRDefault="0045566C" w:rsidP="0026351F">
            <w:pPr>
              <w:pStyle w:val="TAC"/>
            </w:pPr>
          </w:p>
        </w:tc>
        <w:tc>
          <w:tcPr>
            <w:tcW w:w="595" w:type="pct"/>
          </w:tcPr>
          <w:p w14:paraId="29785858" w14:textId="77777777" w:rsidR="0045566C" w:rsidRPr="003D07E0" w:rsidRDefault="0045566C" w:rsidP="0026351F">
            <w:pPr>
              <w:pStyle w:val="TAC"/>
            </w:pPr>
          </w:p>
        </w:tc>
        <w:tc>
          <w:tcPr>
            <w:tcW w:w="1861" w:type="pct"/>
            <w:shd w:val="clear" w:color="auto" w:fill="auto"/>
          </w:tcPr>
          <w:p w14:paraId="08E1DE25" w14:textId="77777777" w:rsidR="0045566C" w:rsidRPr="003D07E0" w:rsidRDefault="0045566C" w:rsidP="0026351F">
            <w:pPr>
              <w:pStyle w:val="TAL"/>
            </w:pPr>
          </w:p>
        </w:tc>
        <w:tc>
          <w:tcPr>
            <w:tcW w:w="713" w:type="pct"/>
          </w:tcPr>
          <w:p w14:paraId="5C13F16E" w14:textId="77777777" w:rsidR="0045566C" w:rsidRPr="003D07E0" w:rsidRDefault="0045566C" w:rsidP="0026351F">
            <w:pPr>
              <w:pStyle w:val="TAL"/>
            </w:pPr>
          </w:p>
        </w:tc>
      </w:tr>
    </w:tbl>
    <w:p w14:paraId="23B8DC21" w14:textId="77777777" w:rsidR="0045566C" w:rsidRPr="003D07E0" w:rsidRDefault="0045566C" w:rsidP="0045566C"/>
    <w:p w14:paraId="05E19E0E" w14:textId="7C72DEF7" w:rsidR="0045566C" w:rsidRPr="003D07E0" w:rsidRDefault="0045566C" w:rsidP="0045566C">
      <w:r w:rsidRPr="003D07E0">
        <w:t>This method shall support the request data structures specified in table 6</w:t>
      </w:r>
      <w:r>
        <w:t>.5</w:t>
      </w:r>
      <w:r w:rsidRPr="003D07E0">
        <w:t>.3.2.3.1-2 and the response data structure and response codes specified in table 6</w:t>
      </w:r>
      <w:r>
        <w:t>.5</w:t>
      </w:r>
      <w:r w:rsidRPr="003D07E0">
        <w:t>.3.2.3.1-3.</w:t>
      </w:r>
    </w:p>
    <w:p w14:paraId="3B793E2D" w14:textId="3D0F9BDD" w:rsidR="0045566C" w:rsidRPr="003D07E0" w:rsidRDefault="0045566C" w:rsidP="0045566C">
      <w:pPr>
        <w:pStyle w:val="TH"/>
      </w:pPr>
      <w:r w:rsidRPr="003D07E0">
        <w:t>Table 6</w:t>
      </w:r>
      <w:r>
        <w:t>.5</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317C06D1" w14:textId="77777777" w:rsidTr="0026351F">
        <w:trPr>
          <w:jc w:val="center"/>
        </w:trPr>
        <w:tc>
          <w:tcPr>
            <w:tcW w:w="2212" w:type="dxa"/>
            <w:shd w:val="clear" w:color="auto" w:fill="C0C0C0"/>
          </w:tcPr>
          <w:p w14:paraId="35531BF1" w14:textId="77777777" w:rsidR="0045566C" w:rsidRPr="003D07E0" w:rsidRDefault="0045566C" w:rsidP="0026351F">
            <w:pPr>
              <w:pStyle w:val="TAH"/>
            </w:pPr>
            <w:r w:rsidRPr="003D07E0">
              <w:t>Data type</w:t>
            </w:r>
          </w:p>
        </w:tc>
        <w:tc>
          <w:tcPr>
            <w:tcW w:w="426" w:type="dxa"/>
            <w:shd w:val="clear" w:color="auto" w:fill="C0C0C0"/>
          </w:tcPr>
          <w:p w14:paraId="5063ACFD" w14:textId="77777777" w:rsidR="0045566C" w:rsidRPr="003D07E0" w:rsidRDefault="0045566C" w:rsidP="0026351F">
            <w:pPr>
              <w:pStyle w:val="TAH"/>
            </w:pPr>
            <w:r w:rsidRPr="003D07E0">
              <w:t>P</w:t>
            </w:r>
          </w:p>
        </w:tc>
        <w:tc>
          <w:tcPr>
            <w:tcW w:w="1134" w:type="dxa"/>
            <w:shd w:val="clear" w:color="auto" w:fill="C0C0C0"/>
          </w:tcPr>
          <w:p w14:paraId="1AF047D8" w14:textId="77777777" w:rsidR="0045566C" w:rsidRPr="003D07E0" w:rsidRDefault="0045566C" w:rsidP="0026351F">
            <w:pPr>
              <w:pStyle w:val="TAH"/>
            </w:pPr>
            <w:r w:rsidRPr="003D07E0">
              <w:t>Cardinality</w:t>
            </w:r>
          </w:p>
        </w:tc>
        <w:tc>
          <w:tcPr>
            <w:tcW w:w="5755" w:type="dxa"/>
            <w:shd w:val="clear" w:color="auto" w:fill="C0C0C0"/>
            <w:vAlign w:val="center"/>
          </w:tcPr>
          <w:p w14:paraId="0F00EC75" w14:textId="77777777" w:rsidR="0045566C" w:rsidRPr="003D07E0" w:rsidRDefault="0045566C" w:rsidP="0026351F">
            <w:pPr>
              <w:pStyle w:val="TAH"/>
            </w:pPr>
            <w:r w:rsidRPr="003D07E0">
              <w:t>Description</w:t>
            </w:r>
          </w:p>
        </w:tc>
      </w:tr>
      <w:tr w:rsidR="0045566C" w:rsidRPr="003D07E0" w14:paraId="6C37E59C" w14:textId="77777777" w:rsidTr="0026351F">
        <w:trPr>
          <w:jc w:val="center"/>
        </w:trPr>
        <w:tc>
          <w:tcPr>
            <w:tcW w:w="2212" w:type="dxa"/>
            <w:shd w:val="clear" w:color="auto" w:fill="auto"/>
          </w:tcPr>
          <w:p w14:paraId="7E1E503F" w14:textId="4E4C4584" w:rsidR="0045566C" w:rsidRPr="003D07E0" w:rsidRDefault="0045566C" w:rsidP="0026351F">
            <w:pPr>
              <w:pStyle w:val="TAL"/>
            </w:pPr>
            <w:del w:id="3674" w:author="C1-257800" w:date="2025-11-21T11:40:00Z" w16du:dateUtc="2025-11-21T19:40:00Z">
              <w:r w:rsidRPr="00CB7DBF" w:rsidDel="006E4C55">
                <w:delText>AimleSplOp</w:delText>
              </w:r>
              <w:r w:rsidDel="006E4C55">
                <w:delText>Pl</w:delText>
              </w:r>
            </w:del>
            <w:ins w:id="3675" w:author="C1-257800" w:date="2025-11-21T11:40:00Z" w16du:dateUtc="2025-11-21T19:40:00Z">
              <w:r w:rsidR="006E4C55" w:rsidRPr="00C07EFD">
                <w:rPr>
                  <w:lang w:eastAsia="zh-CN"/>
                </w:rPr>
                <w:t>SplitOpPipeline</w:t>
              </w:r>
            </w:ins>
            <w:r>
              <w:t>Creat</w:t>
            </w:r>
            <w:ins w:id="3676" w:author="C1-257800" w:date="2025-11-21T11:41:00Z" w16du:dateUtc="2025-11-21T19:41:00Z">
              <w:r w:rsidR="006E4C55">
                <w:t>e</w:t>
              </w:r>
            </w:ins>
            <w:r w:rsidRPr="00CB7DBF">
              <w:t>Req</w:t>
            </w:r>
          </w:p>
        </w:tc>
        <w:tc>
          <w:tcPr>
            <w:tcW w:w="426" w:type="dxa"/>
          </w:tcPr>
          <w:p w14:paraId="6BF9764C" w14:textId="77777777" w:rsidR="0045566C" w:rsidRPr="003D07E0" w:rsidRDefault="0045566C" w:rsidP="0026351F">
            <w:pPr>
              <w:pStyle w:val="TAC"/>
            </w:pPr>
            <w:r w:rsidRPr="003D07E0">
              <w:t>M</w:t>
            </w:r>
          </w:p>
        </w:tc>
        <w:tc>
          <w:tcPr>
            <w:tcW w:w="1134" w:type="dxa"/>
          </w:tcPr>
          <w:p w14:paraId="5C3C33B9" w14:textId="77777777" w:rsidR="0045566C" w:rsidRPr="003D07E0" w:rsidRDefault="0045566C" w:rsidP="0026351F">
            <w:pPr>
              <w:pStyle w:val="TAC"/>
            </w:pPr>
            <w:r w:rsidRPr="003D07E0">
              <w:t>1</w:t>
            </w:r>
          </w:p>
        </w:tc>
        <w:tc>
          <w:tcPr>
            <w:tcW w:w="5755" w:type="dxa"/>
            <w:shd w:val="clear" w:color="auto" w:fill="auto"/>
          </w:tcPr>
          <w:p w14:paraId="0C9932A0" w14:textId="77777777" w:rsidR="0045566C" w:rsidRPr="003D07E0" w:rsidRDefault="0045566C" w:rsidP="0026351F">
            <w:pPr>
              <w:pStyle w:val="TAL"/>
            </w:pPr>
            <w:r>
              <w:t xml:space="preserve">An individual AIMLE </w:t>
            </w:r>
            <w:r w:rsidRPr="005E3577">
              <w:t>split operation pipeline</w:t>
            </w:r>
            <w:r>
              <w:t xml:space="preserve"> creation resource to be created.</w:t>
            </w:r>
          </w:p>
        </w:tc>
      </w:tr>
    </w:tbl>
    <w:p w14:paraId="3770886F" w14:textId="77777777" w:rsidR="0045566C" w:rsidRPr="003D07E0" w:rsidRDefault="0045566C" w:rsidP="0045566C"/>
    <w:p w14:paraId="732EE06A" w14:textId="3613872A" w:rsidR="0045566C" w:rsidRPr="003D07E0" w:rsidRDefault="0045566C" w:rsidP="0045566C">
      <w:pPr>
        <w:pStyle w:val="TH"/>
      </w:pPr>
      <w:r w:rsidRPr="003D07E0">
        <w:lastRenderedPageBreak/>
        <w:t>Table 6</w:t>
      </w:r>
      <w:r>
        <w:t>.5</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7C8DE89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8643765"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7AE055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A0ED649"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63F6A8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09E6F692" w14:textId="77777777" w:rsidR="0045566C" w:rsidRPr="003D07E0" w:rsidRDefault="0045566C" w:rsidP="0026351F">
            <w:pPr>
              <w:pStyle w:val="TAH"/>
            </w:pPr>
            <w:r w:rsidRPr="003D07E0">
              <w:t>Description</w:t>
            </w:r>
          </w:p>
        </w:tc>
      </w:tr>
      <w:tr w:rsidR="0045566C" w:rsidRPr="003D07E0" w14:paraId="027CEF6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B2214B2" w14:textId="3B9E7F70" w:rsidR="0045566C" w:rsidRPr="003D07E0" w:rsidRDefault="0045566C" w:rsidP="0026351F">
            <w:pPr>
              <w:pStyle w:val="TAL"/>
            </w:pPr>
            <w:del w:id="3677" w:author="C1-257800" w:date="2025-11-21T11:40:00Z" w16du:dateUtc="2025-11-21T19:40:00Z">
              <w:r w:rsidRPr="00CB7DBF" w:rsidDel="006E4C55">
                <w:delText>AimleSplOp</w:delText>
              </w:r>
              <w:r w:rsidDel="006E4C55">
                <w:delText>Pl</w:delText>
              </w:r>
            </w:del>
            <w:ins w:id="3678" w:author="C1-257800" w:date="2025-11-21T11:40:00Z" w16du:dateUtc="2025-11-21T19:40:00Z">
              <w:r w:rsidR="006E4C55" w:rsidRPr="00C07EFD">
                <w:rPr>
                  <w:lang w:eastAsia="zh-CN"/>
                </w:rPr>
                <w:t>SplitOpPipeline</w:t>
              </w:r>
            </w:ins>
            <w:r>
              <w:t>Creat</w:t>
            </w:r>
            <w:ins w:id="3679" w:author="C1-257800" w:date="2025-11-21T11:40:00Z" w16du:dateUtc="2025-11-21T19:40:00Z">
              <w:r w:rsidR="006E4C55">
                <w:t>e</w:t>
              </w:r>
            </w:ins>
            <w:r w:rsidRPr="00CB7DBF">
              <w:t>Re</w:t>
            </w:r>
            <w:r>
              <w:t>s</w:t>
            </w:r>
            <w:ins w:id="3680" w:author="C1-257800" w:date="2025-11-21T11:41:00Z" w16du:dateUtc="2025-11-21T19:41:00Z">
              <w:r w:rsidR="006E4C55">
                <w:t>p</w:t>
              </w:r>
            </w:ins>
          </w:p>
        </w:tc>
        <w:tc>
          <w:tcPr>
            <w:tcW w:w="221" w:type="pct"/>
            <w:tcBorders>
              <w:top w:val="single" w:sz="6" w:space="0" w:color="auto"/>
              <w:left w:val="single" w:sz="6" w:space="0" w:color="auto"/>
              <w:bottom w:val="single" w:sz="6" w:space="0" w:color="auto"/>
              <w:right w:val="single" w:sz="6" w:space="0" w:color="auto"/>
            </w:tcBorders>
          </w:tcPr>
          <w:p w14:paraId="1580D11A"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9E27D3C"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50EB0F68" w14:textId="77777777" w:rsidR="0045566C" w:rsidRPr="003D07E0" w:rsidRDefault="0045566C" w:rsidP="002635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4BAF3DA" w14:textId="77777777" w:rsidR="0045566C" w:rsidRPr="003D07E0" w:rsidRDefault="0045566C" w:rsidP="0026351F">
            <w:pPr>
              <w:pStyle w:val="TAL"/>
            </w:pPr>
            <w:r w:rsidRPr="003D07E0">
              <w:t>Successful case.</w:t>
            </w:r>
          </w:p>
          <w:p w14:paraId="7329E1B0" w14:textId="77777777" w:rsidR="0045566C" w:rsidRPr="003D07E0" w:rsidRDefault="0045566C" w:rsidP="0026351F">
            <w:pPr>
              <w:pStyle w:val="TAL"/>
            </w:pPr>
            <w:r w:rsidRPr="003D07E0">
              <w:t xml:space="preserve">An </w:t>
            </w:r>
            <w:r>
              <w:t>individual</w:t>
            </w:r>
            <w:r w:rsidRPr="005E3577">
              <w:t xml:space="preserve"> s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sidRPr="003D07E0">
              <w:t>.</w:t>
            </w:r>
          </w:p>
          <w:p w14:paraId="28C40191" w14:textId="77777777" w:rsidR="0045566C" w:rsidRPr="003D07E0" w:rsidRDefault="0045566C" w:rsidP="0026351F">
            <w:pPr>
              <w:pStyle w:val="TAL"/>
            </w:pPr>
            <w:r w:rsidRPr="003D07E0">
              <w:t>The URI of the created resource shall be returned in the location HTTP header.</w:t>
            </w:r>
          </w:p>
        </w:tc>
      </w:tr>
      <w:tr w:rsidR="0045566C" w:rsidRPr="003D07E0" w14:paraId="3E050C94"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DF9AA40" w14:textId="77777777" w:rsidR="0045566C" w:rsidRPr="003D07E0" w:rsidRDefault="0045566C" w:rsidP="0026351F">
            <w:pPr>
              <w:pStyle w:val="TAN"/>
            </w:pPr>
            <w:r w:rsidRPr="003D07E0">
              <w:t>NOTE:</w:t>
            </w:r>
            <w:r w:rsidRPr="003D07E0">
              <w:tab/>
              <w:t>The mandatory HTTP error status codes for the HTTP POST method listed in table 5.2.6-1 of 3GPP TS 29.122 [5] also apply.</w:t>
            </w:r>
          </w:p>
        </w:tc>
      </w:tr>
    </w:tbl>
    <w:p w14:paraId="62C06481" w14:textId="77777777" w:rsidR="0045566C" w:rsidRPr="003D07E0" w:rsidRDefault="0045566C" w:rsidP="0045566C"/>
    <w:p w14:paraId="09DC816F" w14:textId="1831EA27" w:rsidR="0045566C" w:rsidRPr="003D07E0" w:rsidRDefault="0045566C" w:rsidP="0045566C">
      <w:pPr>
        <w:pStyle w:val="TH"/>
        <w:rPr>
          <w:rFonts w:cs="Arial"/>
        </w:rPr>
      </w:pPr>
      <w:r w:rsidRPr="003D07E0">
        <w:t>Table 6</w:t>
      </w:r>
      <w:r>
        <w:t>.5</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7B14932" w14:textId="77777777" w:rsidTr="0026351F">
        <w:trPr>
          <w:jc w:val="center"/>
        </w:trPr>
        <w:tc>
          <w:tcPr>
            <w:tcW w:w="982" w:type="pct"/>
            <w:shd w:val="clear" w:color="auto" w:fill="C0C0C0"/>
          </w:tcPr>
          <w:p w14:paraId="6B5E2742" w14:textId="77777777" w:rsidR="0045566C" w:rsidRPr="003D07E0" w:rsidRDefault="0045566C" w:rsidP="0026351F">
            <w:pPr>
              <w:pStyle w:val="TAH"/>
            </w:pPr>
            <w:r w:rsidRPr="003D07E0">
              <w:t>Name</w:t>
            </w:r>
          </w:p>
        </w:tc>
        <w:tc>
          <w:tcPr>
            <w:tcW w:w="790" w:type="pct"/>
            <w:shd w:val="clear" w:color="auto" w:fill="C0C0C0"/>
          </w:tcPr>
          <w:p w14:paraId="16150810" w14:textId="77777777" w:rsidR="0045566C" w:rsidRPr="003D07E0" w:rsidRDefault="0045566C" w:rsidP="0026351F">
            <w:pPr>
              <w:pStyle w:val="TAH"/>
            </w:pPr>
            <w:r w:rsidRPr="003D07E0">
              <w:t>Data type</w:t>
            </w:r>
          </w:p>
        </w:tc>
        <w:tc>
          <w:tcPr>
            <w:tcW w:w="335" w:type="pct"/>
            <w:shd w:val="clear" w:color="auto" w:fill="C0C0C0"/>
          </w:tcPr>
          <w:p w14:paraId="3FE315AB" w14:textId="77777777" w:rsidR="0045566C" w:rsidRPr="003D07E0" w:rsidRDefault="0045566C" w:rsidP="0026351F">
            <w:pPr>
              <w:pStyle w:val="TAH"/>
            </w:pPr>
            <w:r w:rsidRPr="003D07E0">
              <w:t>P</w:t>
            </w:r>
          </w:p>
        </w:tc>
        <w:tc>
          <w:tcPr>
            <w:tcW w:w="690" w:type="pct"/>
            <w:shd w:val="clear" w:color="auto" w:fill="C0C0C0"/>
          </w:tcPr>
          <w:p w14:paraId="05C32262" w14:textId="77777777" w:rsidR="0045566C" w:rsidRPr="003D07E0" w:rsidRDefault="0045566C" w:rsidP="0026351F">
            <w:pPr>
              <w:pStyle w:val="TAH"/>
            </w:pPr>
            <w:r w:rsidRPr="003D07E0">
              <w:t>Cardinality</w:t>
            </w:r>
          </w:p>
        </w:tc>
        <w:tc>
          <w:tcPr>
            <w:tcW w:w="2202" w:type="pct"/>
            <w:shd w:val="clear" w:color="auto" w:fill="C0C0C0"/>
            <w:vAlign w:val="center"/>
          </w:tcPr>
          <w:p w14:paraId="2A0AB43D" w14:textId="77777777" w:rsidR="0045566C" w:rsidRPr="003D07E0" w:rsidRDefault="0045566C" w:rsidP="0026351F">
            <w:pPr>
              <w:pStyle w:val="TAH"/>
            </w:pPr>
            <w:r w:rsidRPr="003D07E0">
              <w:t>Description</w:t>
            </w:r>
          </w:p>
        </w:tc>
      </w:tr>
      <w:tr w:rsidR="0045566C" w:rsidRPr="003D07E0" w14:paraId="4891FE7D" w14:textId="77777777" w:rsidTr="0026351F">
        <w:trPr>
          <w:jc w:val="center"/>
        </w:trPr>
        <w:tc>
          <w:tcPr>
            <w:tcW w:w="982" w:type="pct"/>
            <w:shd w:val="clear" w:color="auto" w:fill="auto"/>
          </w:tcPr>
          <w:p w14:paraId="6751F67A" w14:textId="77777777" w:rsidR="0045566C" w:rsidRPr="003D07E0" w:rsidRDefault="0045566C" w:rsidP="0026351F">
            <w:pPr>
              <w:pStyle w:val="TAL"/>
            </w:pPr>
            <w:r w:rsidRPr="003D07E0">
              <w:t>Location</w:t>
            </w:r>
          </w:p>
        </w:tc>
        <w:tc>
          <w:tcPr>
            <w:tcW w:w="790" w:type="pct"/>
          </w:tcPr>
          <w:p w14:paraId="4E699524" w14:textId="77777777" w:rsidR="0045566C" w:rsidRPr="003D07E0" w:rsidRDefault="0045566C" w:rsidP="0026351F">
            <w:pPr>
              <w:pStyle w:val="TAL"/>
            </w:pPr>
            <w:r w:rsidRPr="003D07E0">
              <w:t>string</w:t>
            </w:r>
          </w:p>
        </w:tc>
        <w:tc>
          <w:tcPr>
            <w:tcW w:w="335" w:type="pct"/>
          </w:tcPr>
          <w:p w14:paraId="438B525B" w14:textId="77777777" w:rsidR="0045566C" w:rsidRPr="003D07E0" w:rsidRDefault="0045566C" w:rsidP="0026351F">
            <w:pPr>
              <w:pStyle w:val="TAC"/>
            </w:pPr>
            <w:r w:rsidRPr="003D07E0">
              <w:t>M</w:t>
            </w:r>
          </w:p>
        </w:tc>
        <w:tc>
          <w:tcPr>
            <w:tcW w:w="690" w:type="pct"/>
          </w:tcPr>
          <w:p w14:paraId="52E34373" w14:textId="77777777" w:rsidR="0045566C" w:rsidRPr="003D07E0" w:rsidRDefault="0045566C" w:rsidP="0026351F">
            <w:pPr>
              <w:pStyle w:val="TAC"/>
            </w:pPr>
            <w:r w:rsidRPr="003D07E0">
              <w:t>1</w:t>
            </w:r>
          </w:p>
        </w:tc>
        <w:tc>
          <w:tcPr>
            <w:tcW w:w="2202" w:type="pct"/>
            <w:shd w:val="clear" w:color="auto" w:fill="auto"/>
          </w:tcPr>
          <w:p w14:paraId="739F7D2C" w14:textId="77777777" w:rsidR="0045566C" w:rsidRPr="003D07E0" w:rsidRDefault="0045566C" w:rsidP="0026351F">
            <w:pPr>
              <w:pStyle w:val="TAL"/>
            </w:pPr>
            <w:r w:rsidRPr="003D07E0">
              <w:t>Contains the URI of the newly created resource, according to the structure:</w:t>
            </w:r>
            <w:r>
              <w:t xml:space="preserve"> </w:t>
            </w:r>
            <w:r w:rsidRPr="00781DEB">
              <w:t>{apiRoot}/aimles-splitopplcreat/&lt;apiVersion&gt;/request</w:t>
            </w:r>
          </w:p>
        </w:tc>
      </w:tr>
    </w:tbl>
    <w:p w14:paraId="23DCE4D8" w14:textId="77777777" w:rsidR="0045566C" w:rsidRPr="003D07E0" w:rsidRDefault="0045566C" w:rsidP="0045566C"/>
    <w:p w14:paraId="6C43E75E" w14:textId="661ADCB3" w:rsidR="0045566C" w:rsidRPr="003D07E0" w:rsidRDefault="0045566C" w:rsidP="0045566C">
      <w:pPr>
        <w:pStyle w:val="Heading5"/>
        <w:rPr>
          <w:lang w:val="en-US"/>
        </w:rPr>
      </w:pPr>
      <w:bookmarkStart w:id="3681" w:name="_Toc214620735"/>
      <w:r w:rsidRPr="003D07E0">
        <w:rPr>
          <w:lang w:val="en-US"/>
        </w:rPr>
        <w:t>6</w:t>
      </w:r>
      <w:r>
        <w:rPr>
          <w:lang w:val="en-US"/>
        </w:rPr>
        <w:t>.5</w:t>
      </w:r>
      <w:r w:rsidRPr="003D07E0">
        <w:rPr>
          <w:lang w:val="en-US"/>
        </w:rPr>
        <w:t>.3.2.4</w:t>
      </w:r>
      <w:r w:rsidRPr="003D07E0">
        <w:rPr>
          <w:lang w:val="en-US"/>
        </w:rPr>
        <w:tab/>
      </w:r>
      <w:r w:rsidR="00351C1D">
        <w:rPr>
          <w:lang w:val="en-US"/>
        </w:rPr>
        <w:t>Resource custom operations</w:t>
      </w:r>
      <w:bookmarkEnd w:id="3681"/>
    </w:p>
    <w:p w14:paraId="040FE422" w14:textId="77777777" w:rsidR="0045566C" w:rsidRPr="003D07E0" w:rsidRDefault="0045566C" w:rsidP="0045566C">
      <w:r w:rsidRPr="003D07E0">
        <w:t>None.</w:t>
      </w:r>
    </w:p>
    <w:p w14:paraId="70AF9DE0" w14:textId="58967C5D" w:rsidR="0045566C" w:rsidRPr="003D07E0" w:rsidRDefault="0045566C" w:rsidP="0045566C">
      <w:pPr>
        <w:pStyle w:val="Heading4"/>
        <w:rPr>
          <w:lang w:val="en-US"/>
        </w:rPr>
      </w:pPr>
      <w:bookmarkStart w:id="3682" w:name="_Toc214620736"/>
      <w:r w:rsidRPr="003D07E0">
        <w:rPr>
          <w:lang w:val="en-US"/>
        </w:rPr>
        <w:t>6</w:t>
      </w:r>
      <w:r>
        <w:rPr>
          <w:lang w:val="en-US"/>
        </w:rPr>
        <w:t>.5</w:t>
      </w:r>
      <w:r w:rsidRPr="003D07E0">
        <w:rPr>
          <w:lang w:val="en-US"/>
        </w:rPr>
        <w:t>.3.3</w:t>
      </w:r>
      <w:r w:rsidRPr="003D07E0">
        <w:rPr>
          <w:lang w:val="en-US"/>
        </w:rPr>
        <w:tab/>
        <w:t xml:space="preserve">Resource: Individual </w:t>
      </w:r>
      <w:r w:rsidRPr="001F1008">
        <w:rPr>
          <w:lang w:val="en-US"/>
        </w:rPr>
        <w:t>AIMLE split operati</w:t>
      </w:r>
      <w:r>
        <w:rPr>
          <w:lang w:val="en-US"/>
        </w:rPr>
        <w:t>on pipeline creation</w:t>
      </w:r>
      <w:bookmarkEnd w:id="3682"/>
    </w:p>
    <w:p w14:paraId="1C489D0D" w14:textId="7B3D2568" w:rsidR="0045566C" w:rsidRPr="003D07E0" w:rsidRDefault="0045566C" w:rsidP="0045566C">
      <w:pPr>
        <w:pStyle w:val="Heading5"/>
        <w:rPr>
          <w:lang w:val="en-US"/>
        </w:rPr>
      </w:pPr>
      <w:bookmarkStart w:id="3683" w:name="_Toc214620737"/>
      <w:r w:rsidRPr="003D07E0">
        <w:rPr>
          <w:lang w:val="en-US"/>
        </w:rPr>
        <w:t>6</w:t>
      </w:r>
      <w:r>
        <w:rPr>
          <w:lang w:val="en-US"/>
        </w:rPr>
        <w:t>.5</w:t>
      </w:r>
      <w:r w:rsidRPr="003D07E0">
        <w:rPr>
          <w:lang w:val="en-US"/>
        </w:rPr>
        <w:t>.3.3.1</w:t>
      </w:r>
      <w:r w:rsidRPr="003D07E0">
        <w:rPr>
          <w:lang w:val="en-US"/>
        </w:rPr>
        <w:tab/>
        <w:t>Description</w:t>
      </w:r>
      <w:bookmarkEnd w:id="3683"/>
    </w:p>
    <w:p w14:paraId="28BDCD2C" w14:textId="77777777" w:rsidR="0045566C" w:rsidRPr="003D07E0" w:rsidRDefault="0045566C" w:rsidP="0045566C">
      <w:pPr>
        <w:rPr>
          <w:lang w:eastAsia="zh-CN"/>
        </w:rPr>
      </w:pPr>
      <w:r w:rsidRPr="003D07E0">
        <w:rPr>
          <w:lang w:eastAsia="zh-CN"/>
        </w:rPr>
        <w:t xml:space="preserve">This resource represents </w:t>
      </w:r>
      <w:r>
        <w:rPr>
          <w:lang w:eastAsia="zh-CN"/>
        </w:rPr>
        <w:t>an individual</w:t>
      </w:r>
      <w:r w:rsidRPr="003D07E0">
        <w:rPr>
          <w:lang w:eastAsia="zh-CN"/>
        </w:rPr>
        <w:t xml:space="preserv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1474D579" w14:textId="1233991B" w:rsidR="0045566C" w:rsidRPr="003D07E0" w:rsidRDefault="0045566C" w:rsidP="0045566C">
      <w:pPr>
        <w:pStyle w:val="Heading5"/>
        <w:rPr>
          <w:lang w:val="en-US"/>
        </w:rPr>
      </w:pPr>
      <w:bookmarkStart w:id="3684" w:name="_Toc214620738"/>
      <w:r w:rsidRPr="003D07E0">
        <w:rPr>
          <w:lang w:val="en-US"/>
        </w:rPr>
        <w:t>6</w:t>
      </w:r>
      <w:r>
        <w:rPr>
          <w:lang w:val="en-US"/>
        </w:rPr>
        <w:t>.5</w:t>
      </w:r>
      <w:r w:rsidRPr="003D07E0">
        <w:rPr>
          <w:lang w:val="en-US"/>
        </w:rPr>
        <w:t>.3.3.2</w:t>
      </w:r>
      <w:r w:rsidRPr="003D07E0">
        <w:rPr>
          <w:lang w:val="en-US"/>
        </w:rPr>
        <w:tab/>
      </w:r>
      <w:r w:rsidR="00351C1D">
        <w:rPr>
          <w:lang w:val="en-US"/>
        </w:rPr>
        <w:t>Resource definition</w:t>
      </w:r>
      <w:bookmarkEnd w:id="3684"/>
    </w:p>
    <w:p w14:paraId="612E372E"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r w:rsidRPr="003D07E0">
        <w:rPr>
          <w:b/>
          <w:bCs/>
        </w:rPr>
        <w:t>/{</w:t>
      </w:r>
      <w:r>
        <w:rPr>
          <w:b/>
          <w:bCs/>
        </w:rPr>
        <w:t>request</w:t>
      </w:r>
      <w:r w:rsidRPr="003D07E0">
        <w:rPr>
          <w:b/>
          <w:bCs/>
        </w:rPr>
        <w:t>Id}</w:t>
      </w:r>
    </w:p>
    <w:p w14:paraId="4507D0B4" w14:textId="7EC938D9" w:rsidR="0045566C" w:rsidRPr="003D07E0" w:rsidRDefault="0045566C" w:rsidP="0045566C">
      <w:pPr>
        <w:rPr>
          <w:rFonts w:ascii="Arial" w:hAnsi="Arial" w:cs="Arial"/>
        </w:rPr>
      </w:pPr>
      <w:r w:rsidRPr="003D07E0">
        <w:t>This resource shall support the resource URI variables defined in table 6</w:t>
      </w:r>
      <w:r>
        <w:t>.5</w:t>
      </w:r>
      <w:r w:rsidRPr="003D07E0">
        <w:t>.3.3.2-1.</w:t>
      </w:r>
    </w:p>
    <w:p w14:paraId="57DE5FEF" w14:textId="495606A4" w:rsidR="0045566C" w:rsidRPr="003D07E0" w:rsidRDefault="0045566C" w:rsidP="0045566C">
      <w:pPr>
        <w:pStyle w:val="TH"/>
        <w:rPr>
          <w:rFonts w:cs="Arial"/>
        </w:rPr>
      </w:pPr>
      <w:r w:rsidRPr="003D07E0">
        <w:t>Table 6</w:t>
      </w:r>
      <w:r>
        <w:t>.5</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400B0AA1"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091325CD"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E9DD202"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E7AD5" w14:textId="77777777" w:rsidR="0045566C" w:rsidRPr="003D07E0" w:rsidRDefault="0045566C" w:rsidP="0026351F">
            <w:pPr>
              <w:pStyle w:val="TAH"/>
            </w:pPr>
            <w:r w:rsidRPr="003D07E0">
              <w:t>Definition</w:t>
            </w:r>
          </w:p>
        </w:tc>
      </w:tr>
      <w:tr w:rsidR="0045566C" w:rsidRPr="003D07E0" w14:paraId="492C8C6E"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02A3A6BF"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5B40A236"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99BCDA1" w14:textId="3F8BB27A" w:rsidR="0045566C" w:rsidRPr="003D07E0" w:rsidRDefault="0045566C" w:rsidP="0026351F">
            <w:pPr>
              <w:pStyle w:val="TAL"/>
            </w:pPr>
            <w:r w:rsidRPr="003D07E0">
              <w:t>See clause</w:t>
            </w:r>
            <w:r w:rsidRPr="003D07E0">
              <w:rPr>
                <w:lang w:eastAsia="zh-CN"/>
              </w:rPr>
              <w:t> </w:t>
            </w:r>
            <w:r w:rsidRPr="003D07E0">
              <w:t>6</w:t>
            </w:r>
            <w:r>
              <w:t>.5</w:t>
            </w:r>
            <w:r w:rsidRPr="003D07E0">
              <w:t>.1</w:t>
            </w:r>
          </w:p>
        </w:tc>
      </w:tr>
      <w:tr w:rsidR="0045566C" w:rsidRPr="003D07E0" w14:paraId="60FF16E3"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tcPr>
          <w:p w14:paraId="4D1423DD" w14:textId="77777777" w:rsidR="0045566C" w:rsidRPr="003D07E0" w:rsidRDefault="0045566C" w:rsidP="0026351F">
            <w:pPr>
              <w:pStyle w:val="TAL"/>
            </w:pPr>
            <w:r>
              <w:t>request</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18B0AF34"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4D3E102B" w14:textId="77777777" w:rsidR="0045566C" w:rsidRPr="003D07E0" w:rsidRDefault="0045566C" w:rsidP="0026351F">
            <w:pPr>
              <w:pStyle w:val="TAL"/>
            </w:pPr>
            <w:r>
              <w:rPr>
                <w:lang w:eastAsia="zh-CN"/>
              </w:rPr>
              <w:t xml:space="preserve">An individual </w:t>
            </w:r>
            <w:r w:rsidRPr="003D07E0">
              <w:t>AIMLE</w:t>
            </w:r>
            <w:r w:rsidRPr="003D07E0">
              <w:rPr>
                <w:bCs/>
              </w:rPr>
              <w:t xml:space="preserve"> </w:t>
            </w:r>
            <w:r>
              <w:rPr>
                <w:bCs/>
              </w:rPr>
              <w:t>split operation pipeline creation request</w:t>
            </w:r>
            <w:r w:rsidRPr="003D07E0">
              <w:rPr>
                <w:bCs/>
                <w:lang w:eastAsia="zh-CN"/>
              </w:rPr>
              <w:t xml:space="preserve"> identifier.</w:t>
            </w:r>
          </w:p>
        </w:tc>
      </w:tr>
    </w:tbl>
    <w:p w14:paraId="351DF76E" w14:textId="77777777" w:rsidR="0045566C" w:rsidRPr="003D07E0" w:rsidRDefault="0045566C" w:rsidP="0045566C"/>
    <w:p w14:paraId="59A9FF31" w14:textId="65C2FC24" w:rsidR="0045566C" w:rsidRPr="003D07E0" w:rsidRDefault="0045566C" w:rsidP="0045566C">
      <w:pPr>
        <w:pStyle w:val="Heading5"/>
        <w:rPr>
          <w:lang w:val="en-US"/>
        </w:rPr>
      </w:pPr>
      <w:bookmarkStart w:id="3685" w:name="_Toc214620739"/>
      <w:r w:rsidRPr="003D07E0">
        <w:rPr>
          <w:lang w:val="en-US"/>
        </w:rPr>
        <w:t>6</w:t>
      </w:r>
      <w:r>
        <w:rPr>
          <w:lang w:val="en-US"/>
        </w:rPr>
        <w:t>.5</w:t>
      </w:r>
      <w:r w:rsidRPr="003D07E0">
        <w:rPr>
          <w:lang w:val="en-US"/>
        </w:rPr>
        <w:t>.3.3.3</w:t>
      </w:r>
      <w:r w:rsidRPr="003D07E0">
        <w:rPr>
          <w:lang w:val="en-US"/>
        </w:rPr>
        <w:tab/>
      </w:r>
      <w:r w:rsidR="00351C1D">
        <w:rPr>
          <w:lang w:val="en-US"/>
        </w:rPr>
        <w:t>Resource standard methods</w:t>
      </w:r>
      <w:bookmarkEnd w:id="3685"/>
    </w:p>
    <w:p w14:paraId="69AFD889" w14:textId="155FF72A" w:rsidR="0045566C" w:rsidRPr="003D07E0" w:rsidRDefault="0045566C" w:rsidP="0045566C">
      <w:pPr>
        <w:pStyle w:val="H6"/>
        <w:rPr>
          <w:lang w:val="en-US"/>
        </w:rPr>
      </w:pPr>
      <w:r w:rsidRPr="003D07E0">
        <w:rPr>
          <w:lang w:val="en-US"/>
        </w:rPr>
        <w:t>6</w:t>
      </w:r>
      <w:r>
        <w:rPr>
          <w:lang w:val="en-US"/>
        </w:rPr>
        <w:t>.5</w:t>
      </w:r>
      <w:r w:rsidRPr="003D07E0">
        <w:rPr>
          <w:lang w:val="en-US"/>
        </w:rPr>
        <w:t>.3.3.3.1</w:t>
      </w:r>
      <w:r w:rsidRPr="003D07E0">
        <w:rPr>
          <w:lang w:val="en-US"/>
        </w:rPr>
        <w:tab/>
        <w:t>PUT</w:t>
      </w:r>
    </w:p>
    <w:p w14:paraId="1A12E287" w14:textId="48A9D73A" w:rsidR="0045566C" w:rsidRPr="003D07E0" w:rsidRDefault="0045566C" w:rsidP="0045566C">
      <w:r w:rsidRPr="003D07E0">
        <w:t>This method shall support the URI query parameters specified in table 6</w:t>
      </w:r>
      <w:r>
        <w:t>.5</w:t>
      </w:r>
      <w:r w:rsidRPr="003D07E0">
        <w:t>.3.3.3.1-1.</w:t>
      </w:r>
    </w:p>
    <w:p w14:paraId="618917F4" w14:textId="5064FB37" w:rsidR="0045566C" w:rsidRPr="003D07E0" w:rsidRDefault="0045566C" w:rsidP="0045566C">
      <w:pPr>
        <w:pStyle w:val="TH"/>
        <w:rPr>
          <w:rFonts w:cs="Arial"/>
        </w:rPr>
      </w:pPr>
      <w:r w:rsidRPr="003D07E0">
        <w:t>Table 6</w:t>
      </w:r>
      <w:r>
        <w:t>.5</w:t>
      </w:r>
      <w:r w:rsidRPr="003D07E0">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9EC117A" w14:textId="77777777" w:rsidTr="0026351F">
        <w:trPr>
          <w:jc w:val="center"/>
        </w:trPr>
        <w:tc>
          <w:tcPr>
            <w:tcW w:w="827" w:type="pct"/>
            <w:shd w:val="clear" w:color="auto" w:fill="C0C0C0"/>
          </w:tcPr>
          <w:p w14:paraId="6368CD58" w14:textId="77777777" w:rsidR="0045566C" w:rsidRPr="003D07E0" w:rsidRDefault="0045566C" w:rsidP="0026351F">
            <w:pPr>
              <w:pStyle w:val="TAH"/>
            </w:pPr>
            <w:r w:rsidRPr="003D07E0">
              <w:t>Name</w:t>
            </w:r>
          </w:p>
        </w:tc>
        <w:tc>
          <w:tcPr>
            <w:tcW w:w="781" w:type="pct"/>
            <w:shd w:val="clear" w:color="auto" w:fill="C0C0C0"/>
          </w:tcPr>
          <w:p w14:paraId="469AA3C7" w14:textId="77777777" w:rsidR="0045566C" w:rsidRPr="003D07E0" w:rsidRDefault="0045566C" w:rsidP="0026351F">
            <w:pPr>
              <w:pStyle w:val="TAH"/>
            </w:pPr>
            <w:r w:rsidRPr="003D07E0">
              <w:t>Data type</w:t>
            </w:r>
          </w:p>
        </w:tc>
        <w:tc>
          <w:tcPr>
            <w:tcW w:w="223" w:type="pct"/>
            <w:shd w:val="clear" w:color="auto" w:fill="C0C0C0"/>
          </w:tcPr>
          <w:p w14:paraId="3589D7F8" w14:textId="77777777" w:rsidR="0045566C" w:rsidRPr="003D07E0" w:rsidRDefault="0045566C" w:rsidP="0026351F">
            <w:pPr>
              <w:pStyle w:val="TAH"/>
            </w:pPr>
            <w:r w:rsidRPr="003D07E0">
              <w:t>P</w:t>
            </w:r>
          </w:p>
        </w:tc>
        <w:tc>
          <w:tcPr>
            <w:tcW w:w="595" w:type="pct"/>
            <w:shd w:val="clear" w:color="auto" w:fill="C0C0C0"/>
          </w:tcPr>
          <w:p w14:paraId="042F144C" w14:textId="77777777" w:rsidR="0045566C" w:rsidRPr="003D07E0" w:rsidRDefault="0045566C" w:rsidP="0026351F">
            <w:pPr>
              <w:pStyle w:val="TAH"/>
            </w:pPr>
            <w:r w:rsidRPr="003D07E0">
              <w:t>Cardinality</w:t>
            </w:r>
          </w:p>
        </w:tc>
        <w:tc>
          <w:tcPr>
            <w:tcW w:w="1861" w:type="pct"/>
            <w:shd w:val="clear" w:color="auto" w:fill="C0C0C0"/>
            <w:vAlign w:val="center"/>
          </w:tcPr>
          <w:p w14:paraId="1D2A5ADD" w14:textId="77777777" w:rsidR="0045566C" w:rsidRPr="003D07E0" w:rsidRDefault="0045566C" w:rsidP="0026351F">
            <w:pPr>
              <w:pStyle w:val="TAH"/>
            </w:pPr>
            <w:r w:rsidRPr="003D07E0">
              <w:t>Description</w:t>
            </w:r>
          </w:p>
        </w:tc>
        <w:tc>
          <w:tcPr>
            <w:tcW w:w="713" w:type="pct"/>
            <w:shd w:val="clear" w:color="auto" w:fill="C0C0C0"/>
          </w:tcPr>
          <w:p w14:paraId="7CEC8D0C" w14:textId="77777777" w:rsidR="0045566C" w:rsidRPr="003D07E0" w:rsidRDefault="0045566C" w:rsidP="0026351F">
            <w:pPr>
              <w:pStyle w:val="TAH"/>
            </w:pPr>
            <w:r w:rsidRPr="003D07E0">
              <w:t>Applicability</w:t>
            </w:r>
          </w:p>
        </w:tc>
      </w:tr>
      <w:tr w:rsidR="0045566C" w:rsidRPr="003D07E0" w14:paraId="3CE9F94D" w14:textId="77777777" w:rsidTr="0026351F">
        <w:trPr>
          <w:jc w:val="center"/>
        </w:trPr>
        <w:tc>
          <w:tcPr>
            <w:tcW w:w="827" w:type="pct"/>
            <w:shd w:val="clear" w:color="auto" w:fill="auto"/>
          </w:tcPr>
          <w:p w14:paraId="10674293" w14:textId="77777777" w:rsidR="0045566C" w:rsidRPr="003D07E0" w:rsidRDefault="0045566C" w:rsidP="0026351F">
            <w:pPr>
              <w:pStyle w:val="TAL"/>
            </w:pPr>
            <w:r w:rsidRPr="003D07E0">
              <w:t>n/a</w:t>
            </w:r>
          </w:p>
        </w:tc>
        <w:tc>
          <w:tcPr>
            <w:tcW w:w="781" w:type="pct"/>
          </w:tcPr>
          <w:p w14:paraId="6471BF4B" w14:textId="77777777" w:rsidR="0045566C" w:rsidRPr="003D07E0" w:rsidRDefault="0045566C" w:rsidP="0026351F">
            <w:pPr>
              <w:pStyle w:val="TAL"/>
            </w:pPr>
          </w:p>
        </w:tc>
        <w:tc>
          <w:tcPr>
            <w:tcW w:w="223" w:type="pct"/>
          </w:tcPr>
          <w:p w14:paraId="7AC47B6E" w14:textId="77777777" w:rsidR="0045566C" w:rsidRPr="003D07E0" w:rsidRDefault="0045566C" w:rsidP="0026351F">
            <w:pPr>
              <w:pStyle w:val="TAC"/>
            </w:pPr>
          </w:p>
        </w:tc>
        <w:tc>
          <w:tcPr>
            <w:tcW w:w="595" w:type="pct"/>
          </w:tcPr>
          <w:p w14:paraId="5EC02D56" w14:textId="77777777" w:rsidR="0045566C" w:rsidRPr="003D07E0" w:rsidRDefault="0045566C" w:rsidP="0026351F">
            <w:pPr>
              <w:pStyle w:val="TAC"/>
            </w:pPr>
          </w:p>
        </w:tc>
        <w:tc>
          <w:tcPr>
            <w:tcW w:w="1861" w:type="pct"/>
            <w:shd w:val="clear" w:color="auto" w:fill="auto"/>
          </w:tcPr>
          <w:p w14:paraId="0D98182F" w14:textId="77777777" w:rsidR="0045566C" w:rsidRPr="003D07E0" w:rsidRDefault="0045566C" w:rsidP="0026351F">
            <w:pPr>
              <w:pStyle w:val="TAL"/>
            </w:pPr>
          </w:p>
        </w:tc>
        <w:tc>
          <w:tcPr>
            <w:tcW w:w="713" w:type="pct"/>
          </w:tcPr>
          <w:p w14:paraId="1EE471AF" w14:textId="77777777" w:rsidR="0045566C" w:rsidRPr="003D07E0" w:rsidRDefault="0045566C" w:rsidP="0026351F">
            <w:pPr>
              <w:pStyle w:val="TAL"/>
            </w:pPr>
          </w:p>
        </w:tc>
      </w:tr>
    </w:tbl>
    <w:p w14:paraId="770DD7AF" w14:textId="77777777" w:rsidR="0045566C" w:rsidRPr="003D07E0" w:rsidRDefault="0045566C" w:rsidP="0045566C"/>
    <w:p w14:paraId="6918572C" w14:textId="64DFA028" w:rsidR="0045566C" w:rsidRPr="003D07E0" w:rsidRDefault="0045566C" w:rsidP="0045566C">
      <w:r w:rsidRPr="003D07E0">
        <w:t>This method shall support the request data structures specified in table 6</w:t>
      </w:r>
      <w:r>
        <w:t>.5</w:t>
      </w:r>
      <w:r w:rsidRPr="003D07E0">
        <w:t>.3.3.3.1-2 and the response data structures and response codes specified in table 6</w:t>
      </w:r>
      <w:r>
        <w:t>.5</w:t>
      </w:r>
      <w:r w:rsidRPr="003D07E0">
        <w:t>.3.3.3.1-3.</w:t>
      </w:r>
    </w:p>
    <w:p w14:paraId="65D523E6" w14:textId="211F3E80" w:rsidR="0045566C" w:rsidRPr="003D07E0" w:rsidRDefault="0045566C" w:rsidP="0045566C">
      <w:pPr>
        <w:pStyle w:val="TH"/>
      </w:pPr>
      <w:r w:rsidRPr="003D07E0">
        <w:lastRenderedPageBreak/>
        <w:t>Table 6</w:t>
      </w:r>
      <w:r>
        <w:t>.5</w:t>
      </w:r>
      <w:r w:rsidRPr="003D07E0">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7E764786" w14:textId="77777777" w:rsidTr="0026351F">
        <w:trPr>
          <w:jc w:val="center"/>
        </w:trPr>
        <w:tc>
          <w:tcPr>
            <w:tcW w:w="2212" w:type="dxa"/>
            <w:shd w:val="clear" w:color="auto" w:fill="C0C0C0"/>
          </w:tcPr>
          <w:p w14:paraId="3CCF247E" w14:textId="77777777" w:rsidR="0045566C" w:rsidRPr="003D07E0" w:rsidRDefault="0045566C" w:rsidP="0026351F">
            <w:pPr>
              <w:pStyle w:val="TAH"/>
            </w:pPr>
            <w:r w:rsidRPr="003D07E0">
              <w:t>Data type</w:t>
            </w:r>
          </w:p>
        </w:tc>
        <w:tc>
          <w:tcPr>
            <w:tcW w:w="426" w:type="dxa"/>
            <w:shd w:val="clear" w:color="auto" w:fill="C0C0C0"/>
          </w:tcPr>
          <w:p w14:paraId="71B7CBDD" w14:textId="77777777" w:rsidR="0045566C" w:rsidRPr="003D07E0" w:rsidRDefault="0045566C" w:rsidP="0026351F">
            <w:pPr>
              <w:pStyle w:val="TAH"/>
            </w:pPr>
            <w:r w:rsidRPr="003D07E0">
              <w:t>P</w:t>
            </w:r>
          </w:p>
        </w:tc>
        <w:tc>
          <w:tcPr>
            <w:tcW w:w="1134" w:type="dxa"/>
            <w:shd w:val="clear" w:color="auto" w:fill="C0C0C0"/>
          </w:tcPr>
          <w:p w14:paraId="3314D22D" w14:textId="77777777" w:rsidR="0045566C" w:rsidRPr="003D07E0" w:rsidRDefault="0045566C" w:rsidP="0026351F">
            <w:pPr>
              <w:pStyle w:val="TAH"/>
            </w:pPr>
            <w:r w:rsidRPr="003D07E0">
              <w:t>Cardinality</w:t>
            </w:r>
          </w:p>
        </w:tc>
        <w:tc>
          <w:tcPr>
            <w:tcW w:w="5755" w:type="dxa"/>
            <w:shd w:val="clear" w:color="auto" w:fill="C0C0C0"/>
            <w:vAlign w:val="center"/>
          </w:tcPr>
          <w:p w14:paraId="40CFC99C" w14:textId="77777777" w:rsidR="0045566C" w:rsidRPr="003D07E0" w:rsidRDefault="0045566C" w:rsidP="0026351F">
            <w:pPr>
              <w:pStyle w:val="TAH"/>
            </w:pPr>
            <w:r w:rsidRPr="003D07E0">
              <w:t>Description</w:t>
            </w:r>
          </w:p>
        </w:tc>
      </w:tr>
      <w:tr w:rsidR="0045566C" w:rsidRPr="003D07E0" w14:paraId="7B8D3C78" w14:textId="77777777" w:rsidTr="0026351F">
        <w:trPr>
          <w:jc w:val="center"/>
        </w:trPr>
        <w:tc>
          <w:tcPr>
            <w:tcW w:w="2212" w:type="dxa"/>
            <w:shd w:val="clear" w:color="auto" w:fill="auto"/>
          </w:tcPr>
          <w:p w14:paraId="1AA2E86D" w14:textId="2EA6F88D" w:rsidR="0045566C" w:rsidRPr="003D07E0" w:rsidRDefault="0045566C" w:rsidP="0026351F">
            <w:pPr>
              <w:pStyle w:val="TAL"/>
            </w:pPr>
            <w:del w:id="3686" w:author="C1-257800" w:date="2025-11-21T11:42:00Z" w16du:dateUtc="2025-11-21T19:42:00Z">
              <w:r w:rsidRPr="00CB7DBF" w:rsidDel="006E4C55">
                <w:delText>AimleSplOp</w:delText>
              </w:r>
              <w:r w:rsidDel="006E4C55">
                <w:delText>Pl</w:delText>
              </w:r>
            </w:del>
            <w:ins w:id="3687" w:author="C1-257800" w:date="2025-11-21T11:42:00Z" w16du:dateUtc="2025-11-21T19:42:00Z">
              <w:r w:rsidR="006E4C55" w:rsidRPr="00C07EFD">
                <w:rPr>
                  <w:lang w:eastAsia="zh-CN"/>
                </w:rPr>
                <w:t>SplitOpPipeline</w:t>
              </w:r>
            </w:ins>
            <w:r>
              <w:t>Creat</w:t>
            </w:r>
            <w:ins w:id="3688" w:author="C1-257800" w:date="2025-11-21T11:42:00Z" w16du:dateUtc="2025-11-21T19:42:00Z">
              <w:r w:rsidR="006E4C55">
                <w:t>e</w:t>
              </w:r>
            </w:ins>
            <w:r w:rsidRPr="00CB7DBF">
              <w:t>Req</w:t>
            </w:r>
          </w:p>
        </w:tc>
        <w:tc>
          <w:tcPr>
            <w:tcW w:w="426" w:type="dxa"/>
          </w:tcPr>
          <w:p w14:paraId="76BB641A" w14:textId="77777777" w:rsidR="0045566C" w:rsidRPr="003D07E0" w:rsidRDefault="0045566C" w:rsidP="0026351F">
            <w:pPr>
              <w:pStyle w:val="TAC"/>
            </w:pPr>
            <w:r w:rsidRPr="003D07E0">
              <w:t>M</w:t>
            </w:r>
          </w:p>
        </w:tc>
        <w:tc>
          <w:tcPr>
            <w:tcW w:w="1134" w:type="dxa"/>
          </w:tcPr>
          <w:p w14:paraId="0DFC36BB" w14:textId="77777777" w:rsidR="0045566C" w:rsidRPr="003D07E0" w:rsidRDefault="0045566C" w:rsidP="0026351F">
            <w:pPr>
              <w:pStyle w:val="TAC"/>
            </w:pPr>
            <w:r w:rsidRPr="003D07E0">
              <w:t>1</w:t>
            </w:r>
          </w:p>
        </w:tc>
        <w:tc>
          <w:tcPr>
            <w:tcW w:w="5755" w:type="dxa"/>
            <w:shd w:val="clear" w:color="auto" w:fill="auto"/>
          </w:tcPr>
          <w:p w14:paraId="1FCC4C06"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7455D3EE" w14:textId="77777777" w:rsidR="0045566C" w:rsidRPr="003D07E0" w:rsidRDefault="0045566C" w:rsidP="0045566C"/>
    <w:p w14:paraId="1BB059E8" w14:textId="0E1706A7" w:rsidR="0045566C" w:rsidRPr="003D07E0" w:rsidRDefault="0045566C" w:rsidP="0045566C">
      <w:pPr>
        <w:pStyle w:val="TH"/>
      </w:pPr>
      <w:r w:rsidRPr="003D07E0">
        <w:t>Table 6</w:t>
      </w:r>
      <w:r>
        <w:t>.5</w:t>
      </w:r>
      <w:r w:rsidRPr="003D07E0">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307F5B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775EA47"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1A98D3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09A841E"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2CB3B4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9ADFE77" w14:textId="77777777" w:rsidR="0045566C" w:rsidRPr="003D07E0" w:rsidRDefault="0045566C" w:rsidP="0026351F">
            <w:pPr>
              <w:pStyle w:val="TAH"/>
            </w:pPr>
            <w:r w:rsidRPr="003D07E0">
              <w:t>Description</w:t>
            </w:r>
          </w:p>
        </w:tc>
      </w:tr>
      <w:tr w:rsidR="0045566C" w:rsidRPr="003D07E0" w14:paraId="26A7599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6B7B0D" w14:textId="52D329F2" w:rsidR="0045566C" w:rsidRPr="003D07E0" w:rsidRDefault="0045566C" w:rsidP="0026351F">
            <w:pPr>
              <w:pStyle w:val="TAL"/>
            </w:pPr>
            <w:del w:id="3689" w:author="C1-257800" w:date="2025-11-21T11:42:00Z" w16du:dateUtc="2025-11-21T19:42:00Z">
              <w:r w:rsidRPr="00CB7DBF" w:rsidDel="006E4C55">
                <w:delText>AimleSplOp</w:delText>
              </w:r>
              <w:r w:rsidDel="006E4C55">
                <w:delText>Pl</w:delText>
              </w:r>
            </w:del>
            <w:ins w:id="3690" w:author="C1-257800" w:date="2025-11-21T11:42:00Z" w16du:dateUtc="2025-11-21T19:42:00Z">
              <w:r w:rsidR="006E4C55" w:rsidRPr="00C07EFD">
                <w:rPr>
                  <w:lang w:eastAsia="zh-CN"/>
                </w:rPr>
                <w:t>SplitOpPipeline</w:t>
              </w:r>
            </w:ins>
            <w:r>
              <w:t>Creat</w:t>
            </w:r>
            <w:ins w:id="3691" w:author="C1-257800" w:date="2025-11-21T11:42:00Z" w16du:dateUtc="2025-11-21T19:42:00Z">
              <w:r w:rsidR="006E4C55">
                <w:t>e</w:t>
              </w:r>
            </w:ins>
            <w:r w:rsidRPr="00CB7DBF">
              <w:t>Re</w:t>
            </w:r>
            <w:r>
              <w:t>s</w:t>
            </w:r>
            <w:ins w:id="3692" w:author="C1-257800" w:date="2025-11-21T11:42:00Z" w16du:dateUtc="2025-11-21T19:42:00Z">
              <w:r w:rsidR="006E4C55">
                <w:t>p</w:t>
              </w:r>
            </w:ins>
          </w:p>
        </w:tc>
        <w:tc>
          <w:tcPr>
            <w:tcW w:w="221" w:type="pct"/>
            <w:tcBorders>
              <w:top w:val="single" w:sz="6" w:space="0" w:color="auto"/>
              <w:left w:val="single" w:sz="6" w:space="0" w:color="auto"/>
              <w:bottom w:val="single" w:sz="6" w:space="0" w:color="auto"/>
              <w:right w:val="single" w:sz="6" w:space="0" w:color="auto"/>
            </w:tcBorders>
          </w:tcPr>
          <w:p w14:paraId="5D5C7351"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EC0E33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08D960F8"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669AF1C" w14:textId="77777777" w:rsidR="0045566C" w:rsidRPr="003D07E0" w:rsidRDefault="0045566C" w:rsidP="0026351F">
            <w:pPr>
              <w:pStyle w:val="TAL"/>
            </w:pPr>
            <w:r w:rsidRPr="003D07E0">
              <w:t>Successful case.</w:t>
            </w:r>
          </w:p>
          <w:p w14:paraId="6F6F94AB"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41A11BF3"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D258850"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3EB72A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A9B3C61"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0680D6F"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2D83E01" w14:textId="77777777" w:rsidR="0045566C" w:rsidRPr="003D07E0" w:rsidRDefault="0045566C" w:rsidP="0026351F">
            <w:pPr>
              <w:pStyle w:val="TAL"/>
            </w:pPr>
            <w:r w:rsidRPr="003D07E0">
              <w:t>Successful case.</w:t>
            </w:r>
          </w:p>
          <w:p w14:paraId="7CCF8EAA"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35F43A9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CBA0D6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8A1C166"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208545B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3D13BC7"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CEF0C25"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79B1D2E3" w14:textId="77777777" w:rsidR="0045566C" w:rsidRPr="003D07E0" w:rsidRDefault="0045566C" w:rsidP="0026351F">
            <w:pPr>
              <w:pStyle w:val="TAL"/>
            </w:pPr>
            <w:r w:rsidRPr="003D07E0">
              <w:t>Redirection handling is described in clause 5.2.10 of 3GPP TS 29.122 [5].</w:t>
            </w:r>
          </w:p>
        </w:tc>
      </w:tr>
      <w:tr w:rsidR="0045566C" w:rsidRPr="003D07E0" w14:paraId="57AECDE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786A86"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9B954F"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6BBD0A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E3FEE5B"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5A7FD8A"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8B660DE" w14:textId="77777777" w:rsidR="0045566C" w:rsidRPr="003D07E0" w:rsidRDefault="0045566C" w:rsidP="0026351F">
            <w:pPr>
              <w:pStyle w:val="TAL"/>
            </w:pPr>
            <w:r w:rsidRPr="003D07E0">
              <w:t>Redirection handling is described in clause 5.2.10 of 3GPP TS 29.122 [5].</w:t>
            </w:r>
          </w:p>
        </w:tc>
      </w:tr>
      <w:tr w:rsidR="0045566C" w:rsidRPr="003D07E0" w14:paraId="0E239CDF"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81F26E2"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0745D8A7" w14:textId="77777777" w:rsidR="0045566C" w:rsidRPr="003D07E0" w:rsidRDefault="0045566C" w:rsidP="0045566C"/>
    <w:p w14:paraId="1D9536A4" w14:textId="7555A5F8" w:rsidR="0045566C" w:rsidRPr="003D07E0" w:rsidRDefault="0045566C" w:rsidP="0045566C">
      <w:pPr>
        <w:pStyle w:val="TH"/>
        <w:rPr>
          <w:rFonts w:cs="Arial"/>
        </w:rPr>
      </w:pPr>
      <w:r w:rsidRPr="003D07E0">
        <w:t>Table 6</w:t>
      </w:r>
      <w:r>
        <w:t>.5</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F087222" w14:textId="77777777" w:rsidTr="0026351F">
        <w:trPr>
          <w:jc w:val="center"/>
        </w:trPr>
        <w:tc>
          <w:tcPr>
            <w:tcW w:w="982" w:type="pct"/>
            <w:shd w:val="clear" w:color="auto" w:fill="C0C0C0"/>
          </w:tcPr>
          <w:p w14:paraId="005DFF5C" w14:textId="77777777" w:rsidR="0045566C" w:rsidRPr="003D07E0" w:rsidRDefault="0045566C" w:rsidP="0026351F">
            <w:pPr>
              <w:pStyle w:val="TAH"/>
            </w:pPr>
            <w:r w:rsidRPr="003D07E0">
              <w:t>Name</w:t>
            </w:r>
          </w:p>
        </w:tc>
        <w:tc>
          <w:tcPr>
            <w:tcW w:w="790" w:type="pct"/>
            <w:shd w:val="clear" w:color="auto" w:fill="C0C0C0"/>
          </w:tcPr>
          <w:p w14:paraId="311A0E5E" w14:textId="77777777" w:rsidR="0045566C" w:rsidRPr="003D07E0" w:rsidRDefault="0045566C" w:rsidP="0026351F">
            <w:pPr>
              <w:pStyle w:val="TAH"/>
            </w:pPr>
            <w:r w:rsidRPr="003D07E0">
              <w:t>Data type</w:t>
            </w:r>
          </w:p>
        </w:tc>
        <w:tc>
          <w:tcPr>
            <w:tcW w:w="335" w:type="pct"/>
            <w:shd w:val="clear" w:color="auto" w:fill="C0C0C0"/>
          </w:tcPr>
          <w:p w14:paraId="4FA5EA7D" w14:textId="77777777" w:rsidR="0045566C" w:rsidRPr="003D07E0" w:rsidRDefault="0045566C" w:rsidP="0026351F">
            <w:pPr>
              <w:pStyle w:val="TAH"/>
            </w:pPr>
            <w:r w:rsidRPr="003D07E0">
              <w:t>P</w:t>
            </w:r>
          </w:p>
        </w:tc>
        <w:tc>
          <w:tcPr>
            <w:tcW w:w="690" w:type="pct"/>
            <w:shd w:val="clear" w:color="auto" w:fill="C0C0C0"/>
          </w:tcPr>
          <w:p w14:paraId="2B21AA6F" w14:textId="77777777" w:rsidR="0045566C" w:rsidRPr="003D07E0" w:rsidRDefault="0045566C" w:rsidP="0026351F">
            <w:pPr>
              <w:pStyle w:val="TAH"/>
            </w:pPr>
            <w:r w:rsidRPr="003D07E0">
              <w:t>Cardinality</w:t>
            </w:r>
          </w:p>
        </w:tc>
        <w:tc>
          <w:tcPr>
            <w:tcW w:w="2202" w:type="pct"/>
            <w:shd w:val="clear" w:color="auto" w:fill="C0C0C0"/>
            <w:vAlign w:val="center"/>
          </w:tcPr>
          <w:p w14:paraId="459422D0" w14:textId="77777777" w:rsidR="0045566C" w:rsidRPr="003D07E0" w:rsidRDefault="0045566C" w:rsidP="0026351F">
            <w:pPr>
              <w:pStyle w:val="TAH"/>
            </w:pPr>
            <w:r w:rsidRPr="003D07E0">
              <w:t>Description</w:t>
            </w:r>
          </w:p>
        </w:tc>
      </w:tr>
      <w:tr w:rsidR="0045566C" w:rsidRPr="003D07E0" w14:paraId="17EEAFEC" w14:textId="77777777" w:rsidTr="0026351F">
        <w:trPr>
          <w:jc w:val="center"/>
        </w:trPr>
        <w:tc>
          <w:tcPr>
            <w:tcW w:w="982" w:type="pct"/>
            <w:shd w:val="clear" w:color="auto" w:fill="auto"/>
          </w:tcPr>
          <w:p w14:paraId="620F63C2" w14:textId="77777777" w:rsidR="0045566C" w:rsidRPr="003D07E0" w:rsidRDefault="0045566C" w:rsidP="0026351F">
            <w:pPr>
              <w:pStyle w:val="TAL"/>
            </w:pPr>
            <w:r w:rsidRPr="003D07E0">
              <w:t>Location</w:t>
            </w:r>
          </w:p>
        </w:tc>
        <w:tc>
          <w:tcPr>
            <w:tcW w:w="790" w:type="pct"/>
          </w:tcPr>
          <w:p w14:paraId="0372E86A" w14:textId="77777777" w:rsidR="0045566C" w:rsidRPr="003D07E0" w:rsidRDefault="0045566C" w:rsidP="0026351F">
            <w:pPr>
              <w:pStyle w:val="TAL"/>
            </w:pPr>
            <w:r w:rsidRPr="003D07E0">
              <w:t>string</w:t>
            </w:r>
          </w:p>
        </w:tc>
        <w:tc>
          <w:tcPr>
            <w:tcW w:w="335" w:type="pct"/>
          </w:tcPr>
          <w:p w14:paraId="6A4AE34D" w14:textId="77777777" w:rsidR="0045566C" w:rsidRPr="003D07E0" w:rsidRDefault="0045566C" w:rsidP="0026351F">
            <w:pPr>
              <w:pStyle w:val="TAC"/>
            </w:pPr>
            <w:r w:rsidRPr="003D07E0">
              <w:t>M</w:t>
            </w:r>
          </w:p>
        </w:tc>
        <w:tc>
          <w:tcPr>
            <w:tcW w:w="690" w:type="pct"/>
          </w:tcPr>
          <w:p w14:paraId="55FEF509" w14:textId="77777777" w:rsidR="0045566C" w:rsidRPr="003D07E0" w:rsidRDefault="0045566C" w:rsidP="0026351F">
            <w:pPr>
              <w:pStyle w:val="TAC"/>
            </w:pPr>
            <w:r w:rsidRPr="003D07E0">
              <w:t>1</w:t>
            </w:r>
          </w:p>
        </w:tc>
        <w:tc>
          <w:tcPr>
            <w:tcW w:w="2202" w:type="pct"/>
            <w:shd w:val="clear" w:color="auto" w:fill="auto"/>
          </w:tcPr>
          <w:p w14:paraId="310B41F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3ADFA8A2" w14:textId="77777777" w:rsidR="0045566C" w:rsidRPr="003D07E0" w:rsidRDefault="0045566C" w:rsidP="0045566C"/>
    <w:p w14:paraId="315515A9" w14:textId="39334C68" w:rsidR="0045566C" w:rsidRPr="003D07E0" w:rsidRDefault="0045566C" w:rsidP="0045566C">
      <w:pPr>
        <w:pStyle w:val="TH"/>
        <w:rPr>
          <w:rFonts w:cs="Arial"/>
        </w:rPr>
      </w:pPr>
      <w:r w:rsidRPr="003D07E0">
        <w:t>Table 6</w:t>
      </w:r>
      <w:r>
        <w:t>.5</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3F922A4D" w14:textId="77777777" w:rsidTr="0026351F">
        <w:trPr>
          <w:jc w:val="center"/>
        </w:trPr>
        <w:tc>
          <w:tcPr>
            <w:tcW w:w="982" w:type="pct"/>
            <w:shd w:val="clear" w:color="auto" w:fill="C0C0C0"/>
          </w:tcPr>
          <w:p w14:paraId="282CC0D3" w14:textId="77777777" w:rsidR="0045566C" w:rsidRPr="003D07E0" w:rsidRDefault="0045566C" w:rsidP="0026351F">
            <w:pPr>
              <w:pStyle w:val="TAH"/>
            </w:pPr>
            <w:r w:rsidRPr="003D07E0">
              <w:t>Name</w:t>
            </w:r>
          </w:p>
        </w:tc>
        <w:tc>
          <w:tcPr>
            <w:tcW w:w="790" w:type="pct"/>
            <w:shd w:val="clear" w:color="auto" w:fill="C0C0C0"/>
          </w:tcPr>
          <w:p w14:paraId="57EE1C9E" w14:textId="77777777" w:rsidR="0045566C" w:rsidRPr="003D07E0" w:rsidRDefault="0045566C" w:rsidP="0026351F">
            <w:pPr>
              <w:pStyle w:val="TAH"/>
            </w:pPr>
            <w:r w:rsidRPr="003D07E0">
              <w:t>Data type</w:t>
            </w:r>
          </w:p>
        </w:tc>
        <w:tc>
          <w:tcPr>
            <w:tcW w:w="335" w:type="pct"/>
            <w:shd w:val="clear" w:color="auto" w:fill="C0C0C0"/>
          </w:tcPr>
          <w:p w14:paraId="64CCBB8D" w14:textId="77777777" w:rsidR="0045566C" w:rsidRPr="003D07E0" w:rsidRDefault="0045566C" w:rsidP="0026351F">
            <w:pPr>
              <w:pStyle w:val="TAH"/>
            </w:pPr>
            <w:r w:rsidRPr="003D07E0">
              <w:t>P</w:t>
            </w:r>
          </w:p>
        </w:tc>
        <w:tc>
          <w:tcPr>
            <w:tcW w:w="690" w:type="pct"/>
            <w:shd w:val="clear" w:color="auto" w:fill="C0C0C0"/>
          </w:tcPr>
          <w:p w14:paraId="1D440E7B" w14:textId="77777777" w:rsidR="0045566C" w:rsidRPr="003D07E0" w:rsidRDefault="0045566C" w:rsidP="0026351F">
            <w:pPr>
              <w:pStyle w:val="TAH"/>
            </w:pPr>
            <w:r w:rsidRPr="003D07E0">
              <w:t>Cardinality</w:t>
            </w:r>
          </w:p>
        </w:tc>
        <w:tc>
          <w:tcPr>
            <w:tcW w:w="2202" w:type="pct"/>
            <w:shd w:val="clear" w:color="auto" w:fill="C0C0C0"/>
            <w:vAlign w:val="center"/>
          </w:tcPr>
          <w:p w14:paraId="56EC3AA2" w14:textId="77777777" w:rsidR="0045566C" w:rsidRPr="003D07E0" w:rsidRDefault="0045566C" w:rsidP="0026351F">
            <w:pPr>
              <w:pStyle w:val="TAH"/>
            </w:pPr>
            <w:r w:rsidRPr="003D07E0">
              <w:t>Description</w:t>
            </w:r>
          </w:p>
        </w:tc>
      </w:tr>
      <w:tr w:rsidR="0045566C" w:rsidRPr="003D07E0" w14:paraId="332D9A1A" w14:textId="77777777" w:rsidTr="0026351F">
        <w:trPr>
          <w:jc w:val="center"/>
        </w:trPr>
        <w:tc>
          <w:tcPr>
            <w:tcW w:w="982" w:type="pct"/>
            <w:shd w:val="clear" w:color="auto" w:fill="auto"/>
          </w:tcPr>
          <w:p w14:paraId="656D9075" w14:textId="77777777" w:rsidR="0045566C" w:rsidRPr="003D07E0" w:rsidRDefault="0045566C" w:rsidP="0026351F">
            <w:pPr>
              <w:pStyle w:val="TAL"/>
            </w:pPr>
            <w:r w:rsidRPr="003D07E0">
              <w:t>Location</w:t>
            </w:r>
          </w:p>
        </w:tc>
        <w:tc>
          <w:tcPr>
            <w:tcW w:w="790" w:type="pct"/>
          </w:tcPr>
          <w:p w14:paraId="374BB318" w14:textId="77777777" w:rsidR="0045566C" w:rsidRPr="003D07E0" w:rsidRDefault="0045566C" w:rsidP="0026351F">
            <w:pPr>
              <w:pStyle w:val="TAL"/>
            </w:pPr>
            <w:r w:rsidRPr="003D07E0">
              <w:t>string</w:t>
            </w:r>
          </w:p>
        </w:tc>
        <w:tc>
          <w:tcPr>
            <w:tcW w:w="335" w:type="pct"/>
          </w:tcPr>
          <w:p w14:paraId="6E226A58" w14:textId="77777777" w:rsidR="0045566C" w:rsidRPr="003D07E0" w:rsidRDefault="0045566C" w:rsidP="0026351F">
            <w:pPr>
              <w:pStyle w:val="TAC"/>
            </w:pPr>
            <w:r w:rsidRPr="003D07E0">
              <w:t>M</w:t>
            </w:r>
          </w:p>
        </w:tc>
        <w:tc>
          <w:tcPr>
            <w:tcW w:w="690" w:type="pct"/>
          </w:tcPr>
          <w:p w14:paraId="3956AEE0" w14:textId="77777777" w:rsidR="0045566C" w:rsidRPr="003D07E0" w:rsidRDefault="0045566C" w:rsidP="0026351F">
            <w:pPr>
              <w:pStyle w:val="TAC"/>
            </w:pPr>
            <w:r w:rsidRPr="003D07E0">
              <w:t>1</w:t>
            </w:r>
          </w:p>
        </w:tc>
        <w:tc>
          <w:tcPr>
            <w:tcW w:w="2202" w:type="pct"/>
            <w:shd w:val="clear" w:color="auto" w:fill="auto"/>
          </w:tcPr>
          <w:p w14:paraId="4D7F996C"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777DB76D" w14:textId="77777777" w:rsidR="0045566C" w:rsidRPr="003D07E0" w:rsidRDefault="0045566C" w:rsidP="0045566C"/>
    <w:p w14:paraId="2CF2C497" w14:textId="313A9F22" w:rsidR="0045566C" w:rsidRPr="003D07E0" w:rsidRDefault="0045566C" w:rsidP="0045566C">
      <w:pPr>
        <w:pStyle w:val="H6"/>
        <w:rPr>
          <w:lang w:val="en-US"/>
        </w:rPr>
      </w:pPr>
      <w:r w:rsidRPr="003D07E0">
        <w:rPr>
          <w:lang w:val="en-US"/>
        </w:rPr>
        <w:t>6</w:t>
      </w:r>
      <w:r>
        <w:rPr>
          <w:lang w:val="en-US"/>
        </w:rPr>
        <w:t>.5</w:t>
      </w:r>
      <w:r w:rsidRPr="003D07E0">
        <w:rPr>
          <w:lang w:val="en-US"/>
        </w:rPr>
        <w:t>.3.3.3.2</w:t>
      </w:r>
      <w:r w:rsidRPr="003D07E0">
        <w:rPr>
          <w:lang w:val="en-US"/>
        </w:rPr>
        <w:tab/>
        <w:t>DELETE</w:t>
      </w:r>
    </w:p>
    <w:p w14:paraId="786C8F39" w14:textId="0A692DEC" w:rsidR="0045566C" w:rsidRPr="003D07E0" w:rsidRDefault="0045566C" w:rsidP="0045566C">
      <w:r w:rsidRPr="003D07E0">
        <w:t>This method shall support the URI query parameters specified in table 6</w:t>
      </w:r>
      <w:r>
        <w:t>.5</w:t>
      </w:r>
      <w:r w:rsidRPr="003D07E0">
        <w:t>.3.3.3.2-1.</w:t>
      </w:r>
    </w:p>
    <w:p w14:paraId="77BF6AA6" w14:textId="6A6F1971" w:rsidR="0045566C" w:rsidRPr="003D07E0" w:rsidRDefault="0045566C" w:rsidP="0045566C">
      <w:pPr>
        <w:pStyle w:val="TH"/>
        <w:rPr>
          <w:rFonts w:cs="Arial"/>
        </w:rPr>
      </w:pPr>
      <w:r w:rsidRPr="003D07E0">
        <w:t>Table 6</w:t>
      </w:r>
      <w:r>
        <w:t>.5</w:t>
      </w:r>
      <w:r w:rsidRPr="003D07E0">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6DD39292" w14:textId="77777777" w:rsidTr="0026351F">
        <w:trPr>
          <w:jc w:val="center"/>
        </w:trPr>
        <w:tc>
          <w:tcPr>
            <w:tcW w:w="827" w:type="pct"/>
            <w:shd w:val="clear" w:color="auto" w:fill="C0C0C0"/>
          </w:tcPr>
          <w:p w14:paraId="056B66B5" w14:textId="77777777" w:rsidR="0045566C" w:rsidRPr="003D07E0" w:rsidRDefault="0045566C" w:rsidP="0026351F">
            <w:pPr>
              <w:pStyle w:val="TAH"/>
            </w:pPr>
            <w:r w:rsidRPr="003D07E0">
              <w:t>Name</w:t>
            </w:r>
          </w:p>
        </w:tc>
        <w:tc>
          <w:tcPr>
            <w:tcW w:w="781" w:type="pct"/>
            <w:shd w:val="clear" w:color="auto" w:fill="C0C0C0"/>
          </w:tcPr>
          <w:p w14:paraId="044FDFBC" w14:textId="77777777" w:rsidR="0045566C" w:rsidRPr="003D07E0" w:rsidRDefault="0045566C" w:rsidP="0026351F">
            <w:pPr>
              <w:pStyle w:val="TAH"/>
            </w:pPr>
            <w:r w:rsidRPr="003D07E0">
              <w:t>Data type</w:t>
            </w:r>
          </w:p>
        </w:tc>
        <w:tc>
          <w:tcPr>
            <w:tcW w:w="223" w:type="pct"/>
            <w:shd w:val="clear" w:color="auto" w:fill="C0C0C0"/>
          </w:tcPr>
          <w:p w14:paraId="0746E8B2" w14:textId="77777777" w:rsidR="0045566C" w:rsidRPr="003D07E0" w:rsidRDefault="0045566C" w:rsidP="0026351F">
            <w:pPr>
              <w:pStyle w:val="TAH"/>
            </w:pPr>
            <w:r w:rsidRPr="003D07E0">
              <w:t>P</w:t>
            </w:r>
          </w:p>
        </w:tc>
        <w:tc>
          <w:tcPr>
            <w:tcW w:w="595" w:type="pct"/>
            <w:shd w:val="clear" w:color="auto" w:fill="C0C0C0"/>
          </w:tcPr>
          <w:p w14:paraId="4659AD62" w14:textId="77777777" w:rsidR="0045566C" w:rsidRPr="003D07E0" w:rsidRDefault="0045566C" w:rsidP="0026351F">
            <w:pPr>
              <w:pStyle w:val="TAH"/>
            </w:pPr>
            <w:r w:rsidRPr="003D07E0">
              <w:t>Cardinality</w:t>
            </w:r>
          </w:p>
        </w:tc>
        <w:tc>
          <w:tcPr>
            <w:tcW w:w="1861" w:type="pct"/>
            <w:shd w:val="clear" w:color="auto" w:fill="C0C0C0"/>
            <w:vAlign w:val="center"/>
          </w:tcPr>
          <w:p w14:paraId="795D75B2" w14:textId="77777777" w:rsidR="0045566C" w:rsidRPr="003D07E0" w:rsidRDefault="0045566C" w:rsidP="0026351F">
            <w:pPr>
              <w:pStyle w:val="TAH"/>
            </w:pPr>
            <w:r w:rsidRPr="003D07E0">
              <w:t>Description</w:t>
            </w:r>
          </w:p>
        </w:tc>
        <w:tc>
          <w:tcPr>
            <w:tcW w:w="713" w:type="pct"/>
            <w:shd w:val="clear" w:color="auto" w:fill="C0C0C0"/>
          </w:tcPr>
          <w:p w14:paraId="1179197D" w14:textId="77777777" w:rsidR="0045566C" w:rsidRPr="003D07E0" w:rsidRDefault="0045566C" w:rsidP="0026351F">
            <w:pPr>
              <w:pStyle w:val="TAH"/>
            </w:pPr>
            <w:r w:rsidRPr="003D07E0">
              <w:t>Applicability</w:t>
            </w:r>
          </w:p>
        </w:tc>
      </w:tr>
      <w:tr w:rsidR="0045566C" w:rsidRPr="003D07E0" w14:paraId="7DE2972C" w14:textId="77777777" w:rsidTr="0026351F">
        <w:trPr>
          <w:jc w:val="center"/>
        </w:trPr>
        <w:tc>
          <w:tcPr>
            <w:tcW w:w="827" w:type="pct"/>
            <w:shd w:val="clear" w:color="auto" w:fill="auto"/>
          </w:tcPr>
          <w:p w14:paraId="68AAD3C9" w14:textId="77777777" w:rsidR="0045566C" w:rsidRPr="003D07E0" w:rsidRDefault="0045566C" w:rsidP="0026351F">
            <w:pPr>
              <w:pStyle w:val="TAL"/>
            </w:pPr>
            <w:r w:rsidRPr="003D07E0">
              <w:t>n/a</w:t>
            </w:r>
          </w:p>
        </w:tc>
        <w:tc>
          <w:tcPr>
            <w:tcW w:w="781" w:type="pct"/>
          </w:tcPr>
          <w:p w14:paraId="7C8BC3D2" w14:textId="77777777" w:rsidR="0045566C" w:rsidRPr="003D07E0" w:rsidRDefault="0045566C" w:rsidP="0026351F">
            <w:pPr>
              <w:pStyle w:val="TAL"/>
            </w:pPr>
          </w:p>
        </w:tc>
        <w:tc>
          <w:tcPr>
            <w:tcW w:w="223" w:type="pct"/>
          </w:tcPr>
          <w:p w14:paraId="18E44E85" w14:textId="77777777" w:rsidR="0045566C" w:rsidRPr="003D07E0" w:rsidRDefault="0045566C" w:rsidP="0026351F">
            <w:pPr>
              <w:pStyle w:val="TAC"/>
            </w:pPr>
          </w:p>
        </w:tc>
        <w:tc>
          <w:tcPr>
            <w:tcW w:w="595" w:type="pct"/>
          </w:tcPr>
          <w:p w14:paraId="09A50848" w14:textId="77777777" w:rsidR="0045566C" w:rsidRPr="003D07E0" w:rsidRDefault="0045566C" w:rsidP="0026351F">
            <w:pPr>
              <w:pStyle w:val="TAC"/>
            </w:pPr>
          </w:p>
        </w:tc>
        <w:tc>
          <w:tcPr>
            <w:tcW w:w="1861" w:type="pct"/>
            <w:shd w:val="clear" w:color="auto" w:fill="auto"/>
          </w:tcPr>
          <w:p w14:paraId="1B3B5BF8" w14:textId="77777777" w:rsidR="0045566C" w:rsidRPr="003D07E0" w:rsidRDefault="0045566C" w:rsidP="0026351F">
            <w:pPr>
              <w:pStyle w:val="TAL"/>
            </w:pPr>
          </w:p>
        </w:tc>
        <w:tc>
          <w:tcPr>
            <w:tcW w:w="713" w:type="pct"/>
          </w:tcPr>
          <w:p w14:paraId="4F43FA35" w14:textId="77777777" w:rsidR="0045566C" w:rsidRPr="003D07E0" w:rsidRDefault="0045566C" w:rsidP="0026351F">
            <w:pPr>
              <w:pStyle w:val="TAL"/>
            </w:pPr>
          </w:p>
        </w:tc>
      </w:tr>
    </w:tbl>
    <w:p w14:paraId="78CE5D9B" w14:textId="77777777" w:rsidR="0045566C" w:rsidRPr="003D07E0" w:rsidRDefault="0045566C" w:rsidP="0045566C"/>
    <w:p w14:paraId="1FE9EF6F" w14:textId="6663E742" w:rsidR="0045566C" w:rsidRPr="003D07E0" w:rsidRDefault="0045566C" w:rsidP="0045566C">
      <w:r w:rsidRPr="003D07E0">
        <w:t>This method shall support the request data structures specified in table 6</w:t>
      </w:r>
      <w:r>
        <w:t>.5</w:t>
      </w:r>
      <w:r w:rsidRPr="003D07E0">
        <w:t>.3.3.3.2-2 and the response data structures and response codes specified in table 6</w:t>
      </w:r>
      <w:r>
        <w:t>.5</w:t>
      </w:r>
      <w:r w:rsidRPr="003D07E0">
        <w:t>.3.3.3.2-3.</w:t>
      </w:r>
    </w:p>
    <w:p w14:paraId="6C932CFE" w14:textId="1151A448" w:rsidR="0045566C" w:rsidRPr="003D07E0" w:rsidRDefault="0045566C" w:rsidP="0045566C">
      <w:pPr>
        <w:pStyle w:val="TH"/>
      </w:pPr>
      <w:r w:rsidRPr="003D07E0">
        <w:t>Table 6</w:t>
      </w:r>
      <w:r>
        <w:t>.5</w:t>
      </w:r>
      <w:r w:rsidRPr="003D07E0">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8DC89F5" w14:textId="77777777" w:rsidTr="0026351F">
        <w:trPr>
          <w:jc w:val="center"/>
        </w:trPr>
        <w:tc>
          <w:tcPr>
            <w:tcW w:w="2212" w:type="dxa"/>
            <w:shd w:val="clear" w:color="auto" w:fill="C0C0C0"/>
          </w:tcPr>
          <w:p w14:paraId="65320AE6" w14:textId="77777777" w:rsidR="0045566C" w:rsidRPr="003D07E0" w:rsidRDefault="0045566C" w:rsidP="0026351F">
            <w:pPr>
              <w:pStyle w:val="TAH"/>
            </w:pPr>
            <w:r w:rsidRPr="003D07E0">
              <w:t>Data type</w:t>
            </w:r>
          </w:p>
        </w:tc>
        <w:tc>
          <w:tcPr>
            <w:tcW w:w="426" w:type="dxa"/>
            <w:shd w:val="clear" w:color="auto" w:fill="C0C0C0"/>
          </w:tcPr>
          <w:p w14:paraId="4BD918DC" w14:textId="77777777" w:rsidR="0045566C" w:rsidRPr="003D07E0" w:rsidRDefault="0045566C" w:rsidP="0026351F">
            <w:pPr>
              <w:pStyle w:val="TAH"/>
            </w:pPr>
            <w:r w:rsidRPr="003D07E0">
              <w:t>P</w:t>
            </w:r>
          </w:p>
        </w:tc>
        <w:tc>
          <w:tcPr>
            <w:tcW w:w="1134" w:type="dxa"/>
            <w:shd w:val="clear" w:color="auto" w:fill="C0C0C0"/>
          </w:tcPr>
          <w:p w14:paraId="629B7AB3" w14:textId="77777777" w:rsidR="0045566C" w:rsidRPr="003D07E0" w:rsidRDefault="0045566C" w:rsidP="0026351F">
            <w:pPr>
              <w:pStyle w:val="TAH"/>
            </w:pPr>
            <w:r w:rsidRPr="003D07E0">
              <w:t>Cardinality</w:t>
            </w:r>
          </w:p>
        </w:tc>
        <w:tc>
          <w:tcPr>
            <w:tcW w:w="5755" w:type="dxa"/>
            <w:shd w:val="clear" w:color="auto" w:fill="C0C0C0"/>
            <w:vAlign w:val="center"/>
          </w:tcPr>
          <w:p w14:paraId="01BF0983" w14:textId="77777777" w:rsidR="0045566C" w:rsidRPr="003D07E0" w:rsidRDefault="0045566C" w:rsidP="0026351F">
            <w:pPr>
              <w:pStyle w:val="TAH"/>
            </w:pPr>
            <w:r w:rsidRPr="003D07E0">
              <w:t>Description</w:t>
            </w:r>
          </w:p>
        </w:tc>
      </w:tr>
      <w:tr w:rsidR="0045566C" w:rsidRPr="003D07E0" w14:paraId="11EB101C" w14:textId="77777777" w:rsidTr="0026351F">
        <w:trPr>
          <w:jc w:val="center"/>
        </w:trPr>
        <w:tc>
          <w:tcPr>
            <w:tcW w:w="2212" w:type="dxa"/>
            <w:shd w:val="clear" w:color="auto" w:fill="auto"/>
          </w:tcPr>
          <w:p w14:paraId="5FA54BA7" w14:textId="77777777" w:rsidR="0045566C" w:rsidRPr="003D07E0" w:rsidRDefault="0045566C" w:rsidP="0026351F">
            <w:pPr>
              <w:pStyle w:val="TAL"/>
            </w:pPr>
            <w:r w:rsidRPr="003D07E0">
              <w:t>n/a</w:t>
            </w:r>
          </w:p>
        </w:tc>
        <w:tc>
          <w:tcPr>
            <w:tcW w:w="426" w:type="dxa"/>
          </w:tcPr>
          <w:p w14:paraId="635439BB" w14:textId="77777777" w:rsidR="0045566C" w:rsidRPr="003D07E0" w:rsidRDefault="0045566C" w:rsidP="0026351F">
            <w:pPr>
              <w:pStyle w:val="TAC"/>
            </w:pPr>
          </w:p>
        </w:tc>
        <w:tc>
          <w:tcPr>
            <w:tcW w:w="1134" w:type="dxa"/>
          </w:tcPr>
          <w:p w14:paraId="3137A2A3" w14:textId="77777777" w:rsidR="0045566C" w:rsidRPr="003D07E0" w:rsidRDefault="0045566C" w:rsidP="0026351F">
            <w:pPr>
              <w:pStyle w:val="TAC"/>
            </w:pPr>
          </w:p>
        </w:tc>
        <w:tc>
          <w:tcPr>
            <w:tcW w:w="5755" w:type="dxa"/>
            <w:shd w:val="clear" w:color="auto" w:fill="auto"/>
          </w:tcPr>
          <w:p w14:paraId="3E6709AD" w14:textId="77777777" w:rsidR="0045566C" w:rsidRPr="003D07E0" w:rsidRDefault="0045566C" w:rsidP="0026351F">
            <w:pPr>
              <w:pStyle w:val="TAL"/>
            </w:pPr>
          </w:p>
        </w:tc>
      </w:tr>
    </w:tbl>
    <w:p w14:paraId="01D5C8FC" w14:textId="77777777" w:rsidR="0045566C" w:rsidRPr="003D07E0" w:rsidRDefault="0045566C" w:rsidP="0045566C"/>
    <w:p w14:paraId="018C119D" w14:textId="1D339E96" w:rsidR="0045566C" w:rsidRPr="003D07E0" w:rsidRDefault="0045566C" w:rsidP="0045566C">
      <w:pPr>
        <w:pStyle w:val="TH"/>
      </w:pPr>
      <w:r w:rsidRPr="003D07E0">
        <w:lastRenderedPageBreak/>
        <w:t>Table 6</w:t>
      </w:r>
      <w:r>
        <w:t>.5</w:t>
      </w:r>
      <w:r w:rsidRPr="003D07E0">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13908EF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58C7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7FE6328"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2EB13F"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B52B52C"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EFD396B" w14:textId="77777777" w:rsidR="0045566C" w:rsidRPr="003D07E0" w:rsidRDefault="0045566C" w:rsidP="0026351F">
            <w:pPr>
              <w:pStyle w:val="TAH"/>
            </w:pPr>
            <w:r w:rsidRPr="003D07E0">
              <w:t>Description</w:t>
            </w:r>
          </w:p>
        </w:tc>
      </w:tr>
      <w:tr w:rsidR="0045566C" w:rsidRPr="003D07E0" w14:paraId="4673C155"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BC8A1E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AF8A390"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3FA7BA6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0A7F61D"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6997C71" w14:textId="77777777" w:rsidR="0045566C" w:rsidRPr="003D07E0" w:rsidRDefault="0045566C" w:rsidP="0026351F">
            <w:pPr>
              <w:pStyle w:val="TAL"/>
            </w:pPr>
            <w:r w:rsidRPr="003D07E0">
              <w:t>Successful case.</w:t>
            </w:r>
          </w:p>
          <w:p w14:paraId="2947E6F3" w14:textId="77777777" w:rsidR="0045566C" w:rsidRPr="003D07E0" w:rsidRDefault="0045566C" w:rsidP="0026351F">
            <w:pPr>
              <w:pStyle w:val="TAL"/>
            </w:pPr>
            <w:r w:rsidRPr="005140AA">
              <w:t xml:space="preserve">An individual AIMLE split operation pipeline resource </w:t>
            </w:r>
            <w:r w:rsidRPr="003D07E0">
              <w:t>is removed.</w:t>
            </w:r>
          </w:p>
        </w:tc>
      </w:tr>
      <w:tr w:rsidR="0045566C" w:rsidRPr="003D07E0" w14:paraId="0E905D1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CCB78A"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05AA04ED"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68B98C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1470788A"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9CCF7BC"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748CA95" w14:textId="77777777" w:rsidR="0045566C" w:rsidRPr="003D07E0" w:rsidRDefault="0045566C" w:rsidP="0026351F">
            <w:pPr>
              <w:pStyle w:val="TAL"/>
            </w:pPr>
            <w:r w:rsidRPr="003D07E0">
              <w:t>Redirection handling is described in clause 5.2.10 of 3GPP TS 29.122 [5].</w:t>
            </w:r>
          </w:p>
        </w:tc>
      </w:tr>
      <w:tr w:rsidR="0045566C" w:rsidRPr="003D07E0" w14:paraId="45A5DDF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50269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4E4D2D5"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97911C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4AB649E"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3FE820"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4B8EE98" w14:textId="77777777" w:rsidR="0045566C" w:rsidRPr="003D07E0" w:rsidRDefault="0045566C" w:rsidP="0026351F">
            <w:pPr>
              <w:pStyle w:val="TAL"/>
            </w:pPr>
            <w:r w:rsidRPr="003D07E0">
              <w:t>Redirection handling is described in clause 5.2.10 of 3GPP TS 29.122 [5].</w:t>
            </w:r>
          </w:p>
        </w:tc>
      </w:tr>
      <w:tr w:rsidR="0045566C" w:rsidRPr="003D07E0" w14:paraId="65DC89F7"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7410EAC" w14:textId="77777777" w:rsidR="0045566C" w:rsidRPr="003D07E0" w:rsidRDefault="0045566C" w:rsidP="0026351F">
            <w:pPr>
              <w:pStyle w:val="TAN"/>
            </w:pPr>
            <w:r w:rsidRPr="003D07E0">
              <w:t>NOTE:</w:t>
            </w:r>
            <w:r w:rsidRPr="003D07E0">
              <w:tab/>
              <w:t>The mandatory HTTP error status codes for the HTTP DELETE method listed in table 5.2.6-1 of 3GPP TS 29.122 [5] also apply.</w:t>
            </w:r>
          </w:p>
        </w:tc>
      </w:tr>
    </w:tbl>
    <w:p w14:paraId="58A5AC62" w14:textId="77777777" w:rsidR="0045566C" w:rsidRPr="003D07E0" w:rsidRDefault="0045566C" w:rsidP="0045566C"/>
    <w:p w14:paraId="66D31BC4" w14:textId="6BED95E6" w:rsidR="0045566C" w:rsidRPr="003D07E0" w:rsidRDefault="0045566C" w:rsidP="0045566C">
      <w:pPr>
        <w:pStyle w:val="TH"/>
        <w:rPr>
          <w:rFonts w:cs="Arial"/>
        </w:rPr>
      </w:pPr>
      <w:r w:rsidRPr="003D07E0">
        <w:t>Table 6</w:t>
      </w:r>
      <w:r>
        <w:t>.5</w:t>
      </w:r>
      <w:r w:rsidRPr="003D07E0">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2D43E217" w14:textId="77777777" w:rsidTr="0026351F">
        <w:trPr>
          <w:jc w:val="center"/>
        </w:trPr>
        <w:tc>
          <w:tcPr>
            <w:tcW w:w="982" w:type="pct"/>
            <w:shd w:val="clear" w:color="auto" w:fill="C0C0C0"/>
          </w:tcPr>
          <w:p w14:paraId="4BDD2B2F" w14:textId="77777777" w:rsidR="0045566C" w:rsidRPr="003D07E0" w:rsidRDefault="0045566C" w:rsidP="0026351F">
            <w:pPr>
              <w:pStyle w:val="TAH"/>
            </w:pPr>
            <w:r w:rsidRPr="003D07E0">
              <w:t>Name</w:t>
            </w:r>
          </w:p>
        </w:tc>
        <w:tc>
          <w:tcPr>
            <w:tcW w:w="790" w:type="pct"/>
            <w:shd w:val="clear" w:color="auto" w:fill="C0C0C0"/>
          </w:tcPr>
          <w:p w14:paraId="7ECE8303" w14:textId="77777777" w:rsidR="0045566C" w:rsidRPr="003D07E0" w:rsidRDefault="0045566C" w:rsidP="0026351F">
            <w:pPr>
              <w:pStyle w:val="TAH"/>
            </w:pPr>
            <w:r w:rsidRPr="003D07E0">
              <w:t>Data type</w:t>
            </w:r>
          </w:p>
        </w:tc>
        <w:tc>
          <w:tcPr>
            <w:tcW w:w="335" w:type="pct"/>
            <w:shd w:val="clear" w:color="auto" w:fill="C0C0C0"/>
          </w:tcPr>
          <w:p w14:paraId="5384FB3B" w14:textId="77777777" w:rsidR="0045566C" w:rsidRPr="003D07E0" w:rsidRDefault="0045566C" w:rsidP="0026351F">
            <w:pPr>
              <w:pStyle w:val="TAH"/>
            </w:pPr>
            <w:r w:rsidRPr="003D07E0">
              <w:t>P</w:t>
            </w:r>
          </w:p>
        </w:tc>
        <w:tc>
          <w:tcPr>
            <w:tcW w:w="690" w:type="pct"/>
            <w:shd w:val="clear" w:color="auto" w:fill="C0C0C0"/>
          </w:tcPr>
          <w:p w14:paraId="2FA6EB10" w14:textId="77777777" w:rsidR="0045566C" w:rsidRPr="003D07E0" w:rsidRDefault="0045566C" w:rsidP="0026351F">
            <w:pPr>
              <w:pStyle w:val="TAH"/>
            </w:pPr>
            <w:r w:rsidRPr="003D07E0">
              <w:t>Cardinality</w:t>
            </w:r>
          </w:p>
        </w:tc>
        <w:tc>
          <w:tcPr>
            <w:tcW w:w="2202" w:type="pct"/>
            <w:shd w:val="clear" w:color="auto" w:fill="C0C0C0"/>
            <w:vAlign w:val="center"/>
          </w:tcPr>
          <w:p w14:paraId="31949C7B" w14:textId="77777777" w:rsidR="0045566C" w:rsidRPr="003D07E0" w:rsidRDefault="0045566C" w:rsidP="0026351F">
            <w:pPr>
              <w:pStyle w:val="TAH"/>
            </w:pPr>
            <w:r w:rsidRPr="003D07E0">
              <w:t>Description</w:t>
            </w:r>
          </w:p>
        </w:tc>
      </w:tr>
      <w:tr w:rsidR="0045566C" w:rsidRPr="003D07E0" w14:paraId="59D30348" w14:textId="77777777" w:rsidTr="0026351F">
        <w:trPr>
          <w:jc w:val="center"/>
        </w:trPr>
        <w:tc>
          <w:tcPr>
            <w:tcW w:w="982" w:type="pct"/>
            <w:shd w:val="clear" w:color="auto" w:fill="auto"/>
          </w:tcPr>
          <w:p w14:paraId="20456A2B" w14:textId="77777777" w:rsidR="0045566C" w:rsidRPr="003D07E0" w:rsidRDefault="0045566C" w:rsidP="0026351F">
            <w:pPr>
              <w:pStyle w:val="TAL"/>
            </w:pPr>
            <w:r w:rsidRPr="003D07E0">
              <w:t>Location</w:t>
            </w:r>
          </w:p>
        </w:tc>
        <w:tc>
          <w:tcPr>
            <w:tcW w:w="790" w:type="pct"/>
          </w:tcPr>
          <w:p w14:paraId="2206B6FC" w14:textId="77777777" w:rsidR="0045566C" w:rsidRPr="003D07E0" w:rsidRDefault="0045566C" w:rsidP="0026351F">
            <w:pPr>
              <w:pStyle w:val="TAL"/>
            </w:pPr>
            <w:r w:rsidRPr="003D07E0">
              <w:t>string</w:t>
            </w:r>
          </w:p>
        </w:tc>
        <w:tc>
          <w:tcPr>
            <w:tcW w:w="335" w:type="pct"/>
          </w:tcPr>
          <w:p w14:paraId="76A6A055" w14:textId="77777777" w:rsidR="0045566C" w:rsidRPr="003D07E0" w:rsidRDefault="0045566C" w:rsidP="0026351F">
            <w:pPr>
              <w:pStyle w:val="TAC"/>
            </w:pPr>
            <w:r w:rsidRPr="003D07E0">
              <w:t>M</w:t>
            </w:r>
          </w:p>
        </w:tc>
        <w:tc>
          <w:tcPr>
            <w:tcW w:w="690" w:type="pct"/>
          </w:tcPr>
          <w:p w14:paraId="7161E552" w14:textId="77777777" w:rsidR="0045566C" w:rsidRPr="003D07E0" w:rsidRDefault="0045566C" w:rsidP="0026351F">
            <w:pPr>
              <w:pStyle w:val="TAC"/>
            </w:pPr>
            <w:r w:rsidRPr="003D07E0">
              <w:t>1</w:t>
            </w:r>
          </w:p>
        </w:tc>
        <w:tc>
          <w:tcPr>
            <w:tcW w:w="2202" w:type="pct"/>
            <w:shd w:val="clear" w:color="auto" w:fill="auto"/>
          </w:tcPr>
          <w:p w14:paraId="53A77226"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F31B514" w14:textId="77777777" w:rsidR="0045566C" w:rsidRPr="003D07E0" w:rsidRDefault="0045566C" w:rsidP="0045566C"/>
    <w:p w14:paraId="00FC8488" w14:textId="20FBB6CA" w:rsidR="0045566C" w:rsidRPr="003D07E0" w:rsidRDefault="0045566C" w:rsidP="0045566C">
      <w:pPr>
        <w:pStyle w:val="TH"/>
        <w:rPr>
          <w:rFonts w:cs="Arial"/>
        </w:rPr>
      </w:pPr>
      <w:r w:rsidRPr="003D07E0">
        <w:t>Table 6</w:t>
      </w:r>
      <w:r>
        <w:t>.5</w:t>
      </w:r>
      <w:r w:rsidRPr="003D07E0">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1D9767E8" w14:textId="77777777" w:rsidTr="0026351F">
        <w:trPr>
          <w:jc w:val="center"/>
        </w:trPr>
        <w:tc>
          <w:tcPr>
            <w:tcW w:w="982" w:type="pct"/>
            <w:shd w:val="clear" w:color="auto" w:fill="C0C0C0"/>
          </w:tcPr>
          <w:p w14:paraId="7274F4B9" w14:textId="77777777" w:rsidR="0045566C" w:rsidRPr="003D07E0" w:rsidRDefault="0045566C" w:rsidP="0026351F">
            <w:pPr>
              <w:pStyle w:val="TAH"/>
            </w:pPr>
            <w:r w:rsidRPr="003D07E0">
              <w:t>Name</w:t>
            </w:r>
          </w:p>
        </w:tc>
        <w:tc>
          <w:tcPr>
            <w:tcW w:w="790" w:type="pct"/>
            <w:shd w:val="clear" w:color="auto" w:fill="C0C0C0"/>
          </w:tcPr>
          <w:p w14:paraId="0BDD5A91" w14:textId="77777777" w:rsidR="0045566C" w:rsidRPr="003D07E0" w:rsidRDefault="0045566C" w:rsidP="0026351F">
            <w:pPr>
              <w:pStyle w:val="TAH"/>
            </w:pPr>
            <w:r w:rsidRPr="003D07E0">
              <w:t>Data type</w:t>
            </w:r>
          </w:p>
        </w:tc>
        <w:tc>
          <w:tcPr>
            <w:tcW w:w="335" w:type="pct"/>
            <w:shd w:val="clear" w:color="auto" w:fill="C0C0C0"/>
          </w:tcPr>
          <w:p w14:paraId="45E82758" w14:textId="77777777" w:rsidR="0045566C" w:rsidRPr="003D07E0" w:rsidRDefault="0045566C" w:rsidP="0026351F">
            <w:pPr>
              <w:pStyle w:val="TAH"/>
            </w:pPr>
            <w:r w:rsidRPr="003D07E0">
              <w:t>P</w:t>
            </w:r>
          </w:p>
        </w:tc>
        <w:tc>
          <w:tcPr>
            <w:tcW w:w="690" w:type="pct"/>
            <w:shd w:val="clear" w:color="auto" w:fill="C0C0C0"/>
          </w:tcPr>
          <w:p w14:paraId="763A3D6C" w14:textId="77777777" w:rsidR="0045566C" w:rsidRPr="003D07E0" w:rsidRDefault="0045566C" w:rsidP="0026351F">
            <w:pPr>
              <w:pStyle w:val="TAH"/>
            </w:pPr>
            <w:r w:rsidRPr="003D07E0">
              <w:t>Cardinality</w:t>
            </w:r>
          </w:p>
        </w:tc>
        <w:tc>
          <w:tcPr>
            <w:tcW w:w="2202" w:type="pct"/>
            <w:shd w:val="clear" w:color="auto" w:fill="C0C0C0"/>
            <w:vAlign w:val="center"/>
          </w:tcPr>
          <w:p w14:paraId="33534C00" w14:textId="77777777" w:rsidR="0045566C" w:rsidRPr="003D07E0" w:rsidRDefault="0045566C" w:rsidP="0026351F">
            <w:pPr>
              <w:pStyle w:val="TAH"/>
            </w:pPr>
            <w:r w:rsidRPr="003D07E0">
              <w:t>Description</w:t>
            </w:r>
          </w:p>
        </w:tc>
      </w:tr>
      <w:tr w:rsidR="0045566C" w:rsidRPr="003D07E0" w14:paraId="3EFB9D83" w14:textId="77777777" w:rsidTr="0026351F">
        <w:trPr>
          <w:jc w:val="center"/>
        </w:trPr>
        <w:tc>
          <w:tcPr>
            <w:tcW w:w="982" w:type="pct"/>
            <w:shd w:val="clear" w:color="auto" w:fill="auto"/>
          </w:tcPr>
          <w:p w14:paraId="5479E2D5" w14:textId="77777777" w:rsidR="0045566C" w:rsidRPr="003D07E0" w:rsidRDefault="0045566C" w:rsidP="0026351F">
            <w:pPr>
              <w:pStyle w:val="TAL"/>
            </w:pPr>
            <w:r w:rsidRPr="003D07E0">
              <w:t>Location</w:t>
            </w:r>
          </w:p>
        </w:tc>
        <w:tc>
          <w:tcPr>
            <w:tcW w:w="790" w:type="pct"/>
          </w:tcPr>
          <w:p w14:paraId="62FFDE04" w14:textId="77777777" w:rsidR="0045566C" w:rsidRPr="003D07E0" w:rsidRDefault="0045566C" w:rsidP="0026351F">
            <w:pPr>
              <w:pStyle w:val="TAL"/>
            </w:pPr>
            <w:r w:rsidRPr="003D07E0">
              <w:t>string</w:t>
            </w:r>
          </w:p>
        </w:tc>
        <w:tc>
          <w:tcPr>
            <w:tcW w:w="335" w:type="pct"/>
          </w:tcPr>
          <w:p w14:paraId="0CF53B17" w14:textId="77777777" w:rsidR="0045566C" w:rsidRPr="003D07E0" w:rsidRDefault="0045566C" w:rsidP="0026351F">
            <w:pPr>
              <w:pStyle w:val="TAC"/>
            </w:pPr>
            <w:r w:rsidRPr="003D07E0">
              <w:t>M</w:t>
            </w:r>
          </w:p>
        </w:tc>
        <w:tc>
          <w:tcPr>
            <w:tcW w:w="690" w:type="pct"/>
          </w:tcPr>
          <w:p w14:paraId="36E88998" w14:textId="77777777" w:rsidR="0045566C" w:rsidRPr="003D07E0" w:rsidRDefault="0045566C" w:rsidP="0026351F">
            <w:pPr>
              <w:pStyle w:val="TAC"/>
            </w:pPr>
            <w:r w:rsidRPr="003D07E0">
              <w:t>1</w:t>
            </w:r>
          </w:p>
        </w:tc>
        <w:tc>
          <w:tcPr>
            <w:tcW w:w="2202" w:type="pct"/>
            <w:shd w:val="clear" w:color="auto" w:fill="auto"/>
          </w:tcPr>
          <w:p w14:paraId="11F35474"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55D68D58" w14:textId="77777777" w:rsidR="0045566C" w:rsidRDefault="0045566C" w:rsidP="0045566C">
      <w:pPr>
        <w:pStyle w:val="H6"/>
        <w:rPr>
          <w:lang w:val="en-US"/>
        </w:rPr>
      </w:pPr>
    </w:p>
    <w:p w14:paraId="22F9523F" w14:textId="62D1E476" w:rsidR="0045566C" w:rsidRPr="003D07E0" w:rsidRDefault="0045566C" w:rsidP="0045566C">
      <w:pPr>
        <w:pStyle w:val="H6"/>
        <w:rPr>
          <w:lang w:val="en-US"/>
        </w:rPr>
      </w:pPr>
      <w:r w:rsidRPr="003D07E0">
        <w:rPr>
          <w:lang w:val="en-US"/>
        </w:rPr>
        <w:t>6</w:t>
      </w:r>
      <w:r>
        <w:rPr>
          <w:lang w:val="en-US"/>
        </w:rPr>
        <w:t>.5</w:t>
      </w:r>
      <w:r w:rsidRPr="003D07E0">
        <w:rPr>
          <w:lang w:val="en-US"/>
        </w:rPr>
        <w:t>.3.3.3.</w:t>
      </w:r>
      <w:r>
        <w:rPr>
          <w:lang w:val="en-US"/>
        </w:rPr>
        <w:t>3</w:t>
      </w:r>
      <w:r w:rsidRPr="003D07E0">
        <w:rPr>
          <w:lang w:val="en-US"/>
        </w:rPr>
        <w:tab/>
        <w:t>P</w:t>
      </w:r>
      <w:r>
        <w:rPr>
          <w:lang w:val="en-US"/>
        </w:rPr>
        <w:t>ATCH</w:t>
      </w:r>
    </w:p>
    <w:p w14:paraId="51D4F63B" w14:textId="6B1D7779" w:rsidR="0045566C" w:rsidRPr="003D07E0" w:rsidRDefault="0045566C" w:rsidP="0045566C">
      <w:r w:rsidRPr="003D07E0">
        <w:t>This method shall support the URI query parameters specified in table 6</w:t>
      </w:r>
      <w:r>
        <w:t>.5</w:t>
      </w:r>
      <w:r w:rsidRPr="003D07E0">
        <w:t>.3.3.3.</w:t>
      </w:r>
      <w:r>
        <w:t>3</w:t>
      </w:r>
      <w:r w:rsidRPr="003D07E0">
        <w:t>-1.</w:t>
      </w:r>
    </w:p>
    <w:p w14:paraId="71F709E0" w14:textId="7EE68F48" w:rsidR="0045566C" w:rsidRPr="003D07E0" w:rsidRDefault="0045566C" w:rsidP="0045566C">
      <w:pPr>
        <w:pStyle w:val="TH"/>
        <w:rPr>
          <w:rFonts w:cs="Arial"/>
        </w:rPr>
      </w:pPr>
      <w:r w:rsidRPr="003D07E0">
        <w:t>Table 6</w:t>
      </w:r>
      <w:r>
        <w:t>.5</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44E78BE7" w14:textId="77777777" w:rsidTr="0026351F">
        <w:trPr>
          <w:jc w:val="center"/>
        </w:trPr>
        <w:tc>
          <w:tcPr>
            <w:tcW w:w="827" w:type="pct"/>
            <w:shd w:val="clear" w:color="auto" w:fill="C0C0C0"/>
          </w:tcPr>
          <w:p w14:paraId="2D42CB6A" w14:textId="77777777" w:rsidR="0045566C" w:rsidRPr="003D07E0" w:rsidRDefault="0045566C" w:rsidP="0026351F">
            <w:pPr>
              <w:pStyle w:val="TAH"/>
            </w:pPr>
            <w:r w:rsidRPr="003D07E0">
              <w:t>Name</w:t>
            </w:r>
          </w:p>
        </w:tc>
        <w:tc>
          <w:tcPr>
            <w:tcW w:w="781" w:type="pct"/>
            <w:shd w:val="clear" w:color="auto" w:fill="C0C0C0"/>
          </w:tcPr>
          <w:p w14:paraId="768270DB" w14:textId="77777777" w:rsidR="0045566C" w:rsidRPr="003D07E0" w:rsidRDefault="0045566C" w:rsidP="0026351F">
            <w:pPr>
              <w:pStyle w:val="TAH"/>
            </w:pPr>
            <w:r w:rsidRPr="003D07E0">
              <w:t>Data type</w:t>
            </w:r>
          </w:p>
        </w:tc>
        <w:tc>
          <w:tcPr>
            <w:tcW w:w="223" w:type="pct"/>
            <w:shd w:val="clear" w:color="auto" w:fill="C0C0C0"/>
          </w:tcPr>
          <w:p w14:paraId="0530691D" w14:textId="77777777" w:rsidR="0045566C" w:rsidRPr="003D07E0" w:rsidRDefault="0045566C" w:rsidP="0026351F">
            <w:pPr>
              <w:pStyle w:val="TAH"/>
            </w:pPr>
            <w:r w:rsidRPr="003D07E0">
              <w:t>P</w:t>
            </w:r>
          </w:p>
        </w:tc>
        <w:tc>
          <w:tcPr>
            <w:tcW w:w="595" w:type="pct"/>
            <w:shd w:val="clear" w:color="auto" w:fill="C0C0C0"/>
          </w:tcPr>
          <w:p w14:paraId="2D3D3236" w14:textId="77777777" w:rsidR="0045566C" w:rsidRPr="003D07E0" w:rsidRDefault="0045566C" w:rsidP="0026351F">
            <w:pPr>
              <w:pStyle w:val="TAH"/>
            </w:pPr>
            <w:r w:rsidRPr="003D07E0">
              <w:t>Cardinality</w:t>
            </w:r>
          </w:p>
        </w:tc>
        <w:tc>
          <w:tcPr>
            <w:tcW w:w="1861" w:type="pct"/>
            <w:shd w:val="clear" w:color="auto" w:fill="C0C0C0"/>
            <w:vAlign w:val="center"/>
          </w:tcPr>
          <w:p w14:paraId="1FBC0FB2" w14:textId="77777777" w:rsidR="0045566C" w:rsidRPr="003D07E0" w:rsidRDefault="0045566C" w:rsidP="0026351F">
            <w:pPr>
              <w:pStyle w:val="TAH"/>
            </w:pPr>
            <w:r w:rsidRPr="003D07E0">
              <w:t>Description</w:t>
            </w:r>
          </w:p>
        </w:tc>
        <w:tc>
          <w:tcPr>
            <w:tcW w:w="713" w:type="pct"/>
            <w:shd w:val="clear" w:color="auto" w:fill="C0C0C0"/>
          </w:tcPr>
          <w:p w14:paraId="0CB2DD7C" w14:textId="77777777" w:rsidR="0045566C" w:rsidRPr="003D07E0" w:rsidRDefault="0045566C" w:rsidP="0026351F">
            <w:pPr>
              <w:pStyle w:val="TAH"/>
            </w:pPr>
            <w:r w:rsidRPr="003D07E0">
              <w:t>Applicability</w:t>
            </w:r>
          </w:p>
        </w:tc>
      </w:tr>
      <w:tr w:rsidR="0045566C" w:rsidRPr="003D07E0" w14:paraId="26C3FC7E" w14:textId="77777777" w:rsidTr="0026351F">
        <w:trPr>
          <w:jc w:val="center"/>
        </w:trPr>
        <w:tc>
          <w:tcPr>
            <w:tcW w:w="827" w:type="pct"/>
            <w:shd w:val="clear" w:color="auto" w:fill="auto"/>
          </w:tcPr>
          <w:p w14:paraId="01EEFD0E" w14:textId="77777777" w:rsidR="0045566C" w:rsidRPr="003D07E0" w:rsidRDefault="0045566C" w:rsidP="0026351F">
            <w:pPr>
              <w:pStyle w:val="TAL"/>
            </w:pPr>
            <w:r w:rsidRPr="003D07E0">
              <w:t>n/a</w:t>
            </w:r>
          </w:p>
        </w:tc>
        <w:tc>
          <w:tcPr>
            <w:tcW w:w="781" w:type="pct"/>
          </w:tcPr>
          <w:p w14:paraId="486EB749" w14:textId="77777777" w:rsidR="0045566C" w:rsidRPr="003D07E0" w:rsidRDefault="0045566C" w:rsidP="0026351F">
            <w:pPr>
              <w:pStyle w:val="TAL"/>
            </w:pPr>
          </w:p>
        </w:tc>
        <w:tc>
          <w:tcPr>
            <w:tcW w:w="223" w:type="pct"/>
          </w:tcPr>
          <w:p w14:paraId="5A7A4403" w14:textId="77777777" w:rsidR="0045566C" w:rsidRPr="003D07E0" w:rsidRDefault="0045566C" w:rsidP="0026351F">
            <w:pPr>
              <w:pStyle w:val="TAC"/>
            </w:pPr>
          </w:p>
        </w:tc>
        <w:tc>
          <w:tcPr>
            <w:tcW w:w="595" w:type="pct"/>
          </w:tcPr>
          <w:p w14:paraId="1F90056D" w14:textId="77777777" w:rsidR="0045566C" w:rsidRPr="003D07E0" w:rsidRDefault="0045566C" w:rsidP="0026351F">
            <w:pPr>
              <w:pStyle w:val="TAC"/>
            </w:pPr>
          </w:p>
        </w:tc>
        <w:tc>
          <w:tcPr>
            <w:tcW w:w="1861" w:type="pct"/>
            <w:shd w:val="clear" w:color="auto" w:fill="auto"/>
          </w:tcPr>
          <w:p w14:paraId="732CF45F" w14:textId="77777777" w:rsidR="0045566C" w:rsidRPr="003D07E0" w:rsidRDefault="0045566C" w:rsidP="0026351F">
            <w:pPr>
              <w:pStyle w:val="TAL"/>
            </w:pPr>
          </w:p>
        </w:tc>
        <w:tc>
          <w:tcPr>
            <w:tcW w:w="713" w:type="pct"/>
          </w:tcPr>
          <w:p w14:paraId="1EA7CF2F" w14:textId="77777777" w:rsidR="0045566C" w:rsidRPr="003D07E0" w:rsidRDefault="0045566C" w:rsidP="0026351F">
            <w:pPr>
              <w:pStyle w:val="TAL"/>
            </w:pPr>
          </w:p>
        </w:tc>
      </w:tr>
    </w:tbl>
    <w:p w14:paraId="47BA2D03" w14:textId="77777777" w:rsidR="0045566C" w:rsidRPr="003D07E0" w:rsidRDefault="0045566C" w:rsidP="0045566C"/>
    <w:p w14:paraId="4C5DB19E" w14:textId="6AC77598" w:rsidR="0045566C" w:rsidRPr="003D07E0" w:rsidRDefault="0045566C" w:rsidP="0045566C">
      <w:r w:rsidRPr="003D07E0">
        <w:t>This method shall support the request data structures specified in table 6</w:t>
      </w:r>
      <w:r>
        <w:t>.5</w:t>
      </w:r>
      <w:r w:rsidRPr="003D07E0">
        <w:t>.3.3.3.</w:t>
      </w:r>
      <w:r>
        <w:t>3</w:t>
      </w:r>
      <w:r w:rsidRPr="003D07E0">
        <w:t>-2 and the response data structures and response codes specified in table 6</w:t>
      </w:r>
      <w:r>
        <w:t>.5</w:t>
      </w:r>
      <w:r w:rsidRPr="003D07E0">
        <w:t>.3.3.3.</w:t>
      </w:r>
      <w:r>
        <w:t>3</w:t>
      </w:r>
      <w:r w:rsidRPr="003D07E0">
        <w:t>-3.</w:t>
      </w:r>
    </w:p>
    <w:p w14:paraId="4173D8F5" w14:textId="4C17D259" w:rsidR="0045566C" w:rsidRPr="003D07E0" w:rsidRDefault="0045566C" w:rsidP="0045566C">
      <w:pPr>
        <w:pStyle w:val="TH"/>
      </w:pPr>
      <w:r w:rsidRPr="003D07E0">
        <w:t>Table 6</w:t>
      </w:r>
      <w:r>
        <w:t>.5</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5179475" w14:textId="77777777" w:rsidTr="0026351F">
        <w:trPr>
          <w:jc w:val="center"/>
        </w:trPr>
        <w:tc>
          <w:tcPr>
            <w:tcW w:w="2212" w:type="dxa"/>
            <w:shd w:val="clear" w:color="auto" w:fill="C0C0C0"/>
          </w:tcPr>
          <w:p w14:paraId="145711B0" w14:textId="77777777" w:rsidR="0045566C" w:rsidRPr="003D07E0" w:rsidRDefault="0045566C" w:rsidP="0026351F">
            <w:pPr>
              <w:pStyle w:val="TAH"/>
            </w:pPr>
            <w:r w:rsidRPr="003D07E0">
              <w:t>Data type</w:t>
            </w:r>
          </w:p>
        </w:tc>
        <w:tc>
          <w:tcPr>
            <w:tcW w:w="426" w:type="dxa"/>
            <w:shd w:val="clear" w:color="auto" w:fill="C0C0C0"/>
          </w:tcPr>
          <w:p w14:paraId="6B4E48E1" w14:textId="77777777" w:rsidR="0045566C" w:rsidRPr="003D07E0" w:rsidRDefault="0045566C" w:rsidP="0026351F">
            <w:pPr>
              <w:pStyle w:val="TAH"/>
            </w:pPr>
            <w:r w:rsidRPr="003D07E0">
              <w:t>P</w:t>
            </w:r>
          </w:p>
        </w:tc>
        <w:tc>
          <w:tcPr>
            <w:tcW w:w="1134" w:type="dxa"/>
            <w:shd w:val="clear" w:color="auto" w:fill="C0C0C0"/>
          </w:tcPr>
          <w:p w14:paraId="354EC591" w14:textId="77777777" w:rsidR="0045566C" w:rsidRPr="003D07E0" w:rsidRDefault="0045566C" w:rsidP="0026351F">
            <w:pPr>
              <w:pStyle w:val="TAH"/>
            </w:pPr>
            <w:r w:rsidRPr="003D07E0">
              <w:t>Cardinality</w:t>
            </w:r>
          </w:p>
        </w:tc>
        <w:tc>
          <w:tcPr>
            <w:tcW w:w="5755" w:type="dxa"/>
            <w:shd w:val="clear" w:color="auto" w:fill="C0C0C0"/>
            <w:vAlign w:val="center"/>
          </w:tcPr>
          <w:p w14:paraId="29FE1FD2" w14:textId="77777777" w:rsidR="0045566C" w:rsidRPr="003D07E0" w:rsidRDefault="0045566C" w:rsidP="0026351F">
            <w:pPr>
              <w:pStyle w:val="TAH"/>
            </w:pPr>
            <w:r w:rsidRPr="003D07E0">
              <w:t>Description</w:t>
            </w:r>
          </w:p>
        </w:tc>
      </w:tr>
      <w:tr w:rsidR="0045566C" w:rsidRPr="003D07E0" w14:paraId="678AE665" w14:textId="77777777" w:rsidTr="0026351F">
        <w:trPr>
          <w:jc w:val="center"/>
        </w:trPr>
        <w:tc>
          <w:tcPr>
            <w:tcW w:w="2212" w:type="dxa"/>
            <w:shd w:val="clear" w:color="auto" w:fill="auto"/>
          </w:tcPr>
          <w:p w14:paraId="44A705D3" w14:textId="28A20CD9" w:rsidR="0045566C" w:rsidRPr="003D07E0" w:rsidRDefault="0045566C" w:rsidP="0026351F">
            <w:pPr>
              <w:pStyle w:val="TAL"/>
            </w:pPr>
            <w:del w:id="3693" w:author="C1-257800" w:date="2025-11-21T11:43:00Z" w16du:dateUtc="2025-11-21T19:43:00Z">
              <w:r w:rsidRPr="00CB7DBF" w:rsidDel="006E4C55">
                <w:delText>AimleSplOp</w:delText>
              </w:r>
              <w:r w:rsidDel="006E4C55">
                <w:delText>PlCreat</w:delText>
              </w:r>
            </w:del>
            <w:ins w:id="3694" w:author="C1-257800" w:date="2025-11-21T11:43:00Z" w16du:dateUtc="2025-11-21T19:43:00Z">
              <w:r w:rsidR="006E4C55" w:rsidRPr="00C07EFD">
                <w:rPr>
                  <w:lang w:eastAsia="zh-CN"/>
                </w:rPr>
                <w:t>SplitOpPipeline</w:t>
              </w:r>
            </w:ins>
            <w:r>
              <w:t>Patch</w:t>
            </w:r>
          </w:p>
        </w:tc>
        <w:tc>
          <w:tcPr>
            <w:tcW w:w="426" w:type="dxa"/>
          </w:tcPr>
          <w:p w14:paraId="569747C4" w14:textId="77777777" w:rsidR="0045566C" w:rsidRPr="003D07E0" w:rsidRDefault="0045566C" w:rsidP="0026351F">
            <w:pPr>
              <w:pStyle w:val="TAC"/>
            </w:pPr>
            <w:r w:rsidRPr="003D07E0">
              <w:t>M</w:t>
            </w:r>
          </w:p>
        </w:tc>
        <w:tc>
          <w:tcPr>
            <w:tcW w:w="1134" w:type="dxa"/>
          </w:tcPr>
          <w:p w14:paraId="04A91B6C" w14:textId="77777777" w:rsidR="0045566C" w:rsidRPr="003D07E0" w:rsidRDefault="0045566C" w:rsidP="0026351F">
            <w:pPr>
              <w:pStyle w:val="TAC"/>
            </w:pPr>
            <w:r w:rsidRPr="003D07E0">
              <w:t>1</w:t>
            </w:r>
          </w:p>
        </w:tc>
        <w:tc>
          <w:tcPr>
            <w:tcW w:w="5755" w:type="dxa"/>
            <w:shd w:val="clear" w:color="auto" w:fill="auto"/>
          </w:tcPr>
          <w:p w14:paraId="668DC351"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56B5A714" w14:textId="77777777" w:rsidR="0045566C" w:rsidRPr="003D07E0" w:rsidRDefault="0045566C" w:rsidP="0045566C"/>
    <w:p w14:paraId="11D783CF" w14:textId="682AEEC2" w:rsidR="0045566C" w:rsidRPr="003D07E0" w:rsidRDefault="0045566C" w:rsidP="0045566C">
      <w:pPr>
        <w:pStyle w:val="TH"/>
      </w:pPr>
      <w:r w:rsidRPr="003D07E0">
        <w:lastRenderedPageBreak/>
        <w:t>Table 6</w:t>
      </w:r>
      <w:r>
        <w:t>.5</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EE8DE44"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3E85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29E8D82"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A7A751"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5CAA843"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AA60A60" w14:textId="77777777" w:rsidR="0045566C" w:rsidRPr="003D07E0" w:rsidRDefault="0045566C" w:rsidP="0026351F">
            <w:pPr>
              <w:pStyle w:val="TAH"/>
            </w:pPr>
            <w:r w:rsidRPr="003D07E0">
              <w:t>Description</w:t>
            </w:r>
          </w:p>
        </w:tc>
      </w:tr>
      <w:tr w:rsidR="0045566C" w:rsidRPr="003D07E0" w14:paraId="47E6DDE1"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6A3A4EF" w14:textId="63696B95" w:rsidR="0045566C" w:rsidRPr="003D07E0" w:rsidRDefault="0045566C" w:rsidP="0026351F">
            <w:pPr>
              <w:pStyle w:val="TAL"/>
            </w:pPr>
            <w:del w:id="3695" w:author="C1-257800" w:date="2025-11-21T11:44:00Z" w16du:dateUtc="2025-11-21T19:44:00Z">
              <w:r w:rsidRPr="00CB7DBF" w:rsidDel="006E4C55">
                <w:delText>AimleSplOp</w:delText>
              </w:r>
              <w:r w:rsidDel="006E4C55">
                <w:delText>Pl</w:delText>
              </w:r>
            </w:del>
            <w:ins w:id="3696" w:author="C1-257800" w:date="2025-11-21T11:44:00Z" w16du:dateUtc="2025-11-21T19:44:00Z">
              <w:r w:rsidR="006E4C55" w:rsidRPr="00C07EFD">
                <w:rPr>
                  <w:lang w:eastAsia="zh-CN"/>
                </w:rPr>
                <w:t>SplitOpPipeline</w:t>
              </w:r>
            </w:ins>
            <w:r>
              <w:t>Creat</w:t>
            </w:r>
            <w:ins w:id="3697" w:author="C1-257800" w:date="2025-11-21T11:44:00Z" w16du:dateUtc="2025-11-21T19:44:00Z">
              <w:r w:rsidR="006E4C55">
                <w:t>e</w:t>
              </w:r>
            </w:ins>
            <w:r w:rsidRPr="00CB7DBF">
              <w:t>Re</w:t>
            </w:r>
            <w:r>
              <w:t>s</w:t>
            </w:r>
            <w:ins w:id="3698" w:author="C1-257800" w:date="2025-11-21T11:44:00Z" w16du:dateUtc="2025-11-21T19:44:00Z">
              <w:r w:rsidR="006E4C55">
                <w:t>p</w:t>
              </w:r>
            </w:ins>
          </w:p>
        </w:tc>
        <w:tc>
          <w:tcPr>
            <w:tcW w:w="221" w:type="pct"/>
            <w:tcBorders>
              <w:top w:val="single" w:sz="6" w:space="0" w:color="auto"/>
              <w:left w:val="single" w:sz="6" w:space="0" w:color="auto"/>
              <w:bottom w:val="single" w:sz="6" w:space="0" w:color="auto"/>
              <w:right w:val="single" w:sz="6" w:space="0" w:color="auto"/>
            </w:tcBorders>
          </w:tcPr>
          <w:p w14:paraId="4EFB0A36"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FC3ABF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60A8B6E2"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37CF6FC" w14:textId="77777777" w:rsidR="0045566C" w:rsidRPr="003D07E0" w:rsidRDefault="0045566C" w:rsidP="0026351F">
            <w:pPr>
              <w:pStyle w:val="TAL"/>
            </w:pPr>
            <w:r w:rsidRPr="003D07E0">
              <w:t>Successful case.</w:t>
            </w:r>
          </w:p>
          <w:p w14:paraId="2C1BF731"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55D8210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EDADAB9"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D05F12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580242DB"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9CBC0E5"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8B3FC44" w14:textId="77777777" w:rsidR="0045566C" w:rsidRPr="003D07E0" w:rsidRDefault="0045566C" w:rsidP="0026351F">
            <w:pPr>
              <w:pStyle w:val="TAL"/>
            </w:pPr>
            <w:r w:rsidRPr="003D07E0">
              <w:t>Successful case.</w:t>
            </w:r>
          </w:p>
          <w:p w14:paraId="3BE185D5"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60568CE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F77216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7848E718"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FD687E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04281F8E"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24F4961"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6BEC9F6" w14:textId="77777777" w:rsidR="0045566C" w:rsidRPr="003D07E0" w:rsidRDefault="0045566C" w:rsidP="0026351F">
            <w:pPr>
              <w:pStyle w:val="TAL"/>
            </w:pPr>
            <w:r w:rsidRPr="003D07E0">
              <w:t>Redirection handling is described in clause 5.2.10 of 3GPP TS 29.122 [5].</w:t>
            </w:r>
          </w:p>
        </w:tc>
      </w:tr>
      <w:tr w:rsidR="0045566C" w:rsidRPr="003D07E0" w14:paraId="02D020AB"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694087"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DD727B"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757DA0D6"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F902EDF"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963080B"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3738382E" w14:textId="77777777" w:rsidR="0045566C" w:rsidRPr="003D07E0" w:rsidRDefault="0045566C" w:rsidP="0026351F">
            <w:pPr>
              <w:pStyle w:val="TAL"/>
            </w:pPr>
            <w:r w:rsidRPr="003D07E0">
              <w:t>Redirection handling is described in clause 5.2.10 of 3GPP TS 29.122 [5].</w:t>
            </w:r>
          </w:p>
        </w:tc>
      </w:tr>
      <w:tr w:rsidR="0045566C" w:rsidRPr="003D07E0" w14:paraId="673131D2"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581FF70"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655136B8" w14:textId="77777777" w:rsidR="0045566C" w:rsidRPr="003D07E0" w:rsidRDefault="0045566C" w:rsidP="0045566C"/>
    <w:p w14:paraId="77AD21E8" w14:textId="421AB3C2" w:rsidR="0045566C" w:rsidRPr="003D07E0" w:rsidRDefault="0045566C" w:rsidP="0045566C">
      <w:pPr>
        <w:pStyle w:val="TH"/>
        <w:rPr>
          <w:rFonts w:cs="Arial"/>
        </w:rPr>
      </w:pPr>
      <w:r w:rsidRPr="003D07E0">
        <w:t>Table 6</w:t>
      </w:r>
      <w:r>
        <w:t>.5</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CFFC6FF" w14:textId="77777777" w:rsidTr="0026351F">
        <w:trPr>
          <w:jc w:val="center"/>
        </w:trPr>
        <w:tc>
          <w:tcPr>
            <w:tcW w:w="982" w:type="pct"/>
            <w:shd w:val="clear" w:color="auto" w:fill="C0C0C0"/>
          </w:tcPr>
          <w:p w14:paraId="47FAC528" w14:textId="77777777" w:rsidR="0045566C" w:rsidRPr="003D07E0" w:rsidRDefault="0045566C" w:rsidP="0026351F">
            <w:pPr>
              <w:pStyle w:val="TAH"/>
            </w:pPr>
            <w:r w:rsidRPr="003D07E0">
              <w:t>Name</w:t>
            </w:r>
          </w:p>
        </w:tc>
        <w:tc>
          <w:tcPr>
            <w:tcW w:w="790" w:type="pct"/>
            <w:shd w:val="clear" w:color="auto" w:fill="C0C0C0"/>
          </w:tcPr>
          <w:p w14:paraId="7A6A5D61" w14:textId="77777777" w:rsidR="0045566C" w:rsidRPr="003D07E0" w:rsidRDefault="0045566C" w:rsidP="0026351F">
            <w:pPr>
              <w:pStyle w:val="TAH"/>
            </w:pPr>
            <w:r w:rsidRPr="003D07E0">
              <w:t>Data type</w:t>
            </w:r>
          </w:p>
        </w:tc>
        <w:tc>
          <w:tcPr>
            <w:tcW w:w="335" w:type="pct"/>
            <w:shd w:val="clear" w:color="auto" w:fill="C0C0C0"/>
          </w:tcPr>
          <w:p w14:paraId="5D8D47E0" w14:textId="77777777" w:rsidR="0045566C" w:rsidRPr="003D07E0" w:rsidRDefault="0045566C" w:rsidP="0026351F">
            <w:pPr>
              <w:pStyle w:val="TAH"/>
            </w:pPr>
            <w:r w:rsidRPr="003D07E0">
              <w:t>P</w:t>
            </w:r>
          </w:p>
        </w:tc>
        <w:tc>
          <w:tcPr>
            <w:tcW w:w="690" w:type="pct"/>
            <w:shd w:val="clear" w:color="auto" w:fill="C0C0C0"/>
          </w:tcPr>
          <w:p w14:paraId="100B3D1C" w14:textId="77777777" w:rsidR="0045566C" w:rsidRPr="003D07E0" w:rsidRDefault="0045566C" w:rsidP="0026351F">
            <w:pPr>
              <w:pStyle w:val="TAH"/>
            </w:pPr>
            <w:r w:rsidRPr="003D07E0">
              <w:t>Cardinality</w:t>
            </w:r>
          </w:p>
        </w:tc>
        <w:tc>
          <w:tcPr>
            <w:tcW w:w="2202" w:type="pct"/>
            <w:shd w:val="clear" w:color="auto" w:fill="C0C0C0"/>
            <w:vAlign w:val="center"/>
          </w:tcPr>
          <w:p w14:paraId="1A3421C2" w14:textId="77777777" w:rsidR="0045566C" w:rsidRPr="003D07E0" w:rsidRDefault="0045566C" w:rsidP="0026351F">
            <w:pPr>
              <w:pStyle w:val="TAH"/>
            </w:pPr>
            <w:r w:rsidRPr="003D07E0">
              <w:t>Description</w:t>
            </w:r>
          </w:p>
        </w:tc>
      </w:tr>
      <w:tr w:rsidR="0045566C" w:rsidRPr="003D07E0" w14:paraId="3E57DA6A" w14:textId="77777777" w:rsidTr="0026351F">
        <w:trPr>
          <w:jc w:val="center"/>
        </w:trPr>
        <w:tc>
          <w:tcPr>
            <w:tcW w:w="982" w:type="pct"/>
            <w:shd w:val="clear" w:color="auto" w:fill="auto"/>
          </w:tcPr>
          <w:p w14:paraId="5B821554" w14:textId="77777777" w:rsidR="0045566C" w:rsidRPr="003D07E0" w:rsidRDefault="0045566C" w:rsidP="0026351F">
            <w:pPr>
              <w:pStyle w:val="TAL"/>
            </w:pPr>
            <w:r w:rsidRPr="003D07E0">
              <w:t>Location</w:t>
            </w:r>
          </w:p>
        </w:tc>
        <w:tc>
          <w:tcPr>
            <w:tcW w:w="790" w:type="pct"/>
          </w:tcPr>
          <w:p w14:paraId="2879188D" w14:textId="77777777" w:rsidR="0045566C" w:rsidRPr="003D07E0" w:rsidRDefault="0045566C" w:rsidP="0026351F">
            <w:pPr>
              <w:pStyle w:val="TAL"/>
            </w:pPr>
            <w:r w:rsidRPr="003D07E0">
              <w:t>string</w:t>
            </w:r>
          </w:p>
        </w:tc>
        <w:tc>
          <w:tcPr>
            <w:tcW w:w="335" w:type="pct"/>
          </w:tcPr>
          <w:p w14:paraId="48AF9551" w14:textId="77777777" w:rsidR="0045566C" w:rsidRPr="003D07E0" w:rsidRDefault="0045566C" w:rsidP="0026351F">
            <w:pPr>
              <w:pStyle w:val="TAC"/>
            </w:pPr>
            <w:r w:rsidRPr="003D07E0">
              <w:t>M</w:t>
            </w:r>
          </w:p>
        </w:tc>
        <w:tc>
          <w:tcPr>
            <w:tcW w:w="690" w:type="pct"/>
          </w:tcPr>
          <w:p w14:paraId="130011D4" w14:textId="77777777" w:rsidR="0045566C" w:rsidRPr="003D07E0" w:rsidRDefault="0045566C" w:rsidP="0026351F">
            <w:pPr>
              <w:pStyle w:val="TAC"/>
            </w:pPr>
            <w:r w:rsidRPr="003D07E0">
              <w:t>1</w:t>
            </w:r>
          </w:p>
        </w:tc>
        <w:tc>
          <w:tcPr>
            <w:tcW w:w="2202" w:type="pct"/>
            <w:shd w:val="clear" w:color="auto" w:fill="auto"/>
          </w:tcPr>
          <w:p w14:paraId="04B8BDD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4B62F145" w14:textId="77777777" w:rsidR="0045566C" w:rsidRPr="003D07E0" w:rsidRDefault="0045566C" w:rsidP="0045566C"/>
    <w:p w14:paraId="2DCEB8F6" w14:textId="5B1E6A87" w:rsidR="0045566C" w:rsidRPr="003D07E0" w:rsidRDefault="0045566C" w:rsidP="0045566C">
      <w:pPr>
        <w:pStyle w:val="TH"/>
        <w:rPr>
          <w:rFonts w:cs="Arial"/>
        </w:rPr>
      </w:pPr>
      <w:r w:rsidRPr="003D07E0">
        <w:t>Table 6</w:t>
      </w:r>
      <w:r>
        <w:t>.5</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0CAD9FC" w14:textId="77777777" w:rsidTr="0026351F">
        <w:trPr>
          <w:jc w:val="center"/>
        </w:trPr>
        <w:tc>
          <w:tcPr>
            <w:tcW w:w="982" w:type="pct"/>
            <w:shd w:val="clear" w:color="auto" w:fill="C0C0C0"/>
          </w:tcPr>
          <w:p w14:paraId="6E9A877C" w14:textId="77777777" w:rsidR="0045566C" w:rsidRPr="003D07E0" w:rsidRDefault="0045566C" w:rsidP="0026351F">
            <w:pPr>
              <w:pStyle w:val="TAH"/>
            </w:pPr>
            <w:r w:rsidRPr="003D07E0">
              <w:t>Name</w:t>
            </w:r>
          </w:p>
        </w:tc>
        <w:tc>
          <w:tcPr>
            <w:tcW w:w="790" w:type="pct"/>
            <w:shd w:val="clear" w:color="auto" w:fill="C0C0C0"/>
          </w:tcPr>
          <w:p w14:paraId="394CA33F" w14:textId="77777777" w:rsidR="0045566C" w:rsidRPr="003D07E0" w:rsidRDefault="0045566C" w:rsidP="0026351F">
            <w:pPr>
              <w:pStyle w:val="TAH"/>
            </w:pPr>
            <w:r w:rsidRPr="003D07E0">
              <w:t>Data type</w:t>
            </w:r>
          </w:p>
        </w:tc>
        <w:tc>
          <w:tcPr>
            <w:tcW w:w="335" w:type="pct"/>
            <w:shd w:val="clear" w:color="auto" w:fill="C0C0C0"/>
          </w:tcPr>
          <w:p w14:paraId="4C1F83D3" w14:textId="77777777" w:rsidR="0045566C" w:rsidRPr="003D07E0" w:rsidRDefault="0045566C" w:rsidP="0026351F">
            <w:pPr>
              <w:pStyle w:val="TAH"/>
            </w:pPr>
            <w:r w:rsidRPr="003D07E0">
              <w:t>P</w:t>
            </w:r>
          </w:p>
        </w:tc>
        <w:tc>
          <w:tcPr>
            <w:tcW w:w="690" w:type="pct"/>
            <w:shd w:val="clear" w:color="auto" w:fill="C0C0C0"/>
          </w:tcPr>
          <w:p w14:paraId="70110A9E" w14:textId="77777777" w:rsidR="0045566C" w:rsidRPr="003D07E0" w:rsidRDefault="0045566C" w:rsidP="0026351F">
            <w:pPr>
              <w:pStyle w:val="TAH"/>
            </w:pPr>
            <w:r w:rsidRPr="003D07E0">
              <w:t>Cardinality</w:t>
            </w:r>
          </w:p>
        </w:tc>
        <w:tc>
          <w:tcPr>
            <w:tcW w:w="2202" w:type="pct"/>
            <w:shd w:val="clear" w:color="auto" w:fill="C0C0C0"/>
            <w:vAlign w:val="center"/>
          </w:tcPr>
          <w:p w14:paraId="58D14EDA" w14:textId="77777777" w:rsidR="0045566C" w:rsidRPr="003D07E0" w:rsidRDefault="0045566C" w:rsidP="0026351F">
            <w:pPr>
              <w:pStyle w:val="TAH"/>
            </w:pPr>
            <w:r w:rsidRPr="003D07E0">
              <w:t>Description</w:t>
            </w:r>
          </w:p>
        </w:tc>
      </w:tr>
      <w:tr w:rsidR="0045566C" w:rsidRPr="003D07E0" w14:paraId="3E2439F6" w14:textId="77777777" w:rsidTr="0026351F">
        <w:trPr>
          <w:jc w:val="center"/>
        </w:trPr>
        <w:tc>
          <w:tcPr>
            <w:tcW w:w="982" w:type="pct"/>
            <w:shd w:val="clear" w:color="auto" w:fill="auto"/>
          </w:tcPr>
          <w:p w14:paraId="31197BC1" w14:textId="77777777" w:rsidR="0045566C" w:rsidRPr="003D07E0" w:rsidRDefault="0045566C" w:rsidP="0026351F">
            <w:pPr>
              <w:pStyle w:val="TAL"/>
            </w:pPr>
            <w:r w:rsidRPr="003D07E0">
              <w:t>Location</w:t>
            </w:r>
          </w:p>
        </w:tc>
        <w:tc>
          <w:tcPr>
            <w:tcW w:w="790" w:type="pct"/>
          </w:tcPr>
          <w:p w14:paraId="39AD6179" w14:textId="77777777" w:rsidR="0045566C" w:rsidRPr="003D07E0" w:rsidRDefault="0045566C" w:rsidP="0026351F">
            <w:pPr>
              <w:pStyle w:val="TAL"/>
            </w:pPr>
            <w:r w:rsidRPr="003D07E0">
              <w:t>string</w:t>
            </w:r>
          </w:p>
        </w:tc>
        <w:tc>
          <w:tcPr>
            <w:tcW w:w="335" w:type="pct"/>
          </w:tcPr>
          <w:p w14:paraId="4B8127F0" w14:textId="77777777" w:rsidR="0045566C" w:rsidRPr="003D07E0" w:rsidRDefault="0045566C" w:rsidP="0026351F">
            <w:pPr>
              <w:pStyle w:val="TAC"/>
            </w:pPr>
            <w:r w:rsidRPr="003D07E0">
              <w:t>M</w:t>
            </w:r>
          </w:p>
        </w:tc>
        <w:tc>
          <w:tcPr>
            <w:tcW w:w="690" w:type="pct"/>
          </w:tcPr>
          <w:p w14:paraId="34E5F8E1" w14:textId="77777777" w:rsidR="0045566C" w:rsidRPr="003D07E0" w:rsidRDefault="0045566C" w:rsidP="0026351F">
            <w:pPr>
              <w:pStyle w:val="TAC"/>
            </w:pPr>
            <w:r w:rsidRPr="003D07E0">
              <w:t>1</w:t>
            </w:r>
          </w:p>
        </w:tc>
        <w:tc>
          <w:tcPr>
            <w:tcW w:w="2202" w:type="pct"/>
            <w:shd w:val="clear" w:color="auto" w:fill="auto"/>
          </w:tcPr>
          <w:p w14:paraId="7589AFA5"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ED0774D" w14:textId="77777777" w:rsidR="0045566C" w:rsidRPr="003D07E0" w:rsidRDefault="0045566C" w:rsidP="0045566C"/>
    <w:p w14:paraId="6E7D6BC8" w14:textId="53885468" w:rsidR="0045566C" w:rsidRPr="003D07E0" w:rsidRDefault="0045566C" w:rsidP="0045566C">
      <w:pPr>
        <w:pStyle w:val="Heading5"/>
        <w:rPr>
          <w:lang w:val="en-US"/>
        </w:rPr>
      </w:pPr>
      <w:bookmarkStart w:id="3699" w:name="_Toc214620740"/>
      <w:r w:rsidRPr="003D07E0">
        <w:rPr>
          <w:lang w:val="en-US"/>
        </w:rPr>
        <w:t>6</w:t>
      </w:r>
      <w:r>
        <w:rPr>
          <w:lang w:val="en-US"/>
        </w:rPr>
        <w:t>.5</w:t>
      </w:r>
      <w:r w:rsidRPr="003D07E0">
        <w:rPr>
          <w:lang w:val="en-US"/>
        </w:rPr>
        <w:t>.3.3.4</w:t>
      </w:r>
      <w:r w:rsidRPr="003D07E0">
        <w:rPr>
          <w:lang w:val="en-US"/>
        </w:rPr>
        <w:tab/>
      </w:r>
      <w:r w:rsidR="00351C1D">
        <w:rPr>
          <w:lang w:val="en-US"/>
        </w:rPr>
        <w:t>Resource custom operations</w:t>
      </w:r>
      <w:bookmarkEnd w:id="3699"/>
    </w:p>
    <w:p w14:paraId="5C9CDB4E" w14:textId="77777777" w:rsidR="0045566C" w:rsidRPr="003D07E0" w:rsidRDefault="0045566C" w:rsidP="0045566C">
      <w:r w:rsidRPr="003D07E0">
        <w:t>None.</w:t>
      </w:r>
    </w:p>
    <w:p w14:paraId="08961EB9" w14:textId="29C70A73" w:rsidR="0045566C" w:rsidRDefault="0045566C" w:rsidP="0045566C">
      <w:pPr>
        <w:pStyle w:val="Heading3"/>
      </w:pPr>
      <w:bookmarkStart w:id="3700" w:name="_Toc214620741"/>
      <w:r>
        <w:t>6.5.4</w:t>
      </w:r>
      <w:r>
        <w:tab/>
      </w:r>
      <w:r w:rsidR="00351C1D">
        <w:t xml:space="preserve">Custom operations </w:t>
      </w:r>
      <w:r>
        <w:t>without associated resources</w:t>
      </w:r>
      <w:bookmarkEnd w:id="3700"/>
    </w:p>
    <w:p w14:paraId="02255B74" w14:textId="346599C8" w:rsidR="0045566C" w:rsidRPr="000A7435" w:rsidRDefault="0045566C" w:rsidP="0045566C">
      <w:pPr>
        <w:pStyle w:val="Heading4"/>
      </w:pPr>
      <w:bookmarkStart w:id="3701" w:name="_Toc214620742"/>
      <w:r>
        <w:t>6.5.4.1</w:t>
      </w:r>
      <w:r>
        <w:tab/>
        <w:t>Overview</w:t>
      </w:r>
      <w:bookmarkEnd w:id="3701"/>
    </w:p>
    <w:p w14:paraId="6E32261D" w14:textId="02727B8D" w:rsidR="0045566C" w:rsidRPr="00384E92" w:rsidRDefault="0045566C" w:rsidP="0045566C">
      <w:pPr>
        <w:pStyle w:val="TH"/>
      </w:pPr>
      <w:r w:rsidRPr="00384E92">
        <w:t>Table</w:t>
      </w:r>
      <w:r>
        <w:t> 6.5.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55DD9BDC" w14:textId="77777777" w:rsidTr="0026351F">
        <w:trPr>
          <w:jc w:val="center"/>
        </w:trPr>
        <w:tc>
          <w:tcPr>
            <w:tcW w:w="938" w:type="pct"/>
            <w:shd w:val="clear" w:color="auto" w:fill="C0C0C0"/>
            <w:vAlign w:val="center"/>
          </w:tcPr>
          <w:p w14:paraId="14ED107D" w14:textId="77777777" w:rsidR="0045566C" w:rsidRDefault="0045566C" w:rsidP="0026351F">
            <w:pPr>
              <w:pStyle w:val="TAH"/>
            </w:pPr>
            <w:r>
              <w:t>Operation name</w:t>
            </w:r>
          </w:p>
        </w:tc>
        <w:tc>
          <w:tcPr>
            <w:tcW w:w="1116" w:type="pct"/>
            <w:shd w:val="clear" w:color="auto" w:fill="C0C0C0"/>
            <w:vAlign w:val="center"/>
            <w:hideMark/>
          </w:tcPr>
          <w:p w14:paraId="659E4FD1" w14:textId="77777777" w:rsidR="0045566C" w:rsidRDefault="0045566C" w:rsidP="0026351F">
            <w:pPr>
              <w:pStyle w:val="TAH"/>
            </w:pPr>
            <w:r>
              <w:t>Custom operation URI</w:t>
            </w:r>
          </w:p>
        </w:tc>
        <w:tc>
          <w:tcPr>
            <w:tcW w:w="1116" w:type="pct"/>
            <w:shd w:val="clear" w:color="auto" w:fill="C0C0C0"/>
            <w:vAlign w:val="center"/>
            <w:hideMark/>
          </w:tcPr>
          <w:p w14:paraId="0568FEEA" w14:textId="77777777" w:rsidR="0045566C" w:rsidRDefault="0045566C" w:rsidP="0026351F">
            <w:pPr>
              <w:pStyle w:val="TAH"/>
            </w:pPr>
            <w:r>
              <w:t>Mapped HTTP method</w:t>
            </w:r>
          </w:p>
        </w:tc>
        <w:tc>
          <w:tcPr>
            <w:tcW w:w="1830" w:type="pct"/>
            <w:shd w:val="clear" w:color="auto" w:fill="C0C0C0"/>
            <w:vAlign w:val="center"/>
            <w:hideMark/>
          </w:tcPr>
          <w:p w14:paraId="2807FF65" w14:textId="77777777" w:rsidR="0045566C" w:rsidRDefault="0045566C" w:rsidP="0026351F">
            <w:pPr>
              <w:pStyle w:val="TAH"/>
            </w:pPr>
            <w:r>
              <w:t>Description</w:t>
            </w:r>
          </w:p>
        </w:tc>
      </w:tr>
      <w:tr w:rsidR="0045566C" w14:paraId="3790975E" w14:textId="77777777" w:rsidTr="0026351F">
        <w:trPr>
          <w:jc w:val="center"/>
        </w:trPr>
        <w:tc>
          <w:tcPr>
            <w:tcW w:w="938" w:type="pct"/>
          </w:tcPr>
          <w:p w14:paraId="31B11C6B" w14:textId="77777777" w:rsidR="0045566C" w:rsidRPr="00464AA6" w:rsidRDefault="0045566C" w:rsidP="0026351F">
            <w:pPr>
              <w:pStyle w:val="TAL"/>
            </w:pPr>
            <w:r w:rsidRPr="00464AA6">
              <w:t xml:space="preserve">AIML </w:t>
            </w:r>
            <w:r>
              <w:t>split operation discovery</w:t>
            </w:r>
          </w:p>
        </w:tc>
        <w:tc>
          <w:tcPr>
            <w:tcW w:w="1116" w:type="pct"/>
          </w:tcPr>
          <w:p w14:paraId="729BF203" w14:textId="77777777" w:rsidR="0045566C" w:rsidRPr="00464AA6" w:rsidRDefault="0045566C" w:rsidP="0026351F">
            <w:pPr>
              <w:pStyle w:val="TAL"/>
            </w:pPr>
            <w:r w:rsidRPr="00464AA6">
              <w:t>/</w:t>
            </w:r>
            <w:r>
              <w:t>discovery</w:t>
            </w:r>
          </w:p>
        </w:tc>
        <w:tc>
          <w:tcPr>
            <w:tcW w:w="1116" w:type="pct"/>
          </w:tcPr>
          <w:p w14:paraId="63A03F52" w14:textId="77777777" w:rsidR="0045566C" w:rsidRPr="00464AA6" w:rsidRDefault="0045566C" w:rsidP="0026351F">
            <w:pPr>
              <w:pStyle w:val="TAL"/>
            </w:pPr>
            <w:r w:rsidRPr="00464AA6">
              <w:t>POST</w:t>
            </w:r>
          </w:p>
        </w:tc>
        <w:tc>
          <w:tcPr>
            <w:tcW w:w="1830" w:type="pct"/>
          </w:tcPr>
          <w:p w14:paraId="15AA0BBA" w14:textId="636B8FEA" w:rsidR="0045566C" w:rsidRPr="00464AA6" w:rsidRDefault="0045566C" w:rsidP="0026351F">
            <w:pPr>
              <w:pStyle w:val="TAL"/>
            </w:pPr>
            <w:r w:rsidRPr="00464AA6">
              <w:t xml:space="preserve">Used by the </w:t>
            </w:r>
            <w:r>
              <w:rPr>
                <w:noProof/>
              </w:rPr>
              <w:t>AIMLE client or VAL server to communicate with the AIMLE server for s</w:t>
            </w:r>
            <w:r>
              <w:rPr>
                <w:noProof/>
                <w:lang w:val="en-IN"/>
              </w:rPr>
              <w:t>plit AIML operation pipeline discovery</w:t>
            </w:r>
            <w:r w:rsidRPr="00464AA6">
              <w:t>.</w:t>
            </w:r>
          </w:p>
        </w:tc>
      </w:tr>
    </w:tbl>
    <w:p w14:paraId="410BBED9" w14:textId="77777777" w:rsidR="0045566C" w:rsidRDefault="0045566C" w:rsidP="0045566C"/>
    <w:p w14:paraId="7AA57288" w14:textId="5A61372C" w:rsidR="0045566C" w:rsidRDefault="0045566C" w:rsidP="0045566C">
      <w:pPr>
        <w:pStyle w:val="Heading4"/>
      </w:pPr>
      <w:bookmarkStart w:id="3702" w:name="_Toc214620743"/>
      <w:r>
        <w:t>6.5.4.2</w:t>
      </w:r>
      <w:r>
        <w:tab/>
        <w:t xml:space="preserve">Operation: </w:t>
      </w:r>
      <w:r w:rsidRPr="00C9741B">
        <w:t xml:space="preserve">AIML </w:t>
      </w:r>
      <w:r>
        <w:t>split operation discovery</w:t>
      </w:r>
      <w:bookmarkEnd w:id="3702"/>
    </w:p>
    <w:p w14:paraId="3827B43B" w14:textId="60153F30" w:rsidR="0045566C" w:rsidRDefault="0045566C" w:rsidP="0045566C">
      <w:pPr>
        <w:pStyle w:val="Heading5"/>
      </w:pPr>
      <w:bookmarkStart w:id="3703" w:name="_Toc214620744"/>
      <w:r>
        <w:t>6.5.4.2.1</w:t>
      </w:r>
      <w:r>
        <w:tab/>
        <w:t>Description</w:t>
      </w:r>
      <w:bookmarkEnd w:id="3703"/>
    </w:p>
    <w:p w14:paraId="663A19C4" w14:textId="77777777" w:rsidR="0045566C" w:rsidRPr="00384E92" w:rsidRDefault="0045566C" w:rsidP="0045566C">
      <w:r>
        <w:t xml:space="preserve">The custom operation enables the </w:t>
      </w:r>
      <w:r w:rsidRPr="009603AD">
        <w:t xml:space="preserve">AIMLE </w:t>
      </w:r>
      <w:r>
        <w:t xml:space="preserve">client </w:t>
      </w:r>
      <w:r w:rsidRPr="009603AD">
        <w:t xml:space="preserve">to </w:t>
      </w:r>
      <w:r>
        <w:t xml:space="preserve">request the </w:t>
      </w:r>
      <w:r>
        <w:rPr>
          <w:noProof/>
        </w:rPr>
        <w:t>AIMLE server to perform the AIML split operation discovery.</w:t>
      </w:r>
    </w:p>
    <w:p w14:paraId="5DFB6857" w14:textId="74571A48" w:rsidR="0045566C" w:rsidRDefault="0045566C" w:rsidP="0045566C">
      <w:pPr>
        <w:pStyle w:val="Heading5"/>
      </w:pPr>
      <w:bookmarkStart w:id="3704" w:name="_Toc214620745"/>
      <w:r>
        <w:lastRenderedPageBreak/>
        <w:t>6.5.4.2.2</w:t>
      </w:r>
      <w:r>
        <w:tab/>
      </w:r>
      <w:r w:rsidR="002D4A1B">
        <w:t>Operation definition</w:t>
      </w:r>
      <w:bookmarkEnd w:id="3704"/>
    </w:p>
    <w:p w14:paraId="10DEC047" w14:textId="7ACDC555" w:rsidR="0045566C" w:rsidRPr="00384E92" w:rsidRDefault="0045566C" w:rsidP="0045566C">
      <w:r>
        <w:t>This operation shall support the response data structures and response codes specified in tables 6.5.4.2.2-1 and 6.5.4.2.2-2.</w:t>
      </w:r>
    </w:p>
    <w:p w14:paraId="4C832222" w14:textId="267C752B" w:rsidR="0045566C" w:rsidRPr="001769FF" w:rsidRDefault="0045566C" w:rsidP="0045566C">
      <w:pPr>
        <w:pStyle w:val="TH"/>
      </w:pPr>
      <w:r w:rsidRPr="001769FF">
        <w:t>Table</w:t>
      </w:r>
      <w:r>
        <w:t> 6.5.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B54FF5" w14:paraId="4FA11151" w14:textId="77777777" w:rsidTr="0026351F">
        <w:trPr>
          <w:jc w:val="center"/>
        </w:trPr>
        <w:tc>
          <w:tcPr>
            <w:tcW w:w="2212" w:type="dxa"/>
            <w:shd w:val="clear" w:color="auto" w:fill="C0C0C0"/>
          </w:tcPr>
          <w:p w14:paraId="5DC150FC" w14:textId="77777777" w:rsidR="0045566C" w:rsidRPr="00C947D8" w:rsidRDefault="0045566C" w:rsidP="0026351F">
            <w:pPr>
              <w:pStyle w:val="TAH"/>
            </w:pPr>
            <w:r w:rsidRPr="00C947D8">
              <w:t>Data type</w:t>
            </w:r>
          </w:p>
        </w:tc>
        <w:tc>
          <w:tcPr>
            <w:tcW w:w="426" w:type="dxa"/>
            <w:shd w:val="clear" w:color="auto" w:fill="C0C0C0"/>
          </w:tcPr>
          <w:p w14:paraId="5C4CBD32" w14:textId="77777777" w:rsidR="0045566C" w:rsidRPr="00C947D8" w:rsidRDefault="0045566C" w:rsidP="0026351F">
            <w:pPr>
              <w:pStyle w:val="TAH"/>
            </w:pPr>
            <w:r w:rsidRPr="00C947D8">
              <w:t>P</w:t>
            </w:r>
          </w:p>
        </w:tc>
        <w:tc>
          <w:tcPr>
            <w:tcW w:w="1134" w:type="dxa"/>
            <w:shd w:val="clear" w:color="auto" w:fill="C0C0C0"/>
          </w:tcPr>
          <w:p w14:paraId="0703055A" w14:textId="77777777" w:rsidR="0045566C" w:rsidRPr="00C947D8" w:rsidRDefault="0045566C" w:rsidP="0026351F">
            <w:pPr>
              <w:pStyle w:val="TAH"/>
            </w:pPr>
            <w:r w:rsidRPr="00C947D8">
              <w:t>Cardinality</w:t>
            </w:r>
          </w:p>
        </w:tc>
        <w:tc>
          <w:tcPr>
            <w:tcW w:w="5755" w:type="dxa"/>
            <w:shd w:val="clear" w:color="auto" w:fill="C0C0C0"/>
            <w:vAlign w:val="center"/>
          </w:tcPr>
          <w:p w14:paraId="19F10D89" w14:textId="77777777" w:rsidR="0045566C" w:rsidRPr="00C947D8" w:rsidRDefault="0045566C" w:rsidP="0026351F">
            <w:pPr>
              <w:pStyle w:val="TAH"/>
            </w:pPr>
            <w:r w:rsidRPr="00C947D8">
              <w:t>Description</w:t>
            </w:r>
          </w:p>
        </w:tc>
      </w:tr>
      <w:tr w:rsidR="0045566C" w:rsidRPr="00B54FF5" w14:paraId="73D228EA" w14:textId="77777777" w:rsidTr="0026351F">
        <w:trPr>
          <w:jc w:val="center"/>
        </w:trPr>
        <w:tc>
          <w:tcPr>
            <w:tcW w:w="2212" w:type="dxa"/>
            <w:shd w:val="clear" w:color="auto" w:fill="auto"/>
          </w:tcPr>
          <w:p w14:paraId="71223461" w14:textId="07D811E9" w:rsidR="0045566C" w:rsidRPr="0016361A" w:rsidRDefault="0045566C" w:rsidP="0026351F">
            <w:pPr>
              <w:pStyle w:val="TAL"/>
            </w:pPr>
            <w:del w:id="3705" w:author="C1-257800" w:date="2025-11-21T11:45:00Z" w16du:dateUtc="2025-11-21T19:45:00Z">
              <w:r w:rsidRPr="00EF5A18" w:rsidDel="00E12526">
                <w:delText>Aimle</w:delText>
              </w:r>
              <w:r w:rsidDel="00E12526">
                <w:delText>SplOp</w:delText>
              </w:r>
            </w:del>
            <w:ins w:id="3706" w:author="C1-257800" w:date="2025-11-21T11:45:00Z" w16du:dateUtc="2025-11-21T19:45:00Z">
              <w:r w:rsidR="00E12526" w:rsidRPr="00C07EFD">
                <w:rPr>
                  <w:lang w:eastAsia="zh-CN"/>
                </w:rPr>
                <w:t>SplitOpPipeline</w:t>
              </w:r>
            </w:ins>
            <w:r>
              <w:t>DiscReq</w:t>
            </w:r>
          </w:p>
        </w:tc>
        <w:tc>
          <w:tcPr>
            <w:tcW w:w="426" w:type="dxa"/>
          </w:tcPr>
          <w:p w14:paraId="484052EA" w14:textId="77777777" w:rsidR="0045566C" w:rsidRPr="0016361A" w:rsidRDefault="0045566C" w:rsidP="0026351F">
            <w:pPr>
              <w:pStyle w:val="TAC"/>
            </w:pPr>
            <w:r>
              <w:t>M</w:t>
            </w:r>
          </w:p>
        </w:tc>
        <w:tc>
          <w:tcPr>
            <w:tcW w:w="1134" w:type="dxa"/>
          </w:tcPr>
          <w:p w14:paraId="66B9C794" w14:textId="77777777" w:rsidR="0045566C" w:rsidRPr="0016361A" w:rsidRDefault="0045566C" w:rsidP="0026351F">
            <w:pPr>
              <w:pStyle w:val="TAC"/>
            </w:pPr>
            <w:r>
              <w:t>1</w:t>
            </w:r>
          </w:p>
        </w:tc>
        <w:tc>
          <w:tcPr>
            <w:tcW w:w="5755" w:type="dxa"/>
            <w:shd w:val="clear" w:color="auto" w:fill="auto"/>
          </w:tcPr>
          <w:p w14:paraId="002A5A2D" w14:textId="77777777" w:rsidR="0045566C" w:rsidRPr="0016361A" w:rsidRDefault="0045566C" w:rsidP="0026351F">
            <w:pPr>
              <w:pStyle w:val="TAL"/>
            </w:pPr>
            <w:r>
              <w:rPr>
                <w:rFonts w:cs="Arial"/>
                <w:szCs w:val="18"/>
              </w:rPr>
              <w:t xml:space="preserve">Contains the </w:t>
            </w:r>
            <w:r>
              <w:t>AIMLE split operation pipeline discovery request information.</w:t>
            </w:r>
          </w:p>
        </w:tc>
      </w:tr>
    </w:tbl>
    <w:p w14:paraId="60789E88" w14:textId="77777777" w:rsidR="0045566C" w:rsidRDefault="0045566C" w:rsidP="0045566C"/>
    <w:p w14:paraId="0E66A37F" w14:textId="2EBB5DB0" w:rsidR="0045566C" w:rsidRPr="001769FF" w:rsidRDefault="0045566C" w:rsidP="0045566C">
      <w:pPr>
        <w:pStyle w:val="TH"/>
      </w:pPr>
      <w:r w:rsidRPr="001769FF">
        <w:t>Table</w:t>
      </w:r>
      <w:r>
        <w:t> 6.5.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16361A" w14:paraId="5D057C0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29AFBAF" w14:textId="77777777" w:rsidR="0045566C" w:rsidRPr="0016361A" w:rsidRDefault="0045566C" w:rsidP="002635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EB6130F" w14:textId="77777777" w:rsidR="0045566C" w:rsidRPr="0016361A" w:rsidRDefault="0045566C" w:rsidP="002635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A05FFEB" w14:textId="77777777" w:rsidR="0045566C" w:rsidRPr="0016361A" w:rsidRDefault="0045566C" w:rsidP="002635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3378934" w14:textId="77777777" w:rsidR="0045566C" w:rsidRPr="0016361A" w:rsidRDefault="0045566C" w:rsidP="002635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4975786" w14:textId="77777777" w:rsidR="0045566C" w:rsidRPr="0016361A" w:rsidRDefault="0045566C" w:rsidP="0026351F">
            <w:pPr>
              <w:pStyle w:val="TAH"/>
            </w:pPr>
            <w:r w:rsidRPr="0016361A">
              <w:t>Description</w:t>
            </w:r>
          </w:p>
        </w:tc>
      </w:tr>
      <w:tr w:rsidR="0045566C" w:rsidRPr="0016361A" w14:paraId="794EEA27"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6741C45" w14:textId="204BD28B" w:rsidR="0045566C" w:rsidRPr="0016361A" w:rsidRDefault="0045566C" w:rsidP="0026351F">
            <w:pPr>
              <w:pStyle w:val="TAL"/>
            </w:pPr>
            <w:del w:id="3707" w:author="C1-257800" w:date="2025-11-21T11:45:00Z" w16du:dateUtc="2025-11-21T19:45:00Z">
              <w:r w:rsidRPr="00EF5A18" w:rsidDel="00E12526">
                <w:delText>Aimle</w:delText>
              </w:r>
              <w:r w:rsidDel="00E12526">
                <w:delText>SplOp</w:delText>
              </w:r>
            </w:del>
            <w:ins w:id="3708" w:author="C1-257800" w:date="2025-11-21T11:45:00Z" w16du:dateUtc="2025-11-21T19:45:00Z">
              <w:r w:rsidR="00E12526" w:rsidRPr="00C07EFD">
                <w:rPr>
                  <w:lang w:eastAsia="zh-CN"/>
                </w:rPr>
                <w:t>SplitOpPipeline</w:t>
              </w:r>
            </w:ins>
            <w:r>
              <w:t>DiscRes</w:t>
            </w:r>
            <w:ins w:id="3709" w:author="C1-257800" w:date="2025-11-21T11:46:00Z" w16du:dateUtc="2025-11-21T19:46:00Z">
              <w:r w:rsidR="00E12526">
                <w:t>p</w:t>
              </w:r>
            </w:ins>
          </w:p>
        </w:tc>
        <w:tc>
          <w:tcPr>
            <w:tcW w:w="221" w:type="pct"/>
            <w:tcBorders>
              <w:top w:val="single" w:sz="6" w:space="0" w:color="auto"/>
              <w:left w:val="single" w:sz="6" w:space="0" w:color="auto"/>
              <w:bottom w:val="single" w:sz="6" w:space="0" w:color="auto"/>
              <w:right w:val="single" w:sz="6" w:space="0" w:color="auto"/>
            </w:tcBorders>
          </w:tcPr>
          <w:p w14:paraId="1F6D42FC" w14:textId="77777777" w:rsidR="0045566C" w:rsidRPr="0016361A" w:rsidRDefault="0045566C" w:rsidP="002635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3DAF6EB3" w14:textId="77777777" w:rsidR="0045566C" w:rsidRPr="0016361A" w:rsidRDefault="0045566C" w:rsidP="0026351F">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E36A8DD" w14:textId="77777777" w:rsidR="0045566C" w:rsidRPr="0016361A" w:rsidRDefault="0045566C" w:rsidP="002635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1F8E5F9" w14:textId="77777777" w:rsidR="0045566C" w:rsidRPr="00F25C88" w:rsidRDefault="0045566C" w:rsidP="0026351F">
            <w:pPr>
              <w:pStyle w:val="TAL"/>
            </w:pPr>
            <w:r w:rsidRPr="00F25C88">
              <w:t>Successful case.</w:t>
            </w:r>
          </w:p>
          <w:p w14:paraId="249B6A6F" w14:textId="77777777" w:rsidR="0045566C" w:rsidRPr="0016361A" w:rsidRDefault="0045566C" w:rsidP="0026351F">
            <w:pPr>
              <w:pStyle w:val="TAL"/>
            </w:pPr>
            <w:r>
              <w:rPr>
                <w:rFonts w:cs="Arial"/>
                <w:szCs w:val="18"/>
              </w:rPr>
              <w:t xml:space="preserve">The </w:t>
            </w:r>
            <w:r>
              <w:t>AIMLE split operation pipeline discovery is performed.</w:t>
            </w:r>
          </w:p>
        </w:tc>
      </w:tr>
      <w:tr w:rsidR="0045566C" w:rsidRPr="0016361A" w14:paraId="6A2D4F2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379E575"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664AD1E"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F523C26"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40DA7F5B" w14:textId="77777777" w:rsidR="0045566C" w:rsidRPr="0016361A" w:rsidRDefault="0045566C" w:rsidP="002635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954A226" w14:textId="77777777" w:rsidR="0045566C" w:rsidRDefault="0045566C" w:rsidP="002635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server</w:t>
            </w:r>
            <w:r>
              <w:rPr>
                <w:noProof/>
              </w:rPr>
              <w:t>.</w:t>
            </w:r>
          </w:p>
          <w:p w14:paraId="5EDD4858" w14:textId="77777777" w:rsidR="0045566C" w:rsidRPr="0016361A" w:rsidRDefault="0045566C" w:rsidP="0026351F">
            <w:pPr>
              <w:pStyle w:val="TAL"/>
            </w:pPr>
            <w:r>
              <w:rPr>
                <w:noProof/>
              </w:rPr>
              <w:t>Redirection handling is described in clause 5.2.10 of 3GPP TS 29.122 [5].</w:t>
            </w:r>
          </w:p>
        </w:tc>
      </w:tr>
      <w:tr w:rsidR="0045566C" w:rsidRPr="0016361A" w14:paraId="0084EE3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743712C"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2159A08B"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0670BC22"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DEE0A57" w14:textId="77777777" w:rsidR="0045566C" w:rsidRPr="0016361A" w:rsidRDefault="0045566C" w:rsidP="002635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0F88F8" w14:textId="77777777" w:rsidR="0045566C" w:rsidRDefault="0045566C" w:rsidP="002635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server</w:t>
            </w:r>
            <w:r>
              <w:rPr>
                <w:noProof/>
              </w:rPr>
              <w:t>.</w:t>
            </w:r>
          </w:p>
          <w:p w14:paraId="0F065203" w14:textId="77777777" w:rsidR="0045566C" w:rsidRPr="0016361A" w:rsidRDefault="0045566C" w:rsidP="0026351F">
            <w:pPr>
              <w:pStyle w:val="TAL"/>
            </w:pPr>
            <w:r>
              <w:rPr>
                <w:noProof/>
              </w:rPr>
              <w:t>Redirection handling is described in clause 5.2.10 of 3GPP TS 29.122 [5].</w:t>
            </w:r>
          </w:p>
        </w:tc>
      </w:tr>
      <w:tr w:rsidR="0045566C" w:rsidRPr="0016361A" w14:paraId="5A78A91C"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B4A05C" w14:textId="77777777" w:rsidR="0045566C" w:rsidRPr="0016361A" w:rsidRDefault="0045566C" w:rsidP="002635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1FC8BA5" w14:textId="77777777" w:rsidR="0045566C" w:rsidRPr="00384E92" w:rsidRDefault="0045566C" w:rsidP="0045566C"/>
    <w:p w14:paraId="308633D3" w14:textId="65DB6750" w:rsidR="0045566C" w:rsidRPr="00A04126" w:rsidRDefault="0045566C" w:rsidP="0045566C">
      <w:pPr>
        <w:pStyle w:val="TH"/>
        <w:rPr>
          <w:rFonts w:cs="Arial"/>
        </w:rPr>
      </w:pPr>
      <w:r w:rsidRPr="00A04126">
        <w:t>Table</w:t>
      </w:r>
      <w:r>
        <w:t> 6.5.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00D461E6" w14:textId="77777777" w:rsidTr="0026351F">
        <w:trPr>
          <w:jc w:val="center"/>
        </w:trPr>
        <w:tc>
          <w:tcPr>
            <w:tcW w:w="863" w:type="pct"/>
            <w:shd w:val="clear" w:color="auto" w:fill="C0C0C0"/>
          </w:tcPr>
          <w:p w14:paraId="277EFB4C" w14:textId="77777777" w:rsidR="0045566C" w:rsidRPr="0016361A" w:rsidRDefault="0045566C" w:rsidP="0026351F">
            <w:pPr>
              <w:pStyle w:val="TAH"/>
            </w:pPr>
            <w:r w:rsidRPr="0016361A">
              <w:t>Name</w:t>
            </w:r>
          </w:p>
        </w:tc>
        <w:tc>
          <w:tcPr>
            <w:tcW w:w="745" w:type="pct"/>
            <w:shd w:val="clear" w:color="auto" w:fill="C0C0C0"/>
          </w:tcPr>
          <w:p w14:paraId="4D7B5DB0" w14:textId="77777777" w:rsidR="0045566C" w:rsidRPr="0016361A" w:rsidRDefault="0045566C" w:rsidP="0026351F">
            <w:pPr>
              <w:pStyle w:val="TAH"/>
            </w:pPr>
            <w:r w:rsidRPr="0016361A">
              <w:t>Data type</w:t>
            </w:r>
          </w:p>
        </w:tc>
        <w:tc>
          <w:tcPr>
            <w:tcW w:w="223" w:type="pct"/>
            <w:shd w:val="clear" w:color="auto" w:fill="C0C0C0"/>
          </w:tcPr>
          <w:p w14:paraId="10C602EE" w14:textId="77777777" w:rsidR="0045566C" w:rsidRPr="0016361A" w:rsidRDefault="0045566C" w:rsidP="0026351F">
            <w:pPr>
              <w:pStyle w:val="TAH"/>
            </w:pPr>
            <w:r w:rsidRPr="0016361A">
              <w:t>P</w:t>
            </w:r>
          </w:p>
        </w:tc>
        <w:tc>
          <w:tcPr>
            <w:tcW w:w="669" w:type="pct"/>
            <w:shd w:val="clear" w:color="auto" w:fill="C0C0C0"/>
          </w:tcPr>
          <w:p w14:paraId="176B1DB5" w14:textId="77777777" w:rsidR="0045566C" w:rsidRPr="0016361A" w:rsidRDefault="0045566C" w:rsidP="0026351F">
            <w:pPr>
              <w:pStyle w:val="TAH"/>
            </w:pPr>
            <w:r w:rsidRPr="0016361A">
              <w:t>Cardinality</w:t>
            </w:r>
          </w:p>
        </w:tc>
        <w:tc>
          <w:tcPr>
            <w:tcW w:w="2500" w:type="pct"/>
            <w:shd w:val="clear" w:color="auto" w:fill="C0C0C0"/>
            <w:vAlign w:val="center"/>
          </w:tcPr>
          <w:p w14:paraId="035F79E8" w14:textId="77777777" w:rsidR="0045566C" w:rsidRPr="0016361A" w:rsidRDefault="0045566C" w:rsidP="0026351F">
            <w:pPr>
              <w:pStyle w:val="TAH"/>
            </w:pPr>
            <w:r w:rsidRPr="0016361A">
              <w:t>Description</w:t>
            </w:r>
          </w:p>
        </w:tc>
      </w:tr>
      <w:tr w:rsidR="0045566C" w:rsidRPr="00B54FF5" w14:paraId="36E0B006" w14:textId="77777777" w:rsidTr="0026351F">
        <w:trPr>
          <w:jc w:val="center"/>
        </w:trPr>
        <w:tc>
          <w:tcPr>
            <w:tcW w:w="863" w:type="pct"/>
            <w:shd w:val="clear" w:color="auto" w:fill="auto"/>
          </w:tcPr>
          <w:p w14:paraId="6EBC52E6" w14:textId="77777777" w:rsidR="0045566C" w:rsidRPr="0016361A" w:rsidRDefault="0045566C" w:rsidP="0026351F">
            <w:pPr>
              <w:pStyle w:val="TAL"/>
            </w:pPr>
            <w:r>
              <w:t>Location</w:t>
            </w:r>
          </w:p>
        </w:tc>
        <w:tc>
          <w:tcPr>
            <w:tcW w:w="745" w:type="pct"/>
          </w:tcPr>
          <w:p w14:paraId="49C5310D" w14:textId="77777777" w:rsidR="0045566C" w:rsidRPr="0016361A" w:rsidRDefault="0045566C" w:rsidP="0026351F">
            <w:pPr>
              <w:pStyle w:val="TAL"/>
            </w:pPr>
            <w:r>
              <w:t>string</w:t>
            </w:r>
          </w:p>
        </w:tc>
        <w:tc>
          <w:tcPr>
            <w:tcW w:w="223" w:type="pct"/>
          </w:tcPr>
          <w:p w14:paraId="2CF78987" w14:textId="77777777" w:rsidR="0045566C" w:rsidRPr="0016361A" w:rsidRDefault="0045566C" w:rsidP="0026351F">
            <w:pPr>
              <w:pStyle w:val="TAC"/>
            </w:pPr>
            <w:r>
              <w:t>M</w:t>
            </w:r>
          </w:p>
        </w:tc>
        <w:tc>
          <w:tcPr>
            <w:tcW w:w="669" w:type="pct"/>
          </w:tcPr>
          <w:p w14:paraId="2F63D6A9" w14:textId="77777777" w:rsidR="0045566C" w:rsidRPr="0016361A" w:rsidRDefault="0045566C" w:rsidP="0026351F">
            <w:pPr>
              <w:pStyle w:val="TAC"/>
            </w:pPr>
            <w:r>
              <w:t>1</w:t>
            </w:r>
          </w:p>
        </w:tc>
        <w:tc>
          <w:tcPr>
            <w:tcW w:w="2500" w:type="pct"/>
            <w:shd w:val="clear" w:color="auto" w:fill="auto"/>
          </w:tcPr>
          <w:p w14:paraId="242EEA56"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4CD944B" w14:textId="77777777" w:rsidR="0045566C" w:rsidRPr="00A04126" w:rsidRDefault="0045566C" w:rsidP="0045566C"/>
    <w:p w14:paraId="3DBEF157" w14:textId="002484FF" w:rsidR="0045566C" w:rsidRPr="00A04126" w:rsidRDefault="0045566C" w:rsidP="0045566C">
      <w:pPr>
        <w:pStyle w:val="TH"/>
        <w:rPr>
          <w:rFonts w:cs="Arial"/>
        </w:rPr>
      </w:pPr>
      <w:r w:rsidRPr="00A04126">
        <w:t>Table</w:t>
      </w:r>
      <w:r>
        <w:t> 6.5.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6AF93B44" w14:textId="77777777" w:rsidTr="0026351F">
        <w:trPr>
          <w:jc w:val="center"/>
        </w:trPr>
        <w:tc>
          <w:tcPr>
            <w:tcW w:w="863" w:type="pct"/>
            <w:shd w:val="clear" w:color="auto" w:fill="C0C0C0"/>
          </w:tcPr>
          <w:p w14:paraId="613D6641" w14:textId="77777777" w:rsidR="0045566C" w:rsidRPr="0016361A" w:rsidRDefault="0045566C" w:rsidP="0026351F">
            <w:pPr>
              <w:pStyle w:val="TAH"/>
            </w:pPr>
            <w:r w:rsidRPr="0016361A">
              <w:t>Name</w:t>
            </w:r>
          </w:p>
        </w:tc>
        <w:tc>
          <w:tcPr>
            <w:tcW w:w="745" w:type="pct"/>
            <w:shd w:val="clear" w:color="auto" w:fill="C0C0C0"/>
          </w:tcPr>
          <w:p w14:paraId="0B88A8AE" w14:textId="77777777" w:rsidR="0045566C" w:rsidRPr="0016361A" w:rsidRDefault="0045566C" w:rsidP="0026351F">
            <w:pPr>
              <w:pStyle w:val="TAH"/>
            </w:pPr>
            <w:r w:rsidRPr="0016361A">
              <w:t>Data type</w:t>
            </w:r>
          </w:p>
        </w:tc>
        <w:tc>
          <w:tcPr>
            <w:tcW w:w="223" w:type="pct"/>
            <w:shd w:val="clear" w:color="auto" w:fill="C0C0C0"/>
          </w:tcPr>
          <w:p w14:paraId="14BBBF41" w14:textId="77777777" w:rsidR="0045566C" w:rsidRPr="0016361A" w:rsidRDefault="0045566C" w:rsidP="0026351F">
            <w:pPr>
              <w:pStyle w:val="TAH"/>
            </w:pPr>
            <w:r w:rsidRPr="0016361A">
              <w:t>P</w:t>
            </w:r>
          </w:p>
        </w:tc>
        <w:tc>
          <w:tcPr>
            <w:tcW w:w="669" w:type="pct"/>
            <w:shd w:val="clear" w:color="auto" w:fill="C0C0C0"/>
          </w:tcPr>
          <w:p w14:paraId="01A4E241" w14:textId="77777777" w:rsidR="0045566C" w:rsidRPr="0016361A" w:rsidRDefault="0045566C" w:rsidP="0026351F">
            <w:pPr>
              <w:pStyle w:val="TAH"/>
            </w:pPr>
            <w:r w:rsidRPr="0016361A">
              <w:t>Cardinality</w:t>
            </w:r>
          </w:p>
        </w:tc>
        <w:tc>
          <w:tcPr>
            <w:tcW w:w="2500" w:type="pct"/>
            <w:shd w:val="clear" w:color="auto" w:fill="C0C0C0"/>
            <w:vAlign w:val="center"/>
          </w:tcPr>
          <w:p w14:paraId="2D888F96" w14:textId="77777777" w:rsidR="0045566C" w:rsidRPr="0016361A" w:rsidRDefault="0045566C" w:rsidP="0026351F">
            <w:pPr>
              <w:pStyle w:val="TAH"/>
            </w:pPr>
            <w:r w:rsidRPr="0016361A">
              <w:t>Description</w:t>
            </w:r>
          </w:p>
        </w:tc>
      </w:tr>
      <w:tr w:rsidR="0045566C" w:rsidRPr="00B54FF5" w14:paraId="01CAF5BC" w14:textId="77777777" w:rsidTr="0026351F">
        <w:trPr>
          <w:jc w:val="center"/>
        </w:trPr>
        <w:tc>
          <w:tcPr>
            <w:tcW w:w="863" w:type="pct"/>
            <w:shd w:val="clear" w:color="auto" w:fill="auto"/>
          </w:tcPr>
          <w:p w14:paraId="766399DF" w14:textId="77777777" w:rsidR="0045566C" w:rsidRPr="0016361A" w:rsidRDefault="0045566C" w:rsidP="0026351F">
            <w:pPr>
              <w:pStyle w:val="TAL"/>
            </w:pPr>
            <w:r>
              <w:t>Location</w:t>
            </w:r>
          </w:p>
        </w:tc>
        <w:tc>
          <w:tcPr>
            <w:tcW w:w="745" w:type="pct"/>
          </w:tcPr>
          <w:p w14:paraId="6612F379" w14:textId="77777777" w:rsidR="0045566C" w:rsidRPr="0016361A" w:rsidRDefault="0045566C" w:rsidP="0026351F">
            <w:pPr>
              <w:pStyle w:val="TAL"/>
            </w:pPr>
            <w:r>
              <w:t>string</w:t>
            </w:r>
          </w:p>
        </w:tc>
        <w:tc>
          <w:tcPr>
            <w:tcW w:w="223" w:type="pct"/>
          </w:tcPr>
          <w:p w14:paraId="001365B8" w14:textId="77777777" w:rsidR="0045566C" w:rsidRPr="0016361A" w:rsidRDefault="0045566C" w:rsidP="0026351F">
            <w:pPr>
              <w:pStyle w:val="TAC"/>
            </w:pPr>
            <w:r>
              <w:t>M</w:t>
            </w:r>
          </w:p>
        </w:tc>
        <w:tc>
          <w:tcPr>
            <w:tcW w:w="669" w:type="pct"/>
          </w:tcPr>
          <w:p w14:paraId="0331E185" w14:textId="77777777" w:rsidR="0045566C" w:rsidRPr="0016361A" w:rsidRDefault="0045566C" w:rsidP="0026351F">
            <w:pPr>
              <w:pStyle w:val="TAC"/>
            </w:pPr>
            <w:r>
              <w:t>1</w:t>
            </w:r>
          </w:p>
        </w:tc>
        <w:tc>
          <w:tcPr>
            <w:tcW w:w="2500" w:type="pct"/>
            <w:shd w:val="clear" w:color="auto" w:fill="auto"/>
          </w:tcPr>
          <w:p w14:paraId="2BA55C19"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241D59B" w14:textId="77777777" w:rsidR="0045566C" w:rsidRDefault="0045566C" w:rsidP="0045566C"/>
    <w:p w14:paraId="12AC90E0" w14:textId="1059CB3A" w:rsidR="0045566C" w:rsidRPr="003D07E0" w:rsidRDefault="0045566C" w:rsidP="0045566C">
      <w:pPr>
        <w:pStyle w:val="Heading3"/>
        <w:rPr>
          <w:lang w:val="en-US"/>
        </w:rPr>
      </w:pPr>
      <w:bookmarkStart w:id="3710" w:name="_Toc214620746"/>
      <w:r w:rsidRPr="003D07E0">
        <w:rPr>
          <w:lang w:val="en-US"/>
        </w:rPr>
        <w:t>6</w:t>
      </w:r>
      <w:r>
        <w:rPr>
          <w:lang w:val="en-US"/>
        </w:rPr>
        <w:t>.5</w:t>
      </w:r>
      <w:r w:rsidRPr="003D07E0">
        <w:rPr>
          <w:lang w:val="en-US"/>
        </w:rPr>
        <w:t>.5</w:t>
      </w:r>
      <w:r w:rsidRPr="003D07E0">
        <w:rPr>
          <w:lang w:val="en-US"/>
        </w:rPr>
        <w:tab/>
        <w:t>Notifications</w:t>
      </w:r>
      <w:bookmarkEnd w:id="3710"/>
    </w:p>
    <w:p w14:paraId="013EABA2" w14:textId="77777777" w:rsidR="0045566C" w:rsidRPr="003D07E0" w:rsidRDefault="0045566C" w:rsidP="0045566C">
      <w:r w:rsidRPr="003D07E0">
        <w:t>There are no notifications defined for this API in this release of the specification.</w:t>
      </w:r>
    </w:p>
    <w:p w14:paraId="5C4B198D" w14:textId="714B518A" w:rsidR="0045566C" w:rsidRPr="003D07E0" w:rsidDel="00E12526" w:rsidRDefault="0045566C" w:rsidP="0045566C">
      <w:pPr>
        <w:pStyle w:val="EditorsNote"/>
        <w:rPr>
          <w:del w:id="3711" w:author="C1-257800" w:date="2025-11-21T11:46:00Z" w16du:dateUtc="2025-11-21T19:46:00Z"/>
        </w:rPr>
      </w:pPr>
      <w:del w:id="3712" w:author="C1-257800" w:date="2025-11-21T11:46:00Z" w16du:dateUtc="2025-11-21T19:46:00Z">
        <w:r w:rsidRPr="003D07E0" w:rsidDel="00E12526">
          <w:delText>Editor's Note: The definition of the data model</w:delText>
        </w:r>
        <w:r w:rsidDel="00E12526">
          <w:delText>, error handling and feature negotiation</w:delText>
        </w:r>
        <w:r w:rsidRPr="003D07E0" w:rsidDel="00E12526">
          <w:delText xml:space="preserve"> </w:delText>
        </w:r>
        <w:r w:rsidDel="00E12526">
          <w:delText>are</w:delText>
        </w:r>
        <w:r w:rsidRPr="003D07E0" w:rsidDel="00E12526">
          <w:delText xml:space="preserve"> FFS.</w:delText>
        </w:r>
      </w:del>
    </w:p>
    <w:p w14:paraId="79B292E1" w14:textId="77777777" w:rsidR="00E12526" w:rsidRPr="00C07EFD" w:rsidRDefault="00E12526" w:rsidP="00E12526">
      <w:pPr>
        <w:pStyle w:val="Heading3"/>
        <w:rPr>
          <w:ins w:id="3713" w:author="C1-257800" w:date="2025-11-21T11:46:00Z" w16du:dateUtc="2025-11-21T19:46:00Z"/>
          <w:lang w:eastAsia="zh-CN"/>
        </w:rPr>
      </w:pPr>
      <w:bookmarkStart w:id="3714" w:name="_Toc214620747"/>
      <w:ins w:id="3715" w:author="C1-257800" w:date="2025-11-21T11:46:00Z" w16du:dateUtc="2025-11-21T19:46:00Z">
        <w:r>
          <w:rPr>
            <w:lang w:eastAsia="zh-CN"/>
          </w:rPr>
          <w:t>6.5</w:t>
        </w:r>
        <w:bookmarkStart w:id="3716" w:name="_Toc207805726"/>
        <w:r w:rsidRPr="00C07EFD">
          <w:rPr>
            <w:lang w:eastAsia="zh-CN"/>
          </w:rPr>
          <w:t>.6</w:t>
        </w:r>
        <w:r w:rsidRPr="00C07EFD">
          <w:rPr>
            <w:lang w:eastAsia="zh-CN"/>
          </w:rPr>
          <w:tab/>
          <w:t>Data Model</w:t>
        </w:r>
        <w:bookmarkEnd w:id="3716"/>
        <w:bookmarkEnd w:id="3714"/>
      </w:ins>
    </w:p>
    <w:p w14:paraId="52B9BD72" w14:textId="77777777" w:rsidR="00E12526" w:rsidRPr="00C07EFD" w:rsidRDefault="00E12526" w:rsidP="00E12526">
      <w:pPr>
        <w:pStyle w:val="Heading4"/>
        <w:rPr>
          <w:ins w:id="3717" w:author="C1-257800" w:date="2025-11-21T11:46:00Z" w16du:dateUtc="2025-11-21T19:46:00Z"/>
          <w:lang w:eastAsia="zh-CN"/>
        </w:rPr>
      </w:pPr>
      <w:bookmarkStart w:id="3718" w:name="_Toc207805727"/>
      <w:bookmarkStart w:id="3719" w:name="_Toc214620748"/>
      <w:ins w:id="3720" w:author="C1-257800" w:date="2025-11-21T11:46:00Z" w16du:dateUtc="2025-11-21T19:46:00Z">
        <w:r>
          <w:rPr>
            <w:lang w:eastAsia="zh-CN"/>
          </w:rPr>
          <w:t>6.5</w:t>
        </w:r>
        <w:r w:rsidRPr="00C07EFD">
          <w:rPr>
            <w:lang w:eastAsia="zh-CN"/>
          </w:rPr>
          <w:t>.6.1</w:t>
        </w:r>
        <w:r w:rsidRPr="00C07EFD">
          <w:rPr>
            <w:lang w:eastAsia="zh-CN"/>
          </w:rPr>
          <w:tab/>
          <w:t>General</w:t>
        </w:r>
        <w:bookmarkEnd w:id="3718"/>
        <w:bookmarkEnd w:id="3719"/>
      </w:ins>
    </w:p>
    <w:p w14:paraId="3AA5940F" w14:textId="77777777" w:rsidR="00E12526" w:rsidRPr="00C07EFD" w:rsidRDefault="00E12526" w:rsidP="00E12526">
      <w:pPr>
        <w:rPr>
          <w:ins w:id="3721" w:author="C1-257800" w:date="2025-11-21T11:46:00Z" w16du:dateUtc="2025-11-21T19:46:00Z"/>
          <w:lang w:eastAsia="zh-CN"/>
        </w:rPr>
      </w:pPr>
      <w:ins w:id="3722" w:author="C1-257800" w:date="2025-11-21T11:46:00Z" w16du:dateUtc="2025-11-21T19:46:00Z">
        <w:r w:rsidRPr="00C07EFD">
          <w:rPr>
            <w:lang w:eastAsia="zh-CN"/>
          </w:rPr>
          <w:t>This clause specifies the application data model supported by the API.</w:t>
        </w:r>
      </w:ins>
    </w:p>
    <w:p w14:paraId="7D2DCE86" w14:textId="77777777" w:rsidR="00E12526" w:rsidRPr="00C07EFD" w:rsidRDefault="00E12526" w:rsidP="00E12526">
      <w:pPr>
        <w:rPr>
          <w:ins w:id="3723" w:author="C1-257800" w:date="2025-11-21T11:46:00Z" w16du:dateUtc="2025-11-21T19:46:00Z"/>
        </w:rPr>
      </w:pPr>
      <w:ins w:id="3724" w:author="C1-257800" w:date="2025-11-21T11:46:00Z" w16du:dateUtc="2025-11-21T19:46:00Z">
        <w:r w:rsidRPr="00C07EFD">
          <w:t>Table </w:t>
        </w:r>
        <w:r>
          <w:t>6.5</w:t>
        </w:r>
        <w:r w:rsidRPr="00C07EFD">
          <w:t xml:space="preserve">.6.1-1 specifies the data types defined for the </w:t>
        </w:r>
        <w:r>
          <w:rPr>
            <w:noProof/>
          </w:rPr>
          <w:t>Aimles_SplitOpPipeline</w:t>
        </w:r>
        <w:r w:rsidRPr="00C07EFD">
          <w:t xml:space="preserve"> API.</w:t>
        </w:r>
      </w:ins>
    </w:p>
    <w:p w14:paraId="6158EB08" w14:textId="77777777" w:rsidR="00E12526" w:rsidRPr="00C07EFD" w:rsidRDefault="00E12526" w:rsidP="00E12526">
      <w:pPr>
        <w:pStyle w:val="TH"/>
        <w:rPr>
          <w:ins w:id="3725" w:author="C1-257800" w:date="2025-11-21T11:46:00Z" w16du:dateUtc="2025-11-21T19:46:00Z"/>
        </w:rPr>
      </w:pPr>
      <w:ins w:id="3726" w:author="C1-257800" w:date="2025-11-21T11:46:00Z" w16du:dateUtc="2025-11-21T19:46:00Z">
        <w:r w:rsidRPr="00C07EFD">
          <w:lastRenderedPageBreak/>
          <w:t>Table </w:t>
        </w:r>
        <w:r>
          <w:t>6.5</w:t>
        </w:r>
        <w:r w:rsidRPr="00C07EFD">
          <w:t xml:space="preserve">.6.1-1: </w:t>
        </w:r>
        <w:r>
          <w:rPr>
            <w:noProof/>
          </w:rPr>
          <w:t>Aimles_SplitOpPipeline</w:t>
        </w:r>
        <w:r w:rsidRPr="00C07E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E12526" w:rsidRPr="00C07EFD" w14:paraId="68379D48" w14:textId="77777777" w:rsidTr="00E62A5D">
        <w:trPr>
          <w:jc w:val="center"/>
          <w:ins w:id="3727" w:author="C1-257800" w:date="2025-11-21T11:46:00Z"/>
        </w:trPr>
        <w:tc>
          <w:tcPr>
            <w:tcW w:w="3032" w:type="dxa"/>
            <w:tcBorders>
              <w:top w:val="single" w:sz="6" w:space="0" w:color="auto"/>
              <w:left w:val="single" w:sz="6" w:space="0" w:color="auto"/>
              <w:bottom w:val="single" w:sz="6" w:space="0" w:color="auto"/>
              <w:right w:val="single" w:sz="6" w:space="0" w:color="auto"/>
            </w:tcBorders>
            <w:shd w:val="clear" w:color="auto" w:fill="C0C0C0"/>
            <w:hideMark/>
          </w:tcPr>
          <w:p w14:paraId="2B3D7197" w14:textId="77777777" w:rsidR="00E12526" w:rsidRPr="00C07EFD" w:rsidRDefault="00E12526" w:rsidP="00E62A5D">
            <w:pPr>
              <w:pStyle w:val="TAH"/>
              <w:rPr>
                <w:ins w:id="3728" w:author="C1-257800" w:date="2025-11-21T11:46:00Z" w16du:dateUtc="2025-11-21T19:46:00Z"/>
              </w:rPr>
            </w:pPr>
            <w:ins w:id="3729" w:author="C1-257800" w:date="2025-11-21T11:46:00Z" w16du:dateUtc="2025-11-21T19:46:00Z">
              <w:r w:rsidRPr="00C07EFD">
                <w:t>Data type</w:t>
              </w:r>
            </w:ins>
          </w:p>
        </w:tc>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6F3B85F8" w14:textId="77777777" w:rsidR="00E12526" w:rsidRPr="00C07EFD" w:rsidRDefault="00E12526" w:rsidP="00E62A5D">
            <w:pPr>
              <w:pStyle w:val="TAH"/>
              <w:rPr>
                <w:ins w:id="3730" w:author="C1-257800" w:date="2025-11-21T11:46:00Z" w16du:dateUtc="2025-11-21T19:46:00Z"/>
              </w:rPr>
            </w:pPr>
            <w:ins w:id="3731" w:author="C1-257800" w:date="2025-11-21T11:46:00Z" w16du:dateUtc="2025-11-21T19:46:00Z">
              <w:r w:rsidRPr="00C07EFD">
                <w:t>Section defined</w:t>
              </w:r>
            </w:ins>
          </w:p>
        </w:tc>
        <w:tc>
          <w:tcPr>
            <w:tcW w:w="2704" w:type="dxa"/>
            <w:tcBorders>
              <w:top w:val="single" w:sz="6" w:space="0" w:color="auto"/>
              <w:left w:val="single" w:sz="6" w:space="0" w:color="auto"/>
              <w:bottom w:val="single" w:sz="6" w:space="0" w:color="auto"/>
              <w:right w:val="single" w:sz="6" w:space="0" w:color="auto"/>
            </w:tcBorders>
            <w:shd w:val="clear" w:color="auto" w:fill="C0C0C0"/>
            <w:hideMark/>
          </w:tcPr>
          <w:p w14:paraId="598F6C4F" w14:textId="77777777" w:rsidR="00E12526" w:rsidRPr="00C07EFD" w:rsidRDefault="00E12526" w:rsidP="00E62A5D">
            <w:pPr>
              <w:pStyle w:val="TAH"/>
              <w:rPr>
                <w:ins w:id="3732" w:author="C1-257800" w:date="2025-11-21T11:46:00Z" w16du:dateUtc="2025-11-21T19:46:00Z"/>
              </w:rPr>
            </w:pPr>
            <w:ins w:id="3733" w:author="C1-257800" w:date="2025-11-21T11:46:00Z" w16du:dateUtc="2025-11-21T19:46:00Z">
              <w:r w:rsidRPr="00C07EFD">
                <w:t>Description</w:t>
              </w:r>
            </w:ins>
          </w:p>
        </w:tc>
        <w:tc>
          <w:tcPr>
            <w:tcW w:w="2443" w:type="dxa"/>
            <w:tcBorders>
              <w:top w:val="single" w:sz="6" w:space="0" w:color="auto"/>
              <w:left w:val="single" w:sz="6" w:space="0" w:color="auto"/>
              <w:bottom w:val="single" w:sz="6" w:space="0" w:color="auto"/>
              <w:right w:val="single" w:sz="6" w:space="0" w:color="auto"/>
            </w:tcBorders>
            <w:shd w:val="clear" w:color="auto" w:fill="C0C0C0"/>
            <w:hideMark/>
          </w:tcPr>
          <w:p w14:paraId="6E3AFE38" w14:textId="77777777" w:rsidR="00E12526" w:rsidRPr="00C07EFD" w:rsidRDefault="00E12526" w:rsidP="00E62A5D">
            <w:pPr>
              <w:pStyle w:val="TAH"/>
              <w:rPr>
                <w:ins w:id="3734" w:author="C1-257800" w:date="2025-11-21T11:46:00Z" w16du:dateUtc="2025-11-21T19:46:00Z"/>
              </w:rPr>
            </w:pPr>
            <w:ins w:id="3735" w:author="C1-257800" w:date="2025-11-21T11:46:00Z" w16du:dateUtc="2025-11-21T19:46:00Z">
              <w:r w:rsidRPr="00C07EFD">
                <w:t>Applicability</w:t>
              </w:r>
            </w:ins>
          </w:p>
        </w:tc>
      </w:tr>
      <w:tr w:rsidR="00E12526" w:rsidRPr="00C07EFD" w14:paraId="2FDBF4C9" w14:textId="77777777" w:rsidTr="00E62A5D">
        <w:trPr>
          <w:jc w:val="center"/>
          <w:ins w:id="3736"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3899C593" w14:textId="77777777" w:rsidR="00E12526" w:rsidRPr="00C07EFD" w:rsidRDefault="00E12526" w:rsidP="00E62A5D">
            <w:pPr>
              <w:pStyle w:val="TAL"/>
              <w:rPr>
                <w:ins w:id="3737" w:author="C1-257800" w:date="2025-11-21T11:46:00Z" w16du:dateUtc="2025-11-21T19:46:00Z"/>
                <w:noProof/>
              </w:rPr>
            </w:pPr>
            <w:ins w:id="3738" w:author="C1-257800" w:date="2025-11-21T11:46:00Z" w16du:dateUtc="2025-11-21T19:46:00Z">
              <w:r w:rsidRPr="00C07EFD">
                <w:rPr>
                  <w:lang w:eastAsia="zh-CN"/>
                </w:rPr>
                <w:t>SplitOpPipeline</w:t>
              </w:r>
              <w:r>
                <w:rPr>
                  <w:lang w:eastAsia="zh-CN"/>
                </w:rPr>
                <w:t>Create</w:t>
              </w:r>
              <w:r>
                <w:rPr>
                  <w:noProof/>
                </w:rPr>
                <w:t>Req</w:t>
              </w:r>
            </w:ins>
          </w:p>
        </w:tc>
        <w:tc>
          <w:tcPr>
            <w:tcW w:w="1598" w:type="dxa"/>
            <w:tcBorders>
              <w:top w:val="single" w:sz="6" w:space="0" w:color="auto"/>
              <w:left w:val="single" w:sz="6" w:space="0" w:color="auto"/>
              <w:bottom w:val="single" w:sz="6" w:space="0" w:color="auto"/>
              <w:right w:val="single" w:sz="6" w:space="0" w:color="auto"/>
            </w:tcBorders>
            <w:hideMark/>
          </w:tcPr>
          <w:p w14:paraId="7E3D59E3" w14:textId="77777777" w:rsidR="00E12526" w:rsidRPr="00C07EFD" w:rsidRDefault="00E12526" w:rsidP="00E62A5D">
            <w:pPr>
              <w:pStyle w:val="TAL"/>
              <w:rPr>
                <w:ins w:id="3739" w:author="C1-257800" w:date="2025-11-21T11:46:00Z" w16du:dateUtc="2025-11-21T19:46:00Z"/>
                <w:lang w:eastAsia="zh-CN"/>
              </w:rPr>
            </w:pPr>
            <w:ins w:id="3740" w:author="C1-257800" w:date="2025-11-21T11:46:00Z" w16du:dateUtc="2025-11-21T19:46:00Z">
              <w:r>
                <w:rPr>
                  <w:lang w:eastAsia="zh-CN"/>
                </w:rPr>
                <w:t>6.5</w:t>
              </w:r>
              <w:r w:rsidRPr="00C07EFD">
                <w:rPr>
                  <w:lang w:eastAsia="zh-CN"/>
                </w:rPr>
                <w:t>.6.2.2</w:t>
              </w:r>
            </w:ins>
          </w:p>
        </w:tc>
        <w:tc>
          <w:tcPr>
            <w:tcW w:w="2704" w:type="dxa"/>
            <w:tcBorders>
              <w:top w:val="single" w:sz="6" w:space="0" w:color="auto"/>
              <w:left w:val="single" w:sz="6" w:space="0" w:color="auto"/>
              <w:bottom w:val="single" w:sz="6" w:space="0" w:color="auto"/>
              <w:right w:val="single" w:sz="6" w:space="0" w:color="auto"/>
            </w:tcBorders>
            <w:hideMark/>
          </w:tcPr>
          <w:p w14:paraId="12AE503B" w14:textId="77777777" w:rsidR="00E12526" w:rsidRPr="00C07EFD" w:rsidRDefault="00E12526" w:rsidP="00E62A5D">
            <w:pPr>
              <w:pStyle w:val="TAL"/>
              <w:rPr>
                <w:ins w:id="3741" w:author="C1-257800" w:date="2025-11-21T11:46:00Z" w16du:dateUtc="2025-11-21T19:46:00Z"/>
              </w:rPr>
            </w:pPr>
            <w:ins w:id="3742" w:author="C1-257800" w:date="2025-11-21T11:46:00Z" w16du:dateUtc="2025-11-21T19:46:00Z">
              <w:r w:rsidRPr="00C07EFD">
                <w:t xml:space="preserve">Represents the AIMLE Split Operation </w:t>
              </w:r>
              <w:r>
                <w:t>Pipeline Create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4448972A" w14:textId="77777777" w:rsidR="00E12526" w:rsidRPr="00C07EFD" w:rsidRDefault="00E12526" w:rsidP="00E62A5D">
            <w:pPr>
              <w:pStyle w:val="TAL"/>
              <w:rPr>
                <w:ins w:id="3743" w:author="C1-257800" w:date="2025-11-21T11:46:00Z" w16du:dateUtc="2025-11-21T19:46:00Z"/>
              </w:rPr>
            </w:pPr>
          </w:p>
        </w:tc>
      </w:tr>
      <w:tr w:rsidR="00E12526" w:rsidRPr="00C07EFD" w14:paraId="71C6F146" w14:textId="77777777" w:rsidTr="00E62A5D">
        <w:trPr>
          <w:jc w:val="center"/>
          <w:ins w:id="3744"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244A8449" w14:textId="77777777" w:rsidR="00E12526" w:rsidRPr="00C07EFD" w:rsidRDefault="00E12526" w:rsidP="00E62A5D">
            <w:pPr>
              <w:pStyle w:val="TAL"/>
              <w:rPr>
                <w:ins w:id="3745" w:author="C1-257800" w:date="2025-11-21T11:46:00Z" w16du:dateUtc="2025-11-21T19:46:00Z"/>
                <w:lang w:eastAsia="zh-CN"/>
              </w:rPr>
            </w:pPr>
            <w:ins w:id="3746" w:author="C1-257800" w:date="2025-11-21T11:46:00Z" w16du:dateUtc="2025-11-21T19:46:00Z">
              <w:r w:rsidRPr="00C07EFD">
                <w:rPr>
                  <w:lang w:eastAsia="zh-CN"/>
                </w:rPr>
                <w:t>SplitOpPipeline</w:t>
              </w:r>
              <w:r>
                <w:rPr>
                  <w:lang w:eastAsia="zh-CN"/>
                </w:rPr>
                <w:t>Create</w:t>
              </w:r>
              <w:r>
                <w:t>Resp</w:t>
              </w:r>
            </w:ins>
          </w:p>
        </w:tc>
        <w:tc>
          <w:tcPr>
            <w:tcW w:w="1598" w:type="dxa"/>
            <w:tcBorders>
              <w:top w:val="single" w:sz="6" w:space="0" w:color="auto"/>
              <w:left w:val="single" w:sz="6" w:space="0" w:color="auto"/>
              <w:bottom w:val="single" w:sz="6" w:space="0" w:color="auto"/>
              <w:right w:val="single" w:sz="6" w:space="0" w:color="auto"/>
            </w:tcBorders>
          </w:tcPr>
          <w:p w14:paraId="59C1A003" w14:textId="77777777" w:rsidR="00E12526" w:rsidRDefault="00E12526" w:rsidP="00E62A5D">
            <w:pPr>
              <w:pStyle w:val="TAL"/>
              <w:rPr>
                <w:ins w:id="3747" w:author="C1-257800" w:date="2025-11-21T11:46:00Z" w16du:dateUtc="2025-11-21T19:46:00Z"/>
                <w:lang w:eastAsia="zh-CN"/>
              </w:rPr>
            </w:pPr>
            <w:ins w:id="3748" w:author="C1-257800" w:date="2025-11-21T11:46:00Z" w16du:dateUtc="2025-11-21T19:46:00Z">
              <w:r>
                <w:rPr>
                  <w:lang w:eastAsia="zh-CN"/>
                </w:rPr>
                <w:t>6.5.6.2.3</w:t>
              </w:r>
            </w:ins>
          </w:p>
        </w:tc>
        <w:tc>
          <w:tcPr>
            <w:tcW w:w="2704" w:type="dxa"/>
            <w:tcBorders>
              <w:top w:val="single" w:sz="6" w:space="0" w:color="auto"/>
              <w:left w:val="single" w:sz="6" w:space="0" w:color="auto"/>
              <w:bottom w:val="single" w:sz="6" w:space="0" w:color="auto"/>
              <w:right w:val="single" w:sz="6" w:space="0" w:color="auto"/>
            </w:tcBorders>
          </w:tcPr>
          <w:p w14:paraId="74247578" w14:textId="77777777" w:rsidR="00E12526" w:rsidRPr="00C07EFD" w:rsidRDefault="00E12526" w:rsidP="00E62A5D">
            <w:pPr>
              <w:pStyle w:val="TAL"/>
              <w:rPr>
                <w:ins w:id="3749" w:author="C1-257800" w:date="2025-11-21T11:46:00Z" w16du:dateUtc="2025-11-21T19:46:00Z"/>
              </w:rPr>
            </w:pPr>
            <w:ins w:id="3750" w:author="C1-257800" w:date="2025-11-21T11:46:00Z" w16du:dateUtc="2025-11-21T19:46:00Z">
              <w:r w:rsidRPr="00C07EFD">
                <w:t xml:space="preserve">Represents the AIMLE Split Operation </w:t>
              </w:r>
              <w:r>
                <w:t>Pipeline Create response</w:t>
              </w:r>
            </w:ins>
          </w:p>
        </w:tc>
        <w:tc>
          <w:tcPr>
            <w:tcW w:w="2443" w:type="dxa"/>
            <w:tcBorders>
              <w:top w:val="single" w:sz="6" w:space="0" w:color="auto"/>
              <w:left w:val="single" w:sz="6" w:space="0" w:color="auto"/>
              <w:bottom w:val="single" w:sz="6" w:space="0" w:color="auto"/>
              <w:right w:val="single" w:sz="6" w:space="0" w:color="auto"/>
            </w:tcBorders>
          </w:tcPr>
          <w:p w14:paraId="35BB6964" w14:textId="77777777" w:rsidR="00E12526" w:rsidRPr="00C07EFD" w:rsidRDefault="00E12526" w:rsidP="00E62A5D">
            <w:pPr>
              <w:pStyle w:val="TAL"/>
              <w:rPr>
                <w:ins w:id="3751" w:author="C1-257800" w:date="2025-11-21T11:46:00Z" w16du:dateUtc="2025-11-21T19:46:00Z"/>
              </w:rPr>
            </w:pPr>
          </w:p>
        </w:tc>
      </w:tr>
      <w:tr w:rsidR="00E12526" w:rsidRPr="00C07EFD" w14:paraId="15677A55" w14:textId="77777777" w:rsidTr="00E62A5D">
        <w:trPr>
          <w:jc w:val="center"/>
          <w:ins w:id="3752"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7823035C" w14:textId="77777777" w:rsidR="00E12526" w:rsidRPr="00C07EFD" w:rsidRDefault="00E12526" w:rsidP="00E62A5D">
            <w:pPr>
              <w:pStyle w:val="TAL"/>
              <w:rPr>
                <w:ins w:id="3753" w:author="C1-257800" w:date="2025-11-21T11:46:00Z" w16du:dateUtc="2025-11-21T19:46:00Z"/>
                <w:noProof/>
              </w:rPr>
            </w:pPr>
            <w:ins w:id="3754" w:author="C1-257800" w:date="2025-11-21T11:46:00Z" w16du:dateUtc="2025-11-21T19:46:00Z">
              <w:r w:rsidRPr="00C07EFD">
                <w:rPr>
                  <w:lang w:eastAsia="zh-CN"/>
                </w:rPr>
                <w:t>SplitOpPipeline</w:t>
              </w:r>
              <w:r w:rsidRPr="00C07EFD">
                <w:rPr>
                  <w:noProof/>
                </w:rPr>
                <w:t>Patch</w:t>
              </w:r>
            </w:ins>
          </w:p>
        </w:tc>
        <w:tc>
          <w:tcPr>
            <w:tcW w:w="1598" w:type="dxa"/>
            <w:tcBorders>
              <w:top w:val="single" w:sz="6" w:space="0" w:color="auto"/>
              <w:left w:val="single" w:sz="6" w:space="0" w:color="auto"/>
              <w:bottom w:val="single" w:sz="6" w:space="0" w:color="auto"/>
              <w:right w:val="single" w:sz="6" w:space="0" w:color="auto"/>
            </w:tcBorders>
            <w:hideMark/>
          </w:tcPr>
          <w:p w14:paraId="7244E737" w14:textId="77777777" w:rsidR="00E12526" w:rsidRPr="00C07EFD" w:rsidRDefault="00E12526" w:rsidP="00E62A5D">
            <w:pPr>
              <w:pStyle w:val="TAL"/>
              <w:rPr>
                <w:ins w:id="3755" w:author="C1-257800" w:date="2025-11-21T11:46:00Z" w16du:dateUtc="2025-11-21T19:46:00Z"/>
                <w:lang w:eastAsia="zh-CN"/>
              </w:rPr>
            </w:pPr>
            <w:ins w:id="3756" w:author="C1-257800" w:date="2025-11-21T11:46:00Z" w16du:dateUtc="2025-11-21T19:46:00Z">
              <w:r>
                <w:rPr>
                  <w:lang w:eastAsia="zh-CN"/>
                </w:rPr>
                <w:t>6.5</w:t>
              </w:r>
              <w:r w:rsidRPr="00C07EFD">
                <w:rPr>
                  <w:lang w:eastAsia="zh-CN"/>
                </w:rPr>
                <w:t>.6.2.</w:t>
              </w:r>
              <w:r>
                <w:rPr>
                  <w:lang w:eastAsia="zh-CN"/>
                </w:rPr>
                <w:t>4</w:t>
              </w:r>
            </w:ins>
          </w:p>
        </w:tc>
        <w:tc>
          <w:tcPr>
            <w:tcW w:w="2704" w:type="dxa"/>
            <w:tcBorders>
              <w:top w:val="single" w:sz="6" w:space="0" w:color="auto"/>
              <w:left w:val="single" w:sz="6" w:space="0" w:color="auto"/>
              <w:bottom w:val="single" w:sz="6" w:space="0" w:color="auto"/>
              <w:right w:val="single" w:sz="6" w:space="0" w:color="auto"/>
            </w:tcBorders>
            <w:hideMark/>
          </w:tcPr>
          <w:p w14:paraId="5867207D" w14:textId="77777777" w:rsidR="00E12526" w:rsidRPr="00C07EFD" w:rsidRDefault="00E12526" w:rsidP="00E62A5D">
            <w:pPr>
              <w:pStyle w:val="TAL"/>
              <w:rPr>
                <w:ins w:id="3757" w:author="C1-257800" w:date="2025-11-21T11:46:00Z" w16du:dateUtc="2025-11-21T19:46:00Z"/>
              </w:rPr>
            </w:pPr>
            <w:ins w:id="3758" w:author="C1-257800" w:date="2025-11-21T11:46:00Z" w16du:dateUtc="2025-11-21T19:46:00Z">
              <w:r w:rsidRPr="00C07EFD">
                <w:t xml:space="preserve">Represents the AIMLE Split Operation </w:t>
              </w:r>
              <w:r>
                <w:t>Pipeline Patch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075650D4" w14:textId="77777777" w:rsidR="00E12526" w:rsidRPr="00C07EFD" w:rsidRDefault="00E12526" w:rsidP="00E62A5D">
            <w:pPr>
              <w:pStyle w:val="TAL"/>
              <w:rPr>
                <w:ins w:id="3759" w:author="C1-257800" w:date="2025-11-21T11:46:00Z" w16du:dateUtc="2025-11-21T19:46:00Z"/>
              </w:rPr>
            </w:pPr>
          </w:p>
        </w:tc>
      </w:tr>
      <w:tr w:rsidR="00E12526" w:rsidRPr="00C07EFD" w14:paraId="06995436" w14:textId="77777777" w:rsidTr="00E62A5D">
        <w:trPr>
          <w:jc w:val="center"/>
          <w:ins w:id="3760"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3DCCD3E3" w14:textId="77777777" w:rsidR="00E12526" w:rsidRPr="00C07EFD" w:rsidRDefault="00E12526" w:rsidP="00E62A5D">
            <w:pPr>
              <w:pStyle w:val="TAL"/>
              <w:rPr>
                <w:ins w:id="3761" w:author="C1-257800" w:date="2025-11-21T11:46:00Z" w16du:dateUtc="2025-11-21T19:46:00Z"/>
                <w:noProof/>
              </w:rPr>
            </w:pPr>
            <w:ins w:id="3762" w:author="C1-257800" w:date="2025-11-21T11:46:00Z" w16du:dateUtc="2025-11-21T19:46:00Z">
              <w:r w:rsidRPr="00C07EFD">
                <w:rPr>
                  <w:lang w:eastAsia="zh-CN"/>
                </w:rPr>
                <w:t>SplitOpPipeline</w:t>
              </w:r>
              <w:r>
                <w:rPr>
                  <w:lang w:eastAsia="zh-CN"/>
                </w:rPr>
                <w:t>DiscReq</w:t>
              </w:r>
            </w:ins>
          </w:p>
        </w:tc>
        <w:tc>
          <w:tcPr>
            <w:tcW w:w="1598" w:type="dxa"/>
            <w:tcBorders>
              <w:top w:val="single" w:sz="6" w:space="0" w:color="auto"/>
              <w:left w:val="single" w:sz="6" w:space="0" w:color="auto"/>
              <w:bottom w:val="single" w:sz="6" w:space="0" w:color="auto"/>
              <w:right w:val="single" w:sz="6" w:space="0" w:color="auto"/>
            </w:tcBorders>
            <w:hideMark/>
          </w:tcPr>
          <w:p w14:paraId="75E99077" w14:textId="77777777" w:rsidR="00E12526" w:rsidRPr="00C07EFD" w:rsidRDefault="00E12526" w:rsidP="00E62A5D">
            <w:pPr>
              <w:pStyle w:val="TAL"/>
              <w:rPr>
                <w:ins w:id="3763" w:author="C1-257800" w:date="2025-11-21T11:46:00Z" w16du:dateUtc="2025-11-21T19:46:00Z"/>
                <w:lang w:eastAsia="zh-CN"/>
              </w:rPr>
            </w:pPr>
            <w:ins w:id="3764" w:author="C1-257800" w:date="2025-11-21T11:46:00Z" w16du:dateUtc="2025-11-21T19:46:00Z">
              <w:r>
                <w:rPr>
                  <w:lang w:eastAsia="zh-CN"/>
                </w:rPr>
                <w:t>6.5</w:t>
              </w:r>
              <w:r w:rsidRPr="00C07EFD">
                <w:rPr>
                  <w:lang w:eastAsia="zh-CN"/>
                </w:rPr>
                <w:t>.6.2.</w:t>
              </w:r>
              <w:r>
                <w:rPr>
                  <w:lang w:eastAsia="zh-CN"/>
                </w:rPr>
                <w:t>5</w:t>
              </w:r>
            </w:ins>
          </w:p>
        </w:tc>
        <w:tc>
          <w:tcPr>
            <w:tcW w:w="2704" w:type="dxa"/>
            <w:tcBorders>
              <w:top w:val="single" w:sz="6" w:space="0" w:color="auto"/>
              <w:left w:val="single" w:sz="6" w:space="0" w:color="auto"/>
              <w:bottom w:val="single" w:sz="6" w:space="0" w:color="auto"/>
              <w:right w:val="single" w:sz="6" w:space="0" w:color="auto"/>
            </w:tcBorders>
            <w:hideMark/>
          </w:tcPr>
          <w:p w14:paraId="1C581FBE" w14:textId="77777777" w:rsidR="00E12526" w:rsidRPr="00C07EFD" w:rsidRDefault="00E12526" w:rsidP="00E62A5D">
            <w:pPr>
              <w:pStyle w:val="TAL"/>
              <w:rPr>
                <w:ins w:id="3765" w:author="C1-257800" w:date="2025-11-21T11:46:00Z" w16du:dateUtc="2025-11-21T19:46:00Z"/>
              </w:rPr>
            </w:pPr>
            <w:ins w:id="3766" w:author="C1-257800" w:date="2025-11-21T11:46:00Z" w16du:dateUtc="2025-11-21T19:46:00Z">
              <w:r w:rsidRPr="00C07EFD">
                <w:t xml:space="preserve">Represents the AIMLE Split Operation </w:t>
              </w:r>
              <w:r>
                <w:t>Pipeline Discovery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7BC66EE5" w14:textId="77777777" w:rsidR="00E12526" w:rsidRPr="00C07EFD" w:rsidRDefault="00E12526" w:rsidP="00E62A5D">
            <w:pPr>
              <w:pStyle w:val="TAL"/>
              <w:rPr>
                <w:ins w:id="3767" w:author="C1-257800" w:date="2025-11-21T11:46:00Z" w16du:dateUtc="2025-11-21T19:46:00Z"/>
              </w:rPr>
            </w:pPr>
          </w:p>
        </w:tc>
      </w:tr>
      <w:tr w:rsidR="00E12526" w:rsidRPr="00C07EFD" w14:paraId="1EE79940" w14:textId="77777777" w:rsidTr="00E62A5D">
        <w:trPr>
          <w:jc w:val="center"/>
          <w:ins w:id="3768"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43404966" w14:textId="77777777" w:rsidR="00E12526" w:rsidRPr="00C07EFD" w:rsidRDefault="00E12526" w:rsidP="00E62A5D">
            <w:pPr>
              <w:pStyle w:val="TAL"/>
              <w:rPr>
                <w:ins w:id="3769" w:author="C1-257800" w:date="2025-11-21T11:46:00Z" w16du:dateUtc="2025-11-21T19:46:00Z"/>
                <w:lang w:eastAsia="zh-CN"/>
              </w:rPr>
            </w:pPr>
            <w:ins w:id="3770" w:author="C1-257800" w:date="2025-11-21T11:46:00Z" w16du:dateUtc="2025-11-21T19:46:00Z">
              <w:r w:rsidRPr="00C07EFD">
                <w:rPr>
                  <w:lang w:eastAsia="zh-CN"/>
                </w:rPr>
                <w:t>SplitOpPipeline</w:t>
              </w:r>
              <w:r>
                <w:rPr>
                  <w:noProof/>
                </w:rPr>
                <w:t>Disc</w:t>
              </w:r>
              <w:r>
                <w:t>Resp</w:t>
              </w:r>
            </w:ins>
          </w:p>
        </w:tc>
        <w:tc>
          <w:tcPr>
            <w:tcW w:w="1598" w:type="dxa"/>
            <w:tcBorders>
              <w:top w:val="single" w:sz="6" w:space="0" w:color="auto"/>
              <w:left w:val="single" w:sz="6" w:space="0" w:color="auto"/>
              <w:bottom w:val="single" w:sz="6" w:space="0" w:color="auto"/>
              <w:right w:val="single" w:sz="6" w:space="0" w:color="auto"/>
            </w:tcBorders>
          </w:tcPr>
          <w:p w14:paraId="144CA739" w14:textId="77777777" w:rsidR="00E12526" w:rsidRDefault="00E12526" w:rsidP="00E62A5D">
            <w:pPr>
              <w:pStyle w:val="TAL"/>
              <w:rPr>
                <w:ins w:id="3771" w:author="C1-257800" w:date="2025-11-21T11:46:00Z" w16du:dateUtc="2025-11-21T19:46:00Z"/>
                <w:lang w:eastAsia="zh-CN"/>
              </w:rPr>
            </w:pPr>
            <w:ins w:id="3772" w:author="C1-257800" w:date="2025-11-21T11:46:00Z" w16du:dateUtc="2025-11-21T19:46:00Z">
              <w:r>
                <w:rPr>
                  <w:lang w:eastAsia="zh-CN"/>
                </w:rPr>
                <w:t>6.5.6.2.6</w:t>
              </w:r>
            </w:ins>
          </w:p>
        </w:tc>
        <w:tc>
          <w:tcPr>
            <w:tcW w:w="2704" w:type="dxa"/>
            <w:tcBorders>
              <w:top w:val="single" w:sz="6" w:space="0" w:color="auto"/>
              <w:left w:val="single" w:sz="6" w:space="0" w:color="auto"/>
              <w:bottom w:val="single" w:sz="6" w:space="0" w:color="auto"/>
              <w:right w:val="single" w:sz="6" w:space="0" w:color="auto"/>
            </w:tcBorders>
          </w:tcPr>
          <w:p w14:paraId="5BB7EF07" w14:textId="77777777" w:rsidR="00E12526" w:rsidRPr="00C07EFD" w:rsidRDefault="00E12526" w:rsidP="00E62A5D">
            <w:pPr>
              <w:pStyle w:val="TAL"/>
              <w:rPr>
                <w:ins w:id="3773" w:author="C1-257800" w:date="2025-11-21T11:46:00Z" w16du:dateUtc="2025-11-21T19:46:00Z"/>
              </w:rPr>
            </w:pPr>
            <w:ins w:id="3774" w:author="C1-257800" w:date="2025-11-21T11:46:00Z" w16du:dateUtc="2025-11-21T19:46:00Z">
              <w:r w:rsidRPr="00C07EFD">
                <w:t xml:space="preserve">Represents the AIMLE Split Operation </w:t>
              </w:r>
              <w:r>
                <w:t>Pipeline Discovery response.</w:t>
              </w:r>
            </w:ins>
          </w:p>
        </w:tc>
        <w:tc>
          <w:tcPr>
            <w:tcW w:w="2443" w:type="dxa"/>
            <w:tcBorders>
              <w:top w:val="single" w:sz="6" w:space="0" w:color="auto"/>
              <w:left w:val="single" w:sz="6" w:space="0" w:color="auto"/>
              <w:bottom w:val="single" w:sz="6" w:space="0" w:color="auto"/>
              <w:right w:val="single" w:sz="6" w:space="0" w:color="auto"/>
            </w:tcBorders>
          </w:tcPr>
          <w:p w14:paraId="3A59B7A9" w14:textId="77777777" w:rsidR="00E12526" w:rsidRPr="00C07EFD" w:rsidRDefault="00E12526" w:rsidP="00E62A5D">
            <w:pPr>
              <w:pStyle w:val="TAL"/>
              <w:rPr>
                <w:ins w:id="3775" w:author="C1-257800" w:date="2025-11-21T11:46:00Z" w16du:dateUtc="2025-11-21T19:46:00Z"/>
              </w:rPr>
            </w:pPr>
          </w:p>
        </w:tc>
      </w:tr>
      <w:tr w:rsidR="00E12526" w:rsidRPr="00C07EFD" w14:paraId="1E427F44" w14:textId="77777777" w:rsidTr="00E62A5D">
        <w:trPr>
          <w:jc w:val="center"/>
          <w:ins w:id="3776"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35EEF156" w14:textId="77777777" w:rsidR="00E12526" w:rsidRPr="00C07EFD" w:rsidRDefault="00E12526" w:rsidP="00E62A5D">
            <w:pPr>
              <w:pStyle w:val="TAL"/>
              <w:rPr>
                <w:ins w:id="3777" w:author="C1-257800" w:date="2025-11-21T11:46:00Z" w16du:dateUtc="2025-11-21T19:46:00Z"/>
                <w:lang w:eastAsia="zh-CN"/>
              </w:rPr>
            </w:pPr>
            <w:ins w:id="3778" w:author="C1-257800" w:date="2025-11-21T11:46:00Z" w16du:dateUtc="2025-11-21T19:46:00Z">
              <w:r>
                <w:t>SplitOpRequirements</w:t>
              </w:r>
            </w:ins>
          </w:p>
        </w:tc>
        <w:tc>
          <w:tcPr>
            <w:tcW w:w="1598" w:type="dxa"/>
            <w:tcBorders>
              <w:top w:val="single" w:sz="6" w:space="0" w:color="auto"/>
              <w:left w:val="single" w:sz="6" w:space="0" w:color="auto"/>
              <w:bottom w:val="single" w:sz="6" w:space="0" w:color="auto"/>
              <w:right w:val="single" w:sz="6" w:space="0" w:color="auto"/>
            </w:tcBorders>
          </w:tcPr>
          <w:p w14:paraId="2AAD35DA" w14:textId="77777777" w:rsidR="00E12526" w:rsidRDefault="00E12526" w:rsidP="00E62A5D">
            <w:pPr>
              <w:pStyle w:val="TAL"/>
              <w:rPr>
                <w:ins w:id="3779" w:author="C1-257800" w:date="2025-11-21T11:46:00Z" w16du:dateUtc="2025-11-21T19:46:00Z"/>
                <w:lang w:eastAsia="zh-CN"/>
              </w:rPr>
            </w:pPr>
            <w:ins w:id="3780" w:author="C1-257800" w:date="2025-11-21T11:46:00Z" w16du:dateUtc="2025-11-21T19:46:00Z">
              <w:r>
                <w:rPr>
                  <w:lang w:eastAsia="zh-CN"/>
                </w:rPr>
                <w:t>6.5</w:t>
              </w:r>
              <w:r w:rsidRPr="00C07EFD">
                <w:rPr>
                  <w:lang w:eastAsia="zh-CN"/>
                </w:rPr>
                <w:t>.6.2.</w:t>
              </w:r>
              <w:r>
                <w:rPr>
                  <w:lang w:eastAsia="zh-CN"/>
                </w:rPr>
                <w:t>7</w:t>
              </w:r>
            </w:ins>
          </w:p>
        </w:tc>
        <w:tc>
          <w:tcPr>
            <w:tcW w:w="2704" w:type="dxa"/>
            <w:tcBorders>
              <w:top w:val="single" w:sz="6" w:space="0" w:color="auto"/>
              <w:left w:val="single" w:sz="6" w:space="0" w:color="auto"/>
              <w:bottom w:val="single" w:sz="6" w:space="0" w:color="auto"/>
              <w:right w:val="single" w:sz="6" w:space="0" w:color="auto"/>
            </w:tcBorders>
          </w:tcPr>
          <w:p w14:paraId="51F7BC38" w14:textId="77777777" w:rsidR="00E12526" w:rsidRPr="00C07EFD" w:rsidRDefault="00E12526" w:rsidP="00E62A5D">
            <w:pPr>
              <w:pStyle w:val="TAL"/>
              <w:rPr>
                <w:ins w:id="3781" w:author="C1-257800" w:date="2025-11-21T11:46:00Z" w16du:dateUtc="2025-11-21T19:46:00Z"/>
              </w:rPr>
            </w:pPr>
            <w:ins w:id="3782" w:author="C1-257800" w:date="2025-11-21T11:46:00Z" w16du:dateUtc="2025-11-21T19:46:00Z">
              <w:r>
                <w:t>Represents the AIMLE Split Operation Pipeline requirements</w:t>
              </w:r>
            </w:ins>
          </w:p>
        </w:tc>
        <w:tc>
          <w:tcPr>
            <w:tcW w:w="2443" w:type="dxa"/>
            <w:tcBorders>
              <w:top w:val="single" w:sz="6" w:space="0" w:color="auto"/>
              <w:left w:val="single" w:sz="6" w:space="0" w:color="auto"/>
              <w:bottom w:val="single" w:sz="6" w:space="0" w:color="auto"/>
              <w:right w:val="single" w:sz="6" w:space="0" w:color="auto"/>
            </w:tcBorders>
          </w:tcPr>
          <w:p w14:paraId="27FC89E3" w14:textId="77777777" w:rsidR="00E12526" w:rsidRPr="00C07EFD" w:rsidRDefault="00E12526" w:rsidP="00E62A5D">
            <w:pPr>
              <w:pStyle w:val="TAL"/>
              <w:rPr>
                <w:ins w:id="3783" w:author="C1-257800" w:date="2025-11-21T11:46:00Z" w16du:dateUtc="2025-11-21T19:46:00Z"/>
              </w:rPr>
            </w:pPr>
          </w:p>
        </w:tc>
      </w:tr>
    </w:tbl>
    <w:p w14:paraId="78191736" w14:textId="77777777" w:rsidR="00E12526" w:rsidRPr="00C07EFD" w:rsidRDefault="00E12526" w:rsidP="00E12526">
      <w:pPr>
        <w:rPr>
          <w:ins w:id="3784" w:author="C1-257800" w:date="2025-11-21T11:46:00Z" w16du:dateUtc="2025-11-21T19:46:00Z"/>
        </w:rPr>
      </w:pPr>
    </w:p>
    <w:p w14:paraId="759C65B4" w14:textId="77777777" w:rsidR="00E12526" w:rsidRPr="00C07EFD" w:rsidRDefault="00E12526" w:rsidP="00E12526">
      <w:pPr>
        <w:rPr>
          <w:ins w:id="3785" w:author="C1-257800" w:date="2025-11-21T11:46:00Z" w16du:dateUtc="2025-11-21T19:46:00Z"/>
        </w:rPr>
      </w:pPr>
      <w:ins w:id="3786" w:author="C1-257800" w:date="2025-11-21T11:46:00Z" w16du:dateUtc="2025-11-21T19:46:00Z">
        <w:r w:rsidRPr="00C07EFD">
          <w:t>Table </w:t>
        </w:r>
        <w:r>
          <w:t>6.5</w:t>
        </w:r>
        <w:r w:rsidRPr="00C07EFD">
          <w:t xml:space="preserve">.6.1-2 specifies data types re-used by the </w:t>
        </w:r>
        <w:r>
          <w:t>Aimles_SplitOpPipeline</w:t>
        </w:r>
        <w:r w:rsidRPr="00C07EFD">
          <w:t xml:space="preserve"> API service. </w:t>
        </w:r>
      </w:ins>
    </w:p>
    <w:p w14:paraId="0BF6AA99" w14:textId="77777777" w:rsidR="00E12526" w:rsidRPr="00C07EFD" w:rsidRDefault="00E12526" w:rsidP="00E12526">
      <w:pPr>
        <w:pStyle w:val="TH"/>
        <w:rPr>
          <w:ins w:id="3787" w:author="C1-257800" w:date="2025-11-21T11:46:00Z" w16du:dateUtc="2025-11-21T19:46:00Z"/>
        </w:rPr>
      </w:pPr>
      <w:ins w:id="3788" w:author="C1-257800" w:date="2025-11-21T11:46:00Z" w16du:dateUtc="2025-11-21T19:46:00Z">
        <w:r w:rsidRPr="00C07EFD">
          <w:t>Table </w:t>
        </w:r>
        <w:r>
          <w:t>6.5</w:t>
        </w:r>
        <w:r w:rsidRPr="00C07EFD">
          <w:t xml:space="preserve">.6.1-2: </w:t>
        </w:r>
        <w:r>
          <w:t>Aimles_SplitOpPipeline</w:t>
        </w:r>
        <w:r w:rsidRPr="00C07EFD">
          <w:t xml:space="preserve"> API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87"/>
        <w:gridCol w:w="2964"/>
        <w:gridCol w:w="2719"/>
      </w:tblGrid>
      <w:tr w:rsidR="00E12526" w:rsidRPr="00C07EFD" w14:paraId="27F05B18" w14:textId="77777777" w:rsidTr="00E62A5D">
        <w:trPr>
          <w:jc w:val="center"/>
          <w:ins w:id="3789" w:author="C1-257800" w:date="2025-11-21T11:46:00Z"/>
        </w:trPr>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10FB5AF8" w14:textId="77777777" w:rsidR="00E12526" w:rsidRPr="00C07EFD" w:rsidRDefault="00E12526" w:rsidP="00E62A5D">
            <w:pPr>
              <w:pStyle w:val="TAH"/>
              <w:rPr>
                <w:ins w:id="3790" w:author="C1-257800" w:date="2025-11-21T11:46:00Z" w16du:dateUtc="2025-11-21T19:46:00Z"/>
              </w:rPr>
            </w:pPr>
            <w:ins w:id="3791" w:author="C1-257800" w:date="2025-11-21T11:46:00Z" w16du:dateUtc="2025-11-21T19:46:00Z">
              <w:r w:rsidRPr="00C07EFD">
                <w:t>Data type</w:t>
              </w:r>
            </w:ins>
          </w:p>
        </w:tc>
        <w:tc>
          <w:tcPr>
            <w:tcW w:w="1887" w:type="dxa"/>
            <w:tcBorders>
              <w:top w:val="single" w:sz="6" w:space="0" w:color="auto"/>
              <w:left w:val="single" w:sz="6" w:space="0" w:color="auto"/>
              <w:bottom w:val="single" w:sz="6" w:space="0" w:color="auto"/>
              <w:right w:val="single" w:sz="6" w:space="0" w:color="auto"/>
            </w:tcBorders>
            <w:shd w:val="clear" w:color="auto" w:fill="C0C0C0"/>
            <w:hideMark/>
          </w:tcPr>
          <w:p w14:paraId="15DD9617" w14:textId="77777777" w:rsidR="00E12526" w:rsidRPr="00C07EFD" w:rsidRDefault="00E12526" w:rsidP="00E62A5D">
            <w:pPr>
              <w:pStyle w:val="TAH"/>
              <w:rPr>
                <w:ins w:id="3792" w:author="C1-257800" w:date="2025-11-21T11:46:00Z" w16du:dateUtc="2025-11-21T19:46:00Z"/>
              </w:rPr>
            </w:pPr>
            <w:ins w:id="3793" w:author="C1-257800" w:date="2025-11-21T11:46:00Z" w16du:dateUtc="2025-11-21T19:46:00Z">
              <w:r w:rsidRPr="00C07EFD">
                <w:t>Reference</w:t>
              </w:r>
            </w:ins>
          </w:p>
        </w:tc>
        <w:tc>
          <w:tcPr>
            <w:tcW w:w="2964" w:type="dxa"/>
            <w:tcBorders>
              <w:top w:val="single" w:sz="6" w:space="0" w:color="auto"/>
              <w:left w:val="single" w:sz="6" w:space="0" w:color="auto"/>
              <w:bottom w:val="single" w:sz="6" w:space="0" w:color="auto"/>
              <w:right w:val="single" w:sz="6" w:space="0" w:color="auto"/>
            </w:tcBorders>
            <w:shd w:val="clear" w:color="auto" w:fill="C0C0C0"/>
            <w:hideMark/>
          </w:tcPr>
          <w:p w14:paraId="70D3BA75" w14:textId="77777777" w:rsidR="00E12526" w:rsidRPr="00C07EFD" w:rsidRDefault="00E12526" w:rsidP="00E62A5D">
            <w:pPr>
              <w:pStyle w:val="TAH"/>
              <w:rPr>
                <w:ins w:id="3794" w:author="C1-257800" w:date="2025-11-21T11:46:00Z" w16du:dateUtc="2025-11-21T19:46:00Z"/>
              </w:rPr>
            </w:pPr>
            <w:ins w:id="3795" w:author="C1-257800" w:date="2025-11-21T11:46:00Z" w16du:dateUtc="2025-11-21T19:46:00Z">
              <w:r w:rsidRPr="00C07EFD">
                <w:t>Comments</w:t>
              </w:r>
            </w:ins>
          </w:p>
        </w:tc>
        <w:tc>
          <w:tcPr>
            <w:tcW w:w="2719" w:type="dxa"/>
            <w:tcBorders>
              <w:top w:val="single" w:sz="6" w:space="0" w:color="auto"/>
              <w:left w:val="single" w:sz="6" w:space="0" w:color="auto"/>
              <w:bottom w:val="single" w:sz="6" w:space="0" w:color="auto"/>
              <w:right w:val="single" w:sz="6" w:space="0" w:color="auto"/>
            </w:tcBorders>
            <w:shd w:val="clear" w:color="auto" w:fill="C0C0C0"/>
            <w:hideMark/>
          </w:tcPr>
          <w:p w14:paraId="05A50D00" w14:textId="77777777" w:rsidR="00E12526" w:rsidRPr="00C07EFD" w:rsidRDefault="00E12526" w:rsidP="00E62A5D">
            <w:pPr>
              <w:pStyle w:val="TAH"/>
              <w:rPr>
                <w:ins w:id="3796" w:author="C1-257800" w:date="2025-11-21T11:46:00Z" w16du:dateUtc="2025-11-21T19:46:00Z"/>
              </w:rPr>
            </w:pPr>
            <w:ins w:id="3797" w:author="C1-257800" w:date="2025-11-21T11:46:00Z" w16du:dateUtc="2025-11-21T19:46:00Z">
              <w:r w:rsidRPr="00C07EFD">
                <w:t>Applicability</w:t>
              </w:r>
            </w:ins>
          </w:p>
        </w:tc>
      </w:tr>
      <w:tr w:rsidR="00E12526" w:rsidRPr="00C07EFD" w14:paraId="7ED957A7" w14:textId="77777777" w:rsidTr="00E62A5D">
        <w:trPr>
          <w:jc w:val="center"/>
          <w:ins w:id="3798"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4AE373FF" w14:textId="77777777" w:rsidR="00E12526" w:rsidRPr="00C07EFD" w:rsidRDefault="00E12526" w:rsidP="00E62A5D">
            <w:pPr>
              <w:pStyle w:val="TAL"/>
              <w:rPr>
                <w:ins w:id="3799" w:author="C1-257800" w:date="2025-11-21T11:46:00Z" w16du:dateUtc="2025-11-21T19:46:00Z"/>
                <w:lang w:eastAsia="zh-CN"/>
              </w:rPr>
            </w:pPr>
            <w:ins w:id="3800" w:author="C1-257800" w:date="2025-11-21T11:46:00Z" w16du:dateUtc="2025-11-21T19:46:00Z">
              <w:r w:rsidRPr="00C07EFD">
                <w:rPr>
                  <w:lang w:eastAsia="zh-CN"/>
                </w:rPr>
                <w:t>Uri</w:t>
              </w:r>
            </w:ins>
          </w:p>
        </w:tc>
        <w:tc>
          <w:tcPr>
            <w:tcW w:w="1887" w:type="dxa"/>
            <w:tcBorders>
              <w:top w:val="single" w:sz="6" w:space="0" w:color="auto"/>
              <w:left w:val="single" w:sz="6" w:space="0" w:color="auto"/>
              <w:bottom w:val="single" w:sz="6" w:space="0" w:color="auto"/>
              <w:right w:val="single" w:sz="6" w:space="0" w:color="auto"/>
            </w:tcBorders>
          </w:tcPr>
          <w:p w14:paraId="12E5D408" w14:textId="77777777" w:rsidR="00E12526" w:rsidRPr="00C07EFD" w:rsidRDefault="00E12526" w:rsidP="00E62A5D">
            <w:pPr>
              <w:pStyle w:val="TAL"/>
              <w:jc w:val="center"/>
              <w:rPr>
                <w:ins w:id="3801" w:author="C1-257800" w:date="2025-11-21T11:46:00Z" w16du:dateUtc="2025-11-21T19:46:00Z"/>
              </w:rPr>
            </w:pPr>
            <w:ins w:id="3802" w:author="C1-257800" w:date="2025-11-21T11:46:00Z" w16du:dateUtc="2025-11-21T19:46:00Z">
              <w:r w:rsidRPr="00C07EFD">
                <w:rPr>
                  <w:noProof/>
                </w:rPr>
                <w:t>3GPP TS </w:t>
              </w:r>
              <w:r w:rsidRPr="00C07EFD">
                <w:t>29.122 [</w:t>
              </w:r>
              <w:r>
                <w:t>5</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1603FAF2" w14:textId="77777777" w:rsidR="00E12526" w:rsidRPr="00C07EFD" w:rsidRDefault="00E12526" w:rsidP="00E62A5D">
            <w:pPr>
              <w:pStyle w:val="TAL"/>
              <w:rPr>
                <w:ins w:id="3803" w:author="C1-257800" w:date="2025-11-21T11:46:00Z" w16du:dateUtc="2025-11-21T19:46:00Z"/>
                <w:rFonts w:cs="Arial"/>
                <w:szCs w:val="18"/>
              </w:rPr>
            </w:pPr>
            <w:ins w:id="3804" w:author="C1-257800" w:date="2025-11-21T11:46:00Z" w16du:dateUtc="2025-11-21T19:46:00Z">
              <w:r w:rsidRPr="00C07EFD">
                <w:rPr>
                  <w:rFonts w:cs="Arial"/>
                  <w:szCs w:val="18"/>
                </w:rPr>
                <w:t xml:space="preserve">Used to indicate </w:t>
              </w:r>
              <w:r w:rsidRPr="00C07EFD">
                <w:t>the notification URI.</w:t>
              </w:r>
            </w:ins>
          </w:p>
        </w:tc>
        <w:tc>
          <w:tcPr>
            <w:tcW w:w="2719" w:type="dxa"/>
            <w:tcBorders>
              <w:top w:val="single" w:sz="6" w:space="0" w:color="auto"/>
              <w:left w:val="single" w:sz="6" w:space="0" w:color="auto"/>
              <w:bottom w:val="single" w:sz="6" w:space="0" w:color="auto"/>
              <w:right w:val="single" w:sz="6" w:space="0" w:color="auto"/>
            </w:tcBorders>
          </w:tcPr>
          <w:p w14:paraId="31BEC6B2" w14:textId="77777777" w:rsidR="00E12526" w:rsidRPr="00C07EFD" w:rsidRDefault="00E12526" w:rsidP="00E62A5D">
            <w:pPr>
              <w:pStyle w:val="TAL"/>
              <w:rPr>
                <w:ins w:id="3805" w:author="C1-257800" w:date="2025-11-21T11:46:00Z" w16du:dateUtc="2025-11-21T19:46:00Z"/>
              </w:rPr>
            </w:pPr>
          </w:p>
        </w:tc>
      </w:tr>
      <w:tr w:rsidR="00E12526" w:rsidRPr="00C07EFD" w14:paraId="7EB1A78A" w14:textId="77777777" w:rsidTr="00E62A5D">
        <w:trPr>
          <w:jc w:val="center"/>
          <w:ins w:id="3806"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73049C53" w14:textId="77777777" w:rsidR="00E12526" w:rsidRPr="00C07EFD" w:rsidRDefault="00E12526" w:rsidP="00E62A5D">
            <w:pPr>
              <w:pStyle w:val="TAL"/>
              <w:rPr>
                <w:ins w:id="3807" w:author="C1-257800" w:date="2025-11-21T11:46:00Z" w16du:dateUtc="2025-11-21T19:46:00Z"/>
                <w:lang w:eastAsia="zh-CN"/>
              </w:rPr>
            </w:pPr>
            <w:ins w:id="3808" w:author="C1-257800" w:date="2025-11-21T11:46:00Z" w16du:dateUtc="2025-11-21T19:46:00Z">
              <w:r w:rsidRPr="00C07EFD">
                <w:rPr>
                  <w:lang w:eastAsia="zh-CN"/>
                </w:rPr>
                <w:t>UsageInformation</w:t>
              </w:r>
            </w:ins>
          </w:p>
        </w:tc>
        <w:tc>
          <w:tcPr>
            <w:tcW w:w="1887" w:type="dxa"/>
            <w:tcBorders>
              <w:top w:val="single" w:sz="6" w:space="0" w:color="auto"/>
              <w:left w:val="single" w:sz="6" w:space="0" w:color="auto"/>
              <w:bottom w:val="single" w:sz="6" w:space="0" w:color="auto"/>
              <w:right w:val="single" w:sz="6" w:space="0" w:color="auto"/>
            </w:tcBorders>
          </w:tcPr>
          <w:p w14:paraId="12EE0355" w14:textId="77777777" w:rsidR="00E12526" w:rsidRPr="00C07EFD" w:rsidRDefault="00E12526" w:rsidP="00E62A5D">
            <w:pPr>
              <w:pStyle w:val="TAL"/>
              <w:jc w:val="center"/>
              <w:rPr>
                <w:ins w:id="3809" w:author="C1-257800" w:date="2025-11-21T11:46:00Z" w16du:dateUtc="2025-11-21T19:46:00Z"/>
                <w:b/>
                <w:noProof/>
              </w:rPr>
            </w:pPr>
            <w:ins w:id="3810"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50028C00" w14:textId="77777777" w:rsidR="00E12526" w:rsidRPr="00C07EFD" w:rsidRDefault="00E12526" w:rsidP="00E62A5D">
            <w:pPr>
              <w:pStyle w:val="TAL"/>
              <w:rPr>
                <w:ins w:id="3811" w:author="C1-257800" w:date="2025-11-21T11:46:00Z" w16du:dateUtc="2025-11-21T19:46:00Z"/>
                <w:rFonts w:cs="Arial"/>
                <w:szCs w:val="18"/>
              </w:rPr>
            </w:pPr>
            <w:ins w:id="3812" w:author="C1-257800" w:date="2025-11-21T11:46:00Z" w16du:dateUtc="2025-11-21T19:46:00Z">
              <w:r w:rsidRPr="00C07EFD">
                <w:rPr>
                  <w:rFonts w:cs="Arial"/>
                  <w:szCs w:val="18"/>
                </w:rPr>
                <w:t>Represents the usage information for the split AIML model.</w:t>
              </w:r>
            </w:ins>
          </w:p>
        </w:tc>
        <w:tc>
          <w:tcPr>
            <w:tcW w:w="2719" w:type="dxa"/>
            <w:tcBorders>
              <w:top w:val="single" w:sz="6" w:space="0" w:color="auto"/>
              <w:left w:val="single" w:sz="6" w:space="0" w:color="auto"/>
              <w:bottom w:val="single" w:sz="6" w:space="0" w:color="auto"/>
              <w:right w:val="single" w:sz="6" w:space="0" w:color="auto"/>
            </w:tcBorders>
          </w:tcPr>
          <w:p w14:paraId="0CC1B7B7" w14:textId="77777777" w:rsidR="00E12526" w:rsidRPr="00C07EFD" w:rsidRDefault="00E12526" w:rsidP="00E62A5D">
            <w:pPr>
              <w:pStyle w:val="TAL"/>
              <w:rPr>
                <w:ins w:id="3813" w:author="C1-257800" w:date="2025-11-21T11:46:00Z" w16du:dateUtc="2025-11-21T19:46:00Z"/>
              </w:rPr>
            </w:pPr>
          </w:p>
        </w:tc>
      </w:tr>
      <w:tr w:rsidR="00E12526" w:rsidRPr="00C07EFD" w14:paraId="28881AC5" w14:textId="77777777" w:rsidTr="00E62A5D">
        <w:trPr>
          <w:jc w:val="center"/>
          <w:ins w:id="3814"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007564F4" w14:textId="77777777" w:rsidR="00E12526" w:rsidRPr="00C07EFD" w:rsidRDefault="00E12526" w:rsidP="00E62A5D">
            <w:pPr>
              <w:pStyle w:val="TAL"/>
              <w:rPr>
                <w:ins w:id="3815" w:author="C1-257800" w:date="2025-11-21T11:46:00Z" w16du:dateUtc="2025-11-21T19:46:00Z"/>
                <w:lang w:eastAsia="zh-CN"/>
              </w:rPr>
            </w:pPr>
            <w:ins w:id="3816" w:author="C1-257800" w:date="2025-11-21T11:46:00Z" w16du:dateUtc="2025-11-21T19:46:00Z">
              <w:r w:rsidRPr="00C07EFD">
                <w:rPr>
                  <w:noProof/>
                </w:rPr>
                <w:t>DiscFilters</w:t>
              </w:r>
            </w:ins>
          </w:p>
        </w:tc>
        <w:tc>
          <w:tcPr>
            <w:tcW w:w="1887" w:type="dxa"/>
            <w:tcBorders>
              <w:top w:val="single" w:sz="6" w:space="0" w:color="auto"/>
              <w:left w:val="single" w:sz="6" w:space="0" w:color="auto"/>
              <w:bottom w:val="single" w:sz="6" w:space="0" w:color="auto"/>
              <w:right w:val="single" w:sz="6" w:space="0" w:color="auto"/>
            </w:tcBorders>
          </w:tcPr>
          <w:p w14:paraId="32AE9605" w14:textId="77777777" w:rsidR="00E12526" w:rsidRPr="00C07EFD" w:rsidRDefault="00E12526" w:rsidP="00E62A5D">
            <w:pPr>
              <w:pStyle w:val="TAL"/>
              <w:jc w:val="center"/>
              <w:rPr>
                <w:ins w:id="3817" w:author="C1-257800" w:date="2025-11-21T11:46:00Z" w16du:dateUtc="2025-11-21T19:46:00Z"/>
              </w:rPr>
            </w:pPr>
            <w:ins w:id="3818"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6EBE0C31" w14:textId="77777777" w:rsidR="00E12526" w:rsidRPr="00C07EFD" w:rsidRDefault="00E12526" w:rsidP="00E62A5D">
            <w:pPr>
              <w:pStyle w:val="TAL"/>
              <w:rPr>
                <w:ins w:id="3819" w:author="C1-257800" w:date="2025-11-21T11:46:00Z" w16du:dateUtc="2025-11-21T19:46:00Z"/>
                <w:rFonts w:cs="Arial"/>
                <w:szCs w:val="18"/>
              </w:rPr>
            </w:pPr>
            <w:ins w:id="3820" w:author="C1-257800" w:date="2025-11-21T11:46:00Z" w16du:dateUtc="2025-11-21T19:46:00Z">
              <w:r w:rsidRPr="00C07EFD">
                <w:t>Represents the discovery filters to determine matching split operation profile or nodes.</w:t>
              </w:r>
            </w:ins>
          </w:p>
        </w:tc>
        <w:tc>
          <w:tcPr>
            <w:tcW w:w="2719" w:type="dxa"/>
            <w:tcBorders>
              <w:top w:val="single" w:sz="6" w:space="0" w:color="auto"/>
              <w:left w:val="single" w:sz="6" w:space="0" w:color="auto"/>
              <w:bottom w:val="single" w:sz="6" w:space="0" w:color="auto"/>
              <w:right w:val="single" w:sz="6" w:space="0" w:color="auto"/>
            </w:tcBorders>
          </w:tcPr>
          <w:p w14:paraId="0BE698FF" w14:textId="77777777" w:rsidR="00E12526" w:rsidRPr="00C07EFD" w:rsidRDefault="00E12526" w:rsidP="00E62A5D">
            <w:pPr>
              <w:pStyle w:val="TAL"/>
              <w:rPr>
                <w:ins w:id="3821" w:author="C1-257800" w:date="2025-11-21T11:46:00Z" w16du:dateUtc="2025-11-21T19:46:00Z"/>
              </w:rPr>
            </w:pPr>
          </w:p>
        </w:tc>
      </w:tr>
      <w:tr w:rsidR="00E12526" w:rsidRPr="00C07EFD" w14:paraId="3206F8C3" w14:textId="77777777" w:rsidTr="00E62A5D">
        <w:trPr>
          <w:jc w:val="center"/>
          <w:ins w:id="3822"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0877D0E2" w14:textId="77777777" w:rsidR="00E12526" w:rsidRPr="00C07EFD" w:rsidRDefault="00E12526" w:rsidP="00E62A5D">
            <w:pPr>
              <w:pStyle w:val="TAL"/>
              <w:rPr>
                <w:ins w:id="3823" w:author="C1-257800" w:date="2025-11-21T11:46:00Z" w16du:dateUtc="2025-11-21T19:46:00Z"/>
                <w:lang w:eastAsia="zh-CN"/>
              </w:rPr>
            </w:pPr>
            <w:ins w:id="3824" w:author="C1-257800" w:date="2025-11-21T11:46:00Z" w16du:dateUtc="2025-11-21T19:46:00Z">
              <w:r w:rsidRPr="00C07EFD">
                <w:rPr>
                  <w:lang w:eastAsia="zh-CN"/>
                </w:rPr>
                <w:t>SplitOpPipelineInfo</w:t>
              </w:r>
            </w:ins>
          </w:p>
        </w:tc>
        <w:tc>
          <w:tcPr>
            <w:tcW w:w="1887" w:type="dxa"/>
            <w:tcBorders>
              <w:top w:val="single" w:sz="6" w:space="0" w:color="auto"/>
              <w:left w:val="single" w:sz="6" w:space="0" w:color="auto"/>
              <w:bottom w:val="single" w:sz="6" w:space="0" w:color="auto"/>
              <w:right w:val="single" w:sz="6" w:space="0" w:color="auto"/>
            </w:tcBorders>
          </w:tcPr>
          <w:p w14:paraId="7795355B" w14:textId="77777777" w:rsidR="00E12526" w:rsidRPr="00C07EFD" w:rsidRDefault="00E12526" w:rsidP="00E62A5D">
            <w:pPr>
              <w:pStyle w:val="TAL"/>
              <w:jc w:val="center"/>
              <w:rPr>
                <w:ins w:id="3825" w:author="C1-257800" w:date="2025-11-21T11:46:00Z" w16du:dateUtc="2025-11-21T19:46:00Z"/>
              </w:rPr>
            </w:pPr>
            <w:ins w:id="3826"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22CDA4C" w14:textId="77777777" w:rsidR="00E12526" w:rsidRPr="00C07EFD" w:rsidRDefault="00E12526" w:rsidP="00E62A5D">
            <w:pPr>
              <w:pStyle w:val="TAL"/>
              <w:rPr>
                <w:ins w:id="3827" w:author="C1-257800" w:date="2025-11-21T11:46:00Z" w16du:dateUtc="2025-11-21T19:46:00Z"/>
                <w:rFonts w:cs="Arial"/>
                <w:szCs w:val="18"/>
              </w:rPr>
            </w:pPr>
            <w:ins w:id="3828" w:author="C1-257800" w:date="2025-11-21T11:46:00Z" w16du:dateUtc="2025-11-21T19:46:00Z">
              <w:r w:rsidRPr="00C07EFD">
                <w:t>Represents split operation pipeline information.</w:t>
              </w:r>
            </w:ins>
          </w:p>
        </w:tc>
        <w:tc>
          <w:tcPr>
            <w:tcW w:w="2719" w:type="dxa"/>
            <w:tcBorders>
              <w:top w:val="single" w:sz="6" w:space="0" w:color="auto"/>
              <w:left w:val="single" w:sz="6" w:space="0" w:color="auto"/>
              <w:bottom w:val="single" w:sz="6" w:space="0" w:color="auto"/>
              <w:right w:val="single" w:sz="6" w:space="0" w:color="auto"/>
            </w:tcBorders>
          </w:tcPr>
          <w:p w14:paraId="7DBF615C" w14:textId="77777777" w:rsidR="00E12526" w:rsidRPr="00C07EFD" w:rsidRDefault="00E12526" w:rsidP="00E62A5D">
            <w:pPr>
              <w:pStyle w:val="TAL"/>
              <w:rPr>
                <w:ins w:id="3829" w:author="C1-257800" w:date="2025-11-21T11:46:00Z" w16du:dateUtc="2025-11-21T19:46:00Z"/>
              </w:rPr>
            </w:pPr>
          </w:p>
        </w:tc>
      </w:tr>
      <w:tr w:rsidR="00E12526" w:rsidRPr="00C07EFD" w14:paraId="32D5EC2D" w14:textId="77777777" w:rsidTr="00E62A5D">
        <w:trPr>
          <w:jc w:val="center"/>
          <w:ins w:id="3830"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08231DF" w14:textId="77777777" w:rsidR="00E12526" w:rsidRPr="00C07EFD" w:rsidRDefault="00E12526" w:rsidP="00E62A5D">
            <w:pPr>
              <w:pStyle w:val="TAL"/>
              <w:rPr>
                <w:ins w:id="3831" w:author="C1-257800" w:date="2025-11-21T11:46:00Z" w16du:dateUtc="2025-11-21T19:46:00Z"/>
                <w:lang w:eastAsia="zh-CN"/>
              </w:rPr>
            </w:pPr>
            <w:ins w:id="3832" w:author="C1-257800" w:date="2025-11-21T11:46:00Z" w16du:dateUtc="2025-11-21T19:46:00Z">
              <w:r w:rsidRPr="00C07EFD">
                <w:rPr>
                  <w:lang w:eastAsia="zh-CN"/>
                </w:rPr>
                <w:t>SplitOpProfile</w:t>
              </w:r>
            </w:ins>
          </w:p>
        </w:tc>
        <w:tc>
          <w:tcPr>
            <w:tcW w:w="1887" w:type="dxa"/>
            <w:tcBorders>
              <w:top w:val="single" w:sz="6" w:space="0" w:color="auto"/>
              <w:left w:val="single" w:sz="6" w:space="0" w:color="auto"/>
              <w:bottom w:val="single" w:sz="6" w:space="0" w:color="auto"/>
              <w:right w:val="single" w:sz="6" w:space="0" w:color="auto"/>
            </w:tcBorders>
          </w:tcPr>
          <w:p w14:paraId="2DC01A78" w14:textId="77777777" w:rsidR="00E12526" w:rsidRPr="00C07EFD" w:rsidRDefault="00E12526" w:rsidP="00E62A5D">
            <w:pPr>
              <w:pStyle w:val="TAL"/>
              <w:jc w:val="center"/>
              <w:rPr>
                <w:ins w:id="3833" w:author="C1-257800" w:date="2025-11-21T11:46:00Z" w16du:dateUtc="2025-11-21T19:46:00Z"/>
              </w:rPr>
            </w:pPr>
            <w:ins w:id="3834"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DC43AFF" w14:textId="77777777" w:rsidR="00E12526" w:rsidRPr="00C07EFD" w:rsidRDefault="00E12526" w:rsidP="00E62A5D">
            <w:pPr>
              <w:pStyle w:val="TAL"/>
              <w:rPr>
                <w:ins w:id="3835" w:author="C1-257800" w:date="2025-11-21T11:46:00Z" w16du:dateUtc="2025-11-21T19:46:00Z"/>
                <w:rFonts w:cs="Arial"/>
                <w:szCs w:val="18"/>
              </w:rPr>
            </w:pPr>
            <w:ins w:id="3836" w:author="C1-257800" w:date="2025-11-21T11:46:00Z" w16du:dateUtc="2025-11-21T19:46:00Z">
              <w:r w:rsidRPr="00C07EFD">
                <w:t>Represents the split operation profile that VAL server participates to.</w:t>
              </w:r>
            </w:ins>
          </w:p>
        </w:tc>
        <w:tc>
          <w:tcPr>
            <w:tcW w:w="2719" w:type="dxa"/>
            <w:tcBorders>
              <w:top w:val="single" w:sz="6" w:space="0" w:color="auto"/>
              <w:left w:val="single" w:sz="6" w:space="0" w:color="auto"/>
              <w:bottom w:val="single" w:sz="6" w:space="0" w:color="auto"/>
              <w:right w:val="single" w:sz="6" w:space="0" w:color="auto"/>
            </w:tcBorders>
          </w:tcPr>
          <w:p w14:paraId="2C181477" w14:textId="77777777" w:rsidR="00E12526" w:rsidRPr="00C07EFD" w:rsidRDefault="00E12526" w:rsidP="00E62A5D">
            <w:pPr>
              <w:pStyle w:val="TAL"/>
              <w:rPr>
                <w:ins w:id="3837" w:author="C1-257800" w:date="2025-11-21T11:46:00Z" w16du:dateUtc="2025-11-21T19:46:00Z"/>
              </w:rPr>
            </w:pPr>
          </w:p>
        </w:tc>
      </w:tr>
      <w:tr w:rsidR="00E12526" w:rsidRPr="00C07EFD" w14:paraId="4F6B295A" w14:textId="77777777" w:rsidTr="00E62A5D">
        <w:trPr>
          <w:jc w:val="center"/>
          <w:ins w:id="3838"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3D2571C" w14:textId="77777777" w:rsidR="00E12526" w:rsidRPr="00C07EFD" w:rsidRDefault="00E12526" w:rsidP="00E62A5D">
            <w:pPr>
              <w:pStyle w:val="TAL"/>
              <w:rPr>
                <w:ins w:id="3839" w:author="C1-257800" w:date="2025-11-21T11:46:00Z" w16du:dateUtc="2025-11-21T19:46:00Z"/>
                <w:lang w:eastAsia="zh-CN"/>
              </w:rPr>
            </w:pPr>
            <w:ins w:id="3840" w:author="C1-257800" w:date="2025-11-21T11:46:00Z" w16du:dateUtc="2025-11-21T19:46:00Z">
              <w:r w:rsidRPr="00C07EFD">
                <w:rPr>
                  <w:lang w:eastAsia="zh-CN"/>
                </w:rPr>
                <w:t>StageInfo</w:t>
              </w:r>
            </w:ins>
          </w:p>
        </w:tc>
        <w:tc>
          <w:tcPr>
            <w:tcW w:w="1887" w:type="dxa"/>
            <w:tcBorders>
              <w:top w:val="single" w:sz="6" w:space="0" w:color="auto"/>
              <w:left w:val="single" w:sz="6" w:space="0" w:color="auto"/>
              <w:bottom w:val="single" w:sz="6" w:space="0" w:color="auto"/>
              <w:right w:val="single" w:sz="6" w:space="0" w:color="auto"/>
            </w:tcBorders>
          </w:tcPr>
          <w:p w14:paraId="4764A211" w14:textId="77777777" w:rsidR="00E12526" w:rsidRPr="00C07EFD" w:rsidRDefault="00E12526" w:rsidP="00E62A5D">
            <w:pPr>
              <w:pStyle w:val="TAL"/>
              <w:jc w:val="center"/>
              <w:rPr>
                <w:ins w:id="3841" w:author="C1-257800" w:date="2025-11-21T11:46:00Z" w16du:dateUtc="2025-11-21T19:46:00Z"/>
              </w:rPr>
            </w:pPr>
            <w:ins w:id="3842"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7AAA384B" w14:textId="77777777" w:rsidR="00E12526" w:rsidRPr="00C07EFD" w:rsidRDefault="00E12526" w:rsidP="00E62A5D">
            <w:pPr>
              <w:pStyle w:val="TAL"/>
              <w:rPr>
                <w:ins w:id="3843" w:author="C1-257800" w:date="2025-11-21T11:46:00Z" w16du:dateUtc="2025-11-21T19:46:00Z"/>
                <w:rFonts w:cs="Arial"/>
                <w:szCs w:val="18"/>
              </w:rPr>
            </w:pPr>
            <w:ins w:id="3844" w:author="C1-257800" w:date="2025-11-21T11:46:00Z" w16du:dateUtc="2025-11-21T19:46:00Z">
              <w:r w:rsidRPr="00C07EFD">
                <w:t>Represnts the information related to each stage in split operation pipeline.</w:t>
              </w:r>
            </w:ins>
          </w:p>
        </w:tc>
        <w:tc>
          <w:tcPr>
            <w:tcW w:w="2719" w:type="dxa"/>
            <w:tcBorders>
              <w:top w:val="single" w:sz="6" w:space="0" w:color="auto"/>
              <w:left w:val="single" w:sz="6" w:space="0" w:color="auto"/>
              <w:bottom w:val="single" w:sz="6" w:space="0" w:color="auto"/>
              <w:right w:val="single" w:sz="6" w:space="0" w:color="auto"/>
            </w:tcBorders>
          </w:tcPr>
          <w:p w14:paraId="6F3E9871" w14:textId="77777777" w:rsidR="00E12526" w:rsidRPr="00C07EFD" w:rsidRDefault="00E12526" w:rsidP="00E62A5D">
            <w:pPr>
              <w:pStyle w:val="TAL"/>
              <w:rPr>
                <w:ins w:id="3845" w:author="C1-257800" w:date="2025-11-21T11:46:00Z" w16du:dateUtc="2025-11-21T19:46:00Z"/>
              </w:rPr>
            </w:pPr>
          </w:p>
        </w:tc>
      </w:tr>
      <w:tr w:rsidR="00E12526" w:rsidRPr="00C07EFD" w14:paraId="356410CD" w14:textId="77777777" w:rsidTr="00E62A5D">
        <w:trPr>
          <w:jc w:val="center"/>
          <w:ins w:id="3846"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D1E36BD" w14:textId="77777777" w:rsidR="00E12526" w:rsidRPr="00C07EFD" w:rsidRDefault="00E12526" w:rsidP="00E62A5D">
            <w:pPr>
              <w:pStyle w:val="TAL"/>
              <w:rPr>
                <w:ins w:id="3847" w:author="C1-257800" w:date="2025-11-21T11:46:00Z" w16du:dateUtc="2025-11-21T19:46:00Z"/>
                <w:lang w:eastAsia="zh-CN"/>
              </w:rPr>
            </w:pPr>
            <w:ins w:id="3848" w:author="C1-257800" w:date="2025-11-21T11:46:00Z" w16du:dateUtc="2025-11-21T19:46:00Z">
              <w:r w:rsidRPr="00C07EFD">
                <w:rPr>
                  <w:lang w:eastAsia="zh-CN"/>
                </w:rPr>
                <w:t>Endpoint</w:t>
              </w:r>
            </w:ins>
          </w:p>
        </w:tc>
        <w:tc>
          <w:tcPr>
            <w:tcW w:w="1887" w:type="dxa"/>
            <w:tcBorders>
              <w:top w:val="single" w:sz="6" w:space="0" w:color="auto"/>
              <w:left w:val="single" w:sz="6" w:space="0" w:color="auto"/>
              <w:bottom w:val="single" w:sz="6" w:space="0" w:color="auto"/>
              <w:right w:val="single" w:sz="6" w:space="0" w:color="auto"/>
            </w:tcBorders>
          </w:tcPr>
          <w:p w14:paraId="6B26D0B7" w14:textId="77777777" w:rsidR="00E12526" w:rsidRDefault="00E12526" w:rsidP="00E62A5D">
            <w:pPr>
              <w:pStyle w:val="TAL"/>
              <w:jc w:val="center"/>
              <w:rPr>
                <w:ins w:id="3849" w:author="C1-257800" w:date="2025-11-21T11:46:00Z" w16du:dateUtc="2025-11-21T19:46:00Z"/>
                <w:lang w:eastAsia="zh-CN"/>
              </w:rPr>
            </w:pPr>
            <w:ins w:id="3850" w:author="C1-257800" w:date="2025-11-21T11:46:00Z" w16du:dateUtc="2025-11-21T19:46:00Z">
              <w:r w:rsidRPr="00C07EFD">
                <w:rPr>
                  <w:noProof/>
                </w:rPr>
                <w:t>3GPP TS </w:t>
              </w:r>
              <w:r w:rsidRPr="00C07EFD">
                <w:t>29.558</w:t>
              </w:r>
              <w:r>
                <w:t> </w:t>
              </w:r>
              <w:r w:rsidRPr="00C07EFD">
                <w:t>[</w:t>
              </w:r>
              <w:r>
                <w:t>xx</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4B21F770" w14:textId="77777777" w:rsidR="00E12526" w:rsidRPr="00C07EFD" w:rsidRDefault="00E12526" w:rsidP="00E62A5D">
            <w:pPr>
              <w:pStyle w:val="TAL"/>
              <w:rPr>
                <w:ins w:id="3851" w:author="C1-257800" w:date="2025-11-21T11:46:00Z" w16du:dateUtc="2025-11-21T19:46:00Z"/>
              </w:rPr>
            </w:pPr>
            <w:ins w:id="3852" w:author="C1-257800" w:date="2025-11-21T11:46:00Z" w16du:dateUtc="2025-11-21T19:46:00Z">
              <w:r w:rsidRPr="00C07EFD">
                <w:rPr>
                  <w:rFonts w:cs="Arial"/>
                  <w:szCs w:val="18"/>
                </w:rPr>
                <w:t>Represent the endpoint information of a node.</w:t>
              </w:r>
            </w:ins>
          </w:p>
        </w:tc>
        <w:tc>
          <w:tcPr>
            <w:tcW w:w="2719" w:type="dxa"/>
            <w:tcBorders>
              <w:top w:val="single" w:sz="6" w:space="0" w:color="auto"/>
              <w:left w:val="single" w:sz="6" w:space="0" w:color="auto"/>
              <w:bottom w:val="single" w:sz="6" w:space="0" w:color="auto"/>
              <w:right w:val="single" w:sz="6" w:space="0" w:color="auto"/>
            </w:tcBorders>
          </w:tcPr>
          <w:p w14:paraId="711E605F" w14:textId="77777777" w:rsidR="00E12526" w:rsidRPr="00C07EFD" w:rsidRDefault="00E12526" w:rsidP="00E62A5D">
            <w:pPr>
              <w:pStyle w:val="TAL"/>
              <w:rPr>
                <w:ins w:id="3853" w:author="C1-257800" w:date="2025-11-21T11:46:00Z" w16du:dateUtc="2025-11-21T19:46:00Z"/>
              </w:rPr>
            </w:pPr>
          </w:p>
        </w:tc>
      </w:tr>
    </w:tbl>
    <w:p w14:paraId="5AE55EB7" w14:textId="77777777" w:rsidR="00E12526" w:rsidRPr="00C07EFD" w:rsidRDefault="00E12526" w:rsidP="00E12526">
      <w:pPr>
        <w:rPr>
          <w:ins w:id="3854" w:author="C1-257800" w:date="2025-11-21T11:46:00Z" w16du:dateUtc="2025-11-21T19:46:00Z"/>
          <w:lang w:eastAsia="zh-CN"/>
        </w:rPr>
      </w:pPr>
    </w:p>
    <w:p w14:paraId="2C6F6EF2" w14:textId="77777777" w:rsidR="00E12526" w:rsidRPr="00C07EFD" w:rsidRDefault="00E12526" w:rsidP="00E12526">
      <w:pPr>
        <w:pStyle w:val="Heading4"/>
        <w:rPr>
          <w:ins w:id="3855" w:author="C1-257800" w:date="2025-11-21T11:46:00Z" w16du:dateUtc="2025-11-21T19:46:00Z"/>
          <w:lang w:eastAsia="zh-CN"/>
        </w:rPr>
      </w:pPr>
      <w:bookmarkStart w:id="3856" w:name="_Toc207805728"/>
      <w:bookmarkStart w:id="3857" w:name="_Toc214620749"/>
      <w:ins w:id="3858" w:author="C1-257800" w:date="2025-11-21T11:46:00Z" w16du:dateUtc="2025-11-21T19:46:00Z">
        <w:r>
          <w:rPr>
            <w:lang w:eastAsia="zh-CN"/>
          </w:rPr>
          <w:t>6.5</w:t>
        </w:r>
        <w:r w:rsidRPr="00C07EFD">
          <w:rPr>
            <w:lang w:eastAsia="zh-CN"/>
          </w:rPr>
          <w:t>.6.2</w:t>
        </w:r>
        <w:r w:rsidRPr="00C07EFD">
          <w:rPr>
            <w:lang w:eastAsia="zh-CN"/>
          </w:rPr>
          <w:tab/>
          <w:t>Structured data types</w:t>
        </w:r>
        <w:bookmarkEnd w:id="3856"/>
        <w:bookmarkEnd w:id="3857"/>
      </w:ins>
    </w:p>
    <w:p w14:paraId="49FFF2EF" w14:textId="77777777" w:rsidR="00E12526" w:rsidRPr="00C07EFD" w:rsidRDefault="00E12526" w:rsidP="00E12526">
      <w:pPr>
        <w:pStyle w:val="Heading5"/>
        <w:rPr>
          <w:ins w:id="3859" w:author="C1-257800" w:date="2025-11-21T11:46:00Z" w16du:dateUtc="2025-11-21T19:46:00Z"/>
          <w:lang w:eastAsia="zh-CN"/>
        </w:rPr>
      </w:pPr>
      <w:bookmarkStart w:id="3860" w:name="_Toc207805729"/>
      <w:bookmarkStart w:id="3861" w:name="_Toc214620750"/>
      <w:ins w:id="3862" w:author="C1-257800" w:date="2025-11-21T11:46:00Z" w16du:dateUtc="2025-11-21T19:46:00Z">
        <w:r>
          <w:rPr>
            <w:lang w:eastAsia="zh-CN"/>
          </w:rPr>
          <w:t>6.5</w:t>
        </w:r>
        <w:r w:rsidRPr="00C07EFD">
          <w:rPr>
            <w:lang w:eastAsia="zh-CN"/>
          </w:rPr>
          <w:t>.6.2.1</w:t>
        </w:r>
        <w:r w:rsidRPr="00C07EFD">
          <w:rPr>
            <w:lang w:eastAsia="zh-CN"/>
          </w:rPr>
          <w:tab/>
          <w:t>Introduction</w:t>
        </w:r>
        <w:bookmarkEnd w:id="3860"/>
        <w:bookmarkEnd w:id="3861"/>
      </w:ins>
    </w:p>
    <w:p w14:paraId="7B179D6D" w14:textId="77777777" w:rsidR="00E12526" w:rsidRPr="00C07EFD" w:rsidRDefault="00E12526" w:rsidP="00E12526">
      <w:pPr>
        <w:rPr>
          <w:ins w:id="3863" w:author="C1-257800" w:date="2025-11-21T11:46:00Z" w16du:dateUtc="2025-11-21T19:46:00Z"/>
        </w:rPr>
      </w:pPr>
      <w:ins w:id="3864" w:author="C1-257800" w:date="2025-11-21T11:46:00Z" w16du:dateUtc="2025-11-21T19:46:00Z">
        <w:r w:rsidRPr="00C07EFD">
          <w:t>This clause defines the data structures to be used in resource representations.</w:t>
        </w:r>
      </w:ins>
    </w:p>
    <w:p w14:paraId="53FF604C" w14:textId="77777777" w:rsidR="00E12526" w:rsidRPr="00C07EFD" w:rsidRDefault="00E12526" w:rsidP="00E12526">
      <w:pPr>
        <w:pStyle w:val="Heading5"/>
        <w:rPr>
          <w:ins w:id="3865" w:author="C1-257800" w:date="2025-11-21T11:46:00Z" w16du:dateUtc="2025-11-21T19:46:00Z"/>
          <w:lang w:eastAsia="zh-CN"/>
        </w:rPr>
      </w:pPr>
      <w:bookmarkStart w:id="3866" w:name="_Toc207805730"/>
      <w:bookmarkStart w:id="3867" w:name="_Toc214620751"/>
      <w:ins w:id="3868" w:author="C1-257800" w:date="2025-11-21T11:46:00Z" w16du:dateUtc="2025-11-21T19:46:00Z">
        <w:r>
          <w:rPr>
            <w:lang w:eastAsia="zh-CN"/>
          </w:rPr>
          <w:lastRenderedPageBreak/>
          <w:t>6.5</w:t>
        </w:r>
        <w:r w:rsidRPr="00C07EFD">
          <w:rPr>
            <w:lang w:eastAsia="zh-CN"/>
          </w:rPr>
          <w:t>.6.2.2</w:t>
        </w:r>
        <w:r w:rsidRPr="00C07EFD">
          <w:rPr>
            <w:lang w:eastAsia="zh-CN"/>
          </w:rPr>
          <w:tab/>
          <w:t xml:space="preserve">Type: </w:t>
        </w:r>
        <w:bookmarkEnd w:id="3866"/>
        <w:r w:rsidRPr="00C07EFD">
          <w:rPr>
            <w:lang w:eastAsia="zh-CN"/>
          </w:rPr>
          <w:t>SplitOpPipeline</w:t>
        </w:r>
        <w:r>
          <w:rPr>
            <w:lang w:eastAsia="zh-CN"/>
          </w:rPr>
          <w:t>Create</w:t>
        </w:r>
        <w:r>
          <w:rPr>
            <w:noProof/>
          </w:rPr>
          <w:t>Req</w:t>
        </w:r>
        <w:bookmarkEnd w:id="3867"/>
      </w:ins>
    </w:p>
    <w:p w14:paraId="071E2DA3" w14:textId="77777777" w:rsidR="00E12526" w:rsidRPr="00C07EFD" w:rsidRDefault="00E12526" w:rsidP="00E12526">
      <w:pPr>
        <w:pStyle w:val="TH"/>
        <w:rPr>
          <w:ins w:id="3869" w:author="C1-257800" w:date="2025-11-21T11:46:00Z" w16du:dateUtc="2025-11-21T19:46:00Z"/>
        </w:rPr>
      </w:pPr>
      <w:ins w:id="3870" w:author="C1-257800" w:date="2025-11-21T11:46:00Z" w16du:dateUtc="2025-11-21T19:46:00Z">
        <w:r w:rsidRPr="00C07EFD">
          <w:rPr>
            <w:noProof/>
          </w:rPr>
          <w:t>Table </w:t>
        </w:r>
        <w:r>
          <w:rPr>
            <w:noProof/>
          </w:rPr>
          <w:t>6.5</w:t>
        </w:r>
        <w:r w:rsidRPr="00C07EFD">
          <w:rPr>
            <w:noProof/>
          </w:rPr>
          <w:t>.6.2.2</w:t>
        </w:r>
        <w:r w:rsidRPr="00C07EFD">
          <w:t xml:space="preserve">-1: </w:t>
        </w:r>
        <w:r w:rsidRPr="00C07EFD">
          <w:rPr>
            <w:noProof/>
          </w:rPr>
          <w:t xml:space="preserve">Definition of type </w:t>
        </w:r>
        <w:r w:rsidRPr="00C07EFD">
          <w:rPr>
            <w:lang w:eastAsia="zh-CN"/>
          </w:rPr>
          <w:t>SplitOpPipeline</w:t>
        </w:r>
        <w:r>
          <w:rPr>
            <w:lang w:eastAsia="zh-CN"/>
          </w:rPr>
          <w:t>Create</w:t>
        </w:r>
        <w:r>
          <w:rPr>
            <w:noProof/>
          </w:rPr>
          <w:t>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27F661F" w14:textId="77777777" w:rsidTr="00E62A5D">
        <w:trPr>
          <w:jc w:val="center"/>
          <w:ins w:id="3871"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BC97A84" w14:textId="77777777" w:rsidR="00E12526" w:rsidRPr="00C07EFD" w:rsidRDefault="00E12526" w:rsidP="00E62A5D">
            <w:pPr>
              <w:pStyle w:val="TAH"/>
              <w:rPr>
                <w:ins w:id="3872" w:author="C1-257800" w:date="2025-11-21T11:46:00Z" w16du:dateUtc="2025-11-21T19:46:00Z"/>
              </w:rPr>
            </w:pPr>
            <w:ins w:id="3873"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6B6DEB8C" w14:textId="77777777" w:rsidR="00E12526" w:rsidRPr="00C07EFD" w:rsidRDefault="00E12526" w:rsidP="00E62A5D">
            <w:pPr>
              <w:pStyle w:val="TAH"/>
              <w:rPr>
                <w:ins w:id="3874" w:author="C1-257800" w:date="2025-11-21T11:46:00Z" w16du:dateUtc="2025-11-21T19:46:00Z"/>
              </w:rPr>
            </w:pPr>
            <w:ins w:id="3875"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72F252A4" w14:textId="77777777" w:rsidR="00E12526" w:rsidRPr="00C07EFD" w:rsidRDefault="00E12526" w:rsidP="00E62A5D">
            <w:pPr>
              <w:pStyle w:val="TAH"/>
              <w:rPr>
                <w:ins w:id="3876" w:author="C1-257800" w:date="2025-11-21T11:46:00Z" w16du:dateUtc="2025-11-21T19:46:00Z"/>
              </w:rPr>
            </w:pPr>
            <w:ins w:id="3877"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55595649" w14:textId="77777777" w:rsidR="00E12526" w:rsidRPr="00C07EFD" w:rsidRDefault="00E12526" w:rsidP="00E62A5D">
            <w:pPr>
              <w:pStyle w:val="TAH"/>
              <w:rPr>
                <w:ins w:id="3878" w:author="C1-257800" w:date="2025-11-21T11:46:00Z" w16du:dateUtc="2025-11-21T19:46:00Z"/>
              </w:rPr>
            </w:pPr>
            <w:ins w:id="3879"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F502056" w14:textId="77777777" w:rsidR="00E12526" w:rsidRPr="00C07EFD" w:rsidRDefault="00E12526" w:rsidP="00E62A5D">
            <w:pPr>
              <w:pStyle w:val="TAH"/>
              <w:rPr>
                <w:ins w:id="3880" w:author="C1-257800" w:date="2025-11-21T11:46:00Z" w16du:dateUtc="2025-11-21T19:46:00Z"/>
                <w:rFonts w:cs="Arial"/>
                <w:szCs w:val="18"/>
              </w:rPr>
            </w:pPr>
            <w:ins w:id="3881"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FF559B6" w14:textId="77777777" w:rsidR="00E12526" w:rsidRPr="00C07EFD" w:rsidRDefault="00E12526" w:rsidP="00E62A5D">
            <w:pPr>
              <w:pStyle w:val="TAH"/>
              <w:rPr>
                <w:ins w:id="3882" w:author="C1-257800" w:date="2025-11-21T11:46:00Z" w16du:dateUtc="2025-11-21T19:46:00Z"/>
                <w:rFonts w:cs="Arial"/>
                <w:szCs w:val="18"/>
              </w:rPr>
            </w:pPr>
            <w:ins w:id="3883" w:author="C1-257800" w:date="2025-11-21T11:46:00Z" w16du:dateUtc="2025-11-21T19:46:00Z">
              <w:r w:rsidRPr="00C07EFD">
                <w:t>Applicability</w:t>
              </w:r>
            </w:ins>
          </w:p>
        </w:tc>
      </w:tr>
      <w:tr w:rsidR="00E12526" w:rsidRPr="00C07EFD" w14:paraId="1B2322A0" w14:textId="77777777" w:rsidTr="00E62A5D">
        <w:trPr>
          <w:jc w:val="center"/>
          <w:ins w:id="3884"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tcPr>
          <w:p w14:paraId="0C7D8649" w14:textId="77777777" w:rsidR="00E12526" w:rsidRPr="00C07EFD" w:rsidRDefault="00E12526" w:rsidP="00E62A5D">
            <w:pPr>
              <w:pStyle w:val="TAL"/>
              <w:rPr>
                <w:ins w:id="3885" w:author="C1-257800" w:date="2025-11-21T11:46:00Z" w16du:dateUtc="2025-11-21T19:46:00Z"/>
              </w:rPr>
            </w:pPr>
            <w:ins w:id="3886" w:author="C1-257800" w:date="2025-11-21T11:46:00Z" w16du:dateUtc="2025-11-21T19:46:00Z">
              <w:r w:rsidRPr="002368BA">
                <w:t>requestorId</w:t>
              </w:r>
            </w:ins>
          </w:p>
        </w:tc>
        <w:tc>
          <w:tcPr>
            <w:tcW w:w="1149" w:type="dxa"/>
            <w:tcBorders>
              <w:top w:val="single" w:sz="6" w:space="0" w:color="auto"/>
              <w:left w:val="single" w:sz="6" w:space="0" w:color="auto"/>
              <w:bottom w:val="single" w:sz="6" w:space="0" w:color="auto"/>
              <w:right w:val="single" w:sz="6" w:space="0" w:color="auto"/>
            </w:tcBorders>
            <w:shd w:val="clear" w:color="auto" w:fill="C0C0C0"/>
          </w:tcPr>
          <w:p w14:paraId="46955BE3" w14:textId="77777777" w:rsidR="00E12526" w:rsidRPr="00C07EFD" w:rsidRDefault="00E12526" w:rsidP="00E62A5D">
            <w:pPr>
              <w:pStyle w:val="TAL"/>
              <w:rPr>
                <w:ins w:id="3887" w:author="C1-257800" w:date="2025-11-21T11:46:00Z" w16du:dateUtc="2025-11-21T19:46:00Z"/>
              </w:rPr>
            </w:pPr>
            <w:ins w:id="3888" w:author="C1-257800" w:date="2025-11-21T11:46:00Z" w16du:dateUtc="2025-11-21T19:46:00Z">
              <w:r>
                <w:t>string</w:t>
              </w:r>
            </w:ins>
          </w:p>
        </w:tc>
        <w:tc>
          <w:tcPr>
            <w:tcW w:w="281" w:type="dxa"/>
            <w:tcBorders>
              <w:top w:val="single" w:sz="6" w:space="0" w:color="auto"/>
              <w:left w:val="single" w:sz="6" w:space="0" w:color="auto"/>
              <w:bottom w:val="single" w:sz="6" w:space="0" w:color="auto"/>
              <w:right w:val="single" w:sz="6" w:space="0" w:color="auto"/>
            </w:tcBorders>
            <w:shd w:val="clear" w:color="auto" w:fill="C0C0C0"/>
          </w:tcPr>
          <w:p w14:paraId="6AF2E43C" w14:textId="77777777" w:rsidR="00E12526" w:rsidRPr="00C07EFD" w:rsidRDefault="00E12526" w:rsidP="00E62A5D">
            <w:pPr>
              <w:pStyle w:val="TAL"/>
              <w:rPr>
                <w:ins w:id="3889" w:author="C1-257800" w:date="2025-11-21T11:46:00Z" w16du:dateUtc="2025-11-21T19:46:00Z"/>
              </w:rPr>
            </w:pPr>
            <w:ins w:id="3890"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shd w:val="clear" w:color="auto" w:fill="C0C0C0"/>
          </w:tcPr>
          <w:p w14:paraId="032ACAA9" w14:textId="77777777" w:rsidR="00E12526" w:rsidRPr="00C07EFD" w:rsidRDefault="00E12526" w:rsidP="00E62A5D">
            <w:pPr>
              <w:pStyle w:val="TAL"/>
              <w:jc w:val="center"/>
              <w:rPr>
                <w:ins w:id="3891" w:author="C1-257800" w:date="2025-11-21T11:46:00Z" w16du:dateUtc="2025-11-21T19:46:00Z"/>
              </w:rPr>
            </w:pPr>
            <w:ins w:id="3892" w:author="C1-257800" w:date="2025-11-21T11:46:00Z" w16du:dateUtc="2025-11-21T19:46:00Z">
              <w:r>
                <w:t>1</w:t>
              </w:r>
            </w:ins>
          </w:p>
        </w:tc>
        <w:tc>
          <w:tcPr>
            <w:tcW w:w="3436" w:type="dxa"/>
            <w:tcBorders>
              <w:top w:val="single" w:sz="6" w:space="0" w:color="auto"/>
              <w:left w:val="single" w:sz="6" w:space="0" w:color="auto"/>
              <w:bottom w:val="single" w:sz="6" w:space="0" w:color="auto"/>
              <w:right w:val="single" w:sz="6" w:space="0" w:color="auto"/>
            </w:tcBorders>
            <w:shd w:val="clear" w:color="auto" w:fill="C0C0C0"/>
          </w:tcPr>
          <w:p w14:paraId="1BAD686C" w14:textId="77777777" w:rsidR="00E12526" w:rsidRPr="00C07EFD" w:rsidRDefault="00E12526" w:rsidP="00E62A5D">
            <w:pPr>
              <w:pStyle w:val="TAL"/>
              <w:rPr>
                <w:ins w:id="3893" w:author="C1-257800" w:date="2025-11-21T11:46:00Z" w16du:dateUtc="2025-11-21T19:46:00Z"/>
                <w:rFonts w:cs="Arial"/>
                <w:szCs w:val="18"/>
              </w:rPr>
            </w:pPr>
            <w:ins w:id="3894" w:author="C1-257800" w:date="2025-11-21T11:46:00Z" w16du:dateUtc="2025-11-21T19:46:00Z">
              <w:r w:rsidRPr="0079529A">
                <w:t>Contains the identifier of the service consumer. For the AIMLE client, e.g. unique client identifier. For the AIMLE server, e.g., FQDN, URI</w:t>
              </w:r>
              <w:r>
                <w:t>.</w:t>
              </w:r>
            </w:ins>
          </w:p>
        </w:tc>
        <w:tc>
          <w:tcPr>
            <w:tcW w:w="1997" w:type="dxa"/>
            <w:tcBorders>
              <w:top w:val="single" w:sz="6" w:space="0" w:color="auto"/>
              <w:left w:val="single" w:sz="6" w:space="0" w:color="auto"/>
              <w:bottom w:val="single" w:sz="6" w:space="0" w:color="auto"/>
              <w:right w:val="single" w:sz="6" w:space="0" w:color="auto"/>
            </w:tcBorders>
            <w:shd w:val="clear" w:color="auto" w:fill="C0C0C0"/>
          </w:tcPr>
          <w:p w14:paraId="668BC576" w14:textId="77777777" w:rsidR="00E12526" w:rsidRPr="00C07EFD" w:rsidRDefault="00E12526" w:rsidP="00E62A5D">
            <w:pPr>
              <w:pStyle w:val="TAL"/>
              <w:rPr>
                <w:ins w:id="3895" w:author="C1-257800" w:date="2025-11-21T11:46:00Z" w16du:dateUtc="2025-11-21T19:46:00Z"/>
              </w:rPr>
            </w:pPr>
          </w:p>
        </w:tc>
      </w:tr>
      <w:tr w:rsidR="00E12526" w:rsidRPr="00C07EFD" w14:paraId="011659E3" w14:textId="77777777" w:rsidTr="00E62A5D">
        <w:trPr>
          <w:jc w:val="center"/>
          <w:ins w:id="3896"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2DF4170A" w14:textId="77777777" w:rsidR="00E12526" w:rsidRPr="00C07EFD" w:rsidRDefault="00E12526" w:rsidP="00E62A5D">
            <w:pPr>
              <w:pStyle w:val="TAL"/>
              <w:rPr>
                <w:ins w:id="3897" w:author="C1-257800" w:date="2025-11-21T11:46:00Z" w16du:dateUtc="2025-11-21T19:46:00Z"/>
              </w:rPr>
            </w:pPr>
            <w:ins w:id="3898"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082495FB" w14:textId="77777777" w:rsidR="00E12526" w:rsidRPr="00C07EFD" w:rsidRDefault="00E12526" w:rsidP="00E62A5D">
            <w:pPr>
              <w:pStyle w:val="TAL"/>
              <w:rPr>
                <w:ins w:id="3899" w:author="C1-257800" w:date="2025-11-21T11:46:00Z" w16du:dateUtc="2025-11-21T19:46:00Z"/>
                <w:lang w:eastAsia="zh-CN"/>
              </w:rPr>
            </w:pPr>
            <w:ins w:id="3900"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7E9A6C43" w14:textId="77777777" w:rsidR="00E12526" w:rsidRPr="00C07EFD" w:rsidRDefault="00E12526" w:rsidP="00E62A5D">
            <w:pPr>
              <w:pStyle w:val="TAC"/>
              <w:rPr>
                <w:ins w:id="3901" w:author="C1-257800" w:date="2025-11-21T11:46:00Z" w16du:dateUtc="2025-11-21T19:46:00Z"/>
                <w:lang w:eastAsia="zh-CN"/>
              </w:rPr>
            </w:pPr>
            <w:ins w:id="3902"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5383B62" w14:textId="77777777" w:rsidR="00E12526" w:rsidRPr="00C07EFD" w:rsidRDefault="00E12526" w:rsidP="00E62A5D">
            <w:pPr>
              <w:pStyle w:val="TAC"/>
              <w:rPr>
                <w:ins w:id="3903" w:author="C1-257800" w:date="2025-11-21T11:46:00Z" w16du:dateUtc="2025-11-21T19:46:00Z"/>
                <w:lang w:eastAsia="zh-CN"/>
              </w:rPr>
            </w:pPr>
            <w:ins w:id="3904"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94AC796" w14:textId="77777777" w:rsidR="00E12526" w:rsidRPr="00C07EFD" w:rsidRDefault="00E12526" w:rsidP="00E62A5D">
            <w:pPr>
              <w:pStyle w:val="TAL"/>
              <w:rPr>
                <w:ins w:id="3905" w:author="C1-257800" w:date="2025-11-21T11:46:00Z" w16du:dateUtc="2025-11-21T19:46:00Z"/>
              </w:rPr>
            </w:pPr>
            <w:ins w:id="3906"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24D7AD0C" w14:textId="77777777" w:rsidR="00E12526" w:rsidRPr="00C07EFD" w:rsidRDefault="00E12526" w:rsidP="00E62A5D">
            <w:pPr>
              <w:pStyle w:val="TAL"/>
              <w:rPr>
                <w:ins w:id="3907" w:author="C1-257800" w:date="2025-11-21T11:46:00Z" w16du:dateUtc="2025-11-21T19:46:00Z"/>
                <w:rFonts w:cs="Arial"/>
                <w:szCs w:val="18"/>
              </w:rPr>
            </w:pPr>
          </w:p>
        </w:tc>
      </w:tr>
      <w:tr w:rsidR="00E12526" w:rsidRPr="00C07EFD" w14:paraId="182E8D37" w14:textId="77777777" w:rsidTr="00E62A5D">
        <w:trPr>
          <w:jc w:val="center"/>
          <w:ins w:id="3908"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5183199A" w14:textId="77777777" w:rsidR="00E12526" w:rsidRPr="00C07EFD" w:rsidRDefault="00E12526" w:rsidP="00E62A5D">
            <w:pPr>
              <w:pStyle w:val="TAL"/>
              <w:rPr>
                <w:ins w:id="3909" w:author="C1-257800" w:date="2025-11-21T11:46:00Z" w16du:dateUtc="2025-11-21T19:46:00Z"/>
              </w:rPr>
            </w:pPr>
            <w:ins w:id="3910" w:author="C1-257800" w:date="2025-11-21T11:46:00Z" w16du:dateUtc="2025-11-21T19:46:00Z">
              <w:r>
                <w:t>splitOpRequirements</w:t>
              </w:r>
            </w:ins>
          </w:p>
        </w:tc>
        <w:tc>
          <w:tcPr>
            <w:tcW w:w="1149" w:type="dxa"/>
            <w:tcBorders>
              <w:top w:val="single" w:sz="6" w:space="0" w:color="auto"/>
              <w:left w:val="single" w:sz="6" w:space="0" w:color="auto"/>
              <w:bottom w:val="single" w:sz="6" w:space="0" w:color="auto"/>
              <w:right w:val="single" w:sz="6" w:space="0" w:color="auto"/>
            </w:tcBorders>
          </w:tcPr>
          <w:p w14:paraId="2D7A155F" w14:textId="77777777" w:rsidR="00E12526" w:rsidRPr="00C07EFD" w:rsidRDefault="00E12526" w:rsidP="00E62A5D">
            <w:pPr>
              <w:pStyle w:val="TAL"/>
              <w:rPr>
                <w:ins w:id="3911" w:author="C1-257800" w:date="2025-11-21T11:46:00Z" w16du:dateUtc="2025-11-21T19:46:00Z"/>
                <w:lang w:eastAsia="zh-CN"/>
              </w:rPr>
            </w:pPr>
            <w:ins w:id="3912" w:author="C1-257800" w:date="2025-11-21T11:46:00Z" w16du:dateUtc="2025-11-21T19:46:00Z">
              <w:r>
                <w:t>SplitOpRequirements</w:t>
              </w:r>
            </w:ins>
          </w:p>
        </w:tc>
        <w:tc>
          <w:tcPr>
            <w:tcW w:w="281" w:type="dxa"/>
            <w:tcBorders>
              <w:top w:val="single" w:sz="6" w:space="0" w:color="auto"/>
              <w:left w:val="single" w:sz="6" w:space="0" w:color="auto"/>
              <w:bottom w:val="single" w:sz="6" w:space="0" w:color="auto"/>
              <w:right w:val="single" w:sz="6" w:space="0" w:color="auto"/>
            </w:tcBorders>
          </w:tcPr>
          <w:p w14:paraId="3F929615" w14:textId="77777777" w:rsidR="00E12526" w:rsidRPr="00C07EFD" w:rsidRDefault="00E12526" w:rsidP="00E62A5D">
            <w:pPr>
              <w:pStyle w:val="TAC"/>
              <w:rPr>
                <w:ins w:id="3913" w:author="C1-257800" w:date="2025-11-21T11:46:00Z" w16du:dateUtc="2025-11-21T19:46:00Z"/>
                <w:lang w:eastAsia="zh-CN"/>
              </w:rPr>
            </w:pPr>
            <w:ins w:id="3914"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59482C9" w14:textId="77777777" w:rsidR="00E12526" w:rsidRPr="00C07EFD" w:rsidRDefault="00E12526" w:rsidP="00E62A5D">
            <w:pPr>
              <w:pStyle w:val="TAC"/>
              <w:rPr>
                <w:ins w:id="3915" w:author="C1-257800" w:date="2025-11-21T11:46:00Z" w16du:dateUtc="2025-11-21T19:46:00Z"/>
                <w:lang w:eastAsia="zh-CN"/>
              </w:rPr>
            </w:pPr>
            <w:ins w:id="3916"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D6A4D15" w14:textId="77777777" w:rsidR="00E12526" w:rsidRPr="00C07EFD" w:rsidRDefault="00E12526" w:rsidP="00E62A5D">
            <w:pPr>
              <w:pStyle w:val="TAL"/>
              <w:rPr>
                <w:ins w:id="3917" w:author="C1-257800" w:date="2025-11-21T11:46:00Z" w16du:dateUtc="2025-11-21T19:46:00Z"/>
              </w:rPr>
            </w:pPr>
            <w:ins w:id="3918" w:author="C1-257800" w:date="2025-11-21T11:46:00Z" w16du:dateUtc="2025-11-21T19:46:00Z">
              <w:r w:rsidRPr="00C07EFD">
                <w:t xml:space="preserve">Contains </w:t>
              </w:r>
              <w:r>
                <w:t xml:space="preserve">the </w:t>
              </w:r>
              <w:r w:rsidRPr="00C07EFD">
                <w:t>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521C0667" w14:textId="77777777" w:rsidR="00E12526" w:rsidRPr="00C07EFD" w:rsidRDefault="00E12526" w:rsidP="00E62A5D">
            <w:pPr>
              <w:pStyle w:val="TAL"/>
              <w:rPr>
                <w:ins w:id="3919" w:author="C1-257800" w:date="2025-11-21T11:46:00Z" w16du:dateUtc="2025-11-21T19:46:00Z"/>
                <w:rFonts w:cs="Arial"/>
                <w:szCs w:val="18"/>
              </w:rPr>
            </w:pPr>
          </w:p>
        </w:tc>
      </w:tr>
    </w:tbl>
    <w:p w14:paraId="4CEC2AC1" w14:textId="77777777" w:rsidR="00E12526" w:rsidRDefault="00E12526" w:rsidP="00E12526">
      <w:pPr>
        <w:rPr>
          <w:ins w:id="3920" w:author="C1-257800" w:date="2025-11-21T11:46:00Z" w16du:dateUtc="2025-11-21T19:46:00Z"/>
          <w:lang w:eastAsia="zh-CN"/>
        </w:rPr>
      </w:pPr>
    </w:p>
    <w:p w14:paraId="1B311BA9" w14:textId="77777777" w:rsidR="00E12526" w:rsidRPr="00A14E30" w:rsidRDefault="00E12526" w:rsidP="00E12526">
      <w:pPr>
        <w:pStyle w:val="Heading5"/>
        <w:rPr>
          <w:ins w:id="3921" w:author="C1-257800" w:date="2025-11-21T11:46:00Z" w16du:dateUtc="2025-11-21T19:46:00Z"/>
        </w:rPr>
      </w:pPr>
      <w:bookmarkStart w:id="3922" w:name="_Toc199145673"/>
      <w:bookmarkStart w:id="3923" w:name="_Toc214620752"/>
      <w:ins w:id="3924" w:author="C1-257800" w:date="2025-11-21T11:46:00Z" w16du:dateUtc="2025-11-21T19:46:00Z">
        <w:r w:rsidRPr="00A14E30">
          <w:t>6.5.6.2.3</w:t>
        </w:r>
        <w:r w:rsidRPr="00A14E30">
          <w:tab/>
          <w:t>Type: SplitOpPipelineCreateResp</w:t>
        </w:r>
        <w:bookmarkEnd w:id="3922"/>
        <w:bookmarkEnd w:id="3923"/>
      </w:ins>
    </w:p>
    <w:p w14:paraId="45FEEB4D" w14:textId="77777777" w:rsidR="00E12526" w:rsidRDefault="00E12526" w:rsidP="00E12526">
      <w:pPr>
        <w:pStyle w:val="TH"/>
        <w:rPr>
          <w:ins w:id="3925" w:author="C1-257800" w:date="2025-11-21T11:46:00Z" w16du:dateUtc="2025-11-21T19:46:00Z"/>
        </w:rPr>
      </w:pPr>
      <w:ins w:id="3926" w:author="C1-257800" w:date="2025-11-21T11:46:00Z" w16du:dateUtc="2025-11-21T19:46:00Z">
        <w:r>
          <w:rPr>
            <w:noProof/>
          </w:rPr>
          <w:t>Table </w:t>
        </w:r>
        <w:r>
          <w:t xml:space="preserve">6.5.6.2.3-1: </w:t>
        </w:r>
        <w:r>
          <w:rPr>
            <w:noProof/>
          </w:rPr>
          <w:t xml:space="preserve">Definition of type </w:t>
        </w:r>
        <w:r w:rsidRPr="00C07EFD">
          <w:rPr>
            <w:lang w:eastAsia="zh-CN"/>
          </w:rPr>
          <w:t>SplitOpPipeline</w:t>
        </w:r>
        <w:r>
          <w:rPr>
            <w:lang w:eastAsia="zh-CN"/>
          </w:rPr>
          <w:t>Create</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3DDAB9B5" w14:textId="77777777" w:rsidTr="00E62A5D">
        <w:trPr>
          <w:jc w:val="center"/>
          <w:ins w:id="3927" w:author="C1-257800" w:date="2025-11-21T11:46:00Z"/>
        </w:trPr>
        <w:tc>
          <w:tcPr>
            <w:tcW w:w="1553" w:type="dxa"/>
            <w:shd w:val="clear" w:color="auto" w:fill="C0C0C0"/>
            <w:hideMark/>
          </w:tcPr>
          <w:p w14:paraId="5F95B8B2" w14:textId="77777777" w:rsidR="00E12526" w:rsidRPr="001076A3" w:rsidRDefault="00E12526" w:rsidP="00E62A5D">
            <w:pPr>
              <w:pStyle w:val="TAH"/>
              <w:rPr>
                <w:ins w:id="3928" w:author="C1-257800" w:date="2025-11-21T11:46:00Z" w16du:dateUtc="2025-11-21T19:46:00Z"/>
              </w:rPr>
            </w:pPr>
            <w:ins w:id="3929" w:author="C1-257800" w:date="2025-11-21T11:46:00Z" w16du:dateUtc="2025-11-21T19:46:00Z">
              <w:r w:rsidRPr="001076A3">
                <w:t>Attribute name</w:t>
              </w:r>
            </w:ins>
          </w:p>
        </w:tc>
        <w:tc>
          <w:tcPr>
            <w:tcW w:w="1418" w:type="dxa"/>
            <w:shd w:val="clear" w:color="auto" w:fill="C0C0C0"/>
            <w:hideMark/>
          </w:tcPr>
          <w:p w14:paraId="0DDB68B2" w14:textId="77777777" w:rsidR="00E12526" w:rsidRPr="001076A3" w:rsidRDefault="00E12526" w:rsidP="00E62A5D">
            <w:pPr>
              <w:pStyle w:val="TAH"/>
              <w:rPr>
                <w:ins w:id="3930" w:author="C1-257800" w:date="2025-11-21T11:46:00Z" w16du:dateUtc="2025-11-21T19:46:00Z"/>
              </w:rPr>
            </w:pPr>
            <w:ins w:id="3931" w:author="C1-257800" w:date="2025-11-21T11:46:00Z" w16du:dateUtc="2025-11-21T19:46:00Z">
              <w:r w:rsidRPr="001076A3">
                <w:t>Data type</w:t>
              </w:r>
            </w:ins>
          </w:p>
        </w:tc>
        <w:tc>
          <w:tcPr>
            <w:tcW w:w="425" w:type="dxa"/>
            <w:shd w:val="clear" w:color="auto" w:fill="C0C0C0"/>
            <w:hideMark/>
          </w:tcPr>
          <w:p w14:paraId="354C3AF3" w14:textId="77777777" w:rsidR="00E12526" w:rsidRPr="001076A3" w:rsidRDefault="00E12526" w:rsidP="00E62A5D">
            <w:pPr>
              <w:pStyle w:val="TAH"/>
              <w:rPr>
                <w:ins w:id="3932" w:author="C1-257800" w:date="2025-11-21T11:46:00Z" w16du:dateUtc="2025-11-21T19:46:00Z"/>
              </w:rPr>
            </w:pPr>
            <w:ins w:id="3933" w:author="C1-257800" w:date="2025-11-21T11:46:00Z" w16du:dateUtc="2025-11-21T19:46:00Z">
              <w:r w:rsidRPr="001076A3">
                <w:t>P</w:t>
              </w:r>
            </w:ins>
          </w:p>
        </w:tc>
        <w:tc>
          <w:tcPr>
            <w:tcW w:w="1134" w:type="dxa"/>
            <w:shd w:val="clear" w:color="auto" w:fill="C0C0C0"/>
          </w:tcPr>
          <w:p w14:paraId="487E3E4A" w14:textId="77777777" w:rsidR="00E12526" w:rsidRPr="001076A3" w:rsidRDefault="00E12526" w:rsidP="00E62A5D">
            <w:pPr>
              <w:pStyle w:val="TAH"/>
              <w:rPr>
                <w:ins w:id="3934" w:author="C1-257800" w:date="2025-11-21T11:46:00Z" w16du:dateUtc="2025-11-21T19:46:00Z"/>
              </w:rPr>
            </w:pPr>
            <w:ins w:id="3935" w:author="C1-257800" w:date="2025-11-21T11:46:00Z" w16du:dateUtc="2025-11-21T19:46:00Z">
              <w:r w:rsidRPr="001076A3">
                <w:t>Cardinality</w:t>
              </w:r>
            </w:ins>
          </w:p>
        </w:tc>
        <w:tc>
          <w:tcPr>
            <w:tcW w:w="3687" w:type="dxa"/>
            <w:shd w:val="clear" w:color="auto" w:fill="C0C0C0"/>
            <w:hideMark/>
          </w:tcPr>
          <w:p w14:paraId="2E2877B3" w14:textId="77777777" w:rsidR="00E12526" w:rsidRPr="001076A3" w:rsidRDefault="00E12526" w:rsidP="00E62A5D">
            <w:pPr>
              <w:pStyle w:val="TAH"/>
              <w:rPr>
                <w:ins w:id="3936" w:author="C1-257800" w:date="2025-11-21T11:46:00Z" w16du:dateUtc="2025-11-21T19:46:00Z"/>
              </w:rPr>
            </w:pPr>
            <w:ins w:id="3937" w:author="C1-257800" w:date="2025-11-21T11:46:00Z" w16du:dateUtc="2025-11-21T19:46:00Z">
              <w:r w:rsidRPr="001076A3">
                <w:t>Description</w:t>
              </w:r>
            </w:ins>
          </w:p>
        </w:tc>
        <w:tc>
          <w:tcPr>
            <w:tcW w:w="1310" w:type="dxa"/>
            <w:shd w:val="clear" w:color="auto" w:fill="C0C0C0"/>
          </w:tcPr>
          <w:p w14:paraId="6184C732" w14:textId="77777777" w:rsidR="00E12526" w:rsidRPr="001076A3" w:rsidRDefault="00E12526" w:rsidP="00E62A5D">
            <w:pPr>
              <w:pStyle w:val="TAH"/>
              <w:rPr>
                <w:ins w:id="3938" w:author="C1-257800" w:date="2025-11-21T11:46:00Z" w16du:dateUtc="2025-11-21T19:46:00Z"/>
              </w:rPr>
            </w:pPr>
            <w:ins w:id="3939" w:author="C1-257800" w:date="2025-11-21T11:46:00Z" w16du:dateUtc="2025-11-21T19:46:00Z">
              <w:r w:rsidRPr="001076A3">
                <w:t>Applicability</w:t>
              </w:r>
            </w:ins>
          </w:p>
        </w:tc>
      </w:tr>
      <w:tr w:rsidR="00E12526" w:rsidRPr="00B54FF5" w14:paraId="6986D777" w14:textId="77777777" w:rsidTr="00E62A5D">
        <w:trPr>
          <w:jc w:val="center"/>
          <w:ins w:id="3940" w:author="C1-257800" w:date="2025-11-21T11:46:00Z"/>
        </w:trPr>
        <w:tc>
          <w:tcPr>
            <w:tcW w:w="1553" w:type="dxa"/>
          </w:tcPr>
          <w:p w14:paraId="0B1327DA" w14:textId="77777777" w:rsidR="00E12526" w:rsidRPr="001076A3" w:rsidRDefault="00E12526" w:rsidP="00E62A5D">
            <w:pPr>
              <w:pStyle w:val="TAL"/>
              <w:rPr>
                <w:ins w:id="3941" w:author="C1-257800" w:date="2025-11-21T11:46:00Z" w16du:dateUtc="2025-11-21T19:46:00Z"/>
                <w:lang w:eastAsia="zh-CN"/>
              </w:rPr>
            </w:pPr>
            <w:ins w:id="3942" w:author="C1-257800" w:date="2025-11-21T11:46:00Z" w16du:dateUtc="2025-11-21T19:46:00Z">
              <w:r>
                <w:rPr>
                  <w:lang w:eastAsia="zh-CN"/>
                </w:rPr>
                <w:t>s</w:t>
              </w:r>
              <w:r w:rsidRPr="00C07EFD">
                <w:rPr>
                  <w:lang w:eastAsia="zh-CN"/>
                </w:rPr>
                <w:t>plitOpProfile</w:t>
              </w:r>
            </w:ins>
          </w:p>
        </w:tc>
        <w:tc>
          <w:tcPr>
            <w:tcW w:w="1418" w:type="dxa"/>
          </w:tcPr>
          <w:p w14:paraId="78EC9A87" w14:textId="77777777" w:rsidR="00E12526" w:rsidRPr="001076A3" w:rsidRDefault="00E12526" w:rsidP="00E62A5D">
            <w:pPr>
              <w:pStyle w:val="TAL"/>
              <w:rPr>
                <w:ins w:id="3943" w:author="C1-257800" w:date="2025-11-21T11:46:00Z" w16du:dateUtc="2025-11-21T19:46:00Z"/>
              </w:rPr>
            </w:pPr>
            <w:ins w:id="3944" w:author="C1-257800" w:date="2025-11-21T11:46:00Z" w16du:dateUtc="2025-11-21T19:46:00Z">
              <w:r w:rsidRPr="00C07EFD">
                <w:rPr>
                  <w:lang w:eastAsia="zh-CN"/>
                </w:rPr>
                <w:t>SplitOpProfile</w:t>
              </w:r>
            </w:ins>
          </w:p>
        </w:tc>
        <w:tc>
          <w:tcPr>
            <w:tcW w:w="425" w:type="dxa"/>
          </w:tcPr>
          <w:p w14:paraId="27F1200F" w14:textId="77777777" w:rsidR="00E12526" w:rsidRPr="001076A3" w:rsidRDefault="00E12526" w:rsidP="00E62A5D">
            <w:pPr>
              <w:pStyle w:val="TAC"/>
              <w:rPr>
                <w:ins w:id="3945" w:author="C1-257800" w:date="2025-11-21T11:46:00Z" w16du:dateUtc="2025-11-21T19:46:00Z"/>
              </w:rPr>
            </w:pPr>
            <w:ins w:id="3946" w:author="C1-257800" w:date="2025-11-21T11:46:00Z" w16du:dateUtc="2025-11-21T19:46:00Z">
              <w:r>
                <w:t>O</w:t>
              </w:r>
            </w:ins>
          </w:p>
        </w:tc>
        <w:tc>
          <w:tcPr>
            <w:tcW w:w="1134" w:type="dxa"/>
          </w:tcPr>
          <w:p w14:paraId="6867B265" w14:textId="77777777" w:rsidR="00E12526" w:rsidRPr="001076A3" w:rsidRDefault="00E12526" w:rsidP="00E62A5D">
            <w:pPr>
              <w:pStyle w:val="TAC"/>
              <w:rPr>
                <w:ins w:id="3947" w:author="C1-257800" w:date="2025-11-21T11:46:00Z" w16du:dateUtc="2025-11-21T19:46:00Z"/>
              </w:rPr>
            </w:pPr>
            <w:ins w:id="3948" w:author="C1-257800" w:date="2025-11-21T11:46:00Z" w16du:dateUtc="2025-11-21T19:46:00Z">
              <w:r w:rsidRPr="00C07EFD">
                <w:rPr>
                  <w:lang w:eastAsia="zh-CN"/>
                </w:rPr>
                <w:t>0..</w:t>
              </w:r>
              <w:r>
                <w:rPr>
                  <w:lang w:eastAsia="zh-CN"/>
                </w:rPr>
                <w:t>1</w:t>
              </w:r>
            </w:ins>
          </w:p>
        </w:tc>
        <w:tc>
          <w:tcPr>
            <w:tcW w:w="3687" w:type="dxa"/>
          </w:tcPr>
          <w:p w14:paraId="6D33A973" w14:textId="77777777" w:rsidR="00E12526" w:rsidRPr="001076A3" w:rsidRDefault="00E12526" w:rsidP="00E62A5D">
            <w:pPr>
              <w:pStyle w:val="TAL"/>
              <w:rPr>
                <w:ins w:id="3949" w:author="C1-257800" w:date="2025-11-21T11:46:00Z" w16du:dateUtc="2025-11-21T19:46:00Z"/>
              </w:rPr>
            </w:pPr>
            <w:ins w:id="3950" w:author="C1-257800" w:date="2025-11-21T11:46:00Z" w16du:dateUtc="2025-11-21T19:46:00Z">
              <w:r>
                <w:t>Contains the split operation profiles.</w:t>
              </w:r>
            </w:ins>
          </w:p>
        </w:tc>
        <w:tc>
          <w:tcPr>
            <w:tcW w:w="1310" w:type="dxa"/>
          </w:tcPr>
          <w:p w14:paraId="71F89C08" w14:textId="77777777" w:rsidR="00E12526" w:rsidRPr="001076A3" w:rsidRDefault="00E12526" w:rsidP="00E62A5D">
            <w:pPr>
              <w:pStyle w:val="TAL"/>
              <w:rPr>
                <w:ins w:id="3951" w:author="C1-257800" w:date="2025-11-21T11:46:00Z" w16du:dateUtc="2025-11-21T19:46:00Z"/>
              </w:rPr>
            </w:pPr>
          </w:p>
        </w:tc>
      </w:tr>
    </w:tbl>
    <w:p w14:paraId="7504D41B" w14:textId="77777777" w:rsidR="00E12526" w:rsidRPr="00C07EFD" w:rsidRDefault="00E12526" w:rsidP="00E12526">
      <w:pPr>
        <w:rPr>
          <w:ins w:id="3952" w:author="C1-257800" w:date="2025-11-21T11:46:00Z" w16du:dateUtc="2025-11-21T19:46:00Z"/>
          <w:lang w:eastAsia="zh-CN"/>
        </w:rPr>
      </w:pPr>
    </w:p>
    <w:p w14:paraId="554A14E1" w14:textId="77777777" w:rsidR="00E12526" w:rsidRPr="00C07EFD" w:rsidRDefault="00E12526" w:rsidP="00E12526">
      <w:pPr>
        <w:pStyle w:val="Heading5"/>
        <w:rPr>
          <w:ins w:id="3953" w:author="C1-257800" w:date="2025-11-21T11:46:00Z" w16du:dateUtc="2025-11-21T19:46:00Z"/>
          <w:lang w:eastAsia="zh-CN"/>
        </w:rPr>
      </w:pPr>
      <w:bookmarkStart w:id="3954" w:name="_Toc207805731"/>
      <w:bookmarkStart w:id="3955" w:name="_Toc214620753"/>
      <w:ins w:id="3956" w:author="C1-257800" w:date="2025-11-21T11:46:00Z" w16du:dateUtc="2025-11-21T19:46:00Z">
        <w:r>
          <w:rPr>
            <w:lang w:eastAsia="zh-CN"/>
          </w:rPr>
          <w:t>6.5</w:t>
        </w:r>
        <w:r w:rsidRPr="00C07EFD">
          <w:rPr>
            <w:lang w:eastAsia="zh-CN"/>
          </w:rPr>
          <w:t>.6.2.</w:t>
        </w:r>
        <w:r>
          <w:rPr>
            <w:lang w:eastAsia="zh-CN"/>
          </w:rPr>
          <w:t>4</w:t>
        </w:r>
        <w:r w:rsidRPr="00C07EFD">
          <w:rPr>
            <w:lang w:eastAsia="zh-CN"/>
          </w:rPr>
          <w:tab/>
          <w:t xml:space="preserve">Type: </w:t>
        </w:r>
        <w:bookmarkEnd w:id="3954"/>
        <w:r w:rsidRPr="00C07EFD">
          <w:rPr>
            <w:lang w:eastAsia="zh-CN"/>
          </w:rPr>
          <w:t>SplitOpPipeline</w:t>
        </w:r>
        <w:r w:rsidRPr="00C07EFD">
          <w:rPr>
            <w:noProof/>
          </w:rPr>
          <w:t>Patch</w:t>
        </w:r>
        <w:bookmarkEnd w:id="3955"/>
      </w:ins>
    </w:p>
    <w:p w14:paraId="160FEC5C" w14:textId="77777777" w:rsidR="00E12526" w:rsidRPr="00C07EFD" w:rsidRDefault="00E12526" w:rsidP="00E12526">
      <w:pPr>
        <w:pStyle w:val="TH"/>
        <w:rPr>
          <w:ins w:id="3957" w:author="C1-257800" w:date="2025-11-21T11:46:00Z" w16du:dateUtc="2025-11-21T19:46:00Z"/>
        </w:rPr>
      </w:pPr>
      <w:ins w:id="3958" w:author="C1-257800" w:date="2025-11-21T11:46:00Z" w16du:dateUtc="2025-11-21T19:46:00Z">
        <w:r w:rsidRPr="00C07EFD">
          <w:rPr>
            <w:noProof/>
          </w:rPr>
          <w:t>Table </w:t>
        </w:r>
        <w:r>
          <w:rPr>
            <w:noProof/>
          </w:rPr>
          <w:t>6.5</w:t>
        </w:r>
        <w:r w:rsidRPr="00C07EFD">
          <w:rPr>
            <w:noProof/>
          </w:rPr>
          <w:t>.6.2.</w:t>
        </w:r>
        <w:r>
          <w:rPr>
            <w:noProof/>
          </w:rPr>
          <w:t>4</w:t>
        </w:r>
        <w:r w:rsidRPr="00C07EFD">
          <w:t xml:space="preserve">-1: </w:t>
        </w:r>
        <w:r w:rsidRPr="00C07EFD">
          <w:rPr>
            <w:noProof/>
          </w:rPr>
          <w:t xml:space="preserve">Definition of type </w:t>
        </w:r>
        <w:r w:rsidRPr="00C07EFD">
          <w:rPr>
            <w:lang w:eastAsia="zh-CN"/>
          </w:rPr>
          <w:t>SplitOpPipeline</w:t>
        </w:r>
        <w:r w:rsidRPr="00C07EFD">
          <w:rPr>
            <w:noProof/>
          </w:rPr>
          <w:t>Patch</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33638E8A" w14:textId="77777777" w:rsidTr="00E62A5D">
        <w:trPr>
          <w:jc w:val="center"/>
          <w:ins w:id="3959"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7BEB391E" w14:textId="77777777" w:rsidR="00E12526" w:rsidRPr="00C07EFD" w:rsidRDefault="00E12526" w:rsidP="00E62A5D">
            <w:pPr>
              <w:pStyle w:val="TAH"/>
              <w:rPr>
                <w:ins w:id="3960" w:author="C1-257800" w:date="2025-11-21T11:46:00Z" w16du:dateUtc="2025-11-21T19:46:00Z"/>
              </w:rPr>
            </w:pPr>
            <w:ins w:id="3961"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09FB40D8" w14:textId="77777777" w:rsidR="00E12526" w:rsidRPr="00C07EFD" w:rsidRDefault="00E12526" w:rsidP="00E62A5D">
            <w:pPr>
              <w:pStyle w:val="TAH"/>
              <w:rPr>
                <w:ins w:id="3962" w:author="C1-257800" w:date="2025-11-21T11:46:00Z" w16du:dateUtc="2025-11-21T19:46:00Z"/>
              </w:rPr>
            </w:pPr>
            <w:ins w:id="3963"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06F34536" w14:textId="77777777" w:rsidR="00E12526" w:rsidRPr="00C07EFD" w:rsidRDefault="00E12526" w:rsidP="00E62A5D">
            <w:pPr>
              <w:pStyle w:val="TAH"/>
              <w:rPr>
                <w:ins w:id="3964" w:author="C1-257800" w:date="2025-11-21T11:46:00Z" w16du:dateUtc="2025-11-21T19:46:00Z"/>
              </w:rPr>
            </w:pPr>
            <w:ins w:id="3965"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DB2D892" w14:textId="77777777" w:rsidR="00E12526" w:rsidRPr="00C07EFD" w:rsidRDefault="00E12526" w:rsidP="00E62A5D">
            <w:pPr>
              <w:pStyle w:val="TAH"/>
              <w:rPr>
                <w:ins w:id="3966" w:author="C1-257800" w:date="2025-11-21T11:46:00Z" w16du:dateUtc="2025-11-21T19:46:00Z"/>
              </w:rPr>
            </w:pPr>
            <w:ins w:id="3967"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112B3C79" w14:textId="77777777" w:rsidR="00E12526" w:rsidRPr="00C07EFD" w:rsidRDefault="00E12526" w:rsidP="00E62A5D">
            <w:pPr>
              <w:pStyle w:val="TAH"/>
              <w:rPr>
                <w:ins w:id="3968" w:author="C1-257800" w:date="2025-11-21T11:46:00Z" w16du:dateUtc="2025-11-21T19:46:00Z"/>
                <w:rFonts w:cs="Arial"/>
                <w:szCs w:val="18"/>
              </w:rPr>
            </w:pPr>
            <w:ins w:id="3969"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2BBA2DB" w14:textId="77777777" w:rsidR="00E12526" w:rsidRPr="00C07EFD" w:rsidRDefault="00E12526" w:rsidP="00E62A5D">
            <w:pPr>
              <w:pStyle w:val="TAH"/>
              <w:rPr>
                <w:ins w:id="3970" w:author="C1-257800" w:date="2025-11-21T11:46:00Z" w16du:dateUtc="2025-11-21T19:46:00Z"/>
                <w:rFonts w:cs="Arial"/>
                <w:szCs w:val="18"/>
              </w:rPr>
            </w:pPr>
            <w:ins w:id="3971" w:author="C1-257800" w:date="2025-11-21T11:46:00Z" w16du:dateUtc="2025-11-21T19:46:00Z">
              <w:r w:rsidRPr="00C07EFD">
                <w:t>Applicability</w:t>
              </w:r>
            </w:ins>
          </w:p>
        </w:tc>
      </w:tr>
      <w:tr w:rsidR="00E12526" w:rsidRPr="00C07EFD" w14:paraId="15BD0165" w14:textId="77777777" w:rsidTr="00E62A5D">
        <w:trPr>
          <w:jc w:val="center"/>
          <w:ins w:id="3972"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0D601BF4" w14:textId="77777777" w:rsidR="00E12526" w:rsidRPr="00C07EFD" w:rsidRDefault="00E12526" w:rsidP="00E62A5D">
            <w:pPr>
              <w:pStyle w:val="TAL"/>
              <w:rPr>
                <w:ins w:id="3973" w:author="C1-257800" w:date="2025-11-21T11:46:00Z" w16du:dateUtc="2025-11-21T19:46:00Z"/>
              </w:rPr>
            </w:pPr>
            <w:ins w:id="3974"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3B1D0E9F" w14:textId="77777777" w:rsidR="00E12526" w:rsidRPr="00C07EFD" w:rsidRDefault="00E12526" w:rsidP="00E62A5D">
            <w:pPr>
              <w:pStyle w:val="TAL"/>
              <w:rPr>
                <w:ins w:id="3975" w:author="C1-257800" w:date="2025-11-21T11:46:00Z" w16du:dateUtc="2025-11-21T19:46:00Z"/>
                <w:lang w:eastAsia="zh-CN"/>
              </w:rPr>
            </w:pPr>
            <w:ins w:id="3976"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64C6BF54" w14:textId="77777777" w:rsidR="00E12526" w:rsidRPr="00C07EFD" w:rsidRDefault="00E12526" w:rsidP="00E62A5D">
            <w:pPr>
              <w:pStyle w:val="TAC"/>
              <w:rPr>
                <w:ins w:id="3977" w:author="C1-257800" w:date="2025-11-21T11:46:00Z" w16du:dateUtc="2025-11-21T19:46:00Z"/>
                <w:lang w:eastAsia="zh-CN"/>
              </w:rPr>
            </w:pPr>
            <w:ins w:id="3978"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7A6E3FD" w14:textId="77777777" w:rsidR="00E12526" w:rsidRPr="00C07EFD" w:rsidRDefault="00E12526" w:rsidP="00E62A5D">
            <w:pPr>
              <w:pStyle w:val="TAC"/>
              <w:rPr>
                <w:ins w:id="3979" w:author="C1-257800" w:date="2025-11-21T11:46:00Z" w16du:dateUtc="2025-11-21T19:46:00Z"/>
                <w:lang w:eastAsia="zh-CN"/>
              </w:rPr>
            </w:pPr>
            <w:ins w:id="3980"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8853F06" w14:textId="77777777" w:rsidR="00E12526" w:rsidRPr="00C07EFD" w:rsidRDefault="00E12526" w:rsidP="00E62A5D">
            <w:pPr>
              <w:pStyle w:val="TAL"/>
              <w:rPr>
                <w:ins w:id="3981" w:author="C1-257800" w:date="2025-11-21T11:46:00Z" w16du:dateUtc="2025-11-21T19:46:00Z"/>
              </w:rPr>
            </w:pPr>
            <w:ins w:id="3982"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4ACF820D" w14:textId="77777777" w:rsidR="00E12526" w:rsidRPr="00C07EFD" w:rsidRDefault="00E12526" w:rsidP="00E62A5D">
            <w:pPr>
              <w:pStyle w:val="TAL"/>
              <w:rPr>
                <w:ins w:id="3983" w:author="C1-257800" w:date="2025-11-21T11:46:00Z" w16du:dateUtc="2025-11-21T19:46:00Z"/>
                <w:rFonts w:cs="Arial"/>
                <w:szCs w:val="18"/>
              </w:rPr>
            </w:pPr>
          </w:p>
        </w:tc>
      </w:tr>
      <w:tr w:rsidR="00E12526" w:rsidRPr="00C07EFD" w14:paraId="178ADBBB" w14:textId="77777777" w:rsidTr="00E62A5D">
        <w:trPr>
          <w:jc w:val="center"/>
          <w:ins w:id="3984"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0EEB3CE9" w14:textId="77777777" w:rsidR="00E12526" w:rsidRPr="00C07EFD" w:rsidRDefault="00E12526" w:rsidP="00E62A5D">
            <w:pPr>
              <w:pStyle w:val="TAL"/>
              <w:rPr>
                <w:ins w:id="3985" w:author="C1-257800" w:date="2025-11-21T11:46:00Z" w16du:dateUtc="2025-11-21T19:46:00Z"/>
              </w:rPr>
            </w:pPr>
            <w:ins w:id="3986" w:author="C1-257800" w:date="2025-11-21T11:46:00Z" w16du:dateUtc="2025-11-21T19:46:00Z">
              <w:r w:rsidRPr="00C07EFD">
                <w:t>splitOp</w:t>
              </w:r>
              <w:r>
                <w:t>Pipeline</w:t>
              </w:r>
              <w:r w:rsidRPr="00C07EFD">
                <w:t>Id</w:t>
              </w:r>
            </w:ins>
          </w:p>
        </w:tc>
        <w:tc>
          <w:tcPr>
            <w:tcW w:w="1149" w:type="dxa"/>
            <w:tcBorders>
              <w:top w:val="single" w:sz="6" w:space="0" w:color="auto"/>
              <w:left w:val="single" w:sz="6" w:space="0" w:color="auto"/>
              <w:bottom w:val="single" w:sz="6" w:space="0" w:color="auto"/>
              <w:right w:val="single" w:sz="6" w:space="0" w:color="auto"/>
            </w:tcBorders>
          </w:tcPr>
          <w:p w14:paraId="718C797A" w14:textId="77777777" w:rsidR="00E12526" w:rsidRPr="00C07EFD" w:rsidRDefault="00E12526" w:rsidP="00E62A5D">
            <w:pPr>
              <w:pStyle w:val="TAL"/>
              <w:rPr>
                <w:ins w:id="3987" w:author="C1-257800" w:date="2025-11-21T11:46:00Z" w16du:dateUtc="2025-11-21T19:46:00Z"/>
                <w:lang w:eastAsia="zh-CN"/>
              </w:rPr>
            </w:pPr>
            <w:ins w:id="3988" w:author="C1-257800" w:date="2025-11-21T11:46:00Z" w16du:dateUtc="2025-11-21T19:46:00Z">
              <w:r w:rsidRPr="00C07EFD">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351D3E6C" w14:textId="77777777" w:rsidR="00E12526" w:rsidRPr="00C07EFD" w:rsidRDefault="00E12526" w:rsidP="00E62A5D">
            <w:pPr>
              <w:pStyle w:val="TAC"/>
              <w:rPr>
                <w:ins w:id="3989" w:author="C1-257800" w:date="2025-11-21T11:46:00Z" w16du:dateUtc="2025-11-21T19:46:00Z"/>
                <w:lang w:eastAsia="zh-CN"/>
              </w:rPr>
            </w:pPr>
            <w:ins w:id="3990"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DF08DE0" w14:textId="77777777" w:rsidR="00E12526" w:rsidRPr="00C07EFD" w:rsidRDefault="00E12526" w:rsidP="00E62A5D">
            <w:pPr>
              <w:pStyle w:val="TAC"/>
              <w:rPr>
                <w:ins w:id="3991" w:author="C1-257800" w:date="2025-11-21T11:46:00Z" w16du:dateUtc="2025-11-21T19:46:00Z"/>
                <w:lang w:eastAsia="zh-CN"/>
              </w:rPr>
            </w:pPr>
            <w:ins w:id="3992"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07F9FA5" w14:textId="77777777" w:rsidR="00E12526" w:rsidRPr="00C07EFD" w:rsidRDefault="00E12526" w:rsidP="00E62A5D">
            <w:pPr>
              <w:pStyle w:val="TAL"/>
              <w:rPr>
                <w:ins w:id="3993" w:author="C1-257800" w:date="2025-11-21T11:46:00Z" w16du:dateUtc="2025-11-21T19:46:00Z"/>
              </w:rPr>
            </w:pPr>
            <w:ins w:id="3994" w:author="C1-257800" w:date="2025-11-21T11:46:00Z" w16du:dateUtc="2025-11-21T19:46:00Z">
              <w:r w:rsidRPr="00C07EFD">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4B1C4B8A" w14:textId="77777777" w:rsidR="00E12526" w:rsidRPr="00C07EFD" w:rsidRDefault="00E12526" w:rsidP="00E62A5D">
            <w:pPr>
              <w:pStyle w:val="TAL"/>
              <w:rPr>
                <w:ins w:id="3995" w:author="C1-257800" w:date="2025-11-21T11:46:00Z" w16du:dateUtc="2025-11-21T19:46:00Z"/>
                <w:rFonts w:cs="Arial"/>
                <w:szCs w:val="18"/>
              </w:rPr>
            </w:pPr>
          </w:p>
        </w:tc>
      </w:tr>
      <w:tr w:rsidR="00E12526" w:rsidRPr="00C07EFD" w14:paraId="312F7288" w14:textId="77777777" w:rsidTr="00E62A5D">
        <w:trPr>
          <w:jc w:val="center"/>
          <w:ins w:id="3996"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51C4C4E" w14:textId="77777777" w:rsidR="00E12526" w:rsidRPr="00C07EFD" w:rsidRDefault="00E12526" w:rsidP="00E62A5D">
            <w:pPr>
              <w:pStyle w:val="TAL"/>
              <w:rPr>
                <w:ins w:id="3997" w:author="C1-257800" w:date="2025-11-21T11:46:00Z" w16du:dateUtc="2025-11-21T19:46:00Z"/>
              </w:rPr>
            </w:pPr>
            <w:ins w:id="3998" w:author="C1-257800" w:date="2025-11-21T11:46:00Z" w16du:dateUtc="2025-11-21T19:46:00Z">
              <w:r>
                <w:rPr>
                  <w:lang w:eastAsia="zh-CN"/>
                </w:rPr>
                <w:t>s</w:t>
              </w:r>
              <w:r w:rsidRPr="00C07EFD">
                <w:rPr>
                  <w:lang w:eastAsia="zh-CN"/>
                </w:rPr>
                <w:t>plitOpPipelineInfo</w:t>
              </w:r>
            </w:ins>
          </w:p>
        </w:tc>
        <w:tc>
          <w:tcPr>
            <w:tcW w:w="1149" w:type="dxa"/>
            <w:tcBorders>
              <w:top w:val="single" w:sz="6" w:space="0" w:color="auto"/>
              <w:left w:val="single" w:sz="6" w:space="0" w:color="auto"/>
              <w:bottom w:val="single" w:sz="6" w:space="0" w:color="auto"/>
              <w:right w:val="single" w:sz="6" w:space="0" w:color="auto"/>
            </w:tcBorders>
          </w:tcPr>
          <w:p w14:paraId="69A82F17" w14:textId="77777777" w:rsidR="00E12526" w:rsidRPr="00C07EFD" w:rsidRDefault="00E12526" w:rsidP="00E62A5D">
            <w:pPr>
              <w:pStyle w:val="TAL"/>
              <w:rPr>
                <w:ins w:id="3999" w:author="C1-257800" w:date="2025-11-21T11:46:00Z" w16du:dateUtc="2025-11-21T19:46:00Z"/>
                <w:lang w:eastAsia="zh-CN"/>
              </w:rPr>
            </w:pPr>
            <w:ins w:id="4000" w:author="C1-257800" w:date="2025-11-21T11:46:00Z" w16du:dateUtc="2025-11-21T19:46:00Z">
              <w:r w:rsidRPr="00C07EFD">
                <w:rPr>
                  <w:lang w:eastAsia="zh-CN"/>
                </w:rPr>
                <w:t>SplitOpPipelineInfo</w:t>
              </w:r>
            </w:ins>
          </w:p>
        </w:tc>
        <w:tc>
          <w:tcPr>
            <w:tcW w:w="281" w:type="dxa"/>
            <w:tcBorders>
              <w:top w:val="single" w:sz="6" w:space="0" w:color="auto"/>
              <w:left w:val="single" w:sz="6" w:space="0" w:color="auto"/>
              <w:bottom w:val="single" w:sz="6" w:space="0" w:color="auto"/>
              <w:right w:val="single" w:sz="6" w:space="0" w:color="auto"/>
            </w:tcBorders>
          </w:tcPr>
          <w:p w14:paraId="74236EA0" w14:textId="77777777" w:rsidR="00E12526" w:rsidRPr="00C07EFD" w:rsidRDefault="00E12526" w:rsidP="00E62A5D">
            <w:pPr>
              <w:pStyle w:val="TAC"/>
              <w:rPr>
                <w:ins w:id="4001" w:author="C1-257800" w:date="2025-11-21T11:46:00Z" w16du:dateUtc="2025-11-21T19:46:00Z"/>
                <w:lang w:eastAsia="zh-CN"/>
              </w:rPr>
            </w:pPr>
            <w:ins w:id="4002"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tcPr>
          <w:p w14:paraId="0E57F833" w14:textId="77777777" w:rsidR="00E12526" w:rsidRPr="00C07EFD" w:rsidRDefault="00E12526" w:rsidP="00E62A5D">
            <w:pPr>
              <w:pStyle w:val="TAC"/>
              <w:rPr>
                <w:ins w:id="4003" w:author="C1-257800" w:date="2025-11-21T11:46:00Z" w16du:dateUtc="2025-11-21T19:46:00Z"/>
                <w:lang w:eastAsia="zh-CN"/>
              </w:rPr>
            </w:pPr>
            <w:ins w:id="4004"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FD96A9B" w14:textId="77777777" w:rsidR="00E12526" w:rsidRPr="00C07EFD" w:rsidRDefault="00E12526" w:rsidP="00E62A5D">
            <w:pPr>
              <w:pStyle w:val="TAL"/>
              <w:rPr>
                <w:ins w:id="4005" w:author="C1-257800" w:date="2025-11-21T11:46:00Z" w16du:dateUtc="2025-11-21T19:46:00Z"/>
              </w:rPr>
            </w:pPr>
            <w:ins w:id="4006" w:author="C1-257800" w:date="2025-11-21T11:46:00Z" w16du:dateUtc="2025-11-21T19:46:00Z">
              <w:r w:rsidRPr="00D25E51">
                <w:t>Contains split operation pipeline information.</w:t>
              </w:r>
            </w:ins>
          </w:p>
        </w:tc>
        <w:tc>
          <w:tcPr>
            <w:tcW w:w="1997" w:type="dxa"/>
            <w:tcBorders>
              <w:top w:val="single" w:sz="6" w:space="0" w:color="auto"/>
              <w:left w:val="single" w:sz="6" w:space="0" w:color="auto"/>
              <w:bottom w:val="single" w:sz="6" w:space="0" w:color="auto"/>
              <w:right w:val="single" w:sz="6" w:space="0" w:color="auto"/>
            </w:tcBorders>
          </w:tcPr>
          <w:p w14:paraId="32DBB159" w14:textId="77777777" w:rsidR="00E12526" w:rsidRPr="00C07EFD" w:rsidRDefault="00E12526" w:rsidP="00E62A5D">
            <w:pPr>
              <w:pStyle w:val="TAL"/>
              <w:rPr>
                <w:ins w:id="4007" w:author="C1-257800" w:date="2025-11-21T11:46:00Z" w16du:dateUtc="2025-11-21T19:46:00Z"/>
                <w:rFonts w:cs="Arial"/>
                <w:szCs w:val="18"/>
              </w:rPr>
            </w:pPr>
          </w:p>
        </w:tc>
      </w:tr>
    </w:tbl>
    <w:p w14:paraId="0449A506" w14:textId="77777777" w:rsidR="00E12526" w:rsidRPr="00C07EFD" w:rsidRDefault="00E12526" w:rsidP="00E12526">
      <w:pPr>
        <w:rPr>
          <w:ins w:id="4008" w:author="C1-257800" w:date="2025-11-21T11:46:00Z" w16du:dateUtc="2025-11-21T19:46:00Z"/>
          <w:lang w:eastAsia="zh-CN"/>
        </w:rPr>
      </w:pPr>
    </w:p>
    <w:p w14:paraId="184C93F3" w14:textId="77777777" w:rsidR="00E12526" w:rsidRPr="00C07EFD" w:rsidRDefault="00E12526" w:rsidP="00E12526">
      <w:pPr>
        <w:pStyle w:val="Heading5"/>
        <w:rPr>
          <w:ins w:id="4009" w:author="C1-257800" w:date="2025-11-21T11:46:00Z" w16du:dateUtc="2025-11-21T19:46:00Z"/>
          <w:lang w:eastAsia="zh-CN"/>
        </w:rPr>
      </w:pPr>
      <w:bookmarkStart w:id="4010" w:name="_Toc207805732"/>
      <w:bookmarkStart w:id="4011" w:name="_Toc214620754"/>
      <w:ins w:id="4012" w:author="C1-257800" w:date="2025-11-21T11:46:00Z" w16du:dateUtc="2025-11-21T19:46:00Z">
        <w:r>
          <w:rPr>
            <w:lang w:eastAsia="zh-CN"/>
          </w:rPr>
          <w:t>6.5</w:t>
        </w:r>
        <w:r w:rsidRPr="00C07EFD">
          <w:rPr>
            <w:lang w:eastAsia="zh-CN"/>
          </w:rPr>
          <w:t>.6.2.</w:t>
        </w:r>
        <w:r>
          <w:rPr>
            <w:lang w:eastAsia="zh-CN"/>
          </w:rPr>
          <w:t>5</w:t>
        </w:r>
        <w:r w:rsidRPr="00C07EFD">
          <w:rPr>
            <w:lang w:eastAsia="zh-CN"/>
          </w:rPr>
          <w:tab/>
          <w:t xml:space="preserve">Type: </w:t>
        </w:r>
        <w:bookmarkEnd w:id="4010"/>
        <w:r w:rsidRPr="00C07EFD">
          <w:rPr>
            <w:lang w:eastAsia="zh-CN"/>
          </w:rPr>
          <w:t>SplitOpPipeline</w:t>
        </w:r>
        <w:r>
          <w:rPr>
            <w:noProof/>
          </w:rPr>
          <w:t>DiscReq</w:t>
        </w:r>
        <w:bookmarkEnd w:id="4011"/>
      </w:ins>
    </w:p>
    <w:p w14:paraId="4CD490AB" w14:textId="77777777" w:rsidR="00E12526" w:rsidRPr="00C07EFD" w:rsidRDefault="00E12526" w:rsidP="00E12526">
      <w:pPr>
        <w:pStyle w:val="TH"/>
        <w:rPr>
          <w:ins w:id="4013" w:author="C1-257800" w:date="2025-11-21T11:46:00Z" w16du:dateUtc="2025-11-21T19:46:00Z"/>
        </w:rPr>
      </w:pPr>
      <w:ins w:id="4014" w:author="C1-257800" w:date="2025-11-21T11:46:00Z" w16du:dateUtc="2025-11-21T19:46:00Z">
        <w:r w:rsidRPr="00C07EFD">
          <w:rPr>
            <w:noProof/>
          </w:rPr>
          <w:t>Table </w:t>
        </w:r>
        <w:r>
          <w:rPr>
            <w:noProof/>
          </w:rPr>
          <w:t>6.5</w:t>
        </w:r>
        <w:r w:rsidRPr="00C07EFD">
          <w:rPr>
            <w:noProof/>
          </w:rPr>
          <w:t>.6.2.</w:t>
        </w:r>
        <w:r>
          <w:rPr>
            <w:noProof/>
          </w:rPr>
          <w:t>5</w:t>
        </w:r>
        <w:r w:rsidRPr="00C07EFD">
          <w:t xml:space="preserve">-1: </w:t>
        </w:r>
        <w:r w:rsidRPr="00C07EFD">
          <w:rPr>
            <w:noProof/>
          </w:rPr>
          <w:t xml:space="preserve">Definition of type </w:t>
        </w:r>
        <w:r w:rsidRPr="00C07EFD">
          <w:rPr>
            <w:lang w:eastAsia="zh-CN"/>
          </w:rPr>
          <w:t>SplitOpPipeline</w:t>
        </w:r>
        <w:r>
          <w:rPr>
            <w:noProof/>
          </w:rPr>
          <w:t>Disc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4930703" w14:textId="77777777" w:rsidTr="00E62A5D">
        <w:trPr>
          <w:jc w:val="center"/>
          <w:ins w:id="4015"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11BEBD3A" w14:textId="77777777" w:rsidR="00E12526" w:rsidRPr="00C07EFD" w:rsidRDefault="00E12526" w:rsidP="00E62A5D">
            <w:pPr>
              <w:pStyle w:val="TAH"/>
              <w:rPr>
                <w:ins w:id="4016" w:author="C1-257800" w:date="2025-11-21T11:46:00Z" w16du:dateUtc="2025-11-21T19:46:00Z"/>
              </w:rPr>
            </w:pPr>
            <w:ins w:id="4017"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D6E0A06" w14:textId="77777777" w:rsidR="00E12526" w:rsidRPr="00C07EFD" w:rsidRDefault="00E12526" w:rsidP="00E62A5D">
            <w:pPr>
              <w:pStyle w:val="TAH"/>
              <w:rPr>
                <w:ins w:id="4018" w:author="C1-257800" w:date="2025-11-21T11:46:00Z" w16du:dateUtc="2025-11-21T19:46:00Z"/>
              </w:rPr>
            </w:pPr>
            <w:ins w:id="4019"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1836B9C" w14:textId="77777777" w:rsidR="00E12526" w:rsidRPr="00C07EFD" w:rsidRDefault="00E12526" w:rsidP="00E62A5D">
            <w:pPr>
              <w:pStyle w:val="TAH"/>
              <w:rPr>
                <w:ins w:id="4020" w:author="C1-257800" w:date="2025-11-21T11:46:00Z" w16du:dateUtc="2025-11-21T19:46:00Z"/>
              </w:rPr>
            </w:pPr>
            <w:ins w:id="4021"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09C41AF0" w14:textId="77777777" w:rsidR="00E12526" w:rsidRPr="00C07EFD" w:rsidRDefault="00E12526" w:rsidP="00E62A5D">
            <w:pPr>
              <w:pStyle w:val="TAH"/>
              <w:rPr>
                <w:ins w:id="4022" w:author="C1-257800" w:date="2025-11-21T11:46:00Z" w16du:dateUtc="2025-11-21T19:46:00Z"/>
              </w:rPr>
            </w:pPr>
            <w:ins w:id="4023"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34A25CE" w14:textId="77777777" w:rsidR="00E12526" w:rsidRPr="00C07EFD" w:rsidRDefault="00E12526" w:rsidP="00E62A5D">
            <w:pPr>
              <w:pStyle w:val="TAH"/>
              <w:rPr>
                <w:ins w:id="4024" w:author="C1-257800" w:date="2025-11-21T11:46:00Z" w16du:dateUtc="2025-11-21T19:46:00Z"/>
                <w:rFonts w:cs="Arial"/>
                <w:szCs w:val="18"/>
              </w:rPr>
            </w:pPr>
            <w:ins w:id="4025"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0E9927A8" w14:textId="77777777" w:rsidR="00E12526" w:rsidRPr="00C07EFD" w:rsidRDefault="00E12526" w:rsidP="00E62A5D">
            <w:pPr>
              <w:pStyle w:val="TAH"/>
              <w:rPr>
                <w:ins w:id="4026" w:author="C1-257800" w:date="2025-11-21T11:46:00Z" w16du:dateUtc="2025-11-21T19:46:00Z"/>
                <w:rFonts w:cs="Arial"/>
                <w:szCs w:val="18"/>
              </w:rPr>
            </w:pPr>
            <w:ins w:id="4027" w:author="C1-257800" w:date="2025-11-21T11:46:00Z" w16du:dateUtc="2025-11-21T19:46:00Z">
              <w:r w:rsidRPr="00C07EFD">
                <w:t>Applicability</w:t>
              </w:r>
            </w:ins>
          </w:p>
        </w:tc>
      </w:tr>
      <w:tr w:rsidR="00E12526" w:rsidRPr="00C07EFD" w14:paraId="35E6756D" w14:textId="77777777" w:rsidTr="00E62A5D">
        <w:trPr>
          <w:jc w:val="center"/>
          <w:ins w:id="4028"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3780D3A9" w14:textId="77777777" w:rsidR="00E12526" w:rsidRPr="00C07EFD" w:rsidRDefault="00E12526" w:rsidP="00E62A5D">
            <w:pPr>
              <w:pStyle w:val="TAL"/>
              <w:rPr>
                <w:ins w:id="4029" w:author="C1-257800" w:date="2025-11-21T11:46:00Z" w16du:dateUtc="2025-11-21T19:46:00Z"/>
              </w:rPr>
            </w:pPr>
            <w:ins w:id="4030"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6444BE81" w14:textId="77777777" w:rsidR="00E12526" w:rsidRPr="00C07EFD" w:rsidRDefault="00E12526" w:rsidP="00E62A5D">
            <w:pPr>
              <w:pStyle w:val="TAL"/>
              <w:rPr>
                <w:ins w:id="4031" w:author="C1-257800" w:date="2025-11-21T11:46:00Z" w16du:dateUtc="2025-11-21T19:46:00Z"/>
              </w:rPr>
            </w:pPr>
            <w:ins w:id="4032"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3C4D38F9" w14:textId="77777777" w:rsidR="00E12526" w:rsidRPr="00C07EFD" w:rsidRDefault="00E12526" w:rsidP="00E62A5D">
            <w:pPr>
              <w:pStyle w:val="TAC"/>
              <w:rPr>
                <w:ins w:id="4033" w:author="C1-257800" w:date="2025-11-21T11:46:00Z" w16du:dateUtc="2025-11-21T19:46:00Z"/>
                <w:lang w:eastAsia="zh-CN"/>
              </w:rPr>
            </w:pPr>
            <w:ins w:id="4034"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98F87B0" w14:textId="77777777" w:rsidR="00E12526" w:rsidRPr="00C07EFD" w:rsidRDefault="00E12526" w:rsidP="00E62A5D">
            <w:pPr>
              <w:pStyle w:val="TAC"/>
              <w:rPr>
                <w:ins w:id="4035" w:author="C1-257800" w:date="2025-11-21T11:46:00Z" w16du:dateUtc="2025-11-21T19:46:00Z"/>
                <w:lang w:eastAsia="zh-CN"/>
              </w:rPr>
            </w:pPr>
            <w:ins w:id="4036"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25565F9" w14:textId="77777777" w:rsidR="00E12526" w:rsidRPr="00C07EFD" w:rsidRDefault="00E12526" w:rsidP="00E62A5D">
            <w:pPr>
              <w:pStyle w:val="TAL"/>
              <w:rPr>
                <w:ins w:id="4037" w:author="C1-257800" w:date="2025-11-21T11:46:00Z" w16du:dateUtc="2025-11-21T19:46:00Z"/>
              </w:rPr>
            </w:pPr>
            <w:ins w:id="4038"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7135BED2" w14:textId="77777777" w:rsidR="00E12526" w:rsidRPr="00C07EFD" w:rsidRDefault="00E12526" w:rsidP="00E62A5D">
            <w:pPr>
              <w:pStyle w:val="TAL"/>
              <w:rPr>
                <w:ins w:id="4039" w:author="C1-257800" w:date="2025-11-21T11:46:00Z" w16du:dateUtc="2025-11-21T19:46:00Z"/>
                <w:rFonts w:cs="Arial"/>
                <w:szCs w:val="18"/>
              </w:rPr>
            </w:pPr>
          </w:p>
        </w:tc>
      </w:tr>
      <w:tr w:rsidR="00E12526" w:rsidRPr="00C07EFD" w14:paraId="4FA2345B" w14:textId="77777777" w:rsidTr="00E62A5D">
        <w:trPr>
          <w:jc w:val="center"/>
          <w:ins w:id="4040"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6533A93E" w14:textId="77777777" w:rsidR="00E12526" w:rsidRPr="00C07EFD" w:rsidRDefault="00E12526" w:rsidP="00E62A5D">
            <w:pPr>
              <w:pStyle w:val="TAL"/>
              <w:rPr>
                <w:ins w:id="4041" w:author="C1-257800" w:date="2025-11-21T11:46:00Z" w16du:dateUtc="2025-11-21T19:46:00Z"/>
              </w:rPr>
            </w:pPr>
            <w:ins w:id="4042" w:author="C1-257800" w:date="2025-11-21T11:46:00Z" w16du:dateUtc="2025-11-21T19:46:00Z">
              <w:r>
                <w:t>d</w:t>
              </w:r>
              <w:r w:rsidRPr="00C07EFD">
                <w:t>iscFilters</w:t>
              </w:r>
            </w:ins>
          </w:p>
        </w:tc>
        <w:tc>
          <w:tcPr>
            <w:tcW w:w="1149" w:type="dxa"/>
            <w:tcBorders>
              <w:top w:val="single" w:sz="6" w:space="0" w:color="auto"/>
              <w:left w:val="single" w:sz="6" w:space="0" w:color="auto"/>
              <w:bottom w:val="single" w:sz="6" w:space="0" w:color="auto"/>
              <w:right w:val="single" w:sz="6" w:space="0" w:color="auto"/>
            </w:tcBorders>
          </w:tcPr>
          <w:p w14:paraId="09F096C7" w14:textId="77777777" w:rsidR="00E12526" w:rsidRPr="00C07EFD" w:rsidRDefault="00E12526" w:rsidP="00E62A5D">
            <w:pPr>
              <w:pStyle w:val="TAL"/>
              <w:rPr>
                <w:ins w:id="4043" w:author="C1-257800" w:date="2025-11-21T11:46:00Z" w16du:dateUtc="2025-11-21T19:46:00Z"/>
              </w:rPr>
            </w:pPr>
            <w:ins w:id="4044" w:author="C1-257800" w:date="2025-11-21T11:46:00Z" w16du:dateUtc="2025-11-21T19:46:00Z">
              <w:r w:rsidRPr="00C07EFD">
                <w:rPr>
                  <w:lang w:eastAsia="zh-CN"/>
                </w:rPr>
                <w:t>DiscFilters</w:t>
              </w:r>
            </w:ins>
          </w:p>
        </w:tc>
        <w:tc>
          <w:tcPr>
            <w:tcW w:w="281" w:type="dxa"/>
            <w:tcBorders>
              <w:top w:val="single" w:sz="6" w:space="0" w:color="auto"/>
              <w:left w:val="single" w:sz="6" w:space="0" w:color="auto"/>
              <w:bottom w:val="single" w:sz="6" w:space="0" w:color="auto"/>
              <w:right w:val="single" w:sz="6" w:space="0" w:color="auto"/>
            </w:tcBorders>
          </w:tcPr>
          <w:p w14:paraId="6DD50F4E" w14:textId="77777777" w:rsidR="00E12526" w:rsidRPr="00C07EFD" w:rsidRDefault="00E12526" w:rsidP="00E62A5D">
            <w:pPr>
              <w:pStyle w:val="TAC"/>
              <w:rPr>
                <w:ins w:id="4045" w:author="C1-257800" w:date="2025-11-21T11:46:00Z" w16du:dateUtc="2025-11-21T19:46:00Z"/>
                <w:lang w:eastAsia="zh-CN"/>
              </w:rPr>
            </w:pPr>
            <w:ins w:id="4046"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1B91A53" w14:textId="77777777" w:rsidR="00E12526" w:rsidRPr="00C07EFD" w:rsidRDefault="00E12526" w:rsidP="00E62A5D">
            <w:pPr>
              <w:pStyle w:val="TAC"/>
              <w:rPr>
                <w:ins w:id="4047" w:author="C1-257800" w:date="2025-11-21T11:46:00Z" w16du:dateUtc="2025-11-21T19:46:00Z"/>
                <w:lang w:eastAsia="zh-CN"/>
              </w:rPr>
            </w:pPr>
            <w:ins w:id="4048"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533A6B6" w14:textId="77777777" w:rsidR="00E12526" w:rsidRPr="00C07EFD" w:rsidRDefault="00E12526" w:rsidP="00E62A5D">
            <w:pPr>
              <w:pStyle w:val="TAL"/>
              <w:rPr>
                <w:ins w:id="4049" w:author="C1-257800" w:date="2025-11-21T11:46:00Z" w16du:dateUtc="2025-11-21T19:46:00Z"/>
              </w:rPr>
            </w:pPr>
            <w:ins w:id="4050" w:author="C1-257800" w:date="2025-11-21T11:46:00Z" w16du:dateUtc="2025-11-21T19:46:00Z">
              <w:r w:rsidRPr="00C07EFD">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398F75AD" w14:textId="77777777" w:rsidR="00E12526" w:rsidRPr="00C07EFD" w:rsidRDefault="00E12526" w:rsidP="00E62A5D">
            <w:pPr>
              <w:pStyle w:val="TAL"/>
              <w:rPr>
                <w:ins w:id="4051" w:author="C1-257800" w:date="2025-11-21T11:46:00Z" w16du:dateUtc="2025-11-21T19:46:00Z"/>
                <w:rFonts w:cs="Arial"/>
                <w:szCs w:val="18"/>
              </w:rPr>
            </w:pPr>
          </w:p>
        </w:tc>
      </w:tr>
    </w:tbl>
    <w:p w14:paraId="1CBF5DFA" w14:textId="77777777" w:rsidR="00E12526" w:rsidRDefault="00E12526" w:rsidP="00E12526">
      <w:pPr>
        <w:rPr>
          <w:ins w:id="4052" w:author="C1-257800" w:date="2025-11-21T11:46:00Z" w16du:dateUtc="2025-11-21T19:46:00Z"/>
          <w:lang w:eastAsia="zh-CN"/>
        </w:rPr>
      </w:pPr>
    </w:p>
    <w:p w14:paraId="74850E44" w14:textId="77777777" w:rsidR="00E12526" w:rsidRDefault="00E12526" w:rsidP="00E12526">
      <w:pPr>
        <w:pStyle w:val="Heading5"/>
        <w:rPr>
          <w:ins w:id="4053" w:author="C1-257800" w:date="2025-11-21T11:46:00Z" w16du:dateUtc="2025-11-21T19:46:00Z"/>
        </w:rPr>
      </w:pPr>
      <w:bookmarkStart w:id="4054" w:name="_Toc214620755"/>
      <w:ins w:id="4055" w:author="C1-257800" w:date="2025-11-21T11:46:00Z" w16du:dateUtc="2025-11-21T19:46:00Z">
        <w:r>
          <w:t>6.5.6.2.6</w:t>
        </w:r>
        <w:r>
          <w:tab/>
          <w:t xml:space="preserve">Type: </w:t>
        </w:r>
        <w:r w:rsidRPr="00A14E30">
          <w:t>SplitOpPipelineDiscResp</w:t>
        </w:r>
        <w:bookmarkEnd w:id="4054"/>
      </w:ins>
    </w:p>
    <w:p w14:paraId="2F814DBA" w14:textId="77777777" w:rsidR="00E12526" w:rsidRDefault="00E12526" w:rsidP="00E12526">
      <w:pPr>
        <w:pStyle w:val="TH"/>
        <w:rPr>
          <w:ins w:id="4056" w:author="C1-257800" w:date="2025-11-21T11:46:00Z" w16du:dateUtc="2025-11-21T19:46:00Z"/>
        </w:rPr>
      </w:pPr>
      <w:ins w:id="4057" w:author="C1-257800" w:date="2025-11-21T11:46:00Z" w16du:dateUtc="2025-11-21T19:46:00Z">
        <w:r>
          <w:rPr>
            <w:noProof/>
          </w:rPr>
          <w:t>Table </w:t>
        </w:r>
        <w:r>
          <w:t xml:space="preserve">6.5.6.2.6-1: </w:t>
        </w:r>
        <w:r>
          <w:rPr>
            <w:noProof/>
          </w:rPr>
          <w:t xml:space="preserve">Definition of type </w:t>
        </w:r>
        <w:r w:rsidRPr="00C07EFD">
          <w:rPr>
            <w:lang w:eastAsia="zh-CN"/>
          </w:rPr>
          <w:t>SplitOpPipeline</w:t>
        </w:r>
        <w:r>
          <w:rPr>
            <w:noProof/>
          </w:rPr>
          <w:t>Disc</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65288EBF" w14:textId="77777777" w:rsidTr="00E62A5D">
        <w:trPr>
          <w:jc w:val="center"/>
          <w:ins w:id="4058" w:author="C1-257800" w:date="2025-11-21T11:46:00Z"/>
        </w:trPr>
        <w:tc>
          <w:tcPr>
            <w:tcW w:w="1553" w:type="dxa"/>
            <w:shd w:val="clear" w:color="auto" w:fill="C0C0C0"/>
            <w:hideMark/>
          </w:tcPr>
          <w:p w14:paraId="0E8F9856" w14:textId="77777777" w:rsidR="00E12526" w:rsidRPr="001076A3" w:rsidRDefault="00E12526" w:rsidP="00E62A5D">
            <w:pPr>
              <w:pStyle w:val="TAH"/>
              <w:rPr>
                <w:ins w:id="4059" w:author="C1-257800" w:date="2025-11-21T11:46:00Z" w16du:dateUtc="2025-11-21T19:46:00Z"/>
              </w:rPr>
            </w:pPr>
            <w:ins w:id="4060" w:author="C1-257800" w:date="2025-11-21T11:46:00Z" w16du:dateUtc="2025-11-21T19:46:00Z">
              <w:r w:rsidRPr="001076A3">
                <w:t>Attribute name</w:t>
              </w:r>
            </w:ins>
          </w:p>
        </w:tc>
        <w:tc>
          <w:tcPr>
            <w:tcW w:w="1418" w:type="dxa"/>
            <w:shd w:val="clear" w:color="auto" w:fill="C0C0C0"/>
            <w:hideMark/>
          </w:tcPr>
          <w:p w14:paraId="35D3E4D3" w14:textId="77777777" w:rsidR="00E12526" w:rsidRPr="001076A3" w:rsidRDefault="00E12526" w:rsidP="00E62A5D">
            <w:pPr>
              <w:pStyle w:val="TAH"/>
              <w:rPr>
                <w:ins w:id="4061" w:author="C1-257800" w:date="2025-11-21T11:46:00Z" w16du:dateUtc="2025-11-21T19:46:00Z"/>
              </w:rPr>
            </w:pPr>
            <w:ins w:id="4062" w:author="C1-257800" w:date="2025-11-21T11:46:00Z" w16du:dateUtc="2025-11-21T19:46:00Z">
              <w:r w:rsidRPr="001076A3">
                <w:t>Data type</w:t>
              </w:r>
            </w:ins>
          </w:p>
        </w:tc>
        <w:tc>
          <w:tcPr>
            <w:tcW w:w="425" w:type="dxa"/>
            <w:shd w:val="clear" w:color="auto" w:fill="C0C0C0"/>
            <w:hideMark/>
          </w:tcPr>
          <w:p w14:paraId="1CFE345E" w14:textId="77777777" w:rsidR="00E12526" w:rsidRPr="001076A3" w:rsidRDefault="00E12526" w:rsidP="00E62A5D">
            <w:pPr>
              <w:pStyle w:val="TAH"/>
              <w:rPr>
                <w:ins w:id="4063" w:author="C1-257800" w:date="2025-11-21T11:46:00Z" w16du:dateUtc="2025-11-21T19:46:00Z"/>
              </w:rPr>
            </w:pPr>
            <w:ins w:id="4064" w:author="C1-257800" w:date="2025-11-21T11:46:00Z" w16du:dateUtc="2025-11-21T19:46:00Z">
              <w:r w:rsidRPr="001076A3">
                <w:t>P</w:t>
              </w:r>
            </w:ins>
          </w:p>
        </w:tc>
        <w:tc>
          <w:tcPr>
            <w:tcW w:w="1134" w:type="dxa"/>
            <w:shd w:val="clear" w:color="auto" w:fill="C0C0C0"/>
          </w:tcPr>
          <w:p w14:paraId="5F2BB916" w14:textId="77777777" w:rsidR="00E12526" w:rsidRPr="001076A3" w:rsidRDefault="00E12526" w:rsidP="00E62A5D">
            <w:pPr>
              <w:pStyle w:val="TAH"/>
              <w:rPr>
                <w:ins w:id="4065" w:author="C1-257800" w:date="2025-11-21T11:46:00Z" w16du:dateUtc="2025-11-21T19:46:00Z"/>
              </w:rPr>
            </w:pPr>
            <w:ins w:id="4066" w:author="C1-257800" w:date="2025-11-21T11:46:00Z" w16du:dateUtc="2025-11-21T19:46:00Z">
              <w:r w:rsidRPr="001076A3">
                <w:t>Cardinality</w:t>
              </w:r>
            </w:ins>
          </w:p>
        </w:tc>
        <w:tc>
          <w:tcPr>
            <w:tcW w:w="3687" w:type="dxa"/>
            <w:shd w:val="clear" w:color="auto" w:fill="C0C0C0"/>
            <w:hideMark/>
          </w:tcPr>
          <w:p w14:paraId="2B687103" w14:textId="77777777" w:rsidR="00E12526" w:rsidRPr="001076A3" w:rsidRDefault="00E12526" w:rsidP="00E62A5D">
            <w:pPr>
              <w:pStyle w:val="TAH"/>
              <w:rPr>
                <w:ins w:id="4067" w:author="C1-257800" w:date="2025-11-21T11:46:00Z" w16du:dateUtc="2025-11-21T19:46:00Z"/>
              </w:rPr>
            </w:pPr>
            <w:ins w:id="4068" w:author="C1-257800" w:date="2025-11-21T11:46:00Z" w16du:dateUtc="2025-11-21T19:46:00Z">
              <w:r w:rsidRPr="001076A3">
                <w:t>Description</w:t>
              </w:r>
            </w:ins>
          </w:p>
        </w:tc>
        <w:tc>
          <w:tcPr>
            <w:tcW w:w="1310" w:type="dxa"/>
            <w:shd w:val="clear" w:color="auto" w:fill="C0C0C0"/>
          </w:tcPr>
          <w:p w14:paraId="60C448C5" w14:textId="77777777" w:rsidR="00E12526" w:rsidRPr="001076A3" w:rsidRDefault="00E12526" w:rsidP="00E62A5D">
            <w:pPr>
              <w:pStyle w:val="TAH"/>
              <w:rPr>
                <w:ins w:id="4069" w:author="C1-257800" w:date="2025-11-21T11:46:00Z" w16du:dateUtc="2025-11-21T19:46:00Z"/>
              </w:rPr>
            </w:pPr>
            <w:ins w:id="4070" w:author="C1-257800" w:date="2025-11-21T11:46:00Z" w16du:dateUtc="2025-11-21T19:46:00Z">
              <w:r w:rsidRPr="001076A3">
                <w:t>Applicability</w:t>
              </w:r>
            </w:ins>
          </w:p>
        </w:tc>
      </w:tr>
      <w:tr w:rsidR="00E12526" w:rsidRPr="00B54FF5" w14:paraId="6A960927" w14:textId="77777777" w:rsidTr="00E62A5D">
        <w:trPr>
          <w:jc w:val="center"/>
          <w:ins w:id="4071" w:author="C1-257800" w:date="2025-11-21T11:46:00Z"/>
        </w:trPr>
        <w:tc>
          <w:tcPr>
            <w:tcW w:w="1553" w:type="dxa"/>
          </w:tcPr>
          <w:p w14:paraId="5FF925C7" w14:textId="77777777" w:rsidR="00E12526" w:rsidRDefault="00E12526" w:rsidP="00E62A5D">
            <w:pPr>
              <w:pStyle w:val="TAL"/>
              <w:rPr>
                <w:ins w:id="4072" w:author="C1-257800" w:date="2025-11-21T11:46:00Z" w16du:dateUtc="2025-11-21T19:46:00Z"/>
              </w:rPr>
            </w:pPr>
            <w:ins w:id="4073" w:author="C1-257800" w:date="2025-11-21T11:46:00Z" w16du:dateUtc="2025-11-21T19:46:00Z">
              <w:r>
                <w:t>discoveredNodes</w:t>
              </w:r>
            </w:ins>
          </w:p>
          <w:p w14:paraId="742B2ED0" w14:textId="77777777" w:rsidR="00E12526" w:rsidRPr="001076A3" w:rsidRDefault="00E12526" w:rsidP="00E62A5D">
            <w:pPr>
              <w:pStyle w:val="TAL"/>
              <w:rPr>
                <w:ins w:id="4074" w:author="C1-257800" w:date="2025-11-21T11:46:00Z" w16du:dateUtc="2025-11-21T19:46:00Z"/>
              </w:rPr>
            </w:pPr>
          </w:p>
        </w:tc>
        <w:tc>
          <w:tcPr>
            <w:tcW w:w="1418" w:type="dxa"/>
          </w:tcPr>
          <w:p w14:paraId="37AFD481" w14:textId="77777777" w:rsidR="00E12526" w:rsidRPr="001076A3" w:rsidRDefault="00E12526" w:rsidP="00E62A5D">
            <w:pPr>
              <w:pStyle w:val="TAL"/>
              <w:rPr>
                <w:ins w:id="4075" w:author="C1-257800" w:date="2025-11-21T11:46:00Z" w16du:dateUtc="2025-11-21T19:46:00Z"/>
              </w:rPr>
            </w:pPr>
            <w:ins w:id="4076" w:author="C1-257800" w:date="2025-11-21T11:46:00Z" w16du:dateUtc="2025-11-21T19:46:00Z">
              <w:r>
                <w:t>array(string)</w:t>
              </w:r>
            </w:ins>
          </w:p>
        </w:tc>
        <w:tc>
          <w:tcPr>
            <w:tcW w:w="425" w:type="dxa"/>
          </w:tcPr>
          <w:p w14:paraId="6F7824EA" w14:textId="77777777" w:rsidR="00E12526" w:rsidRPr="001076A3" w:rsidRDefault="00E12526" w:rsidP="00E62A5D">
            <w:pPr>
              <w:pStyle w:val="TAC"/>
              <w:rPr>
                <w:ins w:id="4077" w:author="C1-257800" w:date="2025-11-21T11:46:00Z" w16du:dateUtc="2025-11-21T19:46:00Z"/>
              </w:rPr>
            </w:pPr>
            <w:ins w:id="4078" w:author="C1-257800" w:date="2025-11-21T11:46:00Z" w16du:dateUtc="2025-11-21T19:46:00Z">
              <w:r>
                <w:t>C</w:t>
              </w:r>
            </w:ins>
          </w:p>
        </w:tc>
        <w:tc>
          <w:tcPr>
            <w:tcW w:w="1134" w:type="dxa"/>
          </w:tcPr>
          <w:p w14:paraId="6F2D0CDB" w14:textId="77777777" w:rsidR="00E12526" w:rsidRPr="001076A3" w:rsidRDefault="00E12526" w:rsidP="00E62A5D">
            <w:pPr>
              <w:pStyle w:val="TAC"/>
              <w:rPr>
                <w:ins w:id="4079" w:author="C1-257800" w:date="2025-11-21T11:46:00Z" w16du:dateUtc="2025-11-21T19:46:00Z"/>
              </w:rPr>
            </w:pPr>
            <w:ins w:id="4080" w:author="C1-257800" w:date="2025-11-21T11:46:00Z" w16du:dateUtc="2025-11-21T19:46:00Z">
              <w:r>
                <w:rPr>
                  <w:lang w:eastAsia="zh-CN"/>
                </w:rPr>
                <w:t>1</w:t>
              </w:r>
              <w:r w:rsidRPr="00C07EFD">
                <w:rPr>
                  <w:lang w:eastAsia="zh-CN"/>
                </w:rPr>
                <w:t>..</w:t>
              </w:r>
              <w:r>
                <w:rPr>
                  <w:lang w:eastAsia="zh-CN"/>
                </w:rPr>
                <w:t>N</w:t>
              </w:r>
            </w:ins>
          </w:p>
        </w:tc>
        <w:tc>
          <w:tcPr>
            <w:tcW w:w="3687" w:type="dxa"/>
          </w:tcPr>
          <w:p w14:paraId="2E532479" w14:textId="77777777" w:rsidR="00E12526" w:rsidRDefault="00E12526" w:rsidP="00E62A5D">
            <w:pPr>
              <w:pStyle w:val="TAL"/>
              <w:rPr>
                <w:ins w:id="4081" w:author="C1-257800" w:date="2025-11-21T11:46:00Z" w16du:dateUtc="2025-11-21T19:46:00Z"/>
              </w:rPr>
            </w:pPr>
            <w:ins w:id="4082" w:author="C1-257800" w:date="2025-11-21T11:46:00Z" w16du:dateUtc="2025-11-21T19:46:00Z">
              <w:r>
                <w:t>Contains the list of discovered nodes.</w:t>
              </w:r>
            </w:ins>
          </w:p>
          <w:p w14:paraId="46AAF39F" w14:textId="77777777" w:rsidR="00E12526" w:rsidRPr="001076A3" w:rsidRDefault="00E12526" w:rsidP="00E62A5D">
            <w:pPr>
              <w:pStyle w:val="TAL"/>
              <w:rPr>
                <w:ins w:id="4083" w:author="C1-257800" w:date="2025-11-21T11:46:00Z" w16du:dateUtc="2025-11-21T19:46:00Z"/>
              </w:rPr>
            </w:pPr>
            <w:ins w:id="4084" w:author="C1-257800" w:date="2025-11-21T11:46:00Z" w16du:dateUtc="2025-11-21T19:46:00Z">
              <w:r>
                <w:t>(NOTE)</w:t>
              </w:r>
            </w:ins>
          </w:p>
        </w:tc>
        <w:tc>
          <w:tcPr>
            <w:tcW w:w="1310" w:type="dxa"/>
          </w:tcPr>
          <w:p w14:paraId="27510769" w14:textId="77777777" w:rsidR="00E12526" w:rsidRPr="001076A3" w:rsidRDefault="00E12526" w:rsidP="00E62A5D">
            <w:pPr>
              <w:pStyle w:val="TAL"/>
              <w:rPr>
                <w:ins w:id="4085" w:author="C1-257800" w:date="2025-11-21T11:46:00Z" w16du:dateUtc="2025-11-21T19:46:00Z"/>
              </w:rPr>
            </w:pPr>
          </w:p>
        </w:tc>
      </w:tr>
      <w:tr w:rsidR="00E12526" w:rsidRPr="00B54FF5" w14:paraId="15CE108C" w14:textId="77777777" w:rsidTr="00E62A5D">
        <w:trPr>
          <w:jc w:val="center"/>
          <w:ins w:id="4086" w:author="C1-257800" w:date="2025-11-21T11:46:00Z"/>
        </w:trPr>
        <w:tc>
          <w:tcPr>
            <w:tcW w:w="1553" w:type="dxa"/>
          </w:tcPr>
          <w:p w14:paraId="18EA1E59" w14:textId="77777777" w:rsidR="00E12526" w:rsidRDefault="00E12526" w:rsidP="00E62A5D">
            <w:pPr>
              <w:pStyle w:val="TAL"/>
              <w:rPr>
                <w:ins w:id="4087" w:author="C1-257800" w:date="2025-11-21T11:46:00Z" w16du:dateUtc="2025-11-21T19:46:00Z"/>
                <w:lang w:eastAsia="zh-CN"/>
              </w:rPr>
            </w:pPr>
            <w:ins w:id="4088" w:author="C1-257800" w:date="2025-11-21T11:46:00Z" w16du:dateUtc="2025-11-21T19:46:00Z">
              <w:r>
                <w:rPr>
                  <w:lang w:eastAsia="zh-CN"/>
                </w:rPr>
                <w:t>s</w:t>
              </w:r>
              <w:r w:rsidRPr="00C07EFD">
                <w:rPr>
                  <w:lang w:eastAsia="zh-CN"/>
                </w:rPr>
                <w:t>plitOpProfile</w:t>
              </w:r>
              <w:r>
                <w:rPr>
                  <w:lang w:eastAsia="zh-CN"/>
                </w:rPr>
                <w:t>s</w:t>
              </w:r>
            </w:ins>
          </w:p>
          <w:p w14:paraId="689AF580" w14:textId="77777777" w:rsidR="00E12526" w:rsidRPr="001076A3" w:rsidRDefault="00E12526" w:rsidP="00E62A5D">
            <w:pPr>
              <w:pStyle w:val="TAL"/>
              <w:rPr>
                <w:ins w:id="4089" w:author="C1-257800" w:date="2025-11-21T11:46:00Z" w16du:dateUtc="2025-11-21T19:46:00Z"/>
              </w:rPr>
            </w:pPr>
          </w:p>
        </w:tc>
        <w:tc>
          <w:tcPr>
            <w:tcW w:w="1418" w:type="dxa"/>
          </w:tcPr>
          <w:p w14:paraId="1BC9200B" w14:textId="77777777" w:rsidR="00E12526" w:rsidRPr="001076A3" w:rsidRDefault="00E12526" w:rsidP="00E62A5D">
            <w:pPr>
              <w:pStyle w:val="TAL"/>
              <w:rPr>
                <w:ins w:id="4090" w:author="C1-257800" w:date="2025-11-21T11:46:00Z" w16du:dateUtc="2025-11-21T19:46:00Z"/>
              </w:rPr>
            </w:pPr>
            <w:ins w:id="4091" w:author="C1-257800" w:date="2025-11-21T11:46:00Z" w16du:dateUtc="2025-11-21T19:46:00Z">
              <w:r>
                <w:t>array(</w:t>
              </w:r>
              <w:r w:rsidRPr="00C07EFD">
                <w:rPr>
                  <w:lang w:eastAsia="zh-CN"/>
                </w:rPr>
                <w:t>SplitOpProfile</w:t>
              </w:r>
              <w:r>
                <w:t>)</w:t>
              </w:r>
            </w:ins>
          </w:p>
        </w:tc>
        <w:tc>
          <w:tcPr>
            <w:tcW w:w="425" w:type="dxa"/>
          </w:tcPr>
          <w:p w14:paraId="0DDF1918" w14:textId="77777777" w:rsidR="00E12526" w:rsidRPr="001076A3" w:rsidRDefault="00E12526" w:rsidP="00E62A5D">
            <w:pPr>
              <w:pStyle w:val="TAC"/>
              <w:rPr>
                <w:ins w:id="4092" w:author="C1-257800" w:date="2025-11-21T11:46:00Z" w16du:dateUtc="2025-11-21T19:46:00Z"/>
              </w:rPr>
            </w:pPr>
            <w:ins w:id="4093" w:author="C1-257800" w:date="2025-11-21T11:46:00Z" w16du:dateUtc="2025-11-21T19:46:00Z">
              <w:r>
                <w:t>C</w:t>
              </w:r>
            </w:ins>
          </w:p>
        </w:tc>
        <w:tc>
          <w:tcPr>
            <w:tcW w:w="1134" w:type="dxa"/>
          </w:tcPr>
          <w:p w14:paraId="42D2720E" w14:textId="77777777" w:rsidR="00E12526" w:rsidRPr="001076A3" w:rsidRDefault="00E12526" w:rsidP="00E62A5D">
            <w:pPr>
              <w:pStyle w:val="TAC"/>
              <w:rPr>
                <w:ins w:id="4094" w:author="C1-257800" w:date="2025-11-21T11:46:00Z" w16du:dateUtc="2025-11-21T19:46:00Z"/>
              </w:rPr>
            </w:pPr>
            <w:ins w:id="4095" w:author="C1-257800" w:date="2025-11-21T11:46:00Z" w16du:dateUtc="2025-11-21T19:46:00Z">
              <w:r>
                <w:rPr>
                  <w:lang w:eastAsia="zh-CN"/>
                </w:rPr>
                <w:t>1</w:t>
              </w:r>
              <w:r w:rsidRPr="00C07EFD">
                <w:rPr>
                  <w:lang w:eastAsia="zh-CN"/>
                </w:rPr>
                <w:t>..</w:t>
              </w:r>
              <w:r>
                <w:rPr>
                  <w:lang w:eastAsia="zh-CN"/>
                </w:rPr>
                <w:t>N</w:t>
              </w:r>
            </w:ins>
          </w:p>
        </w:tc>
        <w:tc>
          <w:tcPr>
            <w:tcW w:w="3687" w:type="dxa"/>
          </w:tcPr>
          <w:p w14:paraId="1E6E4FBD" w14:textId="77777777" w:rsidR="00E12526" w:rsidRDefault="00E12526" w:rsidP="00E62A5D">
            <w:pPr>
              <w:pStyle w:val="TAL"/>
              <w:rPr>
                <w:ins w:id="4096" w:author="C1-257800" w:date="2025-11-21T11:46:00Z" w16du:dateUtc="2025-11-21T19:46:00Z"/>
              </w:rPr>
            </w:pPr>
            <w:ins w:id="4097" w:author="C1-257800" w:date="2025-11-21T11:46:00Z" w16du:dateUtc="2025-11-21T19:46:00Z">
              <w:r>
                <w:t>Contains the list of split operation profiles.</w:t>
              </w:r>
            </w:ins>
          </w:p>
          <w:p w14:paraId="08F5D889" w14:textId="77777777" w:rsidR="00E12526" w:rsidRPr="001076A3" w:rsidRDefault="00E12526" w:rsidP="00E62A5D">
            <w:pPr>
              <w:pStyle w:val="TAL"/>
              <w:rPr>
                <w:ins w:id="4098" w:author="C1-257800" w:date="2025-11-21T11:46:00Z" w16du:dateUtc="2025-11-21T19:46:00Z"/>
              </w:rPr>
            </w:pPr>
            <w:ins w:id="4099" w:author="C1-257800" w:date="2025-11-21T11:46:00Z" w16du:dateUtc="2025-11-21T19:46:00Z">
              <w:r>
                <w:t>(NOTE)</w:t>
              </w:r>
            </w:ins>
          </w:p>
        </w:tc>
        <w:tc>
          <w:tcPr>
            <w:tcW w:w="1310" w:type="dxa"/>
          </w:tcPr>
          <w:p w14:paraId="5A80AF33" w14:textId="77777777" w:rsidR="00E12526" w:rsidRPr="001076A3" w:rsidRDefault="00E12526" w:rsidP="00E62A5D">
            <w:pPr>
              <w:pStyle w:val="TAL"/>
              <w:rPr>
                <w:ins w:id="4100" w:author="C1-257800" w:date="2025-11-21T11:46:00Z" w16du:dateUtc="2025-11-21T19:46:00Z"/>
              </w:rPr>
            </w:pPr>
          </w:p>
        </w:tc>
      </w:tr>
      <w:tr w:rsidR="00E12526" w:rsidRPr="00B54FF5" w14:paraId="258E08E2" w14:textId="77777777" w:rsidTr="00E62A5D">
        <w:trPr>
          <w:jc w:val="center"/>
          <w:ins w:id="4101" w:author="C1-257800" w:date="2025-11-21T11:46:00Z"/>
        </w:trPr>
        <w:tc>
          <w:tcPr>
            <w:tcW w:w="9527" w:type="dxa"/>
            <w:gridSpan w:val="6"/>
          </w:tcPr>
          <w:p w14:paraId="1D5D763F" w14:textId="77777777" w:rsidR="00E12526" w:rsidRPr="001076A3" w:rsidRDefault="00E12526" w:rsidP="00E62A5D">
            <w:pPr>
              <w:pStyle w:val="TAL"/>
              <w:rPr>
                <w:ins w:id="4102" w:author="C1-257800" w:date="2025-11-21T11:46:00Z" w16du:dateUtc="2025-11-21T19:46:00Z"/>
              </w:rPr>
            </w:pPr>
            <w:ins w:id="4103" w:author="C1-257800" w:date="2025-11-21T11:46:00Z" w16du:dateUtc="2025-11-21T19:46:00Z">
              <w:r>
                <w:t xml:space="preserve">NOTE: At least </w:t>
              </w:r>
              <w:r w:rsidRPr="00FB7A3C">
                <w:t xml:space="preserve">one of these attributes shall </w:t>
              </w:r>
              <w:r>
                <w:t>be present.</w:t>
              </w:r>
            </w:ins>
          </w:p>
        </w:tc>
      </w:tr>
    </w:tbl>
    <w:p w14:paraId="54F79034" w14:textId="77777777" w:rsidR="00E12526" w:rsidRPr="00C07EFD" w:rsidRDefault="00E12526" w:rsidP="00E12526">
      <w:pPr>
        <w:rPr>
          <w:ins w:id="4104" w:author="C1-257800" w:date="2025-11-21T11:46:00Z" w16du:dateUtc="2025-11-21T19:46:00Z"/>
          <w:lang w:eastAsia="zh-CN"/>
        </w:rPr>
      </w:pPr>
    </w:p>
    <w:p w14:paraId="38640D62" w14:textId="77777777" w:rsidR="00E12526" w:rsidRPr="00C07EFD" w:rsidRDefault="00E12526" w:rsidP="00E12526">
      <w:pPr>
        <w:pStyle w:val="Heading5"/>
        <w:rPr>
          <w:ins w:id="4105" w:author="C1-257800" w:date="2025-11-21T11:46:00Z" w16du:dateUtc="2025-11-21T19:46:00Z"/>
          <w:lang w:eastAsia="zh-CN"/>
        </w:rPr>
      </w:pPr>
      <w:bookmarkStart w:id="4106" w:name="_Toc214620756"/>
      <w:ins w:id="4107" w:author="C1-257800" w:date="2025-11-21T11:46:00Z" w16du:dateUtc="2025-11-21T19:46:00Z">
        <w:r>
          <w:rPr>
            <w:lang w:eastAsia="zh-CN"/>
          </w:rPr>
          <w:lastRenderedPageBreak/>
          <w:t>6.5</w:t>
        </w:r>
        <w:r w:rsidRPr="00C07EFD">
          <w:rPr>
            <w:lang w:eastAsia="zh-CN"/>
          </w:rPr>
          <w:t>.6.2.</w:t>
        </w:r>
        <w:r>
          <w:rPr>
            <w:lang w:eastAsia="zh-CN"/>
          </w:rPr>
          <w:t>7</w:t>
        </w:r>
        <w:r w:rsidRPr="00C07EFD">
          <w:rPr>
            <w:lang w:eastAsia="zh-CN"/>
          </w:rPr>
          <w:tab/>
          <w:t xml:space="preserve">Type: </w:t>
        </w:r>
        <w:r>
          <w:t>SplitOpRequirements</w:t>
        </w:r>
        <w:bookmarkEnd w:id="4106"/>
      </w:ins>
    </w:p>
    <w:p w14:paraId="7162310E" w14:textId="77777777" w:rsidR="00E12526" w:rsidRPr="00C07EFD" w:rsidRDefault="00E12526" w:rsidP="00E12526">
      <w:pPr>
        <w:pStyle w:val="TH"/>
        <w:rPr>
          <w:ins w:id="4108" w:author="C1-257800" w:date="2025-11-21T11:46:00Z" w16du:dateUtc="2025-11-21T19:46:00Z"/>
        </w:rPr>
      </w:pPr>
      <w:ins w:id="4109" w:author="C1-257800" w:date="2025-11-21T11:46:00Z" w16du:dateUtc="2025-11-21T19:46:00Z">
        <w:r w:rsidRPr="00C07EFD">
          <w:rPr>
            <w:noProof/>
          </w:rPr>
          <w:t>Table </w:t>
        </w:r>
        <w:r>
          <w:rPr>
            <w:noProof/>
          </w:rPr>
          <w:t>6.5</w:t>
        </w:r>
        <w:r w:rsidRPr="00C07EFD">
          <w:rPr>
            <w:noProof/>
          </w:rPr>
          <w:t>.6.2.</w:t>
        </w:r>
        <w:r>
          <w:rPr>
            <w:noProof/>
          </w:rPr>
          <w:t>7</w:t>
        </w:r>
        <w:r w:rsidRPr="00C07EFD">
          <w:t xml:space="preserve">-1: </w:t>
        </w:r>
        <w:r w:rsidRPr="00C07EFD">
          <w:rPr>
            <w:noProof/>
          </w:rPr>
          <w:t xml:space="preserve">Definition of type </w:t>
        </w:r>
        <w:r>
          <w:t>SplitOpRequirements</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55984F54" w14:textId="77777777" w:rsidTr="00E62A5D">
        <w:trPr>
          <w:jc w:val="center"/>
          <w:ins w:id="4110"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5F00D8BA" w14:textId="77777777" w:rsidR="00E12526" w:rsidRPr="00C07EFD" w:rsidRDefault="00E12526" w:rsidP="00E62A5D">
            <w:pPr>
              <w:pStyle w:val="TAH"/>
              <w:rPr>
                <w:ins w:id="4111" w:author="C1-257800" w:date="2025-11-21T11:46:00Z" w16du:dateUtc="2025-11-21T19:46:00Z"/>
              </w:rPr>
            </w:pPr>
            <w:ins w:id="4112"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3E872E1D" w14:textId="77777777" w:rsidR="00E12526" w:rsidRPr="00C07EFD" w:rsidRDefault="00E12526" w:rsidP="00E62A5D">
            <w:pPr>
              <w:pStyle w:val="TAH"/>
              <w:rPr>
                <w:ins w:id="4113" w:author="C1-257800" w:date="2025-11-21T11:46:00Z" w16du:dateUtc="2025-11-21T19:46:00Z"/>
              </w:rPr>
            </w:pPr>
            <w:ins w:id="4114"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300E081" w14:textId="77777777" w:rsidR="00E12526" w:rsidRPr="00C07EFD" w:rsidRDefault="00E12526" w:rsidP="00E62A5D">
            <w:pPr>
              <w:pStyle w:val="TAH"/>
              <w:rPr>
                <w:ins w:id="4115" w:author="C1-257800" w:date="2025-11-21T11:46:00Z" w16du:dateUtc="2025-11-21T19:46:00Z"/>
              </w:rPr>
            </w:pPr>
            <w:ins w:id="4116"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3B1AA21" w14:textId="77777777" w:rsidR="00E12526" w:rsidRPr="00C07EFD" w:rsidRDefault="00E12526" w:rsidP="00E62A5D">
            <w:pPr>
              <w:pStyle w:val="TAH"/>
              <w:rPr>
                <w:ins w:id="4117" w:author="C1-257800" w:date="2025-11-21T11:46:00Z" w16du:dateUtc="2025-11-21T19:46:00Z"/>
              </w:rPr>
            </w:pPr>
            <w:ins w:id="4118"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1D871BB" w14:textId="77777777" w:rsidR="00E12526" w:rsidRPr="00C07EFD" w:rsidRDefault="00E12526" w:rsidP="00E62A5D">
            <w:pPr>
              <w:pStyle w:val="TAH"/>
              <w:rPr>
                <w:ins w:id="4119" w:author="C1-257800" w:date="2025-11-21T11:46:00Z" w16du:dateUtc="2025-11-21T19:46:00Z"/>
                <w:rFonts w:cs="Arial"/>
                <w:szCs w:val="18"/>
              </w:rPr>
            </w:pPr>
            <w:ins w:id="4120"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78FE030" w14:textId="77777777" w:rsidR="00E12526" w:rsidRPr="00C07EFD" w:rsidRDefault="00E12526" w:rsidP="00E62A5D">
            <w:pPr>
              <w:pStyle w:val="TAH"/>
              <w:rPr>
                <w:ins w:id="4121" w:author="C1-257800" w:date="2025-11-21T11:46:00Z" w16du:dateUtc="2025-11-21T19:46:00Z"/>
                <w:rFonts w:cs="Arial"/>
                <w:szCs w:val="18"/>
              </w:rPr>
            </w:pPr>
            <w:ins w:id="4122" w:author="C1-257800" w:date="2025-11-21T11:46:00Z" w16du:dateUtc="2025-11-21T19:46:00Z">
              <w:r w:rsidRPr="00C07EFD">
                <w:t>Applicability</w:t>
              </w:r>
            </w:ins>
          </w:p>
        </w:tc>
      </w:tr>
      <w:tr w:rsidR="00E12526" w:rsidRPr="00C07EFD" w14:paraId="0D34EEEA" w14:textId="77777777" w:rsidTr="00E62A5D">
        <w:trPr>
          <w:jc w:val="center"/>
          <w:ins w:id="4123"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F2824B4" w14:textId="77777777" w:rsidR="00E12526" w:rsidRPr="00C07EFD" w:rsidRDefault="00E12526" w:rsidP="00E62A5D">
            <w:pPr>
              <w:pStyle w:val="TAL"/>
              <w:rPr>
                <w:ins w:id="4124" w:author="C1-257800" w:date="2025-11-21T11:46:00Z" w16du:dateUtc="2025-11-21T19:46:00Z"/>
              </w:rPr>
            </w:pPr>
            <w:ins w:id="4125" w:author="C1-257800" w:date="2025-11-21T11:46:00Z" w16du:dateUtc="2025-11-21T19:46:00Z">
              <w:r w:rsidRPr="00C07EFD">
                <w:t>stageInfo</w:t>
              </w:r>
            </w:ins>
          </w:p>
        </w:tc>
        <w:tc>
          <w:tcPr>
            <w:tcW w:w="1149" w:type="dxa"/>
            <w:tcBorders>
              <w:top w:val="single" w:sz="6" w:space="0" w:color="auto"/>
              <w:left w:val="single" w:sz="6" w:space="0" w:color="auto"/>
              <w:bottom w:val="single" w:sz="6" w:space="0" w:color="auto"/>
              <w:right w:val="single" w:sz="6" w:space="0" w:color="auto"/>
            </w:tcBorders>
          </w:tcPr>
          <w:p w14:paraId="5214E967" w14:textId="77777777" w:rsidR="00E12526" w:rsidRPr="00C07EFD" w:rsidRDefault="00E12526" w:rsidP="00E62A5D">
            <w:pPr>
              <w:pStyle w:val="TAL"/>
              <w:rPr>
                <w:ins w:id="4126" w:author="C1-257800" w:date="2025-11-21T11:46:00Z" w16du:dateUtc="2025-11-21T19:46:00Z"/>
                <w:lang w:eastAsia="zh-CN"/>
              </w:rPr>
            </w:pPr>
            <w:ins w:id="4127" w:author="C1-257800" w:date="2025-11-21T11:46:00Z" w16du:dateUtc="2025-11-21T19:46:00Z">
              <w:r w:rsidRPr="00C07EFD">
                <w:rPr>
                  <w:lang w:eastAsia="zh-CN"/>
                </w:rPr>
                <w:t>array(StageInfo)</w:t>
              </w:r>
            </w:ins>
          </w:p>
        </w:tc>
        <w:tc>
          <w:tcPr>
            <w:tcW w:w="281" w:type="dxa"/>
            <w:tcBorders>
              <w:top w:val="single" w:sz="6" w:space="0" w:color="auto"/>
              <w:left w:val="single" w:sz="6" w:space="0" w:color="auto"/>
              <w:bottom w:val="single" w:sz="6" w:space="0" w:color="auto"/>
              <w:right w:val="single" w:sz="6" w:space="0" w:color="auto"/>
            </w:tcBorders>
          </w:tcPr>
          <w:p w14:paraId="074AF05C" w14:textId="77777777" w:rsidR="00E12526" w:rsidRPr="00C07EFD" w:rsidRDefault="00E12526" w:rsidP="00E62A5D">
            <w:pPr>
              <w:pStyle w:val="TAC"/>
              <w:rPr>
                <w:ins w:id="4128" w:author="C1-257800" w:date="2025-11-21T11:46:00Z" w16du:dateUtc="2025-11-21T19:46:00Z"/>
                <w:lang w:eastAsia="zh-CN"/>
              </w:rPr>
            </w:pPr>
            <w:ins w:id="4129"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0F3A807" w14:textId="77777777" w:rsidR="00E12526" w:rsidRPr="00C07EFD" w:rsidRDefault="00E12526" w:rsidP="00E62A5D">
            <w:pPr>
              <w:pStyle w:val="TAC"/>
              <w:rPr>
                <w:ins w:id="4130" w:author="C1-257800" w:date="2025-11-21T11:46:00Z" w16du:dateUtc="2025-11-21T19:46:00Z"/>
                <w:lang w:eastAsia="zh-CN"/>
              </w:rPr>
            </w:pPr>
            <w:ins w:id="4131" w:author="C1-257800" w:date="2025-11-21T11:46:00Z" w16du:dateUtc="2025-11-21T19:46:00Z">
              <w:r>
                <w:rPr>
                  <w:lang w:eastAsia="zh-CN"/>
                </w:rPr>
                <w:t>1..</w:t>
              </w:r>
              <w:r w:rsidRPr="00C07EFD">
                <w:rPr>
                  <w:lang w:eastAsia="zh-CN"/>
                </w:rPr>
                <w:t>N</w:t>
              </w:r>
            </w:ins>
          </w:p>
        </w:tc>
        <w:tc>
          <w:tcPr>
            <w:tcW w:w="3436" w:type="dxa"/>
            <w:tcBorders>
              <w:top w:val="single" w:sz="6" w:space="0" w:color="auto"/>
              <w:left w:val="single" w:sz="6" w:space="0" w:color="auto"/>
              <w:bottom w:val="single" w:sz="6" w:space="0" w:color="auto"/>
              <w:right w:val="single" w:sz="6" w:space="0" w:color="auto"/>
            </w:tcBorders>
          </w:tcPr>
          <w:p w14:paraId="7E81EDA1" w14:textId="77777777" w:rsidR="00E12526" w:rsidRPr="00C07EFD" w:rsidRDefault="00E12526" w:rsidP="00E62A5D">
            <w:pPr>
              <w:pStyle w:val="TAL"/>
              <w:rPr>
                <w:ins w:id="4132" w:author="C1-257800" w:date="2025-11-21T11:46:00Z" w16du:dateUtc="2025-11-21T19:46:00Z"/>
              </w:rPr>
            </w:pPr>
            <w:ins w:id="4133" w:author="C1-257800" w:date="2025-11-21T11:46:00Z" w16du:dateUtc="2025-11-21T19:46:00Z">
              <w:r w:rsidRPr="00C07EFD">
                <w:t>Contains information about split operation stages.</w:t>
              </w:r>
            </w:ins>
          </w:p>
        </w:tc>
        <w:tc>
          <w:tcPr>
            <w:tcW w:w="1997" w:type="dxa"/>
            <w:tcBorders>
              <w:top w:val="single" w:sz="6" w:space="0" w:color="auto"/>
              <w:left w:val="single" w:sz="6" w:space="0" w:color="auto"/>
              <w:bottom w:val="single" w:sz="6" w:space="0" w:color="auto"/>
              <w:right w:val="single" w:sz="6" w:space="0" w:color="auto"/>
            </w:tcBorders>
          </w:tcPr>
          <w:p w14:paraId="59863891" w14:textId="77777777" w:rsidR="00E12526" w:rsidRPr="00C07EFD" w:rsidRDefault="00E12526" w:rsidP="00E62A5D">
            <w:pPr>
              <w:pStyle w:val="TAL"/>
              <w:rPr>
                <w:ins w:id="4134" w:author="C1-257800" w:date="2025-11-21T11:46:00Z" w16du:dateUtc="2025-11-21T19:46:00Z"/>
                <w:rFonts w:cs="Arial"/>
                <w:szCs w:val="18"/>
              </w:rPr>
            </w:pPr>
          </w:p>
        </w:tc>
      </w:tr>
      <w:tr w:rsidR="00E12526" w:rsidRPr="00C07EFD" w14:paraId="7A8057A9" w14:textId="77777777" w:rsidTr="00E62A5D">
        <w:trPr>
          <w:jc w:val="center"/>
          <w:ins w:id="4135"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2BE517D" w14:textId="77777777" w:rsidR="00E12526" w:rsidRPr="00C07EFD" w:rsidRDefault="00E12526" w:rsidP="00E62A5D">
            <w:pPr>
              <w:pStyle w:val="TAL"/>
              <w:rPr>
                <w:ins w:id="4136" w:author="C1-257800" w:date="2025-11-21T11:46:00Z" w16du:dateUtc="2025-11-21T19:46:00Z"/>
              </w:rPr>
            </w:pPr>
            <w:ins w:id="4137" w:author="C1-257800" w:date="2025-11-21T11:46:00Z" w16du:dateUtc="2025-11-21T19:46:00Z">
              <w:r w:rsidRPr="00C07EFD">
                <w:t>usageInfo</w:t>
              </w:r>
            </w:ins>
          </w:p>
        </w:tc>
        <w:tc>
          <w:tcPr>
            <w:tcW w:w="1149" w:type="dxa"/>
            <w:tcBorders>
              <w:top w:val="single" w:sz="6" w:space="0" w:color="auto"/>
              <w:left w:val="single" w:sz="6" w:space="0" w:color="auto"/>
              <w:bottom w:val="single" w:sz="6" w:space="0" w:color="auto"/>
              <w:right w:val="single" w:sz="6" w:space="0" w:color="auto"/>
            </w:tcBorders>
          </w:tcPr>
          <w:p w14:paraId="1A48F105" w14:textId="77777777" w:rsidR="00E12526" w:rsidRPr="00C07EFD" w:rsidRDefault="00E12526" w:rsidP="00E62A5D">
            <w:pPr>
              <w:pStyle w:val="TAL"/>
              <w:rPr>
                <w:ins w:id="4138" w:author="C1-257800" w:date="2025-11-21T11:46:00Z" w16du:dateUtc="2025-11-21T19:46:00Z"/>
              </w:rPr>
            </w:pPr>
            <w:ins w:id="4139" w:author="C1-257800" w:date="2025-11-21T11:46:00Z" w16du:dateUtc="2025-11-21T19:46:00Z">
              <w:r w:rsidRPr="00C07EFD">
                <w:t>UsageInformation</w:t>
              </w:r>
            </w:ins>
          </w:p>
        </w:tc>
        <w:tc>
          <w:tcPr>
            <w:tcW w:w="281" w:type="dxa"/>
            <w:tcBorders>
              <w:top w:val="single" w:sz="6" w:space="0" w:color="auto"/>
              <w:left w:val="single" w:sz="6" w:space="0" w:color="auto"/>
              <w:bottom w:val="single" w:sz="6" w:space="0" w:color="auto"/>
              <w:right w:val="single" w:sz="6" w:space="0" w:color="auto"/>
            </w:tcBorders>
          </w:tcPr>
          <w:p w14:paraId="7B5300AA" w14:textId="77777777" w:rsidR="00E12526" w:rsidRPr="00C07EFD" w:rsidRDefault="00E12526" w:rsidP="00E62A5D">
            <w:pPr>
              <w:pStyle w:val="TAC"/>
              <w:rPr>
                <w:ins w:id="4140" w:author="C1-257800" w:date="2025-11-21T11:46:00Z" w16du:dateUtc="2025-11-21T19:46:00Z"/>
                <w:lang w:eastAsia="zh-CN"/>
              </w:rPr>
            </w:pPr>
            <w:ins w:id="4141" w:author="C1-257800" w:date="2025-11-21T11:46:00Z" w16du:dateUtc="2025-11-21T19:46:00Z">
              <w:r w:rsidRPr="00C07EFD">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3A4D6E46" w14:textId="77777777" w:rsidR="00E12526" w:rsidRPr="00C07EFD" w:rsidRDefault="00E12526" w:rsidP="00E62A5D">
            <w:pPr>
              <w:pStyle w:val="TAC"/>
              <w:rPr>
                <w:ins w:id="4142" w:author="C1-257800" w:date="2025-11-21T11:46:00Z" w16du:dateUtc="2025-11-21T19:46:00Z"/>
                <w:lang w:eastAsia="zh-CN"/>
              </w:rPr>
            </w:pPr>
            <w:ins w:id="4143" w:author="C1-257800" w:date="2025-11-21T11:46:00Z" w16du:dateUtc="2025-11-21T19:46:00Z">
              <w:r w:rsidRPr="00C07EFD">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78C384A" w14:textId="77777777" w:rsidR="00E12526" w:rsidRPr="00C07EFD" w:rsidRDefault="00E12526" w:rsidP="00E62A5D">
            <w:pPr>
              <w:pStyle w:val="TAL"/>
              <w:rPr>
                <w:ins w:id="4144" w:author="C1-257800" w:date="2025-11-21T11:46:00Z" w16du:dateUtc="2025-11-21T19:46:00Z"/>
              </w:rPr>
            </w:pPr>
            <w:ins w:id="4145" w:author="C1-257800" w:date="2025-11-21T11:46:00Z" w16du:dateUtc="2025-11-21T19:46:00Z">
              <w:r w:rsidRPr="00C07EFD">
                <w:t>Contains information about planned usage of the split operation.</w:t>
              </w:r>
            </w:ins>
          </w:p>
        </w:tc>
        <w:tc>
          <w:tcPr>
            <w:tcW w:w="1997" w:type="dxa"/>
            <w:tcBorders>
              <w:top w:val="single" w:sz="6" w:space="0" w:color="auto"/>
              <w:left w:val="single" w:sz="6" w:space="0" w:color="auto"/>
              <w:bottom w:val="single" w:sz="6" w:space="0" w:color="auto"/>
              <w:right w:val="single" w:sz="6" w:space="0" w:color="auto"/>
            </w:tcBorders>
          </w:tcPr>
          <w:p w14:paraId="695845F3" w14:textId="77777777" w:rsidR="00E12526" w:rsidRPr="00C07EFD" w:rsidRDefault="00E12526" w:rsidP="00E62A5D">
            <w:pPr>
              <w:pStyle w:val="TAL"/>
              <w:rPr>
                <w:ins w:id="4146" w:author="C1-257800" w:date="2025-11-21T11:46:00Z" w16du:dateUtc="2025-11-21T19:46:00Z"/>
                <w:rFonts w:cs="Arial"/>
                <w:szCs w:val="18"/>
              </w:rPr>
            </w:pPr>
          </w:p>
        </w:tc>
      </w:tr>
      <w:tr w:rsidR="00E12526" w:rsidRPr="00C07EFD" w14:paraId="78E63726" w14:textId="77777777" w:rsidTr="00E62A5D">
        <w:trPr>
          <w:jc w:val="center"/>
          <w:ins w:id="4147"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28AFED2D" w14:textId="77777777" w:rsidR="00E12526" w:rsidRPr="00C07EFD" w:rsidRDefault="00E12526" w:rsidP="00E62A5D">
            <w:pPr>
              <w:pStyle w:val="TAL"/>
              <w:rPr>
                <w:ins w:id="4148" w:author="C1-257800" w:date="2025-11-21T11:46:00Z" w16du:dateUtc="2025-11-21T19:46:00Z"/>
              </w:rPr>
            </w:pPr>
            <w:ins w:id="4149" w:author="C1-257800" w:date="2025-11-21T11:46:00Z" w16du:dateUtc="2025-11-21T19:46:00Z">
              <w:r>
                <w:t>notificationTarget</w:t>
              </w:r>
            </w:ins>
          </w:p>
        </w:tc>
        <w:tc>
          <w:tcPr>
            <w:tcW w:w="1149" w:type="dxa"/>
            <w:tcBorders>
              <w:top w:val="single" w:sz="6" w:space="0" w:color="auto"/>
              <w:left w:val="single" w:sz="6" w:space="0" w:color="auto"/>
              <w:bottom w:val="single" w:sz="6" w:space="0" w:color="auto"/>
              <w:right w:val="single" w:sz="6" w:space="0" w:color="auto"/>
            </w:tcBorders>
          </w:tcPr>
          <w:p w14:paraId="002A97B7" w14:textId="77777777" w:rsidR="00E12526" w:rsidRPr="00C07EFD" w:rsidRDefault="00E12526" w:rsidP="00E62A5D">
            <w:pPr>
              <w:pStyle w:val="TAL"/>
              <w:rPr>
                <w:ins w:id="4150" w:author="C1-257800" w:date="2025-11-21T11:46:00Z" w16du:dateUtc="2025-11-21T19:46:00Z"/>
              </w:rPr>
            </w:pPr>
            <w:ins w:id="4151" w:author="C1-257800" w:date="2025-11-21T11:46:00Z" w16du:dateUtc="2025-11-21T19:46:00Z">
              <w:r>
                <w:t>Endpoint</w:t>
              </w:r>
            </w:ins>
          </w:p>
        </w:tc>
        <w:tc>
          <w:tcPr>
            <w:tcW w:w="281" w:type="dxa"/>
            <w:tcBorders>
              <w:top w:val="single" w:sz="6" w:space="0" w:color="auto"/>
              <w:left w:val="single" w:sz="6" w:space="0" w:color="auto"/>
              <w:bottom w:val="single" w:sz="6" w:space="0" w:color="auto"/>
              <w:right w:val="single" w:sz="6" w:space="0" w:color="auto"/>
            </w:tcBorders>
          </w:tcPr>
          <w:p w14:paraId="7D0AFC14" w14:textId="77777777" w:rsidR="00E12526" w:rsidRPr="00C07EFD" w:rsidRDefault="00E12526" w:rsidP="00E62A5D">
            <w:pPr>
              <w:pStyle w:val="TAC"/>
              <w:rPr>
                <w:ins w:id="4152" w:author="C1-257800" w:date="2025-11-21T11:46:00Z" w16du:dateUtc="2025-11-21T19:46:00Z"/>
              </w:rPr>
            </w:pPr>
            <w:ins w:id="4153" w:author="C1-257800" w:date="2025-11-21T11:46:00Z" w16du:dateUtc="2025-11-21T19:46:00Z">
              <w:r w:rsidRPr="00C07EFD">
                <w:t>O</w:t>
              </w:r>
            </w:ins>
          </w:p>
        </w:tc>
        <w:tc>
          <w:tcPr>
            <w:tcW w:w="1367" w:type="dxa"/>
            <w:tcBorders>
              <w:top w:val="single" w:sz="6" w:space="0" w:color="auto"/>
              <w:left w:val="single" w:sz="6" w:space="0" w:color="auto"/>
              <w:bottom w:val="single" w:sz="6" w:space="0" w:color="auto"/>
              <w:right w:val="single" w:sz="6" w:space="0" w:color="auto"/>
            </w:tcBorders>
          </w:tcPr>
          <w:p w14:paraId="297578BD" w14:textId="77777777" w:rsidR="00E12526" w:rsidRPr="00C07EFD" w:rsidRDefault="00E12526" w:rsidP="00E62A5D">
            <w:pPr>
              <w:pStyle w:val="TAC"/>
              <w:rPr>
                <w:ins w:id="4154" w:author="C1-257800" w:date="2025-11-21T11:46:00Z" w16du:dateUtc="2025-11-21T19:46:00Z"/>
              </w:rPr>
            </w:pPr>
            <w:ins w:id="4155" w:author="C1-257800" w:date="2025-11-21T11:46:00Z" w16du:dateUtc="2025-11-21T19:46:00Z">
              <w:r w:rsidRPr="00C07EFD">
                <w:t>0..</w:t>
              </w:r>
              <w:r>
                <w:t>1</w:t>
              </w:r>
            </w:ins>
          </w:p>
        </w:tc>
        <w:tc>
          <w:tcPr>
            <w:tcW w:w="3436" w:type="dxa"/>
            <w:tcBorders>
              <w:top w:val="single" w:sz="6" w:space="0" w:color="auto"/>
              <w:left w:val="single" w:sz="6" w:space="0" w:color="auto"/>
              <w:bottom w:val="single" w:sz="6" w:space="0" w:color="auto"/>
              <w:right w:val="single" w:sz="6" w:space="0" w:color="auto"/>
            </w:tcBorders>
          </w:tcPr>
          <w:p w14:paraId="1AA5BB10" w14:textId="77777777" w:rsidR="00E12526" w:rsidRPr="00C07EFD" w:rsidRDefault="00E12526" w:rsidP="00E62A5D">
            <w:pPr>
              <w:pStyle w:val="TAL"/>
              <w:rPr>
                <w:ins w:id="4156" w:author="C1-257800" w:date="2025-11-21T11:46:00Z" w16du:dateUtc="2025-11-21T19:46:00Z"/>
              </w:rPr>
            </w:pPr>
            <w:ins w:id="4157" w:author="C1-257800" w:date="2025-11-21T11:46:00Z" w16du:dateUtc="2025-11-21T19:46:00Z">
              <w:r w:rsidRPr="00C07EFD">
                <w:t xml:space="preserve">Contains information about </w:t>
              </w:r>
              <w:r>
                <w:t xml:space="preserve">the </w:t>
              </w:r>
              <w:r>
                <w:rPr>
                  <w:lang w:eastAsia="en-IN"/>
                </w:rPr>
                <w:t>Endpoint where the result of the split operation is sent by the tail node</w:t>
              </w:r>
              <w:r w:rsidRPr="00C07EFD">
                <w:t>.</w:t>
              </w:r>
            </w:ins>
          </w:p>
        </w:tc>
        <w:tc>
          <w:tcPr>
            <w:tcW w:w="1997" w:type="dxa"/>
            <w:tcBorders>
              <w:top w:val="single" w:sz="6" w:space="0" w:color="auto"/>
              <w:left w:val="single" w:sz="6" w:space="0" w:color="auto"/>
              <w:bottom w:val="single" w:sz="6" w:space="0" w:color="auto"/>
              <w:right w:val="single" w:sz="6" w:space="0" w:color="auto"/>
            </w:tcBorders>
          </w:tcPr>
          <w:p w14:paraId="63060477" w14:textId="77777777" w:rsidR="00E12526" w:rsidRPr="00C07EFD" w:rsidRDefault="00E12526" w:rsidP="00E62A5D">
            <w:pPr>
              <w:pStyle w:val="TAL"/>
              <w:rPr>
                <w:ins w:id="4158" w:author="C1-257800" w:date="2025-11-21T11:46:00Z" w16du:dateUtc="2025-11-21T19:46:00Z"/>
                <w:rFonts w:cs="Arial"/>
                <w:szCs w:val="18"/>
              </w:rPr>
            </w:pPr>
          </w:p>
        </w:tc>
      </w:tr>
    </w:tbl>
    <w:p w14:paraId="32DE988D" w14:textId="77777777" w:rsidR="00E12526" w:rsidRPr="00C07EFD" w:rsidRDefault="00E12526" w:rsidP="00E12526">
      <w:pPr>
        <w:rPr>
          <w:ins w:id="4159" w:author="C1-257800" w:date="2025-11-21T11:46:00Z" w16du:dateUtc="2025-11-21T19:46:00Z"/>
          <w:lang w:eastAsia="zh-CN"/>
        </w:rPr>
      </w:pPr>
    </w:p>
    <w:p w14:paraId="31D1B109" w14:textId="77777777" w:rsidR="00E12526" w:rsidRPr="00C07EFD" w:rsidRDefault="00E12526" w:rsidP="00E12526">
      <w:pPr>
        <w:pStyle w:val="Heading4"/>
        <w:rPr>
          <w:ins w:id="4160" w:author="C1-257800" w:date="2025-11-21T11:46:00Z" w16du:dateUtc="2025-11-21T19:46:00Z"/>
          <w:lang w:eastAsia="zh-CN"/>
        </w:rPr>
      </w:pPr>
      <w:bookmarkStart w:id="4161" w:name="_Toc207805739"/>
      <w:bookmarkStart w:id="4162" w:name="_Toc214620757"/>
      <w:ins w:id="4163" w:author="C1-257800" w:date="2025-11-21T11:46:00Z" w16du:dateUtc="2025-11-21T19:46:00Z">
        <w:r>
          <w:rPr>
            <w:lang w:eastAsia="zh-CN"/>
          </w:rPr>
          <w:t>6.5</w:t>
        </w:r>
        <w:r w:rsidRPr="00C07EFD">
          <w:rPr>
            <w:lang w:eastAsia="zh-CN"/>
          </w:rPr>
          <w:t>.6.3</w:t>
        </w:r>
        <w:r w:rsidRPr="00C07EFD">
          <w:rPr>
            <w:lang w:eastAsia="zh-CN"/>
          </w:rPr>
          <w:tab/>
          <w:t>Simple data types and enumerations</w:t>
        </w:r>
        <w:bookmarkEnd w:id="4161"/>
        <w:bookmarkEnd w:id="4162"/>
      </w:ins>
    </w:p>
    <w:p w14:paraId="54817910" w14:textId="77777777" w:rsidR="00E12526" w:rsidRPr="00C07EFD" w:rsidRDefault="00E12526" w:rsidP="00E12526">
      <w:pPr>
        <w:pStyle w:val="Heading5"/>
        <w:rPr>
          <w:ins w:id="4164" w:author="C1-257800" w:date="2025-11-21T11:46:00Z" w16du:dateUtc="2025-11-21T19:46:00Z"/>
        </w:rPr>
      </w:pPr>
      <w:bookmarkStart w:id="4165" w:name="_Toc214620758"/>
      <w:ins w:id="4166" w:author="C1-257800" w:date="2025-11-21T11:46:00Z" w16du:dateUtc="2025-11-21T19:46:00Z">
        <w:r>
          <w:rPr>
            <w:lang w:eastAsia="zh-CN"/>
          </w:rPr>
          <w:t>6.5</w:t>
        </w:r>
        <w:r w:rsidRPr="00C07EFD">
          <w:rPr>
            <w:lang w:eastAsia="zh-CN"/>
          </w:rPr>
          <w:t>.6.3</w:t>
        </w:r>
        <w:r w:rsidRPr="00C07EFD">
          <w:t>.1</w:t>
        </w:r>
        <w:r w:rsidRPr="00C07EFD">
          <w:tab/>
          <w:t>Introduction</w:t>
        </w:r>
        <w:bookmarkEnd w:id="4165"/>
      </w:ins>
    </w:p>
    <w:p w14:paraId="060E5001" w14:textId="77777777" w:rsidR="00E12526" w:rsidRPr="00C07EFD" w:rsidRDefault="00E12526" w:rsidP="00E12526">
      <w:pPr>
        <w:rPr>
          <w:ins w:id="4167" w:author="C1-257800" w:date="2025-11-21T11:46:00Z" w16du:dateUtc="2025-11-21T19:46:00Z"/>
        </w:rPr>
      </w:pPr>
      <w:ins w:id="4168" w:author="C1-257800" w:date="2025-11-21T11:46:00Z" w16du:dateUtc="2025-11-21T19:46:00Z">
        <w:r w:rsidRPr="00C07EFD">
          <w:t>This clause defines simple data types and enumerations that can be referenced from data structures defined in the previous clauses.</w:t>
        </w:r>
      </w:ins>
    </w:p>
    <w:p w14:paraId="6E1FED22" w14:textId="77777777" w:rsidR="00E12526" w:rsidRPr="00C07EFD" w:rsidRDefault="00E12526" w:rsidP="00E12526">
      <w:pPr>
        <w:pStyle w:val="Heading5"/>
        <w:rPr>
          <w:ins w:id="4169" w:author="C1-257800" w:date="2025-11-21T11:46:00Z" w16du:dateUtc="2025-11-21T19:46:00Z"/>
        </w:rPr>
      </w:pPr>
      <w:bookmarkStart w:id="4170" w:name="_Toc207805740"/>
      <w:bookmarkStart w:id="4171" w:name="_Toc214620759"/>
      <w:ins w:id="4172" w:author="C1-257800" w:date="2025-11-21T11:46:00Z" w16du:dateUtc="2025-11-21T19:46:00Z">
        <w:r>
          <w:rPr>
            <w:lang w:eastAsia="zh-CN"/>
          </w:rPr>
          <w:t>6.5</w:t>
        </w:r>
        <w:r w:rsidRPr="00C07EFD">
          <w:rPr>
            <w:lang w:eastAsia="zh-CN"/>
          </w:rPr>
          <w:t>.6.3</w:t>
        </w:r>
        <w:r w:rsidRPr="00C07EFD">
          <w:t>.2</w:t>
        </w:r>
        <w:r w:rsidRPr="00C07EFD">
          <w:tab/>
          <w:t>Simple data types</w:t>
        </w:r>
        <w:bookmarkEnd w:id="4170"/>
        <w:bookmarkEnd w:id="4171"/>
        <w:r w:rsidRPr="00C07EFD">
          <w:t xml:space="preserve"> </w:t>
        </w:r>
      </w:ins>
    </w:p>
    <w:p w14:paraId="59D92916" w14:textId="77777777" w:rsidR="00E12526" w:rsidRPr="00C07EFD" w:rsidRDefault="00E12526" w:rsidP="00E12526">
      <w:pPr>
        <w:rPr>
          <w:ins w:id="4173" w:author="C1-257800" w:date="2025-11-21T11:46:00Z" w16du:dateUtc="2025-11-21T19:46:00Z"/>
        </w:rPr>
      </w:pPr>
      <w:ins w:id="4174" w:author="C1-257800" w:date="2025-11-21T11:46:00Z" w16du:dateUtc="2025-11-21T19:46:00Z">
        <w:r w:rsidRPr="00C07EFD">
          <w:t>The simple data types defined in table </w:t>
        </w:r>
        <w:r>
          <w:rPr>
            <w:lang w:eastAsia="zh-CN"/>
          </w:rPr>
          <w:t>6.5</w:t>
        </w:r>
        <w:r w:rsidRPr="00C07EFD">
          <w:rPr>
            <w:lang w:eastAsia="zh-CN"/>
          </w:rPr>
          <w:t>.6.3</w:t>
        </w:r>
        <w:r w:rsidRPr="00C07EFD">
          <w:t>.2-1 shall be supported.</w:t>
        </w:r>
      </w:ins>
    </w:p>
    <w:p w14:paraId="7B0A1505" w14:textId="77777777" w:rsidR="00E12526" w:rsidRPr="00C07EFD" w:rsidRDefault="00E12526" w:rsidP="00E12526">
      <w:pPr>
        <w:pStyle w:val="TH"/>
        <w:rPr>
          <w:ins w:id="4175" w:author="C1-257800" w:date="2025-11-21T11:46:00Z" w16du:dateUtc="2025-11-21T19:46:00Z"/>
        </w:rPr>
      </w:pPr>
      <w:ins w:id="4176" w:author="C1-257800" w:date="2025-11-21T11:46:00Z" w16du:dateUtc="2025-11-21T19:46:00Z">
        <w:r w:rsidRPr="00C07EFD">
          <w:t>Table </w:t>
        </w:r>
        <w:r>
          <w:rPr>
            <w:lang w:eastAsia="zh-CN"/>
          </w:rPr>
          <w:t>6.5</w:t>
        </w:r>
        <w:r w:rsidRPr="00C07EFD">
          <w:rPr>
            <w:lang w:eastAsia="zh-CN"/>
          </w:rPr>
          <w:t>.6.3</w:t>
        </w:r>
        <w:r w:rsidRPr="00C07EFD">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1"/>
        <w:gridCol w:w="1611"/>
        <w:gridCol w:w="3948"/>
        <w:gridCol w:w="2435"/>
      </w:tblGrid>
      <w:tr w:rsidR="00E12526" w:rsidRPr="00C07EFD" w14:paraId="144E93E1" w14:textId="77777777" w:rsidTr="00E62A5D">
        <w:trPr>
          <w:jc w:val="center"/>
          <w:ins w:id="4177" w:author="C1-257800" w:date="2025-11-21T11:46: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CD54D76" w14:textId="77777777" w:rsidR="00E12526" w:rsidRPr="00C07EFD" w:rsidRDefault="00E12526" w:rsidP="00E62A5D">
            <w:pPr>
              <w:pStyle w:val="TAH"/>
              <w:rPr>
                <w:ins w:id="4178" w:author="C1-257800" w:date="2025-11-21T11:46:00Z" w16du:dateUtc="2025-11-21T19:46:00Z"/>
              </w:rPr>
            </w:pPr>
            <w:ins w:id="4179" w:author="C1-257800" w:date="2025-11-21T11:46:00Z" w16du:dateUtc="2025-11-21T19:46:00Z">
              <w:r w:rsidRPr="00C07EFD">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2E099065" w14:textId="77777777" w:rsidR="00E12526" w:rsidRPr="00C07EFD" w:rsidRDefault="00E12526" w:rsidP="00E62A5D">
            <w:pPr>
              <w:pStyle w:val="TAH"/>
              <w:rPr>
                <w:ins w:id="4180" w:author="C1-257800" w:date="2025-11-21T11:46:00Z" w16du:dateUtc="2025-11-21T19:46:00Z"/>
              </w:rPr>
            </w:pPr>
            <w:ins w:id="4181" w:author="C1-257800" w:date="2025-11-21T11:46:00Z" w16du:dateUtc="2025-11-21T19:46:00Z">
              <w:r w:rsidRPr="00C07EFD">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F53514" w14:textId="77777777" w:rsidR="00E12526" w:rsidRPr="00C07EFD" w:rsidRDefault="00E12526" w:rsidP="00E62A5D">
            <w:pPr>
              <w:pStyle w:val="TAH"/>
              <w:rPr>
                <w:ins w:id="4182" w:author="C1-257800" w:date="2025-11-21T11:46:00Z" w16du:dateUtc="2025-11-21T19:46:00Z"/>
              </w:rPr>
            </w:pPr>
            <w:ins w:id="4183" w:author="C1-257800" w:date="2025-11-21T11:46:00Z" w16du:dateUtc="2025-11-21T19:46:00Z">
              <w:r w:rsidRPr="00C07EFD">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02178F" w14:textId="77777777" w:rsidR="00E12526" w:rsidRPr="00C07EFD" w:rsidRDefault="00E12526" w:rsidP="00E62A5D">
            <w:pPr>
              <w:keepNext/>
              <w:keepLines/>
              <w:spacing w:after="0"/>
              <w:jc w:val="center"/>
              <w:rPr>
                <w:ins w:id="4184" w:author="C1-257800" w:date="2025-11-21T11:46:00Z" w16du:dateUtc="2025-11-21T19:46:00Z"/>
                <w:rFonts w:ascii="Arial" w:hAnsi="Arial"/>
                <w:b/>
                <w:sz w:val="18"/>
              </w:rPr>
            </w:pPr>
            <w:ins w:id="4185" w:author="C1-257800" w:date="2025-11-21T11:46:00Z" w16du:dateUtc="2025-11-21T19:46:00Z">
              <w:r w:rsidRPr="00C07EFD">
                <w:rPr>
                  <w:rFonts w:ascii="Arial" w:hAnsi="Arial"/>
                  <w:b/>
                  <w:sz w:val="18"/>
                </w:rPr>
                <w:t>Applicability</w:t>
              </w:r>
            </w:ins>
          </w:p>
        </w:tc>
      </w:tr>
      <w:tr w:rsidR="00E12526" w:rsidRPr="00C07EFD" w14:paraId="1182FFA2" w14:textId="77777777" w:rsidTr="00E62A5D">
        <w:trPr>
          <w:jc w:val="center"/>
          <w:ins w:id="4186" w:author="C1-257800" w:date="2025-11-21T11:46: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58BEACB" w14:textId="77777777" w:rsidR="00E12526" w:rsidRPr="00C07EFD" w:rsidRDefault="00E12526" w:rsidP="00E62A5D">
            <w:pPr>
              <w:keepNext/>
              <w:keepLines/>
              <w:spacing w:after="0"/>
              <w:rPr>
                <w:ins w:id="4187" w:author="C1-257800" w:date="2025-11-21T11:46:00Z" w16du:dateUtc="2025-11-21T19:46:00Z"/>
                <w:rFonts w:ascii="Arial" w:hAnsi="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3BB2F3D" w14:textId="77777777" w:rsidR="00E12526" w:rsidRPr="00C07EFD" w:rsidRDefault="00E12526" w:rsidP="00E62A5D">
            <w:pPr>
              <w:keepNext/>
              <w:keepLines/>
              <w:spacing w:after="0"/>
              <w:rPr>
                <w:ins w:id="4188" w:author="C1-257800" w:date="2025-11-21T11:46:00Z" w16du:dateUtc="2025-11-21T19:46:00Z"/>
                <w:rFonts w:ascii="Arial" w:hAnsi="Arial"/>
                <w:sz w:val="18"/>
              </w:rPr>
            </w:pPr>
          </w:p>
        </w:tc>
        <w:tc>
          <w:tcPr>
            <w:tcW w:w="2051" w:type="pct"/>
            <w:tcBorders>
              <w:top w:val="single" w:sz="6" w:space="0" w:color="auto"/>
              <w:left w:val="single" w:sz="6" w:space="0" w:color="auto"/>
              <w:bottom w:val="single" w:sz="6" w:space="0" w:color="auto"/>
              <w:right w:val="single" w:sz="6" w:space="0" w:color="auto"/>
            </w:tcBorders>
            <w:vAlign w:val="center"/>
          </w:tcPr>
          <w:p w14:paraId="3F0FE132" w14:textId="77777777" w:rsidR="00E12526" w:rsidRPr="00C07EFD" w:rsidRDefault="00E12526" w:rsidP="00E62A5D">
            <w:pPr>
              <w:keepNext/>
              <w:keepLines/>
              <w:spacing w:after="0"/>
              <w:rPr>
                <w:ins w:id="4189" w:author="C1-257800" w:date="2025-11-21T11:46:00Z" w16du:dateUtc="2025-11-21T19:46:00Z"/>
                <w:rFonts w:ascii="Arial" w:hAnsi="Arial"/>
                <w:sz w:val="18"/>
              </w:rPr>
            </w:pPr>
          </w:p>
        </w:tc>
        <w:tc>
          <w:tcPr>
            <w:tcW w:w="1265" w:type="pct"/>
            <w:tcBorders>
              <w:top w:val="single" w:sz="6" w:space="0" w:color="auto"/>
              <w:left w:val="single" w:sz="6" w:space="0" w:color="auto"/>
              <w:bottom w:val="single" w:sz="6" w:space="0" w:color="auto"/>
              <w:right w:val="single" w:sz="6" w:space="0" w:color="auto"/>
            </w:tcBorders>
            <w:vAlign w:val="center"/>
          </w:tcPr>
          <w:p w14:paraId="5F3F112E" w14:textId="77777777" w:rsidR="00E12526" w:rsidRPr="00C07EFD" w:rsidRDefault="00E12526" w:rsidP="00E62A5D">
            <w:pPr>
              <w:keepNext/>
              <w:keepLines/>
              <w:spacing w:after="0"/>
              <w:rPr>
                <w:ins w:id="4190" w:author="C1-257800" w:date="2025-11-21T11:46:00Z" w16du:dateUtc="2025-11-21T19:46:00Z"/>
                <w:rFonts w:ascii="Arial" w:hAnsi="Arial"/>
                <w:sz w:val="18"/>
              </w:rPr>
            </w:pPr>
          </w:p>
        </w:tc>
      </w:tr>
    </w:tbl>
    <w:p w14:paraId="6995AF3C" w14:textId="77777777" w:rsidR="00E12526" w:rsidRPr="00C07EFD" w:rsidRDefault="00E12526" w:rsidP="00E12526">
      <w:pPr>
        <w:rPr>
          <w:ins w:id="4191" w:author="C1-257800" w:date="2025-11-21T11:46:00Z" w16du:dateUtc="2025-11-21T19:46:00Z"/>
          <w:lang w:eastAsia="zh-CN"/>
        </w:rPr>
      </w:pPr>
    </w:p>
    <w:p w14:paraId="2E707248" w14:textId="77777777" w:rsidR="00E12526" w:rsidRPr="00C07EFD" w:rsidRDefault="00E12526" w:rsidP="00E12526">
      <w:pPr>
        <w:pStyle w:val="Heading4"/>
        <w:rPr>
          <w:ins w:id="4192" w:author="C1-257800" w:date="2025-11-21T11:46:00Z" w16du:dateUtc="2025-11-21T19:46:00Z"/>
          <w:lang w:val="en-US"/>
        </w:rPr>
      </w:pPr>
      <w:bookmarkStart w:id="4193" w:name="_Toc207805743"/>
      <w:bookmarkStart w:id="4194" w:name="_Toc214620760"/>
      <w:ins w:id="4195" w:author="C1-257800" w:date="2025-11-21T11:46:00Z" w16du:dateUtc="2025-11-21T19:46:00Z">
        <w:r>
          <w:rPr>
            <w:noProof/>
          </w:rPr>
          <w:t>6.5</w:t>
        </w:r>
        <w:r w:rsidRPr="00C07EFD">
          <w:rPr>
            <w:noProof/>
          </w:rPr>
          <w:t>.</w:t>
        </w:r>
        <w:r w:rsidRPr="00C07EFD">
          <w:rPr>
            <w:lang w:val="en-US"/>
          </w:rPr>
          <w:t>6.4</w:t>
        </w:r>
        <w:r w:rsidRPr="00C07EFD">
          <w:rPr>
            <w:lang w:val="en-US"/>
          </w:rPr>
          <w:tab/>
        </w:r>
        <w:r w:rsidRPr="00C07EFD">
          <w:rPr>
            <w:lang w:eastAsia="zh-CN"/>
          </w:rPr>
          <w:t>Data types describing alternative data types or combinations of data types</w:t>
        </w:r>
        <w:bookmarkEnd w:id="4193"/>
        <w:bookmarkEnd w:id="4194"/>
      </w:ins>
    </w:p>
    <w:p w14:paraId="2ADCF3B2" w14:textId="77777777" w:rsidR="00E12526" w:rsidRPr="00C07EFD" w:rsidRDefault="00E12526" w:rsidP="00E12526">
      <w:pPr>
        <w:rPr>
          <w:ins w:id="4196" w:author="C1-257800" w:date="2025-11-21T11:46:00Z" w16du:dateUtc="2025-11-21T19:46:00Z"/>
        </w:rPr>
      </w:pPr>
      <w:ins w:id="4197" w:author="C1-257800" w:date="2025-11-21T11:46:00Z" w16du:dateUtc="2025-11-21T19:46:00Z">
        <w:r w:rsidRPr="00C07EFD">
          <w:t>There are no data types describing alternative data types or combinations of data types defined for this API in this release of the specification.</w:t>
        </w:r>
      </w:ins>
    </w:p>
    <w:p w14:paraId="797DCEB3" w14:textId="77777777" w:rsidR="00E12526" w:rsidRPr="00C07EFD" w:rsidRDefault="00E12526" w:rsidP="00E12526">
      <w:pPr>
        <w:pStyle w:val="Heading4"/>
        <w:rPr>
          <w:ins w:id="4198" w:author="C1-257800" w:date="2025-11-21T11:46:00Z" w16du:dateUtc="2025-11-21T19:46:00Z"/>
        </w:rPr>
      </w:pPr>
      <w:bookmarkStart w:id="4199" w:name="_Toc207805744"/>
      <w:bookmarkStart w:id="4200" w:name="_Toc214620761"/>
      <w:ins w:id="4201" w:author="C1-257800" w:date="2025-11-21T11:46:00Z" w16du:dateUtc="2025-11-21T19:46:00Z">
        <w:r>
          <w:rPr>
            <w:noProof/>
          </w:rPr>
          <w:t>6.5</w:t>
        </w:r>
        <w:r w:rsidRPr="00C07EFD">
          <w:rPr>
            <w:noProof/>
          </w:rPr>
          <w:t>.</w:t>
        </w:r>
        <w:r w:rsidRPr="00C07EFD">
          <w:t>6.5</w:t>
        </w:r>
        <w:r w:rsidRPr="00C07EFD">
          <w:tab/>
          <w:t>Binary data</w:t>
        </w:r>
        <w:bookmarkEnd w:id="4199"/>
        <w:bookmarkEnd w:id="4200"/>
      </w:ins>
    </w:p>
    <w:p w14:paraId="6A6F9D77" w14:textId="77777777" w:rsidR="00E12526" w:rsidRPr="00C07EFD" w:rsidRDefault="00E12526" w:rsidP="00E12526">
      <w:pPr>
        <w:pStyle w:val="H6"/>
        <w:rPr>
          <w:ins w:id="4202" w:author="C1-257800" w:date="2025-11-21T11:46:00Z" w16du:dateUtc="2025-11-21T19:46:00Z"/>
        </w:rPr>
      </w:pPr>
      <w:ins w:id="4203" w:author="C1-257800" w:date="2025-11-21T11:46:00Z" w16du:dateUtc="2025-11-21T19:46:00Z">
        <w:r>
          <w:rPr>
            <w:noProof/>
          </w:rPr>
          <w:t>6.5</w:t>
        </w:r>
        <w:r w:rsidRPr="00C07EFD">
          <w:rPr>
            <w:noProof/>
          </w:rPr>
          <w:t>.</w:t>
        </w:r>
        <w:r w:rsidRPr="00C07EFD">
          <w:t>6.5.1</w:t>
        </w:r>
        <w:r w:rsidRPr="00C07EFD">
          <w:tab/>
          <w:t>Binary Data Types</w:t>
        </w:r>
      </w:ins>
    </w:p>
    <w:p w14:paraId="56F8C28F" w14:textId="77777777" w:rsidR="00E12526" w:rsidRPr="00C07EFD" w:rsidRDefault="00E12526" w:rsidP="00E12526">
      <w:pPr>
        <w:pStyle w:val="TH"/>
        <w:rPr>
          <w:ins w:id="4204" w:author="C1-257800" w:date="2025-11-21T11:46:00Z" w16du:dateUtc="2025-11-21T19:46:00Z"/>
        </w:rPr>
      </w:pPr>
      <w:ins w:id="4205" w:author="C1-257800" w:date="2025-11-21T11:46:00Z" w16du:dateUtc="2025-11-21T19:46:00Z">
        <w:r w:rsidRPr="00C07EFD">
          <w:t>Table </w:t>
        </w:r>
        <w:r>
          <w:rPr>
            <w:noProof/>
          </w:rPr>
          <w:t>6.5</w:t>
        </w:r>
        <w:r w:rsidRPr="00C07EFD">
          <w:rPr>
            <w:noProof/>
          </w:rPr>
          <w:t>.</w:t>
        </w:r>
        <w:r w:rsidRPr="00C07EFD">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E12526" w:rsidRPr="00C07EFD" w14:paraId="0EA79B0E" w14:textId="77777777" w:rsidTr="00E62A5D">
        <w:trPr>
          <w:jc w:val="center"/>
          <w:ins w:id="4206" w:author="C1-257800" w:date="2025-11-21T11:46:00Z"/>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4CCA1C" w14:textId="77777777" w:rsidR="00E12526" w:rsidRPr="00C07EFD" w:rsidRDefault="00E12526" w:rsidP="00E62A5D">
            <w:pPr>
              <w:pStyle w:val="TAH"/>
              <w:rPr>
                <w:ins w:id="4207" w:author="C1-257800" w:date="2025-11-21T11:46:00Z" w16du:dateUtc="2025-11-21T19:46:00Z"/>
              </w:rPr>
            </w:pPr>
            <w:ins w:id="4208" w:author="C1-257800" w:date="2025-11-21T11:46:00Z" w16du:dateUtc="2025-11-21T19:46:00Z">
              <w:r w:rsidRPr="00C07EFD">
                <w:t>Name</w:t>
              </w:r>
            </w:ins>
          </w:p>
        </w:tc>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F245B3" w14:textId="77777777" w:rsidR="00E12526" w:rsidRPr="00C07EFD" w:rsidRDefault="00E12526" w:rsidP="00E62A5D">
            <w:pPr>
              <w:pStyle w:val="TAH"/>
              <w:rPr>
                <w:ins w:id="4209" w:author="C1-257800" w:date="2025-11-21T11:46:00Z" w16du:dateUtc="2025-11-21T19:46:00Z"/>
              </w:rPr>
            </w:pPr>
            <w:ins w:id="4210" w:author="C1-257800" w:date="2025-11-21T11:46:00Z" w16du:dateUtc="2025-11-21T19:46:00Z">
              <w:r w:rsidRPr="00C07EFD">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568C057" w14:textId="77777777" w:rsidR="00E12526" w:rsidRPr="00C07EFD" w:rsidRDefault="00E12526" w:rsidP="00E62A5D">
            <w:pPr>
              <w:pStyle w:val="TAH"/>
              <w:rPr>
                <w:ins w:id="4211" w:author="C1-257800" w:date="2025-11-21T11:46:00Z" w16du:dateUtc="2025-11-21T19:46:00Z"/>
              </w:rPr>
            </w:pPr>
            <w:ins w:id="4212" w:author="C1-257800" w:date="2025-11-21T11:46:00Z" w16du:dateUtc="2025-11-21T19:46:00Z">
              <w:r w:rsidRPr="00C07EFD">
                <w:t>Content type</w:t>
              </w:r>
            </w:ins>
          </w:p>
        </w:tc>
      </w:tr>
      <w:tr w:rsidR="00E12526" w:rsidRPr="00C07EFD" w14:paraId="7AD56370" w14:textId="77777777" w:rsidTr="00E62A5D">
        <w:trPr>
          <w:jc w:val="center"/>
          <w:ins w:id="4213" w:author="C1-257800" w:date="2025-11-21T11:46:00Z"/>
        </w:trPr>
        <w:tc>
          <w:tcPr>
            <w:tcW w:w="2544" w:type="dxa"/>
            <w:tcBorders>
              <w:top w:val="single" w:sz="6" w:space="0" w:color="auto"/>
              <w:left w:val="single" w:sz="6" w:space="0" w:color="auto"/>
              <w:bottom w:val="single" w:sz="6" w:space="0" w:color="auto"/>
              <w:right w:val="single" w:sz="6" w:space="0" w:color="auto"/>
            </w:tcBorders>
            <w:vAlign w:val="center"/>
          </w:tcPr>
          <w:p w14:paraId="4EF42C92" w14:textId="77777777" w:rsidR="00E12526" w:rsidRPr="00C07EFD" w:rsidRDefault="00E12526" w:rsidP="00E62A5D">
            <w:pPr>
              <w:pStyle w:val="TAL"/>
              <w:rPr>
                <w:ins w:id="4214" w:author="C1-257800" w:date="2025-11-21T11:46:00Z" w16du:dateUtc="2025-11-21T19:46:00Z"/>
              </w:rPr>
            </w:pPr>
          </w:p>
        </w:tc>
        <w:tc>
          <w:tcPr>
            <w:tcW w:w="1552" w:type="dxa"/>
            <w:tcBorders>
              <w:top w:val="single" w:sz="6" w:space="0" w:color="auto"/>
              <w:left w:val="single" w:sz="6" w:space="0" w:color="auto"/>
              <w:bottom w:val="single" w:sz="6" w:space="0" w:color="auto"/>
              <w:right w:val="single" w:sz="6" w:space="0" w:color="auto"/>
            </w:tcBorders>
            <w:vAlign w:val="center"/>
          </w:tcPr>
          <w:p w14:paraId="085EB7A2" w14:textId="77777777" w:rsidR="00E12526" w:rsidRPr="00C07EFD" w:rsidRDefault="00E12526" w:rsidP="00E62A5D">
            <w:pPr>
              <w:pStyle w:val="TAC"/>
              <w:rPr>
                <w:ins w:id="4215" w:author="C1-257800" w:date="2025-11-21T11:46:00Z" w16du:dateUtc="2025-11-21T19:46:00Z"/>
              </w:rPr>
            </w:pPr>
          </w:p>
        </w:tc>
        <w:tc>
          <w:tcPr>
            <w:tcW w:w="4381" w:type="dxa"/>
            <w:tcBorders>
              <w:top w:val="single" w:sz="6" w:space="0" w:color="auto"/>
              <w:left w:val="single" w:sz="6" w:space="0" w:color="auto"/>
              <w:bottom w:val="single" w:sz="6" w:space="0" w:color="auto"/>
              <w:right w:val="single" w:sz="6" w:space="0" w:color="auto"/>
            </w:tcBorders>
            <w:vAlign w:val="center"/>
          </w:tcPr>
          <w:p w14:paraId="34B7661E" w14:textId="77777777" w:rsidR="00E12526" w:rsidRPr="00C07EFD" w:rsidRDefault="00E12526" w:rsidP="00E62A5D">
            <w:pPr>
              <w:pStyle w:val="TAL"/>
              <w:rPr>
                <w:ins w:id="4216" w:author="C1-257800" w:date="2025-11-21T11:46:00Z" w16du:dateUtc="2025-11-21T19:46:00Z"/>
                <w:rFonts w:cs="Arial"/>
                <w:szCs w:val="18"/>
              </w:rPr>
            </w:pPr>
          </w:p>
        </w:tc>
      </w:tr>
    </w:tbl>
    <w:p w14:paraId="6754B805" w14:textId="77777777" w:rsidR="00E12526" w:rsidRPr="00C07EFD" w:rsidRDefault="00E12526" w:rsidP="00E12526">
      <w:pPr>
        <w:rPr>
          <w:ins w:id="4217" w:author="C1-257800" w:date="2025-11-21T11:46:00Z" w16du:dateUtc="2025-11-21T19:46:00Z"/>
        </w:rPr>
      </w:pPr>
    </w:p>
    <w:p w14:paraId="38248D3B" w14:textId="77777777" w:rsidR="00E12526" w:rsidRPr="00C07EFD" w:rsidRDefault="00E12526" w:rsidP="00E12526">
      <w:pPr>
        <w:pStyle w:val="Heading3"/>
        <w:rPr>
          <w:ins w:id="4218" w:author="C1-257800" w:date="2025-11-21T11:46:00Z" w16du:dateUtc="2025-11-21T19:46:00Z"/>
          <w:lang w:eastAsia="zh-CN"/>
        </w:rPr>
      </w:pPr>
      <w:bookmarkStart w:id="4219" w:name="_Toc207805745"/>
      <w:bookmarkStart w:id="4220" w:name="_Toc214620762"/>
      <w:ins w:id="4221" w:author="C1-257800" w:date="2025-11-21T11:46:00Z" w16du:dateUtc="2025-11-21T19:46:00Z">
        <w:r>
          <w:rPr>
            <w:lang w:eastAsia="zh-CN"/>
          </w:rPr>
          <w:t>6.5</w:t>
        </w:r>
        <w:r w:rsidRPr="00C07EFD">
          <w:rPr>
            <w:lang w:eastAsia="zh-CN"/>
          </w:rPr>
          <w:t>.7</w:t>
        </w:r>
        <w:r w:rsidRPr="00C07EFD">
          <w:rPr>
            <w:lang w:eastAsia="zh-CN"/>
          </w:rPr>
          <w:tab/>
          <w:t>Error Handling</w:t>
        </w:r>
        <w:bookmarkEnd w:id="4219"/>
        <w:bookmarkEnd w:id="4220"/>
      </w:ins>
    </w:p>
    <w:p w14:paraId="6D4ADC1C" w14:textId="77777777" w:rsidR="00E12526" w:rsidRPr="00C07EFD" w:rsidRDefault="00E12526" w:rsidP="00E12526">
      <w:pPr>
        <w:pStyle w:val="Heading4"/>
        <w:rPr>
          <w:ins w:id="4222" w:author="C1-257800" w:date="2025-11-21T11:46:00Z" w16du:dateUtc="2025-11-21T19:46:00Z"/>
        </w:rPr>
      </w:pPr>
      <w:bookmarkStart w:id="4223" w:name="_Toc207805746"/>
      <w:bookmarkStart w:id="4224" w:name="_Toc214620763"/>
      <w:ins w:id="4225" w:author="C1-257800" w:date="2025-11-21T11:46:00Z" w16du:dateUtc="2025-11-21T19:46:00Z">
        <w:r>
          <w:rPr>
            <w:lang w:eastAsia="zh-CN"/>
          </w:rPr>
          <w:t>6.5</w:t>
        </w:r>
        <w:r w:rsidRPr="00C07EFD">
          <w:rPr>
            <w:lang w:eastAsia="zh-CN"/>
          </w:rPr>
          <w:t>.7.1</w:t>
        </w:r>
        <w:r w:rsidRPr="00C07EFD">
          <w:tab/>
          <w:t>General</w:t>
        </w:r>
        <w:bookmarkEnd w:id="4223"/>
        <w:bookmarkEnd w:id="4224"/>
      </w:ins>
    </w:p>
    <w:p w14:paraId="6BEB098B" w14:textId="77777777" w:rsidR="00E12526" w:rsidRPr="00C07EFD" w:rsidRDefault="00E12526" w:rsidP="00E12526">
      <w:pPr>
        <w:rPr>
          <w:ins w:id="4226" w:author="C1-257800" w:date="2025-11-21T11:46:00Z" w16du:dateUtc="2025-11-21T19:46:00Z"/>
        </w:rPr>
      </w:pPr>
      <w:ins w:id="4227" w:author="C1-257800" w:date="2025-11-21T11:46:00Z" w16du:dateUtc="2025-11-21T19:46:00Z">
        <w:r w:rsidRPr="00C07EFD">
          <w:t xml:space="preserve">For the </w:t>
        </w:r>
        <w:r>
          <w:t>Aimles_SplitOpPipeline</w:t>
        </w:r>
        <w:r w:rsidRPr="00C07EFD">
          <w:t xml:space="preserve"> API, HTTP error responses shall be supported as specified in clause 5.2.1.6 of 3GPP TS </w:t>
        </w:r>
        <w:r>
          <w:t>29.122 [5]</w:t>
        </w:r>
        <w:r w:rsidRPr="00C07EFD">
          <w:t>. Protocol errors and application errors specified in clause 5.2.1.6 of 3GPP TS </w:t>
        </w:r>
        <w:r>
          <w:t>29.122 [5]</w:t>
        </w:r>
        <w:r w:rsidRPr="00C07EFD">
          <w:t xml:space="preserve"> shall be supported for the HTTP status codes specified in table 5.2.1.6-1 of 3GPP TS </w:t>
        </w:r>
        <w:r>
          <w:t>29.122 [5]</w:t>
        </w:r>
        <w:r w:rsidRPr="00C07EFD">
          <w:t>.</w:t>
        </w:r>
      </w:ins>
    </w:p>
    <w:p w14:paraId="32D9FE93" w14:textId="77777777" w:rsidR="00E12526" w:rsidRPr="00C07EFD" w:rsidRDefault="00E12526" w:rsidP="00E12526">
      <w:pPr>
        <w:rPr>
          <w:ins w:id="4228" w:author="C1-257800" w:date="2025-11-21T11:46:00Z" w16du:dateUtc="2025-11-21T19:46:00Z"/>
          <w:rFonts w:eastAsia="Calibri"/>
        </w:rPr>
      </w:pPr>
      <w:ins w:id="4229" w:author="C1-257800" w:date="2025-11-21T11:46:00Z" w16du:dateUtc="2025-11-21T19:46:00Z">
        <w:r w:rsidRPr="00C07EFD">
          <w:t xml:space="preserve">In addition, the requirements in the following clauses are applicable for the </w:t>
        </w:r>
        <w:r>
          <w:t>Aimles_SplitOpPipeline</w:t>
        </w:r>
        <w:r w:rsidRPr="00C07EFD">
          <w:t xml:space="preserve"> API.</w:t>
        </w:r>
      </w:ins>
    </w:p>
    <w:p w14:paraId="70082896" w14:textId="77777777" w:rsidR="00E12526" w:rsidRPr="00C07EFD" w:rsidRDefault="00E12526" w:rsidP="00E12526">
      <w:pPr>
        <w:pStyle w:val="Heading4"/>
        <w:rPr>
          <w:ins w:id="4230" w:author="C1-257800" w:date="2025-11-21T11:46:00Z" w16du:dateUtc="2025-11-21T19:46:00Z"/>
        </w:rPr>
      </w:pPr>
      <w:bookmarkStart w:id="4231" w:name="_Toc207805747"/>
      <w:bookmarkStart w:id="4232" w:name="_Toc214620764"/>
      <w:ins w:id="4233" w:author="C1-257800" w:date="2025-11-21T11:46:00Z" w16du:dateUtc="2025-11-21T19:46:00Z">
        <w:r>
          <w:rPr>
            <w:lang w:eastAsia="zh-CN"/>
          </w:rPr>
          <w:t>6.5</w:t>
        </w:r>
        <w:r w:rsidRPr="00C07EFD">
          <w:rPr>
            <w:lang w:eastAsia="zh-CN"/>
          </w:rPr>
          <w:t>.7.2</w:t>
        </w:r>
        <w:r w:rsidRPr="00C07EFD">
          <w:tab/>
          <w:t>Protocol Errors</w:t>
        </w:r>
        <w:bookmarkEnd w:id="4231"/>
        <w:bookmarkEnd w:id="4232"/>
      </w:ins>
    </w:p>
    <w:p w14:paraId="040A04DF" w14:textId="77777777" w:rsidR="00E12526" w:rsidRPr="00C07EFD" w:rsidRDefault="00E12526" w:rsidP="00E12526">
      <w:pPr>
        <w:rPr>
          <w:ins w:id="4234" w:author="C1-257800" w:date="2025-11-21T11:46:00Z" w16du:dateUtc="2025-11-21T19:46:00Z"/>
        </w:rPr>
      </w:pPr>
      <w:ins w:id="4235" w:author="C1-257800" w:date="2025-11-21T11:46:00Z" w16du:dateUtc="2025-11-21T19:46:00Z">
        <w:r w:rsidRPr="00C07EFD">
          <w:t xml:space="preserve">No specific protocol errors for the </w:t>
        </w:r>
        <w:r>
          <w:rPr>
            <w:lang w:eastAsia="zh-CN"/>
          </w:rPr>
          <w:t>Aimles_SplitOpPipeline</w:t>
        </w:r>
        <w:r w:rsidRPr="00C07EFD">
          <w:t xml:space="preserve"> API are specified.</w:t>
        </w:r>
      </w:ins>
    </w:p>
    <w:p w14:paraId="0F699497" w14:textId="77777777" w:rsidR="00E12526" w:rsidRPr="00C07EFD" w:rsidRDefault="00E12526" w:rsidP="00E12526">
      <w:pPr>
        <w:pStyle w:val="Heading4"/>
        <w:rPr>
          <w:ins w:id="4236" w:author="C1-257800" w:date="2025-11-21T11:46:00Z" w16du:dateUtc="2025-11-21T19:46:00Z"/>
        </w:rPr>
      </w:pPr>
      <w:bookmarkStart w:id="4237" w:name="_Toc207805748"/>
      <w:bookmarkStart w:id="4238" w:name="_Toc214620765"/>
      <w:ins w:id="4239" w:author="C1-257800" w:date="2025-11-21T11:46:00Z" w16du:dateUtc="2025-11-21T19:46:00Z">
        <w:r>
          <w:rPr>
            <w:lang w:eastAsia="zh-CN"/>
          </w:rPr>
          <w:lastRenderedPageBreak/>
          <w:t>6.5</w:t>
        </w:r>
        <w:r w:rsidRPr="00C07EFD">
          <w:rPr>
            <w:lang w:eastAsia="zh-CN"/>
          </w:rPr>
          <w:t>.7.3</w:t>
        </w:r>
        <w:r w:rsidRPr="00C07EFD">
          <w:tab/>
          <w:t>Application Errors</w:t>
        </w:r>
        <w:bookmarkEnd w:id="4237"/>
        <w:bookmarkEnd w:id="4238"/>
      </w:ins>
    </w:p>
    <w:p w14:paraId="60761376" w14:textId="77777777" w:rsidR="00E12526" w:rsidRPr="00C07EFD" w:rsidRDefault="00E12526" w:rsidP="00E12526">
      <w:pPr>
        <w:rPr>
          <w:ins w:id="4240" w:author="C1-257800" w:date="2025-11-21T11:46:00Z" w16du:dateUtc="2025-11-21T19:46:00Z"/>
        </w:rPr>
      </w:pPr>
      <w:ins w:id="4241" w:author="C1-257800" w:date="2025-11-21T11:46:00Z" w16du:dateUtc="2025-11-21T19:46:00Z">
        <w:r w:rsidRPr="00C07EFD">
          <w:t xml:space="preserve">The application errors defined for </w:t>
        </w:r>
        <w:r>
          <w:rPr>
            <w:lang w:eastAsia="zh-CN"/>
          </w:rPr>
          <w:t>Aimles_SplitOpPipeline</w:t>
        </w:r>
        <w:r w:rsidRPr="00C07EFD">
          <w:t xml:space="preserve"> API are listed in table </w:t>
        </w:r>
        <w:r>
          <w:rPr>
            <w:lang w:eastAsia="zh-CN"/>
          </w:rPr>
          <w:t>6.5</w:t>
        </w:r>
        <w:r w:rsidRPr="00C07EFD">
          <w:rPr>
            <w:lang w:eastAsia="zh-CN"/>
          </w:rPr>
          <w:t>.7.3</w:t>
        </w:r>
        <w:r w:rsidRPr="00C07EFD">
          <w:t>-1.</w:t>
        </w:r>
      </w:ins>
    </w:p>
    <w:p w14:paraId="2CD56EF5" w14:textId="77777777" w:rsidR="00E12526" w:rsidRPr="00C07EFD" w:rsidRDefault="00E12526" w:rsidP="00E12526">
      <w:pPr>
        <w:pStyle w:val="TH"/>
        <w:rPr>
          <w:ins w:id="4242" w:author="C1-257800" w:date="2025-11-21T11:46:00Z" w16du:dateUtc="2025-11-21T19:46:00Z"/>
        </w:rPr>
      </w:pPr>
      <w:ins w:id="4243" w:author="C1-257800" w:date="2025-11-21T11:46:00Z" w16du:dateUtc="2025-11-21T19:46:00Z">
        <w:r w:rsidRPr="00C07EFD">
          <w:t>Table </w:t>
        </w:r>
        <w:r>
          <w:rPr>
            <w:lang w:eastAsia="zh-CN"/>
          </w:rPr>
          <w:t>6.5</w:t>
        </w:r>
        <w:r w:rsidRPr="00C07EFD">
          <w:rPr>
            <w:lang w:eastAsia="zh-CN"/>
          </w:rPr>
          <w:t>.7.3</w:t>
        </w:r>
        <w:r w:rsidRPr="00C07EFD">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E12526" w:rsidRPr="00C07EFD" w14:paraId="2B04AE82" w14:textId="77777777" w:rsidTr="00E62A5D">
        <w:trPr>
          <w:jc w:val="center"/>
          <w:ins w:id="4244" w:author="C1-257800" w:date="2025-11-21T11:46: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130E85B9" w14:textId="77777777" w:rsidR="00E12526" w:rsidRPr="00C07EFD" w:rsidRDefault="00E12526" w:rsidP="00E62A5D">
            <w:pPr>
              <w:pStyle w:val="TAH"/>
              <w:rPr>
                <w:ins w:id="4245" w:author="C1-257800" w:date="2025-11-21T11:46:00Z" w16du:dateUtc="2025-11-21T19:46:00Z"/>
              </w:rPr>
            </w:pPr>
            <w:ins w:id="4246" w:author="C1-257800" w:date="2025-11-21T11:46:00Z" w16du:dateUtc="2025-11-21T19:46:00Z">
              <w:r w:rsidRPr="00C07EFD">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2F2CC015" w14:textId="77777777" w:rsidR="00E12526" w:rsidRPr="00C07EFD" w:rsidRDefault="00E12526" w:rsidP="00E62A5D">
            <w:pPr>
              <w:pStyle w:val="TAH"/>
              <w:rPr>
                <w:ins w:id="4247" w:author="C1-257800" w:date="2025-11-21T11:46:00Z" w16du:dateUtc="2025-11-21T19:46:00Z"/>
              </w:rPr>
            </w:pPr>
            <w:ins w:id="4248" w:author="C1-257800" w:date="2025-11-21T11:46:00Z" w16du:dateUtc="2025-11-21T19:46:00Z">
              <w:r w:rsidRPr="00C07EFD">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62D1B01B" w14:textId="77777777" w:rsidR="00E12526" w:rsidRPr="00C07EFD" w:rsidRDefault="00E12526" w:rsidP="00E62A5D">
            <w:pPr>
              <w:pStyle w:val="TAH"/>
              <w:rPr>
                <w:ins w:id="4249" w:author="C1-257800" w:date="2025-11-21T11:46:00Z" w16du:dateUtc="2025-11-21T19:46:00Z"/>
              </w:rPr>
            </w:pPr>
            <w:ins w:id="4250" w:author="C1-257800" w:date="2025-11-21T11:46:00Z" w16du:dateUtc="2025-11-21T19:46:00Z">
              <w:r w:rsidRPr="00C07EFD">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215DEAC8" w14:textId="77777777" w:rsidR="00E12526" w:rsidRPr="00C07EFD" w:rsidRDefault="00E12526" w:rsidP="00E62A5D">
            <w:pPr>
              <w:pStyle w:val="TAH"/>
              <w:rPr>
                <w:ins w:id="4251" w:author="C1-257800" w:date="2025-11-21T11:46:00Z" w16du:dateUtc="2025-11-21T19:46:00Z"/>
              </w:rPr>
            </w:pPr>
            <w:ins w:id="4252" w:author="C1-257800" w:date="2025-11-21T11:46:00Z" w16du:dateUtc="2025-11-21T19:46:00Z">
              <w:r w:rsidRPr="00C07EFD">
                <w:t>Applicability</w:t>
              </w:r>
            </w:ins>
          </w:p>
        </w:tc>
      </w:tr>
      <w:tr w:rsidR="00E12526" w:rsidRPr="00C07EFD" w14:paraId="643A44CB" w14:textId="77777777" w:rsidTr="00E62A5D">
        <w:trPr>
          <w:jc w:val="center"/>
          <w:ins w:id="4253" w:author="C1-257800" w:date="2025-11-21T11:46:00Z"/>
        </w:trPr>
        <w:tc>
          <w:tcPr>
            <w:tcW w:w="3697" w:type="dxa"/>
            <w:tcBorders>
              <w:top w:val="single" w:sz="6" w:space="0" w:color="auto"/>
              <w:left w:val="single" w:sz="6" w:space="0" w:color="auto"/>
              <w:bottom w:val="single" w:sz="6" w:space="0" w:color="auto"/>
              <w:right w:val="single" w:sz="6" w:space="0" w:color="auto"/>
            </w:tcBorders>
          </w:tcPr>
          <w:p w14:paraId="6DA77F60" w14:textId="77777777" w:rsidR="00E12526" w:rsidRPr="00C07EFD" w:rsidRDefault="00E12526" w:rsidP="00E62A5D">
            <w:pPr>
              <w:pStyle w:val="TAL"/>
              <w:rPr>
                <w:ins w:id="4254" w:author="C1-257800" w:date="2025-11-21T11:46:00Z" w16du:dateUtc="2025-11-21T19:46: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4DCE7106" w14:textId="77777777" w:rsidR="00E12526" w:rsidRPr="00C07EFD" w:rsidRDefault="00E12526" w:rsidP="00E62A5D">
            <w:pPr>
              <w:pStyle w:val="TAL"/>
              <w:rPr>
                <w:ins w:id="4255" w:author="C1-257800" w:date="2025-11-21T11:46:00Z" w16du:dateUtc="2025-11-21T19:46:00Z"/>
                <w:lang w:eastAsia="zh-CN"/>
              </w:rPr>
            </w:pPr>
          </w:p>
        </w:tc>
        <w:tc>
          <w:tcPr>
            <w:tcW w:w="3595" w:type="dxa"/>
            <w:tcBorders>
              <w:top w:val="single" w:sz="6" w:space="0" w:color="auto"/>
              <w:left w:val="single" w:sz="6" w:space="0" w:color="auto"/>
              <w:bottom w:val="single" w:sz="6" w:space="0" w:color="auto"/>
              <w:right w:val="single" w:sz="6" w:space="0" w:color="auto"/>
            </w:tcBorders>
          </w:tcPr>
          <w:p w14:paraId="03D2C36F" w14:textId="77777777" w:rsidR="00E12526" w:rsidRPr="00C07EFD" w:rsidRDefault="00E12526" w:rsidP="00E62A5D">
            <w:pPr>
              <w:pStyle w:val="TAL"/>
              <w:rPr>
                <w:ins w:id="4256" w:author="C1-257800" w:date="2025-11-21T11:46:00Z" w16du:dateUtc="2025-11-21T19:46:00Z"/>
              </w:rPr>
            </w:pPr>
          </w:p>
        </w:tc>
        <w:tc>
          <w:tcPr>
            <w:tcW w:w="1280" w:type="dxa"/>
            <w:tcBorders>
              <w:top w:val="single" w:sz="6" w:space="0" w:color="auto"/>
              <w:left w:val="single" w:sz="6" w:space="0" w:color="auto"/>
              <w:bottom w:val="single" w:sz="6" w:space="0" w:color="auto"/>
              <w:right w:val="single" w:sz="6" w:space="0" w:color="auto"/>
            </w:tcBorders>
          </w:tcPr>
          <w:p w14:paraId="47A01B0B" w14:textId="77777777" w:rsidR="00E12526" w:rsidRPr="00C07EFD" w:rsidRDefault="00E12526" w:rsidP="00E62A5D">
            <w:pPr>
              <w:pStyle w:val="TAL"/>
              <w:rPr>
                <w:ins w:id="4257" w:author="C1-257800" w:date="2025-11-21T11:46:00Z" w16du:dateUtc="2025-11-21T19:46:00Z"/>
              </w:rPr>
            </w:pPr>
          </w:p>
        </w:tc>
      </w:tr>
    </w:tbl>
    <w:p w14:paraId="2A6E0ABF" w14:textId="77777777" w:rsidR="00E12526" w:rsidRPr="00C07EFD" w:rsidRDefault="00E12526" w:rsidP="00E12526">
      <w:pPr>
        <w:rPr>
          <w:ins w:id="4258" w:author="C1-257800" w:date="2025-11-21T11:46:00Z" w16du:dateUtc="2025-11-21T19:46:00Z"/>
          <w:lang w:eastAsia="zh-CN"/>
        </w:rPr>
      </w:pPr>
    </w:p>
    <w:p w14:paraId="5A9F038C" w14:textId="77777777" w:rsidR="00E12526" w:rsidRPr="00C07EFD" w:rsidRDefault="00E12526" w:rsidP="00E12526">
      <w:pPr>
        <w:pStyle w:val="Heading3"/>
        <w:rPr>
          <w:ins w:id="4259" w:author="C1-257800" w:date="2025-11-21T11:46:00Z" w16du:dateUtc="2025-11-21T19:46:00Z"/>
          <w:lang w:eastAsia="zh-CN"/>
        </w:rPr>
      </w:pPr>
      <w:bookmarkStart w:id="4260" w:name="_Toc207805749"/>
      <w:bookmarkStart w:id="4261" w:name="_Toc214620766"/>
      <w:ins w:id="4262" w:author="C1-257800" w:date="2025-11-21T11:46:00Z" w16du:dateUtc="2025-11-21T19:46:00Z">
        <w:r>
          <w:rPr>
            <w:lang w:eastAsia="zh-CN"/>
          </w:rPr>
          <w:t>6.5</w:t>
        </w:r>
        <w:r w:rsidRPr="00C07EFD">
          <w:rPr>
            <w:lang w:eastAsia="zh-CN"/>
          </w:rPr>
          <w:t>.8</w:t>
        </w:r>
        <w:r w:rsidRPr="00C07EFD">
          <w:rPr>
            <w:lang w:eastAsia="zh-CN"/>
          </w:rPr>
          <w:tab/>
          <w:t>Feature negotiation</w:t>
        </w:r>
        <w:bookmarkEnd w:id="4260"/>
        <w:bookmarkEnd w:id="4261"/>
      </w:ins>
    </w:p>
    <w:p w14:paraId="2157FA9C" w14:textId="77777777" w:rsidR="00E12526" w:rsidRPr="00C07EFD" w:rsidRDefault="00E12526" w:rsidP="00E12526">
      <w:pPr>
        <w:rPr>
          <w:ins w:id="4263" w:author="C1-257800" w:date="2025-11-21T11:46:00Z" w16du:dateUtc="2025-11-21T19:46:00Z"/>
        </w:rPr>
      </w:pPr>
      <w:ins w:id="4264" w:author="C1-257800" w:date="2025-11-21T11:46:00Z" w16du:dateUtc="2025-11-21T19:46:00Z">
        <w:r w:rsidRPr="00C07EFD">
          <w:t>The optional features in table </w:t>
        </w:r>
        <w:r>
          <w:rPr>
            <w:rFonts w:eastAsia="Batang"/>
          </w:rPr>
          <w:t>6.5</w:t>
        </w:r>
        <w:r w:rsidRPr="00C07EFD">
          <w:rPr>
            <w:rFonts w:eastAsia="Batang"/>
          </w:rPr>
          <w:t>.8</w:t>
        </w:r>
        <w:r w:rsidRPr="00C07EFD">
          <w:t xml:space="preserve">-1 are defined for the </w:t>
        </w:r>
        <w:r>
          <w:rPr>
            <w:lang w:eastAsia="zh-CN"/>
          </w:rPr>
          <w:t>Aimles_SplitOpPipeline</w:t>
        </w:r>
        <w:r w:rsidRPr="00C07EFD">
          <w:t xml:space="preserve"> </w:t>
        </w:r>
        <w:r w:rsidRPr="00C07EFD">
          <w:rPr>
            <w:lang w:eastAsia="zh-CN"/>
          </w:rPr>
          <w:t xml:space="preserve">API. They shall be negotiated using the </w:t>
        </w:r>
        <w:r w:rsidRPr="00C07EFD">
          <w:t>extensibility mechanism defined clause 5.2.1.7 of 3GPP TS </w:t>
        </w:r>
        <w:r>
          <w:t>29.122 [5]</w:t>
        </w:r>
        <w:r w:rsidRPr="00C07EFD">
          <w:t>.</w:t>
        </w:r>
      </w:ins>
    </w:p>
    <w:p w14:paraId="473609F7" w14:textId="77777777" w:rsidR="00E12526" w:rsidRPr="00C07EFD" w:rsidRDefault="00E12526" w:rsidP="00E12526">
      <w:pPr>
        <w:pStyle w:val="TH"/>
        <w:rPr>
          <w:ins w:id="4265" w:author="C1-257800" w:date="2025-11-21T11:46:00Z" w16du:dateUtc="2025-11-21T19:46:00Z"/>
          <w:rFonts w:eastAsia="Batang"/>
        </w:rPr>
      </w:pPr>
      <w:ins w:id="4266" w:author="C1-257800" w:date="2025-11-21T11:46:00Z" w16du:dateUtc="2025-11-21T19:46:00Z">
        <w:r w:rsidRPr="00C07EFD">
          <w:rPr>
            <w:rFonts w:eastAsia="Batang"/>
          </w:rPr>
          <w:t>Table </w:t>
        </w:r>
        <w:r>
          <w:rPr>
            <w:rFonts w:eastAsia="Batang"/>
          </w:rPr>
          <w:t>6.5</w:t>
        </w:r>
        <w:r w:rsidRPr="00C07EFD">
          <w:rPr>
            <w:rFonts w:eastAsia="Batang"/>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12526" w:rsidRPr="00C07EFD" w14:paraId="3B037FF9" w14:textId="77777777" w:rsidTr="00E62A5D">
        <w:trPr>
          <w:jc w:val="center"/>
          <w:ins w:id="4267" w:author="C1-257800" w:date="2025-11-21T11: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7F2913A8" w14:textId="77777777" w:rsidR="00E12526" w:rsidRPr="00C07EFD" w:rsidRDefault="00E12526" w:rsidP="00E62A5D">
            <w:pPr>
              <w:pStyle w:val="TAH"/>
              <w:rPr>
                <w:ins w:id="4268" w:author="C1-257800" w:date="2025-11-21T11:46:00Z" w16du:dateUtc="2025-11-21T19:46:00Z"/>
                <w:rFonts w:eastAsia="Batang"/>
              </w:rPr>
            </w:pPr>
            <w:ins w:id="4269" w:author="C1-257800" w:date="2025-11-21T11:46:00Z" w16du:dateUtc="2025-11-21T19:46:00Z">
              <w:r w:rsidRPr="00C07EFD">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5E40672" w14:textId="77777777" w:rsidR="00E12526" w:rsidRPr="00C07EFD" w:rsidRDefault="00E12526" w:rsidP="00E62A5D">
            <w:pPr>
              <w:pStyle w:val="TAH"/>
              <w:rPr>
                <w:ins w:id="4270" w:author="C1-257800" w:date="2025-11-21T11:46:00Z" w16du:dateUtc="2025-11-21T19:46:00Z"/>
                <w:rFonts w:eastAsia="Batang"/>
              </w:rPr>
            </w:pPr>
            <w:ins w:id="4271" w:author="C1-257800" w:date="2025-11-21T11:46:00Z" w16du:dateUtc="2025-11-21T19:46:00Z">
              <w:r w:rsidRPr="00C07EFD">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77D82B56" w14:textId="77777777" w:rsidR="00E12526" w:rsidRPr="00C07EFD" w:rsidRDefault="00E12526" w:rsidP="00E62A5D">
            <w:pPr>
              <w:keepNext/>
              <w:keepLines/>
              <w:spacing w:after="0"/>
              <w:jc w:val="center"/>
              <w:rPr>
                <w:ins w:id="4272" w:author="C1-257800" w:date="2025-11-21T11:46:00Z" w16du:dateUtc="2025-11-21T19:46:00Z"/>
                <w:rFonts w:ascii="Arial" w:eastAsia="Batang" w:hAnsi="Arial"/>
                <w:b/>
                <w:sz w:val="18"/>
              </w:rPr>
            </w:pPr>
            <w:ins w:id="4273" w:author="C1-257800" w:date="2025-11-21T11:46:00Z" w16du:dateUtc="2025-11-21T19:46:00Z">
              <w:r w:rsidRPr="00C07EFD">
                <w:rPr>
                  <w:rFonts w:ascii="Arial" w:eastAsia="Batang" w:hAnsi="Arial"/>
                  <w:b/>
                  <w:sz w:val="18"/>
                </w:rPr>
                <w:t>Description</w:t>
              </w:r>
            </w:ins>
          </w:p>
        </w:tc>
      </w:tr>
      <w:tr w:rsidR="00E12526" w:rsidRPr="00C07EFD" w14:paraId="1ACA8900" w14:textId="77777777" w:rsidTr="00E62A5D">
        <w:trPr>
          <w:jc w:val="center"/>
          <w:ins w:id="4274" w:author="C1-257800" w:date="2025-11-21T11:46:00Z"/>
        </w:trPr>
        <w:tc>
          <w:tcPr>
            <w:tcW w:w="1529" w:type="dxa"/>
            <w:tcBorders>
              <w:top w:val="single" w:sz="6" w:space="0" w:color="auto"/>
              <w:left w:val="single" w:sz="6" w:space="0" w:color="auto"/>
              <w:bottom w:val="single" w:sz="6" w:space="0" w:color="auto"/>
              <w:right w:val="single" w:sz="6" w:space="0" w:color="auto"/>
            </w:tcBorders>
          </w:tcPr>
          <w:p w14:paraId="10514582" w14:textId="77777777" w:rsidR="00E12526" w:rsidRPr="00C07EFD" w:rsidRDefault="00E12526" w:rsidP="00E62A5D">
            <w:pPr>
              <w:pStyle w:val="TAL"/>
              <w:rPr>
                <w:ins w:id="4275" w:author="C1-257800" w:date="2025-11-21T11:46:00Z" w16du:dateUtc="2025-11-21T19:46:00Z"/>
              </w:rPr>
            </w:pPr>
          </w:p>
        </w:tc>
        <w:tc>
          <w:tcPr>
            <w:tcW w:w="2207" w:type="dxa"/>
            <w:tcBorders>
              <w:top w:val="single" w:sz="6" w:space="0" w:color="auto"/>
              <w:left w:val="single" w:sz="6" w:space="0" w:color="auto"/>
              <w:bottom w:val="single" w:sz="6" w:space="0" w:color="auto"/>
              <w:right w:val="single" w:sz="6" w:space="0" w:color="auto"/>
            </w:tcBorders>
          </w:tcPr>
          <w:p w14:paraId="18E43BBC" w14:textId="77777777" w:rsidR="00E12526" w:rsidRPr="00C07EFD" w:rsidRDefault="00E12526" w:rsidP="00E62A5D">
            <w:pPr>
              <w:pStyle w:val="TAL"/>
              <w:rPr>
                <w:ins w:id="4276" w:author="C1-257800" w:date="2025-11-21T11:46:00Z" w16du:dateUtc="2025-11-21T19:46:00Z"/>
              </w:rPr>
            </w:pPr>
          </w:p>
        </w:tc>
        <w:tc>
          <w:tcPr>
            <w:tcW w:w="5758" w:type="dxa"/>
            <w:tcBorders>
              <w:top w:val="single" w:sz="6" w:space="0" w:color="auto"/>
              <w:left w:val="single" w:sz="6" w:space="0" w:color="auto"/>
              <w:bottom w:val="single" w:sz="6" w:space="0" w:color="auto"/>
              <w:right w:val="single" w:sz="6" w:space="0" w:color="auto"/>
            </w:tcBorders>
          </w:tcPr>
          <w:p w14:paraId="06D454EC" w14:textId="77777777" w:rsidR="00E12526" w:rsidRPr="00C07EFD" w:rsidRDefault="00E12526" w:rsidP="00E62A5D">
            <w:pPr>
              <w:pStyle w:val="TAL"/>
              <w:rPr>
                <w:ins w:id="4277" w:author="C1-257800" w:date="2025-11-21T11:46:00Z" w16du:dateUtc="2025-11-21T19:46:00Z"/>
                <w:rFonts w:cs="Arial"/>
                <w:szCs w:val="18"/>
              </w:rPr>
            </w:pPr>
          </w:p>
        </w:tc>
      </w:tr>
    </w:tbl>
    <w:p w14:paraId="66F67F5E" w14:textId="77777777" w:rsidR="00E12526" w:rsidRPr="00C07EFD" w:rsidRDefault="00E12526" w:rsidP="00E12526">
      <w:pPr>
        <w:rPr>
          <w:ins w:id="4278" w:author="C1-257800" w:date="2025-11-21T11:46:00Z" w16du:dateUtc="2025-11-21T19:46:00Z"/>
        </w:rPr>
      </w:pPr>
    </w:p>
    <w:p w14:paraId="19812619" w14:textId="77777777" w:rsidR="00E12526" w:rsidRPr="00C07EFD" w:rsidRDefault="00E12526" w:rsidP="00E12526">
      <w:pPr>
        <w:pStyle w:val="Heading3"/>
        <w:rPr>
          <w:ins w:id="4279" w:author="C1-257800" w:date="2025-11-21T11:46:00Z" w16du:dateUtc="2025-11-21T19:46:00Z"/>
        </w:rPr>
      </w:pPr>
      <w:bookmarkStart w:id="4280" w:name="_Toc207805750"/>
      <w:bookmarkStart w:id="4281" w:name="_Toc214620767"/>
      <w:ins w:id="4282" w:author="C1-257800" w:date="2025-11-21T11:46:00Z" w16du:dateUtc="2025-11-21T19:46:00Z">
        <w:r>
          <w:rPr>
            <w:noProof/>
          </w:rPr>
          <w:t>6.5</w:t>
        </w:r>
        <w:r w:rsidRPr="00C07EFD">
          <w:rPr>
            <w:noProof/>
          </w:rPr>
          <w:t>.</w:t>
        </w:r>
        <w:r w:rsidRPr="00C07EFD">
          <w:t>9</w:t>
        </w:r>
        <w:r w:rsidRPr="00C07EFD">
          <w:tab/>
          <w:t>Security</w:t>
        </w:r>
        <w:bookmarkEnd w:id="4280"/>
        <w:bookmarkEnd w:id="4281"/>
      </w:ins>
    </w:p>
    <w:p w14:paraId="0A9F449C" w14:textId="77777777" w:rsidR="00E12526" w:rsidRDefault="00E12526" w:rsidP="00E12526">
      <w:pPr>
        <w:rPr>
          <w:ins w:id="4283" w:author="C1-257800" w:date="2025-11-21T11:46:00Z" w16du:dateUtc="2025-11-21T19:46:00Z"/>
          <w:noProof/>
          <w:lang w:eastAsia="zh-CN"/>
        </w:rPr>
      </w:pPr>
      <w:ins w:id="4284" w:author="C1-257800" w:date="2025-11-21T11:46:00Z" w16du:dateUtc="2025-11-21T19:46:00Z">
        <w:r w:rsidRPr="00C07EFD">
          <w:t>The provisions of clause 6 of 3GPP TS </w:t>
        </w:r>
        <w:r>
          <w:t>29.122 [5]</w:t>
        </w:r>
        <w:r w:rsidRPr="00C07EFD">
          <w:t xml:space="preserve"> shall apply for the </w:t>
        </w:r>
        <w:r>
          <w:rPr>
            <w:lang w:eastAsia="zh-CN"/>
          </w:rPr>
          <w:t>Aimles_SplitOpPipeline</w:t>
        </w:r>
        <w:r w:rsidRPr="00C07EFD">
          <w:rPr>
            <w:lang w:eastAsia="zh-CN"/>
          </w:rPr>
          <w:t xml:space="preserve"> </w:t>
        </w:r>
        <w:r w:rsidRPr="00C07EFD">
          <w:rPr>
            <w:noProof/>
            <w:lang w:eastAsia="zh-CN"/>
          </w:rPr>
          <w:t>API.</w:t>
        </w:r>
      </w:ins>
    </w:p>
    <w:p w14:paraId="3D256295" w14:textId="77777777" w:rsidR="0045566C" w:rsidRDefault="0045566C">
      <w:pPr>
        <w:overflowPunct/>
        <w:autoSpaceDE/>
        <w:autoSpaceDN/>
        <w:adjustRightInd/>
        <w:spacing w:after="0"/>
        <w:textAlignment w:val="auto"/>
        <w:rPr>
          <w:rFonts w:ascii="Arial" w:hAnsi="Arial"/>
          <w:sz w:val="32"/>
        </w:rPr>
      </w:pPr>
      <w:r>
        <w:br w:type="page"/>
      </w:r>
    </w:p>
    <w:p w14:paraId="15196044" w14:textId="4571E32F" w:rsidR="007E7E9E" w:rsidRDefault="007E7E9E" w:rsidP="00530039">
      <w:pPr>
        <w:pStyle w:val="Heading2"/>
      </w:pPr>
      <w:bookmarkStart w:id="4285" w:name="_Toc214620768"/>
      <w:r>
        <w:lastRenderedPageBreak/>
        <w:t>6.</w:t>
      </w:r>
      <w:r w:rsidR="00107799">
        <w:t>6</w:t>
      </w:r>
      <w:r>
        <w:tab/>
      </w:r>
      <w:r w:rsidR="00FD02C1">
        <w:rPr>
          <w:noProof/>
          <w:lang w:eastAsia="zh-CN"/>
        </w:rPr>
        <w:t>Aimlec_</w:t>
      </w:r>
      <w:r w:rsidR="00FD02C1">
        <w:rPr>
          <w:noProof/>
        </w:rPr>
        <w:t>FLGroupIndication</w:t>
      </w:r>
      <w:r>
        <w:t xml:space="preserve"> API</w:t>
      </w:r>
      <w:bookmarkEnd w:id="4285"/>
    </w:p>
    <w:p w14:paraId="003B2888" w14:textId="496C6203" w:rsidR="007E7E9E" w:rsidRDefault="007E7E9E" w:rsidP="007E7E9E">
      <w:pPr>
        <w:pStyle w:val="Heading3"/>
      </w:pPr>
      <w:bookmarkStart w:id="4286" w:name="_Toc214620769"/>
      <w:r>
        <w:t>6.</w:t>
      </w:r>
      <w:r w:rsidR="00107799">
        <w:t>6</w:t>
      </w:r>
      <w:r>
        <w:t>.1</w:t>
      </w:r>
      <w:r>
        <w:tab/>
        <w:t>Introduction</w:t>
      </w:r>
      <w:bookmarkEnd w:id="4286"/>
    </w:p>
    <w:p w14:paraId="788E9383" w14:textId="403AF33F" w:rsidR="007E7E9E" w:rsidRDefault="007E7E9E" w:rsidP="007E7E9E">
      <w:pPr>
        <w:rPr>
          <w:noProof/>
          <w:lang w:eastAsia="zh-CN"/>
        </w:rPr>
      </w:pPr>
      <w:r w:rsidRPr="00E23840">
        <w:rPr>
          <w:noProof/>
        </w:rPr>
        <w:t>The</w:t>
      </w:r>
      <w:r>
        <w:rPr>
          <w:noProof/>
        </w:rPr>
        <w:t xml:space="preserve"> </w:t>
      </w:r>
      <w:r w:rsidR="00FD02C1">
        <w:rPr>
          <w:lang w:val="en-IN"/>
        </w:rPr>
        <w:t>FL group indication</w:t>
      </w:r>
      <w:r w:rsidRPr="000023CD">
        <w:rPr>
          <w:noProof/>
        </w:rPr>
        <w:t xml:space="preserve"> </w:t>
      </w:r>
      <w:r w:rsidR="00FD02C1">
        <w:rPr>
          <w:noProof/>
        </w:rPr>
        <w:t xml:space="preserve">service </w:t>
      </w:r>
      <w:r w:rsidRPr="00E23840">
        <w:rPr>
          <w:noProof/>
        </w:rPr>
        <w:t xml:space="preserve">shall use the </w:t>
      </w:r>
      <w:r w:rsidR="00FD02C1">
        <w:rPr>
          <w:noProof/>
          <w:lang w:eastAsia="zh-CN"/>
        </w:rPr>
        <w:t>Aimlec_</w:t>
      </w:r>
      <w:r w:rsidR="00FD02C1">
        <w:rPr>
          <w:noProof/>
        </w:rPr>
        <w:t>FLGroupIndication</w:t>
      </w:r>
      <w:r>
        <w:t xml:space="preserve"> </w:t>
      </w:r>
      <w:r w:rsidRPr="00E23840">
        <w:rPr>
          <w:noProof/>
          <w:lang w:eastAsia="zh-CN"/>
        </w:rPr>
        <w:t>API.</w:t>
      </w:r>
    </w:p>
    <w:p w14:paraId="10BE0BF2" w14:textId="77777777" w:rsidR="007E7E9E" w:rsidRDefault="007E7E9E" w:rsidP="007E7E9E">
      <w:pPr>
        <w:rPr>
          <w:noProof/>
          <w:lang w:eastAsia="zh-CN"/>
        </w:rPr>
      </w:pPr>
      <w:r>
        <w:rPr>
          <w:rFonts w:hint="eastAsia"/>
          <w:noProof/>
          <w:lang w:eastAsia="zh-CN"/>
        </w:rPr>
        <w:t xml:space="preserve">The API URI of the </w:t>
      </w:r>
      <w:r>
        <w:t>AIML_FederatedLearning</w:t>
      </w:r>
      <w:r w:rsidRPr="00E23840">
        <w:rPr>
          <w:noProof/>
        </w:rPr>
        <w:t xml:space="preserve"> </w:t>
      </w:r>
      <w:r w:rsidRPr="00E23840">
        <w:rPr>
          <w:noProof/>
          <w:lang w:eastAsia="zh-CN"/>
        </w:rPr>
        <w:t>API</w:t>
      </w:r>
      <w:r>
        <w:rPr>
          <w:rFonts w:hint="eastAsia"/>
          <w:noProof/>
          <w:lang w:eastAsia="zh-CN"/>
        </w:rPr>
        <w:t xml:space="preserve"> shall be:</w:t>
      </w:r>
    </w:p>
    <w:p w14:paraId="65DCEE72" w14:textId="77777777" w:rsidR="007E7E9E" w:rsidRPr="00E23840" w:rsidRDefault="007E7E9E" w:rsidP="007E7E9E">
      <w:pPr>
        <w:rPr>
          <w:noProof/>
          <w:lang w:eastAsia="zh-CN"/>
        </w:rPr>
      </w:pPr>
      <w:r w:rsidRPr="00E23840">
        <w:rPr>
          <w:b/>
          <w:noProof/>
        </w:rPr>
        <w:t>{apiRoot}/</w:t>
      </w:r>
      <w:r>
        <w:rPr>
          <w:b/>
          <w:noProof/>
        </w:rPr>
        <w:t>&lt;apiName&gt;</w:t>
      </w:r>
      <w:r w:rsidRPr="00E23840">
        <w:rPr>
          <w:b/>
          <w:noProof/>
        </w:rPr>
        <w:t>/</w:t>
      </w:r>
      <w:r>
        <w:rPr>
          <w:b/>
          <w:noProof/>
        </w:rPr>
        <w:t>&lt;</w:t>
      </w:r>
      <w:r w:rsidRPr="00E23840">
        <w:rPr>
          <w:b/>
          <w:noProof/>
        </w:rPr>
        <w:t>apiVersion</w:t>
      </w:r>
      <w:r>
        <w:rPr>
          <w:b/>
          <w:noProof/>
        </w:rPr>
        <w:t>&gt;</w:t>
      </w:r>
    </w:p>
    <w:p w14:paraId="67B479B5" w14:textId="77FC2B6E" w:rsidR="007E7E9E" w:rsidRDefault="007E7E9E" w:rsidP="007E7E9E">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w:t>
      </w:r>
      <w:r w:rsidR="00C0457F">
        <w:rPr>
          <w:noProof/>
          <w:lang w:eastAsia="zh-CN"/>
        </w:rPr>
        <w:t>5</w:t>
      </w:r>
      <w:r>
        <w:rPr>
          <w:noProof/>
          <w:lang w:eastAsia="zh-CN"/>
        </w:rPr>
        <w:t>], i.e.:</w:t>
      </w:r>
    </w:p>
    <w:p w14:paraId="11ADFCFB" w14:textId="77777777" w:rsidR="007E7E9E" w:rsidRDefault="007E7E9E" w:rsidP="007E7E9E">
      <w:pPr>
        <w:rPr>
          <w:b/>
          <w:noProof/>
        </w:rPr>
      </w:pPr>
      <w:r>
        <w:rPr>
          <w:b/>
          <w:noProof/>
        </w:rPr>
        <w:t>{apiRoot}/&lt;apiName&gt;/&lt;apiVersion&gt;/&lt;apiSpecificSuffixes&gt;</w:t>
      </w:r>
    </w:p>
    <w:p w14:paraId="5ACEF60F" w14:textId="77777777" w:rsidR="007E7E9E" w:rsidRDefault="007E7E9E" w:rsidP="007E7E9E">
      <w:pPr>
        <w:rPr>
          <w:noProof/>
          <w:lang w:eastAsia="zh-CN"/>
        </w:rPr>
      </w:pPr>
      <w:r>
        <w:rPr>
          <w:noProof/>
          <w:lang w:eastAsia="zh-CN"/>
        </w:rPr>
        <w:t>with the following components:</w:t>
      </w:r>
    </w:p>
    <w:p w14:paraId="50C28539" w14:textId="07073819" w:rsidR="007E7E9E" w:rsidRDefault="007E7E9E" w:rsidP="007E7E9E">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w:t>
      </w:r>
      <w:r w:rsidR="00C0457F">
        <w:rPr>
          <w:noProof/>
          <w:lang w:eastAsia="zh-CN"/>
        </w:rPr>
        <w:t>5</w:t>
      </w:r>
      <w:r>
        <w:rPr>
          <w:noProof/>
          <w:lang w:eastAsia="zh-CN"/>
        </w:rPr>
        <w:t>].</w:t>
      </w:r>
    </w:p>
    <w:p w14:paraId="517DCB80" w14:textId="30928B95" w:rsidR="007E7E9E" w:rsidRPr="00E23840" w:rsidRDefault="007E7E9E" w:rsidP="007E7E9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FD02C1">
        <w:t>aimlec-flgi</w:t>
      </w:r>
      <w:r>
        <w:rPr>
          <w:noProof/>
        </w:rPr>
        <w:t>"</w:t>
      </w:r>
      <w:r w:rsidRPr="00E23840">
        <w:rPr>
          <w:noProof/>
        </w:rPr>
        <w:t>.</w:t>
      </w:r>
    </w:p>
    <w:p w14:paraId="61F4C7A3" w14:textId="77777777" w:rsidR="007E7E9E" w:rsidRDefault="007E7E9E" w:rsidP="007E7E9E">
      <w:pPr>
        <w:pStyle w:val="B1"/>
        <w:rPr>
          <w:noProof/>
        </w:rPr>
      </w:pPr>
      <w:r>
        <w:rPr>
          <w:noProof/>
        </w:rPr>
        <w:t>-</w:t>
      </w:r>
      <w:r>
        <w:rPr>
          <w:noProof/>
        </w:rPr>
        <w:tab/>
        <w:t>The &lt;apiVersion&gt; shall be "v1".</w:t>
      </w:r>
    </w:p>
    <w:p w14:paraId="069BA5C4" w14:textId="10BFB39C" w:rsidR="007E7E9E" w:rsidRDefault="007E7E9E" w:rsidP="007E7E9E">
      <w:pPr>
        <w:pStyle w:val="B1"/>
        <w:rPr>
          <w:noProof/>
          <w:lang w:eastAsia="zh-CN"/>
        </w:rPr>
      </w:pPr>
      <w:r>
        <w:rPr>
          <w:noProof/>
        </w:rPr>
        <w:t>-</w:t>
      </w:r>
      <w:r>
        <w:rPr>
          <w:noProof/>
        </w:rPr>
        <w:tab/>
        <w:t xml:space="preserve">The &lt;apiSpecificSuffixes&gt; shall be set as described in </w:t>
      </w:r>
      <w:r>
        <w:rPr>
          <w:noProof/>
          <w:lang w:eastAsia="zh-CN"/>
        </w:rPr>
        <w:t>clause </w:t>
      </w:r>
      <w:r w:rsidR="00FD02C1">
        <w:t>6.6.4</w:t>
      </w:r>
      <w:r>
        <w:rPr>
          <w:noProof/>
        </w:rPr>
        <w:t>.</w:t>
      </w:r>
    </w:p>
    <w:p w14:paraId="6F9EA895" w14:textId="5DF8E4FB" w:rsidR="007E7E9E" w:rsidRDefault="007E7E9E" w:rsidP="007E7E9E">
      <w:pPr>
        <w:pStyle w:val="Heading3"/>
      </w:pPr>
      <w:bookmarkStart w:id="4287" w:name="_Toc214620770"/>
      <w:r>
        <w:t>6.</w:t>
      </w:r>
      <w:r w:rsidR="00107799">
        <w:t>6</w:t>
      </w:r>
      <w:r>
        <w:t>.2</w:t>
      </w:r>
      <w:r>
        <w:tab/>
        <w:t>Usage of HTTP and common API related aspects</w:t>
      </w:r>
      <w:bookmarkEnd w:id="4287"/>
    </w:p>
    <w:p w14:paraId="34B646FA" w14:textId="7D36766F" w:rsidR="007E7E9E" w:rsidRPr="001F47A6" w:rsidRDefault="007E7E9E" w:rsidP="007E7E9E">
      <w:bookmarkStart w:id="4288" w:name="_Toc510696607"/>
      <w:bookmarkStart w:id="4289" w:name="_Toc35971398"/>
      <w:r>
        <w:t>The provisions of clause 5.2 of 3GPP TS 29.122 [</w:t>
      </w:r>
      <w:r w:rsidR="00C0457F">
        <w:t>5</w:t>
      </w:r>
      <w:r>
        <w:t xml:space="preserve">] shall apply for the </w:t>
      </w:r>
      <w:r w:rsidR="00FD02C1">
        <w:rPr>
          <w:noProof/>
          <w:lang w:eastAsia="zh-CN"/>
        </w:rPr>
        <w:t>Aimlec_</w:t>
      </w:r>
      <w:r w:rsidR="00FD02C1">
        <w:rPr>
          <w:noProof/>
        </w:rPr>
        <w:t>FLGroupIndication</w:t>
      </w:r>
      <w:r w:rsidRPr="00E23840">
        <w:rPr>
          <w:noProof/>
          <w:lang w:eastAsia="zh-CN"/>
        </w:rPr>
        <w:t xml:space="preserve"> API</w:t>
      </w:r>
      <w:r>
        <w:rPr>
          <w:noProof/>
          <w:lang w:eastAsia="zh-CN"/>
        </w:rPr>
        <w:t>.</w:t>
      </w:r>
    </w:p>
    <w:p w14:paraId="1C85FB41" w14:textId="30754D7F" w:rsidR="007E7E9E" w:rsidRDefault="007E7E9E" w:rsidP="007E7E9E">
      <w:pPr>
        <w:pStyle w:val="Heading3"/>
      </w:pPr>
      <w:bookmarkStart w:id="4290" w:name="_Toc130662192"/>
      <w:bookmarkStart w:id="4291" w:name="_Toc214620771"/>
      <w:r>
        <w:t>6.</w:t>
      </w:r>
      <w:r w:rsidR="00107799">
        <w:t>6</w:t>
      </w:r>
      <w:r>
        <w:t>.3</w:t>
      </w:r>
      <w:r>
        <w:tab/>
        <w:t>Resources</w:t>
      </w:r>
      <w:bookmarkEnd w:id="4288"/>
      <w:bookmarkEnd w:id="4289"/>
      <w:bookmarkEnd w:id="4290"/>
      <w:bookmarkEnd w:id="4291"/>
    </w:p>
    <w:p w14:paraId="5B04BF55" w14:textId="1F2AD296" w:rsidR="007E7E9E" w:rsidRPr="000A7435" w:rsidRDefault="007E7E9E" w:rsidP="007E7E9E">
      <w:pPr>
        <w:pStyle w:val="Heading4"/>
      </w:pPr>
      <w:bookmarkStart w:id="4292" w:name="_Toc510696608"/>
      <w:bookmarkStart w:id="4293" w:name="_Toc35971399"/>
      <w:bookmarkStart w:id="4294" w:name="_Toc130662193"/>
      <w:bookmarkStart w:id="4295" w:name="_Toc214620772"/>
      <w:r>
        <w:t>6.</w:t>
      </w:r>
      <w:r w:rsidR="00107799">
        <w:t>6</w:t>
      </w:r>
      <w:r>
        <w:t>.3.1</w:t>
      </w:r>
      <w:r>
        <w:tab/>
        <w:t>Overview</w:t>
      </w:r>
      <w:bookmarkEnd w:id="4292"/>
      <w:bookmarkEnd w:id="4293"/>
      <w:bookmarkEnd w:id="4294"/>
      <w:bookmarkEnd w:id="4295"/>
    </w:p>
    <w:p w14:paraId="602D0E19" w14:textId="77777777" w:rsidR="007E7E9E" w:rsidRDefault="007E7E9E" w:rsidP="007E7E9E">
      <w:r>
        <w:t>There are neither resources nor methods used for the service.</w:t>
      </w:r>
    </w:p>
    <w:p w14:paraId="3B82B657" w14:textId="48DD88FA" w:rsidR="007E7E9E" w:rsidRDefault="007E7E9E" w:rsidP="007E7E9E">
      <w:pPr>
        <w:pStyle w:val="Heading3"/>
      </w:pPr>
      <w:bookmarkStart w:id="4296" w:name="_Toc510696622"/>
      <w:bookmarkStart w:id="4297" w:name="_Toc35971413"/>
      <w:bookmarkStart w:id="4298" w:name="_Toc130662200"/>
      <w:bookmarkStart w:id="4299" w:name="_Toc214620773"/>
      <w:r>
        <w:t>6.</w:t>
      </w:r>
      <w:r w:rsidR="00107799">
        <w:t>6</w:t>
      </w:r>
      <w:r>
        <w:t>.4</w:t>
      </w:r>
      <w:r>
        <w:tab/>
        <w:t>Custom operations without associated resources</w:t>
      </w:r>
      <w:bookmarkEnd w:id="4296"/>
      <w:bookmarkEnd w:id="4297"/>
      <w:bookmarkEnd w:id="4298"/>
      <w:bookmarkEnd w:id="4299"/>
    </w:p>
    <w:p w14:paraId="2099F89B" w14:textId="75DCB968" w:rsidR="007E7E9E" w:rsidRDefault="007E7E9E" w:rsidP="007E7E9E">
      <w:pPr>
        <w:pStyle w:val="Heading4"/>
      </w:pPr>
      <w:bookmarkStart w:id="4300" w:name="_Toc510696623"/>
      <w:bookmarkStart w:id="4301" w:name="_Toc35971414"/>
      <w:bookmarkStart w:id="4302" w:name="_Toc130662201"/>
      <w:bookmarkStart w:id="4303" w:name="_Toc214620774"/>
      <w:r>
        <w:t>6.</w:t>
      </w:r>
      <w:r w:rsidR="00107799">
        <w:t>6</w:t>
      </w:r>
      <w:r>
        <w:t>.4.1</w:t>
      </w:r>
      <w:r>
        <w:tab/>
        <w:t>Overview</w:t>
      </w:r>
      <w:bookmarkEnd w:id="4300"/>
      <w:bookmarkEnd w:id="4301"/>
      <w:bookmarkEnd w:id="4302"/>
      <w:bookmarkEnd w:id="4303"/>
    </w:p>
    <w:p w14:paraId="33582C96" w14:textId="3079C4DF" w:rsidR="007E7E9E" w:rsidRPr="00C71F62" w:rsidRDefault="007E7E9E" w:rsidP="007E7E9E">
      <w:r>
        <w:t>Table </w:t>
      </w:r>
      <w:r w:rsidRPr="00C71F62">
        <w:rPr>
          <w:noProof/>
          <w:lang w:eastAsia="zh-CN"/>
        </w:rPr>
        <w:t>6.</w:t>
      </w:r>
      <w:r w:rsidR="00107799">
        <w:rPr>
          <w:noProof/>
          <w:lang w:eastAsia="zh-CN"/>
        </w:rPr>
        <w:t>6</w:t>
      </w:r>
      <w:r w:rsidRPr="00C71F62">
        <w:rPr>
          <w:noProof/>
          <w:lang w:eastAsia="zh-CN"/>
        </w:rPr>
        <w:t>.4.1-1</w:t>
      </w:r>
      <w:r>
        <w:rPr>
          <w:noProof/>
          <w:lang w:eastAsia="zh-CN"/>
        </w:rPr>
        <w:t xml:space="preserve"> </w:t>
      </w:r>
      <w:r>
        <w:t xml:space="preserve">provides an overview of the </w:t>
      </w:r>
      <w:r>
        <w:rPr>
          <w:lang w:eastAsia="zh-CN"/>
        </w:rPr>
        <w:t>custom operations</w:t>
      </w:r>
      <w:r>
        <w:t xml:space="preserve"> and applicable HTTP methods defined for the </w:t>
      </w:r>
      <w:r w:rsidR="00061ED2">
        <w:rPr>
          <w:noProof/>
          <w:lang w:eastAsia="zh-CN"/>
        </w:rPr>
        <w:t>Aimlec_</w:t>
      </w:r>
      <w:r w:rsidR="00061ED2">
        <w:rPr>
          <w:noProof/>
        </w:rPr>
        <w:t>FLGroupIndication</w:t>
      </w:r>
      <w:r w:rsidRPr="00C71F62">
        <w:t xml:space="preserve"> </w:t>
      </w:r>
      <w:r>
        <w:t>API.</w:t>
      </w:r>
    </w:p>
    <w:p w14:paraId="58B33A27" w14:textId="2BBB795D" w:rsidR="007E7E9E" w:rsidRPr="00384E92" w:rsidRDefault="007E7E9E" w:rsidP="007E7E9E">
      <w:pPr>
        <w:pStyle w:val="TH"/>
      </w:pPr>
      <w:r w:rsidRPr="00384E92">
        <w:t>Table</w:t>
      </w:r>
      <w:r>
        <w:t> </w:t>
      </w:r>
      <w:r w:rsidRPr="00384E92">
        <w:t>6.</w:t>
      </w:r>
      <w:r w:rsidR="00107799">
        <w:t>6</w:t>
      </w:r>
      <w:r>
        <w:t>.4.1</w:t>
      </w:r>
      <w:r w:rsidRPr="00384E92">
        <w:t xml:space="preserve">-1: </w:t>
      </w:r>
      <w:r>
        <w:t>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061ED2" w:rsidRPr="00B54FF5" w14:paraId="3334F1D1" w14:textId="77777777" w:rsidTr="00EE314C">
        <w:trPr>
          <w:jc w:val="center"/>
        </w:trPr>
        <w:tc>
          <w:tcPr>
            <w:tcW w:w="1351" w:type="pct"/>
            <w:shd w:val="clear" w:color="auto" w:fill="C0C0C0"/>
          </w:tcPr>
          <w:p w14:paraId="559FEA62" w14:textId="3CBE3AA4" w:rsidR="00061ED2" w:rsidRPr="0016361A" w:rsidRDefault="00061ED2" w:rsidP="00C616E9">
            <w:pPr>
              <w:pStyle w:val="TAH"/>
            </w:pPr>
            <w:r>
              <w:t>Operation name</w:t>
            </w:r>
          </w:p>
        </w:tc>
        <w:tc>
          <w:tcPr>
            <w:tcW w:w="1351" w:type="pct"/>
            <w:shd w:val="clear" w:color="auto" w:fill="C0C0C0"/>
            <w:vAlign w:val="center"/>
            <w:hideMark/>
          </w:tcPr>
          <w:p w14:paraId="6ECAC4D4" w14:textId="086995AE" w:rsidR="00061ED2" w:rsidRPr="0016361A" w:rsidRDefault="00061ED2" w:rsidP="00C616E9">
            <w:pPr>
              <w:pStyle w:val="TAH"/>
            </w:pPr>
            <w:r w:rsidRPr="0016361A">
              <w:t>Custom operation URI</w:t>
            </w:r>
          </w:p>
        </w:tc>
        <w:tc>
          <w:tcPr>
            <w:tcW w:w="703" w:type="pct"/>
            <w:shd w:val="clear" w:color="auto" w:fill="C0C0C0"/>
            <w:vAlign w:val="center"/>
            <w:hideMark/>
          </w:tcPr>
          <w:p w14:paraId="73EDF0F9" w14:textId="77777777" w:rsidR="00061ED2" w:rsidRPr="0016361A" w:rsidRDefault="00061ED2" w:rsidP="00C616E9">
            <w:pPr>
              <w:pStyle w:val="TAH"/>
            </w:pPr>
            <w:r w:rsidRPr="0016361A">
              <w:t>Mapped HTTP method</w:t>
            </w:r>
          </w:p>
        </w:tc>
        <w:tc>
          <w:tcPr>
            <w:tcW w:w="1595" w:type="pct"/>
            <w:shd w:val="clear" w:color="auto" w:fill="C0C0C0"/>
            <w:vAlign w:val="center"/>
            <w:hideMark/>
          </w:tcPr>
          <w:p w14:paraId="0A427952" w14:textId="77777777" w:rsidR="00061ED2" w:rsidRPr="0016361A" w:rsidRDefault="00061ED2" w:rsidP="00C616E9">
            <w:pPr>
              <w:pStyle w:val="TAH"/>
            </w:pPr>
            <w:r w:rsidRPr="0016361A">
              <w:t>Description</w:t>
            </w:r>
          </w:p>
        </w:tc>
      </w:tr>
      <w:tr w:rsidR="00061ED2" w:rsidRPr="00B54FF5" w14:paraId="5EC267FF" w14:textId="77777777" w:rsidTr="00EE314C">
        <w:trPr>
          <w:jc w:val="center"/>
        </w:trPr>
        <w:tc>
          <w:tcPr>
            <w:tcW w:w="1351" w:type="pct"/>
          </w:tcPr>
          <w:p w14:paraId="6CA54A1F" w14:textId="1C512E5D" w:rsidR="00061ED2" w:rsidRDefault="00061ED2" w:rsidP="00C616E9">
            <w:pPr>
              <w:pStyle w:val="TAL"/>
            </w:pPr>
            <w:r>
              <w:t>Indicate FL group</w:t>
            </w:r>
          </w:p>
        </w:tc>
        <w:tc>
          <w:tcPr>
            <w:tcW w:w="1351" w:type="pct"/>
            <w:vAlign w:val="center"/>
            <w:hideMark/>
          </w:tcPr>
          <w:p w14:paraId="112DAD27" w14:textId="72EF97F3" w:rsidR="00061ED2" w:rsidRPr="0016361A" w:rsidRDefault="00061ED2" w:rsidP="00C616E9">
            <w:pPr>
              <w:pStyle w:val="TAL"/>
            </w:pPr>
            <w:r>
              <w:t>/indicate</w:t>
            </w:r>
          </w:p>
        </w:tc>
        <w:tc>
          <w:tcPr>
            <w:tcW w:w="703" w:type="pct"/>
            <w:vAlign w:val="center"/>
            <w:hideMark/>
          </w:tcPr>
          <w:p w14:paraId="20587CEC" w14:textId="77777777" w:rsidR="00061ED2" w:rsidRPr="0016361A" w:rsidRDefault="00061ED2" w:rsidP="00C616E9">
            <w:pPr>
              <w:pStyle w:val="TAC"/>
            </w:pPr>
            <w:r w:rsidRPr="0016361A">
              <w:t>POST</w:t>
            </w:r>
          </w:p>
        </w:tc>
        <w:tc>
          <w:tcPr>
            <w:tcW w:w="1595" w:type="pct"/>
            <w:vAlign w:val="center"/>
            <w:hideMark/>
          </w:tcPr>
          <w:p w14:paraId="7DBD35B5" w14:textId="23731A09" w:rsidR="00061ED2" w:rsidRPr="0016361A" w:rsidRDefault="00061ED2" w:rsidP="00C616E9">
            <w:pPr>
              <w:pStyle w:val="TAL"/>
            </w:pPr>
            <w:r>
              <w:t>Used by the AIMLE server to indicate FL group information to the AIMLE client.</w:t>
            </w:r>
          </w:p>
        </w:tc>
      </w:tr>
    </w:tbl>
    <w:p w14:paraId="631C9C98" w14:textId="77777777" w:rsidR="007E7E9E" w:rsidRPr="00384E92" w:rsidRDefault="007E7E9E" w:rsidP="007E7E9E"/>
    <w:p w14:paraId="5BB04FD4" w14:textId="24DE8177" w:rsidR="007E7E9E" w:rsidRDefault="007E7E9E" w:rsidP="007E7E9E">
      <w:pPr>
        <w:pStyle w:val="Heading4"/>
      </w:pPr>
      <w:bookmarkStart w:id="4304" w:name="_Toc510696624"/>
      <w:bookmarkStart w:id="4305" w:name="_Toc35971415"/>
      <w:bookmarkStart w:id="4306" w:name="_Toc130662202"/>
      <w:bookmarkStart w:id="4307" w:name="_Toc214620775"/>
      <w:r>
        <w:t>6.</w:t>
      </w:r>
      <w:r w:rsidR="00107799">
        <w:t>6</w:t>
      </w:r>
      <w:r>
        <w:t>.4.2</w:t>
      </w:r>
      <w:r>
        <w:tab/>
        <w:t xml:space="preserve">Operation: </w:t>
      </w:r>
      <w:bookmarkEnd w:id="4304"/>
      <w:bookmarkEnd w:id="4305"/>
      <w:bookmarkEnd w:id="4306"/>
      <w:r>
        <w:t>Indicate</w:t>
      </w:r>
      <w:r w:rsidR="00061ED2">
        <w:t xml:space="preserve"> FL group</w:t>
      </w:r>
      <w:bookmarkEnd w:id="4307"/>
    </w:p>
    <w:p w14:paraId="15F36557" w14:textId="6F06E24B" w:rsidR="007E7E9E" w:rsidRDefault="007E7E9E" w:rsidP="007E7E9E">
      <w:pPr>
        <w:pStyle w:val="Heading5"/>
      </w:pPr>
      <w:bookmarkStart w:id="4308" w:name="_Toc510696625"/>
      <w:bookmarkStart w:id="4309" w:name="_Toc35971416"/>
      <w:bookmarkStart w:id="4310" w:name="_Toc130662203"/>
      <w:bookmarkStart w:id="4311" w:name="_Toc214620776"/>
      <w:r>
        <w:t>6.</w:t>
      </w:r>
      <w:r w:rsidR="00107799">
        <w:t>6</w:t>
      </w:r>
      <w:r>
        <w:t>.4.2.1</w:t>
      </w:r>
      <w:r>
        <w:tab/>
        <w:t>Description</w:t>
      </w:r>
      <w:bookmarkEnd w:id="4308"/>
      <w:bookmarkEnd w:id="4309"/>
      <w:bookmarkEnd w:id="4310"/>
      <w:bookmarkEnd w:id="4311"/>
    </w:p>
    <w:p w14:paraId="35836E9B" w14:textId="1712C754" w:rsidR="007E7E9E" w:rsidRPr="00D93EF7" w:rsidRDefault="007E7E9E" w:rsidP="007E7E9E">
      <w:r>
        <w:t xml:space="preserve">The custom operation </w:t>
      </w:r>
      <w:r w:rsidR="00061ED2">
        <w:t>enables</w:t>
      </w:r>
      <w:r w:rsidRPr="00D93EF7">
        <w:t xml:space="preserve"> the A</w:t>
      </w:r>
      <w:r>
        <w:t>IMLE server</w:t>
      </w:r>
      <w:r w:rsidRPr="00D93EF7">
        <w:t xml:space="preserve"> to </w:t>
      </w:r>
      <w:r>
        <w:t>indicate</w:t>
      </w:r>
      <w:r w:rsidRPr="00D93EF7">
        <w:t xml:space="preserve"> the A</w:t>
      </w:r>
      <w:r>
        <w:t>IMLE client</w:t>
      </w:r>
      <w:r w:rsidRPr="00D93EF7">
        <w:t xml:space="preserve"> </w:t>
      </w:r>
      <w:r>
        <w:t xml:space="preserve">as the </w:t>
      </w:r>
      <w:r w:rsidR="00271DFC">
        <w:t xml:space="preserve">candidate </w:t>
      </w:r>
      <w:r>
        <w:t xml:space="preserve">FL member </w:t>
      </w:r>
      <w:r w:rsidRPr="00D93EF7">
        <w:t xml:space="preserve">the </w:t>
      </w:r>
      <w:r>
        <w:t>information on the FL group</w:t>
      </w:r>
      <w:r w:rsidRPr="00D93EF7">
        <w:t>.</w:t>
      </w:r>
    </w:p>
    <w:p w14:paraId="0E370C66" w14:textId="05705CB2" w:rsidR="007E7E9E" w:rsidRDefault="007E7E9E" w:rsidP="007E7E9E">
      <w:pPr>
        <w:pStyle w:val="Heading5"/>
      </w:pPr>
      <w:bookmarkStart w:id="4312" w:name="_Toc510696626"/>
      <w:bookmarkStart w:id="4313" w:name="_Toc35971417"/>
      <w:bookmarkStart w:id="4314" w:name="_Toc130662204"/>
      <w:bookmarkStart w:id="4315" w:name="_Toc214620777"/>
      <w:r>
        <w:lastRenderedPageBreak/>
        <w:t>6.</w:t>
      </w:r>
      <w:r w:rsidR="00107799">
        <w:t>6</w:t>
      </w:r>
      <w:r>
        <w:t>.4.2.2</w:t>
      </w:r>
      <w:r>
        <w:tab/>
      </w:r>
      <w:r w:rsidR="002D4A1B">
        <w:t>Operation definition</w:t>
      </w:r>
      <w:bookmarkEnd w:id="4312"/>
      <w:bookmarkEnd w:id="4313"/>
      <w:bookmarkEnd w:id="4314"/>
      <w:bookmarkEnd w:id="4315"/>
    </w:p>
    <w:p w14:paraId="70E36198" w14:textId="23F1E14F" w:rsidR="007E7E9E" w:rsidRPr="00384E92" w:rsidRDefault="007E7E9E" w:rsidP="007E7E9E">
      <w:r>
        <w:t>This operation shall support the response data structures and response codes specified in tables 6.</w:t>
      </w:r>
      <w:r w:rsidR="00107799">
        <w:t>6</w:t>
      </w:r>
      <w:r>
        <w:t>.4.2.2-1, 6.</w:t>
      </w:r>
      <w:r w:rsidR="00107799">
        <w:t>6</w:t>
      </w:r>
      <w:r>
        <w:t>.4.2.2-2, 6.</w:t>
      </w:r>
      <w:r w:rsidR="00107799">
        <w:t>6</w:t>
      </w:r>
      <w:r>
        <w:t>.4.2.2-3, and 6.</w:t>
      </w:r>
      <w:r w:rsidR="00107799">
        <w:t>6</w:t>
      </w:r>
      <w:r>
        <w:t>.4.2.2-4.</w:t>
      </w:r>
    </w:p>
    <w:p w14:paraId="5E23FB6E" w14:textId="115D660C" w:rsidR="007E7E9E" w:rsidRPr="001769FF" w:rsidRDefault="007E7E9E" w:rsidP="007E7E9E">
      <w:pPr>
        <w:pStyle w:val="TH"/>
      </w:pPr>
      <w:r w:rsidRPr="001769FF">
        <w:t>Table</w:t>
      </w:r>
      <w:r>
        <w:t> </w:t>
      </w:r>
      <w:r w:rsidRPr="001769FF">
        <w:t>6.</w:t>
      </w:r>
      <w:r w:rsidR="00107799">
        <w:t>6</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E7E9E" w:rsidRPr="00B54FF5" w14:paraId="7C0CD795" w14:textId="77777777" w:rsidTr="00C616E9">
        <w:trPr>
          <w:jc w:val="center"/>
        </w:trPr>
        <w:tc>
          <w:tcPr>
            <w:tcW w:w="1627" w:type="dxa"/>
            <w:shd w:val="clear" w:color="auto" w:fill="C0C0C0"/>
          </w:tcPr>
          <w:p w14:paraId="25718481" w14:textId="77777777" w:rsidR="007E7E9E" w:rsidRPr="0016361A" w:rsidRDefault="007E7E9E" w:rsidP="00C616E9">
            <w:pPr>
              <w:pStyle w:val="TAH"/>
            </w:pPr>
            <w:r w:rsidRPr="0016361A">
              <w:t>Data type</w:t>
            </w:r>
          </w:p>
        </w:tc>
        <w:tc>
          <w:tcPr>
            <w:tcW w:w="425" w:type="dxa"/>
            <w:shd w:val="clear" w:color="auto" w:fill="C0C0C0"/>
          </w:tcPr>
          <w:p w14:paraId="0EF4FEAA" w14:textId="77777777" w:rsidR="007E7E9E" w:rsidRPr="0016361A" w:rsidRDefault="007E7E9E" w:rsidP="00C616E9">
            <w:pPr>
              <w:pStyle w:val="TAH"/>
            </w:pPr>
            <w:r w:rsidRPr="0016361A">
              <w:t>P</w:t>
            </w:r>
          </w:p>
        </w:tc>
        <w:tc>
          <w:tcPr>
            <w:tcW w:w="1276" w:type="dxa"/>
            <w:shd w:val="clear" w:color="auto" w:fill="C0C0C0"/>
          </w:tcPr>
          <w:p w14:paraId="67DA8344" w14:textId="77777777" w:rsidR="007E7E9E" w:rsidRPr="0016361A" w:rsidRDefault="007E7E9E" w:rsidP="00C616E9">
            <w:pPr>
              <w:pStyle w:val="TAH"/>
            </w:pPr>
            <w:r w:rsidRPr="0016361A">
              <w:t>Cardinality</w:t>
            </w:r>
          </w:p>
        </w:tc>
        <w:tc>
          <w:tcPr>
            <w:tcW w:w="6447" w:type="dxa"/>
            <w:shd w:val="clear" w:color="auto" w:fill="C0C0C0"/>
            <w:vAlign w:val="center"/>
          </w:tcPr>
          <w:p w14:paraId="44EABACB" w14:textId="77777777" w:rsidR="007E7E9E" w:rsidRPr="0016361A" w:rsidRDefault="007E7E9E" w:rsidP="00C616E9">
            <w:pPr>
              <w:pStyle w:val="TAH"/>
            </w:pPr>
            <w:r w:rsidRPr="0016361A">
              <w:t>Description</w:t>
            </w:r>
          </w:p>
        </w:tc>
      </w:tr>
      <w:tr w:rsidR="007E7E9E" w:rsidRPr="00B54FF5" w14:paraId="48241305" w14:textId="77777777" w:rsidTr="00C616E9">
        <w:trPr>
          <w:jc w:val="center"/>
        </w:trPr>
        <w:tc>
          <w:tcPr>
            <w:tcW w:w="1627" w:type="dxa"/>
            <w:shd w:val="clear" w:color="auto" w:fill="auto"/>
            <w:vAlign w:val="center"/>
          </w:tcPr>
          <w:p w14:paraId="13B7672B" w14:textId="77777777" w:rsidR="007E7E9E" w:rsidRPr="0016361A" w:rsidRDefault="007E7E9E" w:rsidP="00C616E9">
            <w:pPr>
              <w:pStyle w:val="TAL"/>
            </w:pPr>
            <w:r>
              <w:rPr>
                <w:noProof/>
              </w:rPr>
              <w:t>IndFlMember</w:t>
            </w:r>
          </w:p>
        </w:tc>
        <w:tc>
          <w:tcPr>
            <w:tcW w:w="425" w:type="dxa"/>
            <w:vAlign w:val="center"/>
          </w:tcPr>
          <w:p w14:paraId="7DFD8FCB" w14:textId="77777777" w:rsidR="007E7E9E" w:rsidRPr="0016361A" w:rsidRDefault="007E7E9E" w:rsidP="00C616E9">
            <w:pPr>
              <w:pStyle w:val="TAC"/>
            </w:pPr>
            <w:r w:rsidRPr="0016361A">
              <w:t>M</w:t>
            </w:r>
          </w:p>
        </w:tc>
        <w:tc>
          <w:tcPr>
            <w:tcW w:w="1276" w:type="dxa"/>
            <w:vAlign w:val="center"/>
          </w:tcPr>
          <w:p w14:paraId="03826146" w14:textId="77777777" w:rsidR="007E7E9E" w:rsidRPr="0016361A" w:rsidRDefault="007E7E9E" w:rsidP="00C616E9">
            <w:pPr>
              <w:pStyle w:val="TAL"/>
              <w:jc w:val="center"/>
            </w:pPr>
            <w:r w:rsidRPr="0016361A">
              <w:t>1</w:t>
            </w:r>
          </w:p>
        </w:tc>
        <w:tc>
          <w:tcPr>
            <w:tcW w:w="6447" w:type="dxa"/>
            <w:shd w:val="clear" w:color="auto" w:fill="auto"/>
            <w:vAlign w:val="center"/>
          </w:tcPr>
          <w:p w14:paraId="3BDA7E17" w14:textId="77777777" w:rsidR="007E7E9E" w:rsidRPr="0016361A" w:rsidRDefault="007E7E9E" w:rsidP="00C616E9">
            <w:pPr>
              <w:pStyle w:val="TAL"/>
            </w:pPr>
            <w:r>
              <w:t>Information which shall be indicated to the FL members.</w:t>
            </w:r>
          </w:p>
        </w:tc>
      </w:tr>
    </w:tbl>
    <w:p w14:paraId="2AFA786A" w14:textId="77777777" w:rsidR="007E7E9E" w:rsidRDefault="007E7E9E" w:rsidP="007E7E9E"/>
    <w:p w14:paraId="65EA4CED" w14:textId="4720A5BD" w:rsidR="007E7E9E" w:rsidRPr="001769FF" w:rsidRDefault="007E7E9E" w:rsidP="007E7E9E">
      <w:pPr>
        <w:pStyle w:val="TH"/>
      </w:pPr>
      <w:r w:rsidRPr="001769FF">
        <w:t>Table</w:t>
      </w:r>
      <w:r>
        <w:t> </w:t>
      </w:r>
      <w:r w:rsidRPr="001769FF">
        <w:t>6.</w:t>
      </w:r>
      <w:r w:rsidR="00107799">
        <w:t>6</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7E7E9E" w:rsidRPr="00B54FF5" w14:paraId="6CA0B051"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89618CE" w14:textId="77777777" w:rsidR="007E7E9E" w:rsidRPr="0016361A" w:rsidRDefault="007E7E9E" w:rsidP="00C616E9">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428893" w14:textId="77777777" w:rsidR="007E7E9E" w:rsidRPr="0016361A" w:rsidRDefault="007E7E9E" w:rsidP="00C616E9">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07E6544" w14:textId="77777777" w:rsidR="007E7E9E" w:rsidRPr="0016361A" w:rsidRDefault="007E7E9E" w:rsidP="00C616E9">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BFFB0D4" w14:textId="77777777" w:rsidR="007E7E9E" w:rsidRPr="0016361A" w:rsidRDefault="007E7E9E" w:rsidP="00C616E9">
            <w:pPr>
              <w:pStyle w:val="TAH"/>
            </w:pPr>
            <w:r w:rsidRPr="0016361A">
              <w:t>Response</w:t>
            </w:r>
          </w:p>
          <w:p w14:paraId="3B2F87AA" w14:textId="77777777" w:rsidR="007E7E9E" w:rsidRPr="0016361A" w:rsidRDefault="007E7E9E" w:rsidP="00C616E9">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97445A6" w14:textId="77777777" w:rsidR="007E7E9E" w:rsidRPr="0016361A" w:rsidRDefault="007E7E9E" w:rsidP="00C616E9">
            <w:pPr>
              <w:pStyle w:val="TAH"/>
            </w:pPr>
            <w:r w:rsidRPr="0016361A">
              <w:t>Description</w:t>
            </w:r>
          </w:p>
        </w:tc>
      </w:tr>
      <w:tr w:rsidR="007E7E9E" w:rsidRPr="00B54FF5" w14:paraId="571587C4"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B990A69" w14:textId="77777777" w:rsidR="007E7E9E" w:rsidRPr="0016361A"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69314911" w14:textId="4A831329"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22CCF2CF" w14:textId="2182DB05"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2B8BBCAD" w14:textId="77777777" w:rsidR="007E7E9E" w:rsidRPr="0016361A" w:rsidRDefault="007E7E9E" w:rsidP="00C616E9">
            <w:pPr>
              <w:pStyle w:val="TAL"/>
            </w:pPr>
            <w:r>
              <w:t>204 No Conten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AD20BA5" w14:textId="77777777" w:rsidR="007E7E9E" w:rsidRPr="0016361A" w:rsidRDefault="007E7E9E" w:rsidP="00C616E9">
            <w:pPr>
              <w:pStyle w:val="TAL"/>
            </w:pPr>
            <w:r>
              <w:t>Success. The indicated information on FL member group is successfully received, processed, and provisioned.</w:t>
            </w:r>
          </w:p>
        </w:tc>
      </w:tr>
      <w:tr w:rsidR="007E7E9E" w:rsidRPr="00B54FF5" w14:paraId="064252D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0064756"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3BEBA5FA"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A4B4BD9"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15A9B07B" w14:textId="77777777" w:rsidR="007E7E9E" w:rsidRDefault="007E7E9E" w:rsidP="00C616E9">
            <w:pPr>
              <w:pStyle w:val="TAL"/>
            </w:pPr>
            <w:r>
              <w:rPr>
                <w:rFonts w:eastAsia="SimSun"/>
                <w:noProof/>
              </w:rP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9E420B2" w14:textId="77777777" w:rsidR="007E7E9E" w:rsidRDefault="007E7E9E" w:rsidP="00C616E9">
            <w:pPr>
              <w:pStyle w:val="TAL"/>
              <w:rPr>
                <w:rFonts w:eastAsia="SimSun"/>
                <w:noProof/>
              </w:rPr>
            </w:pPr>
            <w:r>
              <w:rPr>
                <w:rFonts w:eastAsia="SimSun"/>
                <w:noProof/>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rPr>
              <w:t>.</w:t>
            </w:r>
          </w:p>
          <w:p w14:paraId="2FC7277A" w14:textId="75E5F8FF" w:rsidR="007E7E9E" w:rsidRDefault="007E7E9E" w:rsidP="00C616E9">
            <w:pPr>
              <w:pStyle w:val="TAL"/>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415D3EA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97165BD"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4E58D6C1"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13394D0"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2E0BC36" w14:textId="77777777" w:rsidR="007E7E9E" w:rsidRDefault="007E7E9E" w:rsidP="00C616E9">
            <w:pPr>
              <w:pStyle w:val="TAL"/>
              <w:rPr>
                <w:rFonts w:eastAsia="SimSun"/>
                <w:noProof/>
              </w:rPr>
            </w:pPr>
            <w:r>
              <w:rPr>
                <w:rFonts w:eastAsia="SimSun"/>
                <w:noProof/>
              </w:rP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2A15CDA" w14:textId="77777777" w:rsidR="007E7E9E" w:rsidRDefault="007E7E9E" w:rsidP="00C616E9">
            <w:pPr>
              <w:pStyle w:val="TAL"/>
              <w:rPr>
                <w:rFonts w:eastAsia="SimSun"/>
                <w:noProof/>
              </w:rPr>
            </w:pPr>
            <w:r>
              <w:rPr>
                <w:rFonts w:eastAsia="SimSun"/>
                <w:noProof/>
              </w:rPr>
              <w:t>Permanent redirection. The response shall include a Location header field containing an alternative URI of the resource located in an alternative AIMLE client.</w:t>
            </w:r>
          </w:p>
          <w:p w14:paraId="7373ED23" w14:textId="4F083687" w:rsidR="007E7E9E" w:rsidRDefault="007E7E9E" w:rsidP="00C616E9">
            <w:pPr>
              <w:pStyle w:val="TAL"/>
              <w:rPr>
                <w:rFonts w:eastAsia="SimSun"/>
                <w:noProof/>
              </w:rPr>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16B06DFA"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39EFC7" w14:textId="23AB39F2" w:rsidR="007E7E9E" w:rsidRPr="0016361A" w:rsidRDefault="007E7E9E" w:rsidP="00C616E9">
            <w:pPr>
              <w:pStyle w:val="TAN"/>
            </w:pPr>
            <w:r w:rsidRPr="0016361A">
              <w:t>NOTE:</w:t>
            </w:r>
            <w:r w:rsidRPr="0016361A">
              <w:rPr>
                <w:noProof/>
              </w:rPr>
              <w:tab/>
              <w:t xml:space="preserve">The manadatory </w:t>
            </w:r>
            <w:r w:rsidRPr="0016361A">
              <w:t xml:space="preserve">HTTP error status code for the </w:t>
            </w:r>
            <w:r>
              <w:t xml:space="preserve">HTTP </w:t>
            </w:r>
            <w:r w:rsidRPr="0016361A">
              <w:t>POS</w:t>
            </w:r>
            <w:r>
              <w:t>T</w:t>
            </w:r>
            <w:r w:rsidRPr="0016361A">
              <w:t xml:space="preserve"> method listed in </w:t>
            </w:r>
            <w:r>
              <w:t>table </w:t>
            </w:r>
            <w:r w:rsidRPr="008B7662">
              <w:t>5.2.6-1 of 3GPP</w:t>
            </w:r>
            <w:r>
              <w:t> TS </w:t>
            </w:r>
            <w:r w:rsidRPr="008B7662">
              <w:t>29.122</w:t>
            </w:r>
            <w:r>
              <w:t> </w:t>
            </w:r>
            <w:r w:rsidRPr="008B7662">
              <w:t>[</w:t>
            </w:r>
            <w:r w:rsidR="00C0457F">
              <w:t>5</w:t>
            </w:r>
            <w:r w:rsidRPr="008B7662">
              <w:t>] also apply</w:t>
            </w:r>
            <w:r w:rsidRPr="0016361A">
              <w:t>.</w:t>
            </w:r>
          </w:p>
        </w:tc>
      </w:tr>
    </w:tbl>
    <w:p w14:paraId="0977CAA5" w14:textId="77777777" w:rsidR="007E7E9E" w:rsidRPr="00384E92" w:rsidRDefault="007E7E9E" w:rsidP="007E7E9E"/>
    <w:p w14:paraId="53A5BF9B" w14:textId="34192177" w:rsidR="007E7E9E" w:rsidRDefault="007E7E9E" w:rsidP="007E7E9E">
      <w:pPr>
        <w:pStyle w:val="TH"/>
      </w:pPr>
      <w:r>
        <w:t>Table </w:t>
      </w:r>
      <w:r w:rsidRPr="001769FF">
        <w:t>6.</w:t>
      </w:r>
      <w:r w:rsidR="00107799">
        <w:t>6</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E7E9E" w14:paraId="2407D91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B488D5"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F21FF4"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C0C5E8"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52F32"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A069CF" w14:textId="77777777" w:rsidR="007E7E9E" w:rsidRDefault="007E7E9E" w:rsidP="00C616E9">
            <w:pPr>
              <w:pStyle w:val="TAH"/>
            </w:pPr>
            <w:r>
              <w:t>Description</w:t>
            </w:r>
          </w:p>
        </w:tc>
      </w:tr>
      <w:tr w:rsidR="007E7E9E" w14:paraId="35E9DE9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C20AF68"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F6175F"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7EB9B9C"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BD9280"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7AA28BE" w14:textId="77777777" w:rsidR="007E7E9E" w:rsidRDefault="007E7E9E" w:rsidP="00C616E9">
            <w:pPr>
              <w:pStyle w:val="TAL"/>
            </w:pPr>
            <w:r>
              <w:t>Contains an alternative target URI located in an alternative AIMLE client.</w:t>
            </w:r>
          </w:p>
        </w:tc>
      </w:tr>
    </w:tbl>
    <w:p w14:paraId="680DDB7D" w14:textId="77777777" w:rsidR="007E7E9E" w:rsidRDefault="007E7E9E" w:rsidP="007E7E9E"/>
    <w:p w14:paraId="76AA3BEC" w14:textId="4325931E" w:rsidR="007E7E9E" w:rsidRDefault="007E7E9E" w:rsidP="007E7E9E">
      <w:pPr>
        <w:pStyle w:val="TH"/>
      </w:pPr>
      <w:r>
        <w:t>Table </w:t>
      </w:r>
      <w:r w:rsidRPr="001769FF">
        <w:t>6.</w:t>
      </w:r>
      <w:r w:rsidR="00107799">
        <w:t>6</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E7E9E" w14:paraId="534FC23E"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C9D40D"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D8F8BA"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CAB0BF"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EB3334"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1824FC" w14:textId="77777777" w:rsidR="007E7E9E" w:rsidRDefault="007E7E9E" w:rsidP="00C616E9">
            <w:pPr>
              <w:pStyle w:val="TAH"/>
            </w:pPr>
            <w:r>
              <w:t>Description</w:t>
            </w:r>
          </w:p>
        </w:tc>
      </w:tr>
      <w:tr w:rsidR="007E7E9E" w14:paraId="4867ADAB"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35DBB78A"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91CFC01"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7FC8827"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003F8C"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A92AF9B" w14:textId="77777777" w:rsidR="007E7E9E" w:rsidRDefault="007E7E9E" w:rsidP="00C616E9">
            <w:pPr>
              <w:pStyle w:val="TAL"/>
            </w:pPr>
            <w:r>
              <w:t>Contains an alternative target URI located in an alternative AIMLE client.</w:t>
            </w:r>
          </w:p>
        </w:tc>
      </w:tr>
    </w:tbl>
    <w:p w14:paraId="4C7E433A" w14:textId="77777777" w:rsidR="007E7E9E" w:rsidRDefault="007E7E9E" w:rsidP="007E7E9E">
      <w:pPr>
        <w:rPr>
          <w:lang w:val="en-US"/>
        </w:rPr>
      </w:pPr>
    </w:p>
    <w:p w14:paraId="399D3FD3" w14:textId="1389CB48" w:rsidR="007E7E9E" w:rsidRDefault="007E7E9E" w:rsidP="007E7E9E">
      <w:pPr>
        <w:pStyle w:val="Heading3"/>
      </w:pPr>
      <w:bookmarkStart w:id="4316" w:name="_Toc510696628"/>
      <w:bookmarkStart w:id="4317" w:name="_Toc35971419"/>
      <w:bookmarkStart w:id="4318" w:name="_Toc130662206"/>
      <w:bookmarkStart w:id="4319" w:name="_Toc214620778"/>
      <w:bookmarkStart w:id="4320" w:name="_Hlk181282067"/>
      <w:r>
        <w:t>6.</w:t>
      </w:r>
      <w:r w:rsidR="00107799">
        <w:t>6</w:t>
      </w:r>
      <w:r>
        <w:t>.5</w:t>
      </w:r>
      <w:r>
        <w:tab/>
        <w:t>Notifications</w:t>
      </w:r>
      <w:bookmarkEnd w:id="4316"/>
      <w:bookmarkEnd w:id="4317"/>
      <w:bookmarkEnd w:id="4318"/>
      <w:bookmarkEnd w:id="4319"/>
    </w:p>
    <w:p w14:paraId="60A6580B" w14:textId="2848336B" w:rsidR="007E7E9E" w:rsidRDefault="007E7E9E" w:rsidP="007E7E9E">
      <w:pPr>
        <w:pStyle w:val="Heading4"/>
      </w:pPr>
      <w:bookmarkStart w:id="4321" w:name="_Toc510696629"/>
      <w:bookmarkStart w:id="4322" w:name="_Toc35971420"/>
      <w:bookmarkStart w:id="4323" w:name="_Toc130662207"/>
      <w:bookmarkStart w:id="4324" w:name="_Toc214620779"/>
      <w:r>
        <w:t>6.</w:t>
      </w:r>
      <w:r w:rsidR="00107799">
        <w:t>6</w:t>
      </w:r>
      <w:r>
        <w:t>.5.1</w:t>
      </w:r>
      <w:r>
        <w:tab/>
        <w:t>General</w:t>
      </w:r>
      <w:bookmarkEnd w:id="4321"/>
      <w:bookmarkEnd w:id="4322"/>
      <w:bookmarkEnd w:id="4323"/>
      <w:bookmarkEnd w:id="4324"/>
    </w:p>
    <w:p w14:paraId="688C8864" w14:textId="4675942B" w:rsidR="007E7E9E" w:rsidRDefault="007E7E9E" w:rsidP="007E7E9E">
      <w:pPr>
        <w:rPr>
          <w:lang w:eastAsia="zh-CN"/>
        </w:rPr>
      </w:pPr>
      <w:r>
        <w:rPr>
          <w:lang w:eastAsia="zh-CN"/>
        </w:rPr>
        <w:t xml:space="preserve">There are no notifications defined for the </w:t>
      </w:r>
      <w:r w:rsidR="00271DFC">
        <w:rPr>
          <w:noProof/>
          <w:lang w:eastAsia="zh-CN"/>
        </w:rPr>
        <w:t>Aimlec_</w:t>
      </w:r>
      <w:r w:rsidR="00271DFC">
        <w:rPr>
          <w:noProof/>
        </w:rPr>
        <w:t>FLGroupIndication</w:t>
      </w:r>
      <w:r>
        <w:rPr>
          <w:lang w:eastAsia="zh-CN"/>
        </w:rPr>
        <w:t xml:space="preserve"> API in this release of the specification.</w:t>
      </w:r>
    </w:p>
    <w:p w14:paraId="44CDFFBE" w14:textId="790BB914" w:rsidR="007E7E9E" w:rsidRDefault="007E7E9E" w:rsidP="007E7E9E">
      <w:pPr>
        <w:pStyle w:val="Heading3"/>
      </w:pPr>
      <w:bookmarkStart w:id="4325" w:name="_Toc510696632"/>
      <w:bookmarkStart w:id="4326" w:name="_Toc35971427"/>
      <w:bookmarkStart w:id="4327" w:name="_Toc130662213"/>
      <w:bookmarkStart w:id="4328" w:name="_Toc214620780"/>
      <w:bookmarkEnd w:id="4320"/>
      <w:r>
        <w:t>6.</w:t>
      </w:r>
      <w:r w:rsidR="00107799">
        <w:t>6</w:t>
      </w:r>
      <w:r>
        <w:t>.6</w:t>
      </w:r>
      <w:r>
        <w:tab/>
      </w:r>
      <w:r w:rsidR="00351C1D">
        <w:t>Data model</w:t>
      </w:r>
      <w:bookmarkEnd w:id="4325"/>
      <w:bookmarkEnd w:id="4326"/>
      <w:bookmarkEnd w:id="4327"/>
      <w:bookmarkEnd w:id="4328"/>
    </w:p>
    <w:p w14:paraId="2DD8EAB3" w14:textId="3658E185" w:rsidR="007E7E9E" w:rsidRDefault="007E7E9E" w:rsidP="007E7E9E">
      <w:pPr>
        <w:pStyle w:val="Heading4"/>
      </w:pPr>
      <w:bookmarkStart w:id="4329" w:name="_Toc510696633"/>
      <w:bookmarkStart w:id="4330" w:name="_Toc35971428"/>
      <w:bookmarkStart w:id="4331" w:name="_Toc130662214"/>
      <w:bookmarkStart w:id="4332" w:name="_Toc214620781"/>
      <w:bookmarkStart w:id="4333" w:name="_Toc510696634"/>
      <w:bookmarkStart w:id="4334" w:name="_Toc35971429"/>
      <w:r>
        <w:t>6.</w:t>
      </w:r>
      <w:r w:rsidR="00107799">
        <w:t>6</w:t>
      </w:r>
      <w:r>
        <w:t>.6.1</w:t>
      </w:r>
      <w:r>
        <w:tab/>
        <w:t>General</w:t>
      </w:r>
      <w:bookmarkEnd w:id="4329"/>
      <w:bookmarkEnd w:id="4330"/>
      <w:bookmarkEnd w:id="4331"/>
      <w:bookmarkEnd w:id="4332"/>
    </w:p>
    <w:p w14:paraId="75B0A439" w14:textId="1A790EC7" w:rsidR="007E7E9E" w:rsidRDefault="007E7E9E" w:rsidP="007E7E9E">
      <w:r>
        <w:t xml:space="preserve">This clause specifies the application data model supported by the </w:t>
      </w:r>
      <w:r w:rsidR="00271DFC">
        <w:rPr>
          <w:noProof/>
          <w:lang w:eastAsia="zh-CN"/>
        </w:rPr>
        <w:t>Aimlec_</w:t>
      </w:r>
      <w:r w:rsidR="00271DFC">
        <w:rPr>
          <w:noProof/>
        </w:rPr>
        <w:t xml:space="preserve">FLGroupIndication </w:t>
      </w:r>
      <w:r>
        <w:t>API.</w:t>
      </w:r>
    </w:p>
    <w:p w14:paraId="14991EB0" w14:textId="27C2075F" w:rsidR="007E7E9E" w:rsidRDefault="007E7E9E" w:rsidP="007E7E9E">
      <w:r>
        <w:t>T</w:t>
      </w:r>
      <w:r w:rsidRPr="009C4D60">
        <w:t>able</w:t>
      </w:r>
      <w:r>
        <w:t> 6.</w:t>
      </w:r>
      <w:r w:rsidR="00107799">
        <w:t>6</w:t>
      </w:r>
      <w:r>
        <w:t xml:space="preserve">.6.1-1 specifies </w:t>
      </w:r>
      <w:r w:rsidRPr="009C4D60">
        <w:t xml:space="preserve">the </w:t>
      </w:r>
      <w:r>
        <w:t>data types</w:t>
      </w:r>
      <w:r w:rsidRPr="009C4D60">
        <w:t xml:space="preserve"> defined for the </w:t>
      </w:r>
      <w:r w:rsidR="00271DFC">
        <w:rPr>
          <w:noProof/>
          <w:lang w:eastAsia="zh-CN"/>
        </w:rPr>
        <w:t>Aimlec_</w:t>
      </w:r>
      <w:r w:rsidR="00271DFC">
        <w:rPr>
          <w:noProof/>
        </w:rPr>
        <w:t>FLGroupIndication</w:t>
      </w:r>
      <w:r>
        <w:rPr>
          <w:noProof/>
        </w:rPr>
        <w:t xml:space="preserve"> </w:t>
      </w:r>
      <w:r>
        <w:t>API.</w:t>
      </w:r>
    </w:p>
    <w:p w14:paraId="513B02B4" w14:textId="59A18181" w:rsidR="007E7E9E" w:rsidRPr="009C4D60" w:rsidRDefault="007E7E9E" w:rsidP="007E7E9E">
      <w:pPr>
        <w:pStyle w:val="TH"/>
      </w:pPr>
      <w:r w:rsidRPr="009C4D60">
        <w:lastRenderedPageBreak/>
        <w:t>Table</w:t>
      </w:r>
      <w:r>
        <w:t> 6.</w:t>
      </w:r>
      <w:r w:rsidR="00107799">
        <w:t>6</w:t>
      </w:r>
      <w:r>
        <w:t>.6.1-</w:t>
      </w:r>
      <w:r w:rsidRPr="009C4D60">
        <w:t xml:space="preserve">1: </w:t>
      </w:r>
      <w:r w:rsidR="00271DFC">
        <w:rPr>
          <w:noProof/>
          <w:lang w:eastAsia="zh-CN"/>
        </w:rPr>
        <w:t>Aimlec_</w:t>
      </w:r>
      <w:r w:rsidR="00271DFC">
        <w:rPr>
          <w:noProof/>
        </w:rPr>
        <w:t>FLGroupIndication</w:t>
      </w:r>
      <w:r>
        <w:rPr>
          <w:noProof/>
        </w:rPr>
        <w:t xml:space="preserve">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7E7E9E" w:rsidRPr="00B54FF5" w14:paraId="61B31C8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FE39924"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76ED8B" w14:textId="77777777" w:rsidR="007E7E9E" w:rsidRPr="0016361A" w:rsidRDefault="007E7E9E" w:rsidP="00C616E9">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2283C3D1" w14:textId="77777777" w:rsidR="007E7E9E" w:rsidRPr="0016361A" w:rsidRDefault="007E7E9E" w:rsidP="00C616E9">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3FBE5FE" w14:textId="77777777" w:rsidR="007E7E9E" w:rsidRPr="0016361A" w:rsidRDefault="007E7E9E" w:rsidP="00C616E9">
            <w:pPr>
              <w:pStyle w:val="TAH"/>
            </w:pPr>
            <w:r w:rsidRPr="0016361A">
              <w:t>Applicability</w:t>
            </w:r>
          </w:p>
        </w:tc>
      </w:tr>
      <w:tr w:rsidR="009058B8" w:rsidRPr="00B54FF5" w14:paraId="02D48C43"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611E4D" w14:textId="4AF6050E" w:rsidR="009058B8" w:rsidRDefault="009058B8" w:rsidP="009058B8">
            <w:pPr>
              <w:pStyle w:val="TAL"/>
            </w:pPr>
            <w:r>
              <w:rPr>
                <w:lang w:eastAsia="fr-FR"/>
              </w:rPr>
              <w:t>FlGroupDelCause</w:t>
            </w:r>
          </w:p>
        </w:tc>
        <w:tc>
          <w:tcPr>
            <w:tcW w:w="1559" w:type="dxa"/>
            <w:tcBorders>
              <w:top w:val="single" w:sz="4" w:space="0" w:color="auto"/>
              <w:left w:val="single" w:sz="4" w:space="0" w:color="auto"/>
              <w:bottom w:val="single" w:sz="4" w:space="0" w:color="auto"/>
              <w:right w:val="single" w:sz="4" w:space="0" w:color="auto"/>
            </w:tcBorders>
            <w:vAlign w:val="center"/>
          </w:tcPr>
          <w:p w14:paraId="73D449A9" w14:textId="5B2CC220" w:rsidR="009058B8" w:rsidRDefault="009058B8" w:rsidP="009058B8">
            <w:pPr>
              <w:pStyle w:val="TAC"/>
            </w:pPr>
            <w:r>
              <w:rPr>
                <w:lang w:eastAsia="fr-FR"/>
              </w:rPr>
              <w:t>6.6.6.3.6</w:t>
            </w:r>
          </w:p>
        </w:tc>
        <w:tc>
          <w:tcPr>
            <w:tcW w:w="4678" w:type="dxa"/>
            <w:tcBorders>
              <w:top w:val="single" w:sz="4" w:space="0" w:color="auto"/>
              <w:left w:val="single" w:sz="4" w:space="0" w:color="auto"/>
              <w:bottom w:val="single" w:sz="4" w:space="0" w:color="auto"/>
              <w:right w:val="single" w:sz="4" w:space="0" w:color="auto"/>
            </w:tcBorders>
            <w:vAlign w:val="center"/>
          </w:tcPr>
          <w:p w14:paraId="321AC27F" w14:textId="5F202FDF" w:rsidR="009058B8" w:rsidRDefault="009058B8" w:rsidP="009058B8">
            <w:pPr>
              <w:pStyle w:val="TAL"/>
              <w:rPr>
                <w:rFonts w:cs="Arial"/>
                <w:szCs w:val="18"/>
              </w:rPr>
            </w:pPr>
            <w:r>
              <w:rPr>
                <w:rFonts w:cs="Arial"/>
                <w:szCs w:val="18"/>
                <w:lang w:eastAsia="fr-FR"/>
              </w:rPr>
              <w:t xml:space="preserve">Represents </w:t>
            </w:r>
            <w:r>
              <w:rPr>
                <w:lang w:eastAsia="fr-FR"/>
              </w:rPr>
              <w:t>the deletion cause for the FL group.</w:t>
            </w:r>
          </w:p>
        </w:tc>
        <w:tc>
          <w:tcPr>
            <w:tcW w:w="1207" w:type="dxa"/>
            <w:tcBorders>
              <w:top w:val="single" w:sz="4" w:space="0" w:color="auto"/>
              <w:left w:val="single" w:sz="4" w:space="0" w:color="auto"/>
              <w:bottom w:val="single" w:sz="4" w:space="0" w:color="auto"/>
              <w:right w:val="single" w:sz="4" w:space="0" w:color="auto"/>
            </w:tcBorders>
            <w:vAlign w:val="center"/>
          </w:tcPr>
          <w:p w14:paraId="47A43D68" w14:textId="77777777" w:rsidR="009058B8" w:rsidRPr="0016361A" w:rsidRDefault="009058B8" w:rsidP="009058B8">
            <w:pPr>
              <w:pStyle w:val="TAL"/>
              <w:rPr>
                <w:rFonts w:cs="Arial"/>
                <w:szCs w:val="18"/>
              </w:rPr>
            </w:pPr>
          </w:p>
        </w:tc>
      </w:tr>
      <w:tr w:rsidR="009058B8" w:rsidRPr="00B54FF5" w14:paraId="5190509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87F3E2B" w14:textId="70D96D94" w:rsidR="009058B8" w:rsidRDefault="009058B8" w:rsidP="009058B8">
            <w:pPr>
              <w:pStyle w:val="TAL"/>
            </w:pPr>
            <w:r>
              <w:rPr>
                <w:lang w:eastAsia="fr-FR"/>
              </w:rPr>
              <w:t>FlGroupDeletionInfo</w:t>
            </w:r>
          </w:p>
        </w:tc>
        <w:tc>
          <w:tcPr>
            <w:tcW w:w="1559" w:type="dxa"/>
            <w:tcBorders>
              <w:top w:val="single" w:sz="4" w:space="0" w:color="auto"/>
              <w:left w:val="single" w:sz="4" w:space="0" w:color="auto"/>
              <w:bottom w:val="single" w:sz="4" w:space="0" w:color="auto"/>
              <w:right w:val="single" w:sz="4" w:space="0" w:color="auto"/>
            </w:tcBorders>
            <w:vAlign w:val="center"/>
          </w:tcPr>
          <w:p w14:paraId="1480B30B" w14:textId="604DB25C" w:rsidR="009058B8" w:rsidRDefault="009058B8" w:rsidP="009058B8">
            <w:pPr>
              <w:pStyle w:val="TAC"/>
            </w:pPr>
            <w:r>
              <w:rPr>
                <w:lang w:eastAsia="fr-FR"/>
              </w:rPr>
              <w:t>6.6.6.2.6</w:t>
            </w:r>
          </w:p>
        </w:tc>
        <w:tc>
          <w:tcPr>
            <w:tcW w:w="4678" w:type="dxa"/>
            <w:tcBorders>
              <w:top w:val="single" w:sz="4" w:space="0" w:color="auto"/>
              <w:left w:val="single" w:sz="4" w:space="0" w:color="auto"/>
              <w:bottom w:val="single" w:sz="4" w:space="0" w:color="auto"/>
              <w:right w:val="single" w:sz="4" w:space="0" w:color="auto"/>
            </w:tcBorders>
            <w:vAlign w:val="center"/>
          </w:tcPr>
          <w:p w14:paraId="2861620C" w14:textId="1FC06D55" w:rsidR="009058B8" w:rsidRDefault="009058B8" w:rsidP="009058B8">
            <w:pPr>
              <w:pStyle w:val="TAL"/>
              <w:rPr>
                <w:rFonts w:cs="Arial"/>
                <w:szCs w:val="18"/>
              </w:rPr>
            </w:pPr>
            <w:r>
              <w:rPr>
                <w:rFonts w:cs="Arial"/>
                <w:szCs w:val="18"/>
                <w:lang w:eastAsia="fr-FR"/>
              </w:rPr>
              <w:t>Represents the FL group deletion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3AFB30EA" w14:textId="77777777" w:rsidR="009058B8" w:rsidRPr="0016361A" w:rsidRDefault="009058B8" w:rsidP="009058B8">
            <w:pPr>
              <w:pStyle w:val="TAL"/>
              <w:rPr>
                <w:rFonts w:cs="Arial"/>
                <w:szCs w:val="18"/>
              </w:rPr>
            </w:pPr>
          </w:p>
        </w:tc>
      </w:tr>
      <w:tr w:rsidR="005400BE" w:rsidRPr="00B54FF5" w14:paraId="616D1D7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650A98" w14:textId="348A7C61" w:rsidR="005400BE" w:rsidRDefault="005400BE" w:rsidP="005400BE">
            <w:pPr>
              <w:pStyle w:val="TAL"/>
            </w:pPr>
            <w:r>
              <w:t>FlGroupInfo</w:t>
            </w:r>
          </w:p>
        </w:tc>
        <w:tc>
          <w:tcPr>
            <w:tcW w:w="1559" w:type="dxa"/>
            <w:tcBorders>
              <w:top w:val="single" w:sz="4" w:space="0" w:color="auto"/>
              <w:left w:val="single" w:sz="4" w:space="0" w:color="auto"/>
              <w:bottom w:val="single" w:sz="4" w:space="0" w:color="auto"/>
              <w:right w:val="single" w:sz="4" w:space="0" w:color="auto"/>
            </w:tcBorders>
            <w:vAlign w:val="center"/>
          </w:tcPr>
          <w:p w14:paraId="3E5411C1" w14:textId="4CB09433" w:rsidR="005400BE" w:rsidRDefault="005400BE" w:rsidP="005400BE">
            <w:pPr>
              <w:pStyle w:val="TAC"/>
            </w:pPr>
            <w:r>
              <w:t>6.</w:t>
            </w:r>
            <w:r w:rsidR="00107799">
              <w:t>6</w:t>
            </w:r>
            <w:r>
              <w:t>.6.2.3</w:t>
            </w:r>
          </w:p>
        </w:tc>
        <w:tc>
          <w:tcPr>
            <w:tcW w:w="4678" w:type="dxa"/>
            <w:tcBorders>
              <w:top w:val="single" w:sz="4" w:space="0" w:color="auto"/>
              <w:left w:val="single" w:sz="4" w:space="0" w:color="auto"/>
              <w:bottom w:val="single" w:sz="4" w:space="0" w:color="auto"/>
              <w:right w:val="single" w:sz="4" w:space="0" w:color="auto"/>
            </w:tcBorders>
            <w:vAlign w:val="center"/>
          </w:tcPr>
          <w:p w14:paraId="3A39FD38" w14:textId="075DDF8B" w:rsidR="005400BE" w:rsidRDefault="005400BE" w:rsidP="005400BE">
            <w:pPr>
              <w:pStyle w:val="TAL"/>
              <w:rPr>
                <w:rFonts w:cs="Arial"/>
                <w:szCs w:val="18"/>
              </w:rPr>
            </w:pPr>
            <w:r>
              <w:rPr>
                <w:rFonts w:cs="Arial"/>
                <w:szCs w:val="18"/>
              </w:rPr>
              <w:t>Represents the FL group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5DB41A98" w14:textId="77777777" w:rsidR="005400BE" w:rsidRPr="0016361A" w:rsidRDefault="005400BE" w:rsidP="005400BE">
            <w:pPr>
              <w:pStyle w:val="TAL"/>
              <w:rPr>
                <w:rFonts w:cs="Arial"/>
                <w:szCs w:val="18"/>
              </w:rPr>
            </w:pPr>
          </w:p>
        </w:tc>
      </w:tr>
      <w:tr w:rsidR="005400BE" w:rsidRPr="00B54FF5" w14:paraId="25CFD78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6F92E5A3" w14:textId="375597DC" w:rsidR="005400BE" w:rsidRDefault="005400BE" w:rsidP="005400BE">
            <w:pPr>
              <w:pStyle w:val="TAL"/>
            </w:pPr>
            <w:r>
              <w:t>FlMemberAvailability</w:t>
            </w:r>
          </w:p>
        </w:tc>
        <w:tc>
          <w:tcPr>
            <w:tcW w:w="1559" w:type="dxa"/>
            <w:tcBorders>
              <w:top w:val="single" w:sz="4" w:space="0" w:color="auto"/>
              <w:left w:val="single" w:sz="4" w:space="0" w:color="auto"/>
              <w:bottom w:val="single" w:sz="4" w:space="0" w:color="auto"/>
              <w:right w:val="single" w:sz="4" w:space="0" w:color="auto"/>
            </w:tcBorders>
            <w:vAlign w:val="center"/>
          </w:tcPr>
          <w:p w14:paraId="71809353" w14:textId="3D89A48F" w:rsidR="005400BE" w:rsidRDefault="005400BE" w:rsidP="005400BE">
            <w:pPr>
              <w:pStyle w:val="TAC"/>
            </w:pPr>
            <w:r>
              <w:t>6.</w:t>
            </w:r>
            <w:r w:rsidR="00107799">
              <w:t>6</w:t>
            </w:r>
            <w:r>
              <w:t>.6.3.3</w:t>
            </w:r>
          </w:p>
        </w:tc>
        <w:tc>
          <w:tcPr>
            <w:tcW w:w="4678" w:type="dxa"/>
            <w:tcBorders>
              <w:top w:val="single" w:sz="4" w:space="0" w:color="auto"/>
              <w:left w:val="single" w:sz="4" w:space="0" w:color="auto"/>
              <w:bottom w:val="single" w:sz="4" w:space="0" w:color="auto"/>
              <w:right w:val="single" w:sz="4" w:space="0" w:color="auto"/>
            </w:tcBorders>
            <w:vAlign w:val="center"/>
          </w:tcPr>
          <w:p w14:paraId="6CA0D3C1" w14:textId="13AEA493" w:rsidR="005400BE" w:rsidRDefault="005400BE" w:rsidP="005400BE">
            <w:pPr>
              <w:pStyle w:val="TAL"/>
              <w:rPr>
                <w:rFonts w:cs="Arial"/>
                <w:szCs w:val="18"/>
              </w:rPr>
            </w:pPr>
            <w:r>
              <w:rPr>
                <w:rFonts w:cs="Arial"/>
                <w:szCs w:val="18"/>
              </w:rPr>
              <w:t>Indicates the FL member availability.</w:t>
            </w:r>
          </w:p>
        </w:tc>
        <w:tc>
          <w:tcPr>
            <w:tcW w:w="1207" w:type="dxa"/>
            <w:tcBorders>
              <w:top w:val="single" w:sz="4" w:space="0" w:color="auto"/>
              <w:left w:val="single" w:sz="4" w:space="0" w:color="auto"/>
              <w:bottom w:val="single" w:sz="4" w:space="0" w:color="auto"/>
              <w:right w:val="single" w:sz="4" w:space="0" w:color="auto"/>
            </w:tcBorders>
            <w:vAlign w:val="center"/>
          </w:tcPr>
          <w:p w14:paraId="70E89603" w14:textId="77777777" w:rsidR="005400BE" w:rsidRPr="0016361A" w:rsidRDefault="005400BE" w:rsidP="005400BE">
            <w:pPr>
              <w:pStyle w:val="TAL"/>
              <w:rPr>
                <w:rFonts w:cs="Arial"/>
                <w:szCs w:val="18"/>
              </w:rPr>
            </w:pPr>
          </w:p>
        </w:tc>
      </w:tr>
      <w:tr w:rsidR="005400BE" w:rsidRPr="00B54FF5" w14:paraId="73BCCF7A"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A2C5A49" w14:textId="2DEC5D57" w:rsidR="005400BE" w:rsidRDefault="005400BE" w:rsidP="005400BE">
            <w:pPr>
              <w:pStyle w:val="TAL"/>
            </w:pPr>
            <w:r>
              <w:t>FlMemberConstraint</w:t>
            </w:r>
          </w:p>
        </w:tc>
        <w:tc>
          <w:tcPr>
            <w:tcW w:w="1559" w:type="dxa"/>
            <w:tcBorders>
              <w:top w:val="single" w:sz="4" w:space="0" w:color="auto"/>
              <w:left w:val="single" w:sz="4" w:space="0" w:color="auto"/>
              <w:bottom w:val="single" w:sz="4" w:space="0" w:color="auto"/>
              <w:right w:val="single" w:sz="4" w:space="0" w:color="auto"/>
            </w:tcBorders>
            <w:vAlign w:val="center"/>
          </w:tcPr>
          <w:p w14:paraId="62904A91" w14:textId="27DB9D97" w:rsidR="005400BE" w:rsidRDefault="005400BE" w:rsidP="005400BE">
            <w:pPr>
              <w:pStyle w:val="TAC"/>
            </w:pPr>
            <w:r>
              <w:t>6.</w:t>
            </w:r>
            <w:r w:rsidR="00107799">
              <w:t>6</w:t>
            </w:r>
            <w:r>
              <w:t>.6.3.4</w:t>
            </w:r>
          </w:p>
        </w:tc>
        <w:tc>
          <w:tcPr>
            <w:tcW w:w="4678" w:type="dxa"/>
            <w:tcBorders>
              <w:top w:val="single" w:sz="4" w:space="0" w:color="auto"/>
              <w:left w:val="single" w:sz="4" w:space="0" w:color="auto"/>
              <w:bottom w:val="single" w:sz="4" w:space="0" w:color="auto"/>
              <w:right w:val="single" w:sz="4" w:space="0" w:color="auto"/>
            </w:tcBorders>
            <w:vAlign w:val="center"/>
          </w:tcPr>
          <w:p w14:paraId="54897609" w14:textId="3C8F6D6F" w:rsidR="005400BE" w:rsidRDefault="005400BE" w:rsidP="005400BE">
            <w:pPr>
              <w:pStyle w:val="TAL"/>
              <w:rPr>
                <w:rFonts w:cs="Arial"/>
                <w:szCs w:val="18"/>
              </w:rPr>
            </w:pPr>
            <w:r>
              <w:rPr>
                <w:rFonts w:cs="Arial"/>
                <w:szCs w:val="18"/>
              </w:rPr>
              <w:t>Indicates the FL member constraint.</w:t>
            </w:r>
          </w:p>
        </w:tc>
        <w:tc>
          <w:tcPr>
            <w:tcW w:w="1207" w:type="dxa"/>
            <w:tcBorders>
              <w:top w:val="single" w:sz="4" w:space="0" w:color="auto"/>
              <w:left w:val="single" w:sz="4" w:space="0" w:color="auto"/>
              <w:bottom w:val="single" w:sz="4" w:space="0" w:color="auto"/>
              <w:right w:val="single" w:sz="4" w:space="0" w:color="auto"/>
            </w:tcBorders>
            <w:vAlign w:val="center"/>
          </w:tcPr>
          <w:p w14:paraId="38822471" w14:textId="77777777" w:rsidR="005400BE" w:rsidRPr="0016361A" w:rsidRDefault="005400BE" w:rsidP="005400BE">
            <w:pPr>
              <w:pStyle w:val="TAL"/>
              <w:rPr>
                <w:rFonts w:cs="Arial"/>
                <w:szCs w:val="18"/>
              </w:rPr>
            </w:pPr>
          </w:p>
        </w:tc>
      </w:tr>
      <w:tr w:rsidR="005400BE" w:rsidRPr="00B54FF5" w14:paraId="29066C11"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28B3228" w14:textId="65660520" w:rsidR="005400BE" w:rsidRDefault="005400BE" w:rsidP="005400BE">
            <w:pPr>
              <w:pStyle w:val="TAL"/>
            </w:pPr>
            <w:r>
              <w:t>FlMemberData</w:t>
            </w:r>
          </w:p>
        </w:tc>
        <w:tc>
          <w:tcPr>
            <w:tcW w:w="1559" w:type="dxa"/>
            <w:tcBorders>
              <w:top w:val="single" w:sz="4" w:space="0" w:color="auto"/>
              <w:left w:val="single" w:sz="4" w:space="0" w:color="auto"/>
              <w:bottom w:val="single" w:sz="4" w:space="0" w:color="auto"/>
              <w:right w:val="single" w:sz="4" w:space="0" w:color="auto"/>
            </w:tcBorders>
            <w:vAlign w:val="center"/>
          </w:tcPr>
          <w:p w14:paraId="210FFB2E" w14:textId="42EE30AD" w:rsidR="005400BE" w:rsidRDefault="005400BE" w:rsidP="005400BE">
            <w:pPr>
              <w:pStyle w:val="TAC"/>
            </w:pPr>
            <w:r>
              <w:t>6.</w:t>
            </w:r>
            <w:r w:rsidR="00107799">
              <w:t>6</w:t>
            </w:r>
            <w:r>
              <w:t>.6.2.4</w:t>
            </w:r>
          </w:p>
        </w:tc>
        <w:tc>
          <w:tcPr>
            <w:tcW w:w="4678" w:type="dxa"/>
            <w:tcBorders>
              <w:top w:val="single" w:sz="4" w:space="0" w:color="auto"/>
              <w:left w:val="single" w:sz="4" w:space="0" w:color="auto"/>
              <w:bottom w:val="single" w:sz="4" w:space="0" w:color="auto"/>
              <w:right w:val="single" w:sz="4" w:space="0" w:color="auto"/>
            </w:tcBorders>
            <w:vAlign w:val="center"/>
          </w:tcPr>
          <w:p w14:paraId="7D23D498" w14:textId="3E14A840" w:rsidR="005400BE" w:rsidRDefault="005400BE" w:rsidP="005400BE">
            <w:pPr>
              <w:pStyle w:val="TAL"/>
              <w:rPr>
                <w:rFonts w:cs="Arial"/>
                <w:szCs w:val="18"/>
              </w:rPr>
            </w:pPr>
            <w:r>
              <w:rPr>
                <w:rFonts w:cs="Arial"/>
                <w:szCs w:val="18"/>
              </w:rPr>
              <w:t>Represents the FL group member data e.g. FL member identifier, address.</w:t>
            </w:r>
          </w:p>
        </w:tc>
        <w:tc>
          <w:tcPr>
            <w:tcW w:w="1207" w:type="dxa"/>
            <w:tcBorders>
              <w:top w:val="single" w:sz="4" w:space="0" w:color="auto"/>
              <w:left w:val="single" w:sz="4" w:space="0" w:color="auto"/>
              <w:bottom w:val="single" w:sz="4" w:space="0" w:color="auto"/>
              <w:right w:val="single" w:sz="4" w:space="0" w:color="auto"/>
            </w:tcBorders>
            <w:vAlign w:val="center"/>
          </w:tcPr>
          <w:p w14:paraId="629FD6F5" w14:textId="77777777" w:rsidR="005400BE" w:rsidRPr="0016361A" w:rsidRDefault="005400BE" w:rsidP="005400BE">
            <w:pPr>
              <w:pStyle w:val="TAL"/>
              <w:rPr>
                <w:rFonts w:cs="Arial"/>
                <w:szCs w:val="18"/>
              </w:rPr>
            </w:pPr>
          </w:p>
        </w:tc>
      </w:tr>
      <w:tr w:rsidR="005400BE" w:rsidRPr="00B54FF5" w14:paraId="6983EAC0"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5DB1CC8" w14:textId="39876A07" w:rsidR="005400BE" w:rsidRDefault="005400BE" w:rsidP="005400BE">
            <w:pPr>
              <w:pStyle w:val="TAL"/>
            </w:pPr>
            <w:r>
              <w:t>FlMemberInfo</w:t>
            </w:r>
          </w:p>
        </w:tc>
        <w:tc>
          <w:tcPr>
            <w:tcW w:w="1559" w:type="dxa"/>
            <w:tcBorders>
              <w:top w:val="single" w:sz="4" w:space="0" w:color="auto"/>
              <w:left w:val="single" w:sz="4" w:space="0" w:color="auto"/>
              <w:bottom w:val="single" w:sz="4" w:space="0" w:color="auto"/>
              <w:right w:val="single" w:sz="4" w:space="0" w:color="auto"/>
            </w:tcBorders>
            <w:vAlign w:val="center"/>
          </w:tcPr>
          <w:p w14:paraId="01EBF582" w14:textId="478E6E2E" w:rsidR="005400BE" w:rsidRDefault="005400BE" w:rsidP="005400BE">
            <w:pPr>
              <w:pStyle w:val="TAC"/>
            </w:pPr>
            <w:r>
              <w:t>6.</w:t>
            </w:r>
            <w:r w:rsidR="00107799">
              <w:t>6</w:t>
            </w:r>
            <w:r>
              <w:t>.6.2.5</w:t>
            </w:r>
          </w:p>
        </w:tc>
        <w:tc>
          <w:tcPr>
            <w:tcW w:w="4678" w:type="dxa"/>
            <w:tcBorders>
              <w:top w:val="single" w:sz="4" w:space="0" w:color="auto"/>
              <w:left w:val="single" w:sz="4" w:space="0" w:color="auto"/>
              <w:bottom w:val="single" w:sz="4" w:space="0" w:color="auto"/>
              <w:right w:val="single" w:sz="4" w:space="0" w:color="auto"/>
            </w:tcBorders>
            <w:vAlign w:val="center"/>
          </w:tcPr>
          <w:p w14:paraId="54362F54" w14:textId="3B7876E9" w:rsidR="005400BE" w:rsidRDefault="005400BE" w:rsidP="005400BE">
            <w:pPr>
              <w:pStyle w:val="TAL"/>
              <w:rPr>
                <w:rFonts w:cs="Arial"/>
                <w:szCs w:val="18"/>
              </w:rPr>
            </w:pPr>
            <w:r>
              <w:rPr>
                <w:rFonts w:cs="Arial"/>
                <w:szCs w:val="18"/>
              </w:rPr>
              <w:t>Represents the FL member information e.g. availability, constraint, FL role.</w:t>
            </w:r>
          </w:p>
        </w:tc>
        <w:tc>
          <w:tcPr>
            <w:tcW w:w="1207" w:type="dxa"/>
            <w:tcBorders>
              <w:top w:val="single" w:sz="4" w:space="0" w:color="auto"/>
              <w:left w:val="single" w:sz="4" w:space="0" w:color="auto"/>
              <w:bottom w:val="single" w:sz="4" w:space="0" w:color="auto"/>
              <w:right w:val="single" w:sz="4" w:space="0" w:color="auto"/>
            </w:tcBorders>
            <w:vAlign w:val="center"/>
          </w:tcPr>
          <w:p w14:paraId="3DC27EB6" w14:textId="77777777" w:rsidR="005400BE" w:rsidRPr="0016361A" w:rsidRDefault="005400BE" w:rsidP="005400BE">
            <w:pPr>
              <w:pStyle w:val="TAL"/>
              <w:rPr>
                <w:rFonts w:cs="Arial"/>
                <w:szCs w:val="18"/>
              </w:rPr>
            </w:pPr>
          </w:p>
        </w:tc>
      </w:tr>
      <w:tr w:rsidR="005400BE" w:rsidRPr="00B54FF5" w14:paraId="7F2A243C"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A7DC7DC" w14:textId="1776984C" w:rsidR="005400BE" w:rsidRDefault="005400BE" w:rsidP="005400BE">
            <w:pPr>
              <w:pStyle w:val="TAL"/>
            </w:pPr>
            <w:r>
              <w:t>FlMemberRole</w:t>
            </w:r>
          </w:p>
        </w:tc>
        <w:tc>
          <w:tcPr>
            <w:tcW w:w="1559" w:type="dxa"/>
            <w:tcBorders>
              <w:top w:val="single" w:sz="4" w:space="0" w:color="auto"/>
              <w:left w:val="single" w:sz="4" w:space="0" w:color="auto"/>
              <w:bottom w:val="single" w:sz="4" w:space="0" w:color="auto"/>
              <w:right w:val="single" w:sz="4" w:space="0" w:color="auto"/>
            </w:tcBorders>
            <w:vAlign w:val="center"/>
          </w:tcPr>
          <w:p w14:paraId="066922FC" w14:textId="356E9B08" w:rsidR="005400BE" w:rsidRDefault="005400BE" w:rsidP="005400BE">
            <w:pPr>
              <w:pStyle w:val="TAC"/>
            </w:pPr>
            <w:r>
              <w:t>6.</w:t>
            </w:r>
            <w:r w:rsidR="00107799">
              <w:t>6</w:t>
            </w:r>
            <w:r>
              <w:t>.6.3.5</w:t>
            </w:r>
          </w:p>
        </w:tc>
        <w:tc>
          <w:tcPr>
            <w:tcW w:w="4678" w:type="dxa"/>
            <w:tcBorders>
              <w:top w:val="single" w:sz="4" w:space="0" w:color="auto"/>
              <w:left w:val="single" w:sz="4" w:space="0" w:color="auto"/>
              <w:bottom w:val="single" w:sz="4" w:space="0" w:color="auto"/>
              <w:right w:val="single" w:sz="4" w:space="0" w:color="auto"/>
            </w:tcBorders>
            <w:vAlign w:val="center"/>
          </w:tcPr>
          <w:p w14:paraId="0A6FCBC8" w14:textId="690B6B1A" w:rsidR="005400BE" w:rsidRDefault="005400BE" w:rsidP="005400BE">
            <w:pPr>
              <w:pStyle w:val="TAL"/>
              <w:rPr>
                <w:rFonts w:cs="Arial"/>
                <w:szCs w:val="18"/>
              </w:rPr>
            </w:pPr>
            <w:r>
              <w:rPr>
                <w:rFonts w:cs="Arial"/>
                <w:szCs w:val="18"/>
              </w:rPr>
              <w:t>Indicates the FL member role.</w:t>
            </w:r>
          </w:p>
        </w:tc>
        <w:tc>
          <w:tcPr>
            <w:tcW w:w="1207" w:type="dxa"/>
            <w:tcBorders>
              <w:top w:val="single" w:sz="4" w:space="0" w:color="auto"/>
              <w:left w:val="single" w:sz="4" w:space="0" w:color="auto"/>
              <w:bottom w:val="single" w:sz="4" w:space="0" w:color="auto"/>
              <w:right w:val="single" w:sz="4" w:space="0" w:color="auto"/>
            </w:tcBorders>
            <w:vAlign w:val="center"/>
          </w:tcPr>
          <w:p w14:paraId="7DE96DE7" w14:textId="77777777" w:rsidR="005400BE" w:rsidRPr="0016361A" w:rsidRDefault="005400BE" w:rsidP="005400BE">
            <w:pPr>
              <w:pStyle w:val="TAL"/>
              <w:rPr>
                <w:rFonts w:cs="Arial"/>
                <w:szCs w:val="18"/>
              </w:rPr>
            </w:pPr>
          </w:p>
        </w:tc>
      </w:tr>
      <w:tr w:rsidR="007E7E9E" w:rsidRPr="00B54FF5" w14:paraId="02625214"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F5A96C0" w14:textId="77777777" w:rsidR="007E7E9E" w:rsidRPr="0016361A" w:rsidRDefault="007E7E9E" w:rsidP="00C616E9">
            <w:pPr>
              <w:pStyle w:val="TAL"/>
            </w:pPr>
            <w:r>
              <w:t>IndFlMember</w:t>
            </w:r>
          </w:p>
        </w:tc>
        <w:tc>
          <w:tcPr>
            <w:tcW w:w="1559" w:type="dxa"/>
            <w:tcBorders>
              <w:top w:val="single" w:sz="4" w:space="0" w:color="auto"/>
              <w:left w:val="single" w:sz="4" w:space="0" w:color="auto"/>
              <w:bottom w:val="single" w:sz="4" w:space="0" w:color="auto"/>
              <w:right w:val="single" w:sz="4" w:space="0" w:color="auto"/>
            </w:tcBorders>
            <w:vAlign w:val="center"/>
          </w:tcPr>
          <w:p w14:paraId="41561B91" w14:textId="2049BD46" w:rsidR="007E7E9E" w:rsidRPr="0016361A" w:rsidRDefault="007E7E9E" w:rsidP="00C616E9">
            <w:pPr>
              <w:pStyle w:val="TAC"/>
            </w:pPr>
            <w:r>
              <w:t>6.</w:t>
            </w:r>
            <w:r w:rsidR="00107799">
              <w:t>6</w:t>
            </w:r>
            <w:r>
              <w:t>.6.2.2</w:t>
            </w:r>
          </w:p>
        </w:tc>
        <w:tc>
          <w:tcPr>
            <w:tcW w:w="4678" w:type="dxa"/>
            <w:tcBorders>
              <w:top w:val="single" w:sz="4" w:space="0" w:color="auto"/>
              <w:left w:val="single" w:sz="4" w:space="0" w:color="auto"/>
              <w:bottom w:val="single" w:sz="4" w:space="0" w:color="auto"/>
              <w:right w:val="single" w:sz="4" w:space="0" w:color="auto"/>
            </w:tcBorders>
            <w:vAlign w:val="center"/>
          </w:tcPr>
          <w:p w14:paraId="1F6C5F05" w14:textId="77777777" w:rsidR="007E7E9E" w:rsidRPr="0016361A" w:rsidRDefault="007E7E9E" w:rsidP="00C616E9">
            <w:pPr>
              <w:pStyle w:val="TAL"/>
              <w:rPr>
                <w:rFonts w:cs="Arial"/>
                <w:szCs w:val="18"/>
              </w:rPr>
            </w:pPr>
            <w:r>
              <w:rPr>
                <w:rFonts w:cs="Arial"/>
                <w:szCs w:val="18"/>
              </w:rPr>
              <w:t>Indicates the FL member the information on FL member group</w:t>
            </w:r>
          </w:p>
        </w:tc>
        <w:tc>
          <w:tcPr>
            <w:tcW w:w="1207" w:type="dxa"/>
            <w:tcBorders>
              <w:top w:val="single" w:sz="4" w:space="0" w:color="auto"/>
              <w:left w:val="single" w:sz="4" w:space="0" w:color="auto"/>
              <w:bottom w:val="single" w:sz="4" w:space="0" w:color="auto"/>
              <w:right w:val="single" w:sz="4" w:space="0" w:color="auto"/>
            </w:tcBorders>
            <w:vAlign w:val="center"/>
          </w:tcPr>
          <w:p w14:paraId="1B861863" w14:textId="77777777" w:rsidR="007E7E9E" w:rsidRPr="0016361A" w:rsidRDefault="007E7E9E" w:rsidP="00C616E9">
            <w:pPr>
              <w:pStyle w:val="TAL"/>
              <w:rPr>
                <w:rFonts w:cs="Arial"/>
                <w:szCs w:val="18"/>
              </w:rPr>
            </w:pPr>
          </w:p>
        </w:tc>
      </w:tr>
    </w:tbl>
    <w:p w14:paraId="551E32FD" w14:textId="77777777" w:rsidR="007E7E9E" w:rsidRDefault="007E7E9E" w:rsidP="007E7E9E"/>
    <w:p w14:paraId="02970308" w14:textId="17E08C2F" w:rsidR="007E7E9E" w:rsidRDefault="007E7E9E" w:rsidP="007E7E9E">
      <w:r>
        <w:t>T</w:t>
      </w:r>
      <w:r w:rsidRPr="009C4D60">
        <w:t>able</w:t>
      </w:r>
      <w:r>
        <w:t> 6.</w:t>
      </w:r>
      <w:r w:rsidR="00107799">
        <w:t>6</w:t>
      </w:r>
      <w:r>
        <w:t>.6.1-2 specifies data types</w:t>
      </w:r>
      <w:r w:rsidRPr="009C4D60">
        <w:t xml:space="preserve"> </w:t>
      </w:r>
      <w:r>
        <w:t xml:space="preserve">re-used by </w:t>
      </w:r>
      <w:r w:rsidRPr="009C4D60">
        <w:t xml:space="preserve">the </w:t>
      </w:r>
      <w:r w:rsidR="00271DFC">
        <w:rPr>
          <w:noProof/>
          <w:lang w:eastAsia="zh-CN"/>
        </w:rPr>
        <w:t>Aimlec_</w:t>
      </w:r>
      <w:r w:rsidR="00271DFC">
        <w:rPr>
          <w:noProof/>
        </w:rPr>
        <w:t>FLGroupIndication</w:t>
      </w:r>
      <w:r>
        <w:rPr>
          <w:noProof/>
        </w:rPr>
        <w:t xml:space="preserve"> </w:t>
      </w:r>
      <w:r>
        <w:t xml:space="preserve">API from other specifications, including a reference to their respective specifications, and when needed, a short description of their use within the </w:t>
      </w:r>
      <w:r w:rsidR="00271DFC">
        <w:rPr>
          <w:noProof/>
          <w:lang w:eastAsia="zh-CN"/>
        </w:rPr>
        <w:t>Aimlec_</w:t>
      </w:r>
      <w:r w:rsidR="00271DFC">
        <w:rPr>
          <w:noProof/>
        </w:rPr>
        <w:t>FLGroupIndication</w:t>
      </w:r>
      <w:r>
        <w:rPr>
          <w:noProof/>
        </w:rPr>
        <w:t xml:space="preserve"> </w:t>
      </w:r>
      <w:r>
        <w:t>API.</w:t>
      </w:r>
    </w:p>
    <w:p w14:paraId="765C0BB1" w14:textId="1C6EB35B" w:rsidR="007E7E9E" w:rsidRPr="009C4D60" w:rsidRDefault="007E7E9E" w:rsidP="007E7E9E">
      <w:pPr>
        <w:pStyle w:val="TH"/>
      </w:pPr>
      <w:r w:rsidRPr="009C4D60">
        <w:t>Table</w:t>
      </w:r>
      <w:r>
        <w:t> 6.</w:t>
      </w:r>
      <w:r w:rsidR="00107799">
        <w:t>6</w:t>
      </w:r>
      <w:r>
        <w:t>.6.1-2</w:t>
      </w:r>
      <w:r w:rsidRPr="009C4D60">
        <w:t xml:space="preserve">: </w:t>
      </w:r>
      <w:r w:rsidR="00271DFC">
        <w:rPr>
          <w:noProof/>
          <w:lang w:eastAsia="zh-CN"/>
        </w:rPr>
        <w:t>Aimlec_</w:t>
      </w:r>
      <w:r w:rsidR="00271DFC">
        <w:rPr>
          <w:noProof/>
        </w:rPr>
        <w:t>FLGroupIndication</w:t>
      </w:r>
      <w:r>
        <w:rPr>
          <w:noProof/>
        </w:rPr>
        <w:t xml:space="preserve"> </w:t>
      </w:r>
      <w:r>
        <w:t>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0"/>
        <w:gridCol w:w="1747"/>
        <w:gridCol w:w="4520"/>
        <w:gridCol w:w="1207"/>
      </w:tblGrid>
      <w:tr w:rsidR="007E7E9E" w:rsidRPr="00B54FF5" w14:paraId="120B59EE"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shd w:val="clear" w:color="auto" w:fill="C0C0C0"/>
            <w:hideMark/>
          </w:tcPr>
          <w:p w14:paraId="44397193" w14:textId="77777777" w:rsidR="007E7E9E" w:rsidRPr="0016361A" w:rsidRDefault="007E7E9E" w:rsidP="00C616E9">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AC6F0F0" w14:textId="77777777" w:rsidR="007E7E9E" w:rsidRPr="0016361A" w:rsidRDefault="007E7E9E" w:rsidP="00C616E9">
            <w:pPr>
              <w:pStyle w:val="TAH"/>
            </w:pPr>
            <w:r w:rsidRPr="0016361A">
              <w:t>Reference</w:t>
            </w:r>
          </w:p>
        </w:tc>
        <w:tc>
          <w:tcPr>
            <w:tcW w:w="4520" w:type="dxa"/>
            <w:tcBorders>
              <w:top w:val="single" w:sz="4" w:space="0" w:color="auto"/>
              <w:left w:val="single" w:sz="4" w:space="0" w:color="auto"/>
              <w:bottom w:val="single" w:sz="4" w:space="0" w:color="auto"/>
              <w:right w:val="single" w:sz="4" w:space="0" w:color="auto"/>
            </w:tcBorders>
            <w:shd w:val="clear" w:color="auto" w:fill="C0C0C0"/>
            <w:hideMark/>
          </w:tcPr>
          <w:p w14:paraId="6D160D8A" w14:textId="77777777" w:rsidR="007E7E9E" w:rsidRPr="0016361A" w:rsidRDefault="007E7E9E" w:rsidP="00C616E9">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21245C5" w14:textId="77777777" w:rsidR="007E7E9E" w:rsidRPr="0016361A" w:rsidRDefault="007E7E9E" w:rsidP="00C616E9">
            <w:pPr>
              <w:pStyle w:val="TAH"/>
            </w:pPr>
            <w:r w:rsidRPr="0016361A">
              <w:t>Applicability</w:t>
            </w:r>
          </w:p>
        </w:tc>
      </w:tr>
      <w:tr w:rsidR="00CD20A1" w:rsidRPr="00B54FF5" w14:paraId="07574281" w14:textId="77777777" w:rsidTr="009058B8">
        <w:trPr>
          <w:jc w:val="center"/>
          <w:ins w:id="4335" w:author="C1-257061" w:date="2025-11-21T09:16:00Z"/>
        </w:trPr>
        <w:tc>
          <w:tcPr>
            <w:tcW w:w="1950" w:type="dxa"/>
            <w:tcBorders>
              <w:top w:val="single" w:sz="4" w:space="0" w:color="auto"/>
              <w:left w:val="single" w:sz="4" w:space="0" w:color="auto"/>
              <w:bottom w:val="single" w:sz="4" w:space="0" w:color="auto"/>
              <w:right w:val="single" w:sz="4" w:space="0" w:color="auto"/>
            </w:tcBorders>
            <w:vAlign w:val="center"/>
          </w:tcPr>
          <w:p w14:paraId="235D8279" w14:textId="7E1F5C81" w:rsidR="00CD20A1" w:rsidRDefault="00CD20A1" w:rsidP="00CD20A1">
            <w:pPr>
              <w:pStyle w:val="TAL"/>
              <w:rPr>
                <w:ins w:id="4336" w:author="C1-257061" w:date="2025-11-21T09:16:00Z" w16du:dateUtc="2025-11-21T17:16:00Z"/>
              </w:rPr>
            </w:pPr>
            <w:ins w:id="4337" w:author="C1-257061" w:date="2025-11-21T09:16:00Z" w16du:dateUtc="2025-11-21T17:16:00Z">
              <w:r>
                <w:rPr>
                  <w:lang w:eastAsia="fr-FR"/>
                </w:rPr>
                <w:t>TimeWindow</w:t>
              </w:r>
            </w:ins>
          </w:p>
        </w:tc>
        <w:tc>
          <w:tcPr>
            <w:tcW w:w="1747" w:type="dxa"/>
            <w:tcBorders>
              <w:top w:val="single" w:sz="4" w:space="0" w:color="auto"/>
              <w:left w:val="single" w:sz="4" w:space="0" w:color="auto"/>
              <w:bottom w:val="single" w:sz="4" w:space="0" w:color="auto"/>
              <w:right w:val="single" w:sz="4" w:space="0" w:color="auto"/>
            </w:tcBorders>
            <w:vAlign w:val="center"/>
          </w:tcPr>
          <w:p w14:paraId="5563338C" w14:textId="142CAA37" w:rsidR="00CD20A1" w:rsidRDefault="00CD20A1" w:rsidP="00CD20A1">
            <w:pPr>
              <w:pStyle w:val="TAC"/>
              <w:rPr>
                <w:ins w:id="4338" w:author="C1-257061" w:date="2025-11-21T09:16:00Z" w16du:dateUtc="2025-11-21T17:16:00Z"/>
                <w:noProof/>
              </w:rPr>
            </w:pPr>
            <w:ins w:id="4339" w:author="C1-257061" w:date="2025-11-21T09:16:00Z" w16du:dateUtc="2025-11-21T17:16:00Z">
              <w:r>
                <w:rPr>
                  <w:lang w:eastAsia="fr-FR"/>
                </w:rPr>
                <w:t>3GPP TS 29.122 [5]</w:t>
              </w:r>
            </w:ins>
          </w:p>
        </w:tc>
        <w:tc>
          <w:tcPr>
            <w:tcW w:w="4520" w:type="dxa"/>
            <w:tcBorders>
              <w:top w:val="single" w:sz="4" w:space="0" w:color="auto"/>
              <w:left w:val="single" w:sz="4" w:space="0" w:color="auto"/>
              <w:bottom w:val="single" w:sz="4" w:space="0" w:color="auto"/>
              <w:right w:val="single" w:sz="4" w:space="0" w:color="auto"/>
            </w:tcBorders>
            <w:vAlign w:val="center"/>
          </w:tcPr>
          <w:p w14:paraId="59BD68A9" w14:textId="108AC272" w:rsidR="00CD20A1" w:rsidRDefault="00CD20A1" w:rsidP="00CD20A1">
            <w:pPr>
              <w:pStyle w:val="TAL"/>
              <w:rPr>
                <w:ins w:id="4340" w:author="C1-257061" w:date="2025-11-21T09:16:00Z" w16du:dateUtc="2025-11-21T17:16:00Z"/>
                <w:rFonts w:cs="Arial"/>
                <w:szCs w:val="18"/>
              </w:rPr>
            </w:pPr>
            <w:ins w:id="4341" w:author="C1-257061" w:date="2025-11-21T09:16:00Z" w16du:dateUtc="2025-11-21T17:16:00Z">
              <w:r>
                <w:rPr>
                  <w:rFonts w:cs="Arial"/>
                  <w:szCs w:val="18"/>
                  <w:lang w:eastAsia="fr-FR"/>
                </w:rPr>
                <w:t>Represents a time window.</w:t>
              </w:r>
            </w:ins>
          </w:p>
        </w:tc>
        <w:tc>
          <w:tcPr>
            <w:tcW w:w="1207" w:type="dxa"/>
            <w:tcBorders>
              <w:top w:val="single" w:sz="4" w:space="0" w:color="auto"/>
              <w:left w:val="single" w:sz="4" w:space="0" w:color="auto"/>
              <w:bottom w:val="single" w:sz="4" w:space="0" w:color="auto"/>
              <w:right w:val="single" w:sz="4" w:space="0" w:color="auto"/>
            </w:tcBorders>
            <w:vAlign w:val="center"/>
          </w:tcPr>
          <w:p w14:paraId="5264FD53" w14:textId="77777777" w:rsidR="00CD20A1" w:rsidRPr="0016361A" w:rsidRDefault="00CD20A1" w:rsidP="00CD20A1">
            <w:pPr>
              <w:pStyle w:val="TAL"/>
              <w:rPr>
                <w:ins w:id="4342" w:author="C1-257061" w:date="2025-11-21T09:16:00Z" w16du:dateUtc="2025-11-21T17:16:00Z"/>
                <w:rFonts w:cs="Arial"/>
                <w:szCs w:val="18"/>
              </w:rPr>
            </w:pPr>
          </w:p>
        </w:tc>
      </w:tr>
      <w:tr w:rsidR="007E7E9E" w:rsidRPr="00B54FF5" w14:paraId="63DD2B9A"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vAlign w:val="center"/>
          </w:tcPr>
          <w:p w14:paraId="5885BE41" w14:textId="77777777" w:rsidR="007E7E9E" w:rsidRPr="0016361A" w:rsidRDefault="007E7E9E" w:rsidP="00C616E9">
            <w:pPr>
              <w:pStyle w:val="TAL"/>
            </w:pPr>
            <w:r>
              <w:t>ValUeAddrInfo</w:t>
            </w:r>
          </w:p>
        </w:tc>
        <w:tc>
          <w:tcPr>
            <w:tcW w:w="1747" w:type="dxa"/>
            <w:tcBorders>
              <w:top w:val="single" w:sz="4" w:space="0" w:color="auto"/>
              <w:left w:val="single" w:sz="4" w:space="0" w:color="auto"/>
              <w:bottom w:val="single" w:sz="4" w:space="0" w:color="auto"/>
              <w:right w:val="single" w:sz="4" w:space="0" w:color="auto"/>
            </w:tcBorders>
            <w:vAlign w:val="center"/>
          </w:tcPr>
          <w:p w14:paraId="1DE09656" w14:textId="1161AC08" w:rsidR="007E7E9E" w:rsidRPr="0016361A" w:rsidRDefault="007E7E9E" w:rsidP="00C616E9">
            <w:pPr>
              <w:pStyle w:val="TAC"/>
            </w:pPr>
            <w:r>
              <w:rPr>
                <w:noProof/>
              </w:rPr>
              <w:t>3GPP TS 29.549</w:t>
            </w:r>
            <w:r>
              <w:rPr>
                <w:lang w:eastAsia="zh-CN"/>
              </w:rPr>
              <w:t> [</w:t>
            </w:r>
            <w:r w:rsidR="00C25925">
              <w:rPr>
                <w:lang w:eastAsia="zh-CN"/>
              </w:rPr>
              <w:t>9</w:t>
            </w:r>
            <w:r>
              <w:rPr>
                <w:lang w:eastAsia="zh-CN"/>
              </w:rPr>
              <w:t>]</w:t>
            </w:r>
          </w:p>
        </w:tc>
        <w:tc>
          <w:tcPr>
            <w:tcW w:w="4520" w:type="dxa"/>
            <w:tcBorders>
              <w:top w:val="single" w:sz="4" w:space="0" w:color="auto"/>
              <w:left w:val="single" w:sz="4" w:space="0" w:color="auto"/>
              <w:bottom w:val="single" w:sz="4" w:space="0" w:color="auto"/>
              <w:right w:val="single" w:sz="4" w:space="0" w:color="auto"/>
            </w:tcBorders>
            <w:vAlign w:val="center"/>
          </w:tcPr>
          <w:p w14:paraId="4BF42919" w14:textId="77777777" w:rsidR="007E7E9E" w:rsidRPr="0016361A" w:rsidRDefault="007E7E9E" w:rsidP="00C616E9">
            <w:pPr>
              <w:pStyle w:val="TAL"/>
              <w:rPr>
                <w:rFonts w:cs="Arial"/>
                <w:szCs w:val="18"/>
              </w:rPr>
            </w:pPr>
            <w:r>
              <w:rPr>
                <w:rFonts w:cs="Arial"/>
                <w:szCs w:val="18"/>
              </w:rPr>
              <w:t xml:space="preserve">Represents </w:t>
            </w:r>
            <w:r>
              <w:t>VAL UE address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70D98556" w14:textId="77777777" w:rsidR="007E7E9E" w:rsidRPr="0016361A" w:rsidRDefault="007E7E9E" w:rsidP="00C616E9">
            <w:pPr>
              <w:pStyle w:val="TAL"/>
              <w:rPr>
                <w:rFonts w:cs="Arial"/>
                <w:szCs w:val="18"/>
              </w:rPr>
            </w:pPr>
          </w:p>
        </w:tc>
      </w:tr>
      <w:tr w:rsidR="009058B8" w:rsidRPr="00B54FF5" w:rsidDel="00CD20A1" w14:paraId="4D681BF9" w14:textId="7F3E5701" w:rsidTr="009058B8">
        <w:trPr>
          <w:jc w:val="center"/>
          <w:del w:id="4343" w:author="C1-257061" w:date="2025-11-21T09:16:00Z"/>
        </w:trPr>
        <w:tc>
          <w:tcPr>
            <w:tcW w:w="1950" w:type="dxa"/>
            <w:tcBorders>
              <w:top w:val="single" w:sz="4" w:space="0" w:color="auto"/>
              <w:left w:val="single" w:sz="4" w:space="0" w:color="auto"/>
              <w:bottom w:val="single" w:sz="4" w:space="0" w:color="auto"/>
              <w:right w:val="single" w:sz="4" w:space="0" w:color="auto"/>
            </w:tcBorders>
            <w:vAlign w:val="center"/>
          </w:tcPr>
          <w:p w14:paraId="16806243" w14:textId="316489C1" w:rsidR="009058B8" w:rsidDel="00CD20A1" w:rsidRDefault="009058B8" w:rsidP="009058B8">
            <w:pPr>
              <w:pStyle w:val="TAL"/>
              <w:rPr>
                <w:del w:id="4344" w:author="C1-257061" w:date="2025-11-21T09:16:00Z" w16du:dateUtc="2025-11-21T17:16:00Z"/>
              </w:rPr>
            </w:pPr>
            <w:del w:id="4345" w:author="C1-257061" w:date="2025-11-21T09:16:00Z" w16du:dateUtc="2025-11-21T17:16:00Z">
              <w:r w:rsidDel="00CD20A1">
                <w:rPr>
                  <w:lang w:eastAsia="fr-FR"/>
                </w:rPr>
                <w:delText>TimeWindow</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6466FF1" w14:textId="61384C46" w:rsidR="009058B8" w:rsidDel="00CD20A1" w:rsidRDefault="009058B8" w:rsidP="009058B8">
            <w:pPr>
              <w:pStyle w:val="TAC"/>
              <w:rPr>
                <w:del w:id="4346" w:author="C1-257061" w:date="2025-11-21T09:16:00Z" w16du:dateUtc="2025-11-21T17:16:00Z"/>
                <w:noProof/>
              </w:rPr>
            </w:pPr>
            <w:del w:id="4347" w:author="C1-257061" w:date="2025-11-21T09:16:00Z" w16du:dateUtc="2025-11-21T17:16:00Z">
              <w:r w:rsidDel="00CD20A1">
                <w:rPr>
                  <w:lang w:eastAsia="fr-FR"/>
                </w:rPr>
                <w:delText>3GPP TS 29.122 [5]</w:delText>
              </w:r>
            </w:del>
          </w:p>
        </w:tc>
        <w:tc>
          <w:tcPr>
            <w:tcW w:w="4520" w:type="dxa"/>
            <w:tcBorders>
              <w:top w:val="single" w:sz="4" w:space="0" w:color="auto"/>
              <w:left w:val="single" w:sz="4" w:space="0" w:color="auto"/>
              <w:bottom w:val="single" w:sz="4" w:space="0" w:color="auto"/>
              <w:right w:val="single" w:sz="4" w:space="0" w:color="auto"/>
            </w:tcBorders>
            <w:vAlign w:val="center"/>
          </w:tcPr>
          <w:p w14:paraId="674154F4" w14:textId="03D9A396" w:rsidR="009058B8" w:rsidDel="00CD20A1" w:rsidRDefault="009058B8" w:rsidP="009058B8">
            <w:pPr>
              <w:pStyle w:val="TAL"/>
              <w:rPr>
                <w:del w:id="4348" w:author="C1-257061" w:date="2025-11-21T09:16:00Z" w16du:dateUtc="2025-11-21T17:16:00Z"/>
                <w:rFonts w:cs="Arial"/>
                <w:szCs w:val="18"/>
              </w:rPr>
            </w:pPr>
            <w:del w:id="4349" w:author="C1-257061" w:date="2025-11-21T09:16:00Z" w16du:dateUtc="2025-11-21T17:16:00Z">
              <w:r w:rsidDel="00CD20A1">
                <w:rPr>
                  <w:rFonts w:cs="Arial"/>
                  <w:szCs w:val="18"/>
                  <w:lang w:eastAsia="fr-FR"/>
                </w:rPr>
                <w:delText>Represents a time window.</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5064FDC4" w14:textId="4F6560C5" w:rsidR="009058B8" w:rsidRPr="0016361A" w:rsidDel="00CD20A1" w:rsidRDefault="009058B8" w:rsidP="009058B8">
            <w:pPr>
              <w:pStyle w:val="TAL"/>
              <w:rPr>
                <w:del w:id="4350" w:author="C1-257061" w:date="2025-11-21T09:16:00Z" w16du:dateUtc="2025-11-21T17:16:00Z"/>
                <w:rFonts w:cs="Arial"/>
                <w:szCs w:val="18"/>
              </w:rPr>
            </w:pPr>
          </w:p>
        </w:tc>
      </w:tr>
    </w:tbl>
    <w:p w14:paraId="36DE9A6C" w14:textId="77777777" w:rsidR="007E7E9E" w:rsidRPr="006B5418" w:rsidRDefault="007E7E9E" w:rsidP="007E7E9E">
      <w:pPr>
        <w:rPr>
          <w:lang w:val="en-US"/>
        </w:rPr>
      </w:pPr>
    </w:p>
    <w:p w14:paraId="14D6F528" w14:textId="33641CE1" w:rsidR="007E7E9E" w:rsidRDefault="007E7E9E" w:rsidP="007E7E9E">
      <w:pPr>
        <w:pStyle w:val="Heading4"/>
        <w:rPr>
          <w:lang w:val="en-US"/>
        </w:rPr>
      </w:pPr>
      <w:bookmarkStart w:id="4351" w:name="_Toc130662215"/>
      <w:bookmarkStart w:id="4352" w:name="_Toc214620782"/>
      <w:r w:rsidRPr="00445F4F">
        <w:rPr>
          <w:lang w:val="en-US"/>
        </w:rPr>
        <w:t>6.</w:t>
      </w:r>
      <w:r w:rsidR="00107799">
        <w:rPr>
          <w:lang w:val="en-US"/>
        </w:rPr>
        <w:t>6</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333"/>
      <w:bookmarkEnd w:id="4334"/>
      <w:bookmarkEnd w:id="4351"/>
      <w:bookmarkEnd w:id="4352"/>
    </w:p>
    <w:p w14:paraId="1587C3CB" w14:textId="22B4B1D1" w:rsidR="007E7E9E" w:rsidRDefault="007E7E9E" w:rsidP="007E7E9E">
      <w:pPr>
        <w:pStyle w:val="Heading5"/>
      </w:pPr>
      <w:bookmarkStart w:id="4353" w:name="_Toc130662216"/>
      <w:bookmarkStart w:id="4354" w:name="_Toc214620783"/>
      <w:r>
        <w:t>6.</w:t>
      </w:r>
      <w:r w:rsidR="00107799">
        <w:t>6</w:t>
      </w:r>
      <w:r>
        <w:t>.6.2.1</w:t>
      </w:r>
      <w:r>
        <w:tab/>
        <w:t>Introduction</w:t>
      </w:r>
      <w:bookmarkEnd w:id="4353"/>
      <w:bookmarkEnd w:id="4354"/>
    </w:p>
    <w:p w14:paraId="146F086F" w14:textId="77777777" w:rsidR="007E7E9E" w:rsidRDefault="007E7E9E" w:rsidP="007E7E9E">
      <w:r>
        <w:t>This clause defines the structures to be used in resource representations.</w:t>
      </w:r>
    </w:p>
    <w:p w14:paraId="02A33AF5" w14:textId="09165CBF" w:rsidR="007E7E9E" w:rsidRDefault="007E7E9E" w:rsidP="007E7E9E">
      <w:pPr>
        <w:pStyle w:val="Heading5"/>
      </w:pPr>
      <w:bookmarkStart w:id="4355" w:name="_Toc510696636"/>
      <w:bookmarkStart w:id="4356" w:name="_Toc35971431"/>
      <w:bookmarkStart w:id="4357" w:name="_Toc130662217"/>
      <w:bookmarkStart w:id="4358" w:name="_Toc214620784"/>
      <w:r>
        <w:t>6.</w:t>
      </w:r>
      <w:r w:rsidR="00107799">
        <w:t>6</w:t>
      </w:r>
      <w:r>
        <w:t>.6.2.2</w:t>
      </w:r>
      <w:r>
        <w:tab/>
        <w:t xml:space="preserve">Type: </w:t>
      </w:r>
      <w:bookmarkEnd w:id="4355"/>
      <w:bookmarkEnd w:id="4356"/>
      <w:bookmarkEnd w:id="4357"/>
      <w:r>
        <w:t>IndFMember</w:t>
      </w:r>
      <w:bookmarkEnd w:id="4358"/>
    </w:p>
    <w:p w14:paraId="4B19780F" w14:textId="39F0B93E" w:rsidR="007E7E9E" w:rsidRDefault="007E7E9E" w:rsidP="007E7E9E">
      <w:pPr>
        <w:pStyle w:val="TH"/>
      </w:pPr>
      <w:r>
        <w:rPr>
          <w:noProof/>
        </w:rPr>
        <w:t>Table </w:t>
      </w:r>
      <w:r>
        <w:t>6.</w:t>
      </w:r>
      <w:r w:rsidR="00107799">
        <w:t>6</w:t>
      </w:r>
      <w:r>
        <w:t xml:space="preserve">.6.2.2-1: </w:t>
      </w:r>
      <w:r>
        <w:rPr>
          <w:noProof/>
        </w:rPr>
        <w:t xml:space="preserve">Definition of type </w:t>
      </w:r>
      <w:r>
        <w:t>IndFlMember</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56F6BA4F" w14:textId="77777777" w:rsidTr="00C616E9">
        <w:trPr>
          <w:jc w:val="center"/>
        </w:trPr>
        <w:tc>
          <w:tcPr>
            <w:tcW w:w="1552" w:type="dxa"/>
            <w:shd w:val="clear" w:color="auto" w:fill="C0C0C0"/>
            <w:hideMark/>
          </w:tcPr>
          <w:p w14:paraId="2B1FB3FD" w14:textId="77777777" w:rsidR="007E7E9E" w:rsidRPr="0016361A" w:rsidRDefault="007E7E9E" w:rsidP="00C616E9">
            <w:pPr>
              <w:pStyle w:val="TAH"/>
            </w:pPr>
            <w:r w:rsidRPr="0016361A">
              <w:t>Attribute name</w:t>
            </w:r>
          </w:p>
        </w:tc>
        <w:tc>
          <w:tcPr>
            <w:tcW w:w="1417" w:type="dxa"/>
            <w:shd w:val="clear" w:color="auto" w:fill="C0C0C0"/>
            <w:hideMark/>
          </w:tcPr>
          <w:p w14:paraId="7A48C7E6" w14:textId="77777777" w:rsidR="007E7E9E" w:rsidRPr="0016361A" w:rsidRDefault="007E7E9E" w:rsidP="00C616E9">
            <w:pPr>
              <w:pStyle w:val="TAH"/>
            </w:pPr>
            <w:r w:rsidRPr="0016361A">
              <w:t>Data type</w:t>
            </w:r>
          </w:p>
        </w:tc>
        <w:tc>
          <w:tcPr>
            <w:tcW w:w="425" w:type="dxa"/>
            <w:shd w:val="clear" w:color="auto" w:fill="C0C0C0"/>
            <w:hideMark/>
          </w:tcPr>
          <w:p w14:paraId="5529BE56" w14:textId="77777777" w:rsidR="007E7E9E" w:rsidRPr="0016361A" w:rsidRDefault="007E7E9E" w:rsidP="00C616E9">
            <w:pPr>
              <w:pStyle w:val="TAH"/>
            </w:pPr>
            <w:r w:rsidRPr="0016361A">
              <w:t>P</w:t>
            </w:r>
          </w:p>
        </w:tc>
        <w:tc>
          <w:tcPr>
            <w:tcW w:w="1134" w:type="dxa"/>
            <w:shd w:val="clear" w:color="auto" w:fill="C0C0C0"/>
          </w:tcPr>
          <w:p w14:paraId="3D77C5C7" w14:textId="77777777" w:rsidR="007E7E9E" w:rsidRPr="0016361A" w:rsidRDefault="007E7E9E" w:rsidP="00C616E9">
            <w:pPr>
              <w:pStyle w:val="TAH"/>
            </w:pPr>
            <w:r w:rsidRPr="00F112E4">
              <w:t>Cardinality</w:t>
            </w:r>
          </w:p>
        </w:tc>
        <w:tc>
          <w:tcPr>
            <w:tcW w:w="3686" w:type="dxa"/>
            <w:shd w:val="clear" w:color="auto" w:fill="C0C0C0"/>
            <w:hideMark/>
          </w:tcPr>
          <w:p w14:paraId="36EB49A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7B751D6C"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1B9FC1D3" w14:textId="77777777" w:rsidTr="00C616E9">
        <w:trPr>
          <w:jc w:val="center"/>
        </w:trPr>
        <w:tc>
          <w:tcPr>
            <w:tcW w:w="1552" w:type="dxa"/>
            <w:vAlign w:val="center"/>
          </w:tcPr>
          <w:p w14:paraId="52564F20" w14:textId="77777777" w:rsidR="007E7E9E" w:rsidRPr="0016361A" w:rsidRDefault="007E7E9E" w:rsidP="00C616E9">
            <w:pPr>
              <w:pStyle w:val="TAL"/>
            </w:pPr>
            <w:r>
              <w:t>serverId</w:t>
            </w:r>
          </w:p>
        </w:tc>
        <w:tc>
          <w:tcPr>
            <w:tcW w:w="1417" w:type="dxa"/>
            <w:vAlign w:val="center"/>
          </w:tcPr>
          <w:p w14:paraId="54266414" w14:textId="77777777" w:rsidR="007E7E9E" w:rsidRPr="0016361A" w:rsidRDefault="007E7E9E" w:rsidP="00C616E9">
            <w:pPr>
              <w:pStyle w:val="TAL"/>
            </w:pPr>
            <w:r>
              <w:t>string</w:t>
            </w:r>
          </w:p>
        </w:tc>
        <w:tc>
          <w:tcPr>
            <w:tcW w:w="425" w:type="dxa"/>
            <w:vAlign w:val="center"/>
          </w:tcPr>
          <w:p w14:paraId="5FDA2ADB" w14:textId="77777777" w:rsidR="007E7E9E" w:rsidRPr="0016361A" w:rsidRDefault="007E7E9E" w:rsidP="00C616E9">
            <w:pPr>
              <w:pStyle w:val="TAC"/>
            </w:pPr>
            <w:r>
              <w:t>M</w:t>
            </w:r>
          </w:p>
        </w:tc>
        <w:tc>
          <w:tcPr>
            <w:tcW w:w="1134" w:type="dxa"/>
            <w:vAlign w:val="center"/>
          </w:tcPr>
          <w:p w14:paraId="4FAAFA5C" w14:textId="77777777" w:rsidR="007E7E9E" w:rsidRPr="0016361A" w:rsidRDefault="007E7E9E" w:rsidP="00C616E9">
            <w:pPr>
              <w:pStyle w:val="TAL"/>
              <w:jc w:val="center"/>
            </w:pPr>
            <w:r>
              <w:t>1</w:t>
            </w:r>
          </w:p>
        </w:tc>
        <w:tc>
          <w:tcPr>
            <w:tcW w:w="3686" w:type="dxa"/>
            <w:vAlign w:val="center"/>
          </w:tcPr>
          <w:p w14:paraId="6D537D5A" w14:textId="77777777" w:rsidR="007E7E9E" w:rsidRPr="0016361A" w:rsidRDefault="007E7E9E" w:rsidP="00C616E9">
            <w:pPr>
              <w:pStyle w:val="TAL"/>
              <w:rPr>
                <w:rFonts w:cs="Arial"/>
                <w:szCs w:val="18"/>
              </w:rPr>
            </w:pPr>
            <w:r>
              <w:rPr>
                <w:rFonts w:cs="Arial"/>
                <w:szCs w:val="18"/>
              </w:rPr>
              <w:t>Identifier of the indicating AIMLE server</w:t>
            </w:r>
          </w:p>
        </w:tc>
        <w:tc>
          <w:tcPr>
            <w:tcW w:w="1310" w:type="dxa"/>
            <w:vAlign w:val="center"/>
          </w:tcPr>
          <w:p w14:paraId="36FCCF0C" w14:textId="77777777" w:rsidR="007E7E9E" w:rsidRPr="0016361A" w:rsidRDefault="007E7E9E" w:rsidP="00C616E9">
            <w:pPr>
              <w:pStyle w:val="TAL"/>
              <w:rPr>
                <w:rFonts w:cs="Arial"/>
                <w:szCs w:val="18"/>
              </w:rPr>
            </w:pPr>
          </w:p>
        </w:tc>
      </w:tr>
      <w:tr w:rsidR="007E7E9E" w:rsidRPr="00B54FF5" w14:paraId="3B7EBB53" w14:textId="77777777" w:rsidTr="00C616E9">
        <w:trPr>
          <w:jc w:val="center"/>
        </w:trPr>
        <w:tc>
          <w:tcPr>
            <w:tcW w:w="1552" w:type="dxa"/>
            <w:vAlign w:val="center"/>
          </w:tcPr>
          <w:p w14:paraId="5ADB738C" w14:textId="77777777" w:rsidR="007E7E9E" w:rsidRPr="0016361A" w:rsidRDefault="007E7E9E" w:rsidP="00C616E9">
            <w:pPr>
              <w:pStyle w:val="TAL"/>
            </w:pPr>
            <w:r>
              <w:t>valServiceId</w:t>
            </w:r>
          </w:p>
        </w:tc>
        <w:tc>
          <w:tcPr>
            <w:tcW w:w="1417" w:type="dxa"/>
            <w:vAlign w:val="center"/>
          </w:tcPr>
          <w:p w14:paraId="2FECAF08" w14:textId="77777777" w:rsidR="007E7E9E" w:rsidRPr="0016361A" w:rsidRDefault="007E7E9E" w:rsidP="00C616E9">
            <w:pPr>
              <w:pStyle w:val="TAL"/>
            </w:pPr>
            <w:r>
              <w:t>string</w:t>
            </w:r>
          </w:p>
        </w:tc>
        <w:tc>
          <w:tcPr>
            <w:tcW w:w="425" w:type="dxa"/>
            <w:vAlign w:val="center"/>
          </w:tcPr>
          <w:p w14:paraId="26039256" w14:textId="78685081" w:rsidR="007E7E9E" w:rsidRPr="007F6EA3" w:rsidRDefault="009058B8" w:rsidP="00C616E9">
            <w:pPr>
              <w:pStyle w:val="TAC"/>
            </w:pPr>
            <w:r>
              <w:t>O</w:t>
            </w:r>
          </w:p>
        </w:tc>
        <w:tc>
          <w:tcPr>
            <w:tcW w:w="1134" w:type="dxa"/>
            <w:vAlign w:val="center"/>
          </w:tcPr>
          <w:p w14:paraId="7211AB35" w14:textId="77777777" w:rsidR="007E7E9E" w:rsidRPr="0016361A" w:rsidRDefault="007E7E9E" w:rsidP="00C616E9">
            <w:pPr>
              <w:pStyle w:val="TAL"/>
              <w:jc w:val="center"/>
            </w:pPr>
            <w:r>
              <w:t>0..1</w:t>
            </w:r>
          </w:p>
        </w:tc>
        <w:tc>
          <w:tcPr>
            <w:tcW w:w="3686" w:type="dxa"/>
            <w:vAlign w:val="center"/>
          </w:tcPr>
          <w:p w14:paraId="2AE1F269" w14:textId="77777777" w:rsidR="007E7E9E" w:rsidRPr="0016361A" w:rsidRDefault="007E7E9E" w:rsidP="00C616E9">
            <w:pPr>
              <w:pStyle w:val="TAL"/>
              <w:rPr>
                <w:rFonts w:cs="Arial"/>
                <w:szCs w:val="18"/>
              </w:rPr>
            </w:pPr>
            <w:r>
              <w:rPr>
                <w:rFonts w:cs="Arial"/>
                <w:szCs w:val="18"/>
              </w:rPr>
              <w:t xml:space="preserve">Identifier </w:t>
            </w:r>
            <w:r>
              <w:rPr>
                <w:lang w:eastAsia="zh-CN"/>
              </w:rPr>
              <w:t>of the VAL service for which the grouping indication is applied. (NOTE)</w:t>
            </w:r>
          </w:p>
        </w:tc>
        <w:tc>
          <w:tcPr>
            <w:tcW w:w="1310" w:type="dxa"/>
            <w:vAlign w:val="center"/>
          </w:tcPr>
          <w:p w14:paraId="391D7E30" w14:textId="77777777" w:rsidR="007E7E9E" w:rsidRPr="0016361A" w:rsidRDefault="007E7E9E" w:rsidP="00C616E9">
            <w:pPr>
              <w:pStyle w:val="TAL"/>
              <w:rPr>
                <w:rFonts w:cs="Arial"/>
                <w:szCs w:val="18"/>
              </w:rPr>
            </w:pPr>
          </w:p>
        </w:tc>
      </w:tr>
      <w:tr w:rsidR="007E7E9E" w:rsidRPr="00B54FF5" w14:paraId="7AC7A709" w14:textId="77777777" w:rsidTr="00C616E9">
        <w:trPr>
          <w:jc w:val="center"/>
        </w:trPr>
        <w:tc>
          <w:tcPr>
            <w:tcW w:w="1552" w:type="dxa"/>
            <w:vAlign w:val="center"/>
          </w:tcPr>
          <w:p w14:paraId="07E5285C" w14:textId="77777777" w:rsidR="007E7E9E" w:rsidRDefault="007E7E9E" w:rsidP="00C616E9">
            <w:pPr>
              <w:pStyle w:val="TAL"/>
            </w:pPr>
            <w:r>
              <w:t>mlModelId</w:t>
            </w:r>
          </w:p>
        </w:tc>
        <w:tc>
          <w:tcPr>
            <w:tcW w:w="1417" w:type="dxa"/>
            <w:vAlign w:val="center"/>
          </w:tcPr>
          <w:p w14:paraId="7D4A16A7" w14:textId="77777777" w:rsidR="007E7E9E" w:rsidRDefault="007E7E9E" w:rsidP="00C616E9">
            <w:pPr>
              <w:pStyle w:val="TAL"/>
            </w:pPr>
            <w:r>
              <w:t>string</w:t>
            </w:r>
          </w:p>
        </w:tc>
        <w:tc>
          <w:tcPr>
            <w:tcW w:w="425" w:type="dxa"/>
            <w:vAlign w:val="center"/>
          </w:tcPr>
          <w:p w14:paraId="1E53FE94" w14:textId="54E56D4F" w:rsidR="007E7E9E" w:rsidRPr="007F6EA3" w:rsidRDefault="009058B8" w:rsidP="00C616E9">
            <w:pPr>
              <w:pStyle w:val="TAC"/>
            </w:pPr>
            <w:r>
              <w:t>O</w:t>
            </w:r>
          </w:p>
        </w:tc>
        <w:tc>
          <w:tcPr>
            <w:tcW w:w="1134" w:type="dxa"/>
            <w:vAlign w:val="center"/>
          </w:tcPr>
          <w:p w14:paraId="175A3BA0" w14:textId="77777777" w:rsidR="007E7E9E" w:rsidRDefault="007E7E9E" w:rsidP="00C616E9">
            <w:pPr>
              <w:pStyle w:val="TAL"/>
              <w:jc w:val="center"/>
            </w:pPr>
            <w:r>
              <w:t>0..1</w:t>
            </w:r>
          </w:p>
        </w:tc>
        <w:tc>
          <w:tcPr>
            <w:tcW w:w="3686" w:type="dxa"/>
            <w:vAlign w:val="center"/>
          </w:tcPr>
          <w:p w14:paraId="7BAE2404" w14:textId="77777777" w:rsidR="007E7E9E" w:rsidRDefault="007E7E9E" w:rsidP="00C616E9">
            <w:pPr>
              <w:pStyle w:val="TAL"/>
              <w:rPr>
                <w:lang w:eastAsia="zh-CN"/>
              </w:rPr>
            </w:pPr>
            <w:r>
              <w:rPr>
                <w:rFonts w:cs="Arial"/>
                <w:szCs w:val="18"/>
              </w:rPr>
              <w:t xml:space="preserve">Identifier </w:t>
            </w:r>
            <w:r>
              <w:rPr>
                <w:lang w:eastAsia="zh-CN"/>
              </w:rPr>
              <w:t>of the ML model for which the indication is applied. (NOTE)</w:t>
            </w:r>
          </w:p>
        </w:tc>
        <w:tc>
          <w:tcPr>
            <w:tcW w:w="1310" w:type="dxa"/>
            <w:vAlign w:val="center"/>
          </w:tcPr>
          <w:p w14:paraId="62A8A4D0" w14:textId="77777777" w:rsidR="007E7E9E" w:rsidRPr="0016361A" w:rsidRDefault="007E7E9E" w:rsidP="00C616E9">
            <w:pPr>
              <w:pStyle w:val="TAL"/>
              <w:rPr>
                <w:rFonts w:cs="Arial"/>
                <w:szCs w:val="18"/>
              </w:rPr>
            </w:pPr>
          </w:p>
        </w:tc>
      </w:tr>
      <w:tr w:rsidR="007E7E9E" w:rsidRPr="00B54FF5" w14:paraId="1AE41C45" w14:textId="77777777" w:rsidTr="00C616E9">
        <w:trPr>
          <w:jc w:val="center"/>
        </w:trPr>
        <w:tc>
          <w:tcPr>
            <w:tcW w:w="1552" w:type="dxa"/>
            <w:vAlign w:val="center"/>
          </w:tcPr>
          <w:p w14:paraId="585FFE8D" w14:textId="193CC05F" w:rsidR="007E7E9E" w:rsidRDefault="007E7E9E" w:rsidP="00C616E9">
            <w:pPr>
              <w:pStyle w:val="TAL"/>
            </w:pPr>
            <w:r>
              <w:t>analyticsId</w:t>
            </w:r>
            <w:r w:rsidR="009058B8">
              <w:t>s</w:t>
            </w:r>
          </w:p>
        </w:tc>
        <w:tc>
          <w:tcPr>
            <w:tcW w:w="1417" w:type="dxa"/>
            <w:vAlign w:val="center"/>
          </w:tcPr>
          <w:p w14:paraId="75B551D8" w14:textId="77777777" w:rsidR="007E7E9E" w:rsidRDefault="007E7E9E" w:rsidP="00C616E9">
            <w:pPr>
              <w:pStyle w:val="TAL"/>
            </w:pPr>
            <w:r>
              <w:t>string</w:t>
            </w:r>
          </w:p>
        </w:tc>
        <w:tc>
          <w:tcPr>
            <w:tcW w:w="425" w:type="dxa"/>
            <w:vAlign w:val="center"/>
          </w:tcPr>
          <w:p w14:paraId="4811B784" w14:textId="009F40B3" w:rsidR="007E7E9E" w:rsidRPr="007F6EA3" w:rsidRDefault="009058B8" w:rsidP="00C616E9">
            <w:pPr>
              <w:pStyle w:val="TAC"/>
            </w:pPr>
            <w:r>
              <w:t>O</w:t>
            </w:r>
          </w:p>
        </w:tc>
        <w:tc>
          <w:tcPr>
            <w:tcW w:w="1134" w:type="dxa"/>
            <w:vAlign w:val="center"/>
          </w:tcPr>
          <w:p w14:paraId="6ABA1A18" w14:textId="77777777" w:rsidR="007E7E9E" w:rsidRDefault="007E7E9E" w:rsidP="00C616E9">
            <w:pPr>
              <w:pStyle w:val="TAL"/>
              <w:jc w:val="center"/>
            </w:pPr>
            <w:r>
              <w:t>0..1</w:t>
            </w:r>
          </w:p>
        </w:tc>
        <w:tc>
          <w:tcPr>
            <w:tcW w:w="3686" w:type="dxa"/>
            <w:vAlign w:val="center"/>
          </w:tcPr>
          <w:p w14:paraId="0087EE14" w14:textId="77777777" w:rsidR="007E7E9E" w:rsidRPr="00F54BEF" w:rsidRDefault="007E7E9E" w:rsidP="00C616E9">
            <w:pPr>
              <w:pStyle w:val="TAL"/>
              <w:rPr>
                <w:rFonts w:cs="Arial"/>
                <w:szCs w:val="18"/>
              </w:rPr>
            </w:pPr>
            <w:r w:rsidRPr="00F54BEF">
              <w:rPr>
                <w:rFonts w:cs="Arial"/>
                <w:szCs w:val="18"/>
              </w:rPr>
              <w:t xml:space="preserve">Identifier of the </w:t>
            </w:r>
            <w:r w:rsidRPr="00703651">
              <w:rPr>
                <w:noProof/>
              </w:rPr>
              <w:t xml:space="preserve">UE-to-UE session </w:t>
            </w:r>
            <w:r w:rsidRPr="00F54BEF">
              <w:rPr>
                <w:rFonts w:cs="Arial"/>
                <w:szCs w:val="18"/>
              </w:rPr>
              <w:t xml:space="preserve">analytics, the FL grouping is based on, if the FL process is used for that </w:t>
            </w:r>
            <w:r w:rsidRPr="00703651">
              <w:rPr>
                <w:noProof/>
              </w:rPr>
              <w:t xml:space="preserve">of the UE-to-UE session </w:t>
            </w:r>
            <w:r w:rsidRPr="00F54BEF">
              <w:rPr>
                <w:rFonts w:cs="Arial"/>
                <w:szCs w:val="18"/>
              </w:rPr>
              <w:t>analytics. (</w:t>
            </w:r>
            <w:r w:rsidRPr="00F54BEF">
              <w:rPr>
                <w:lang w:eastAsia="zh-CN"/>
              </w:rPr>
              <w:t xml:space="preserve">NOTE) </w:t>
            </w:r>
          </w:p>
        </w:tc>
        <w:tc>
          <w:tcPr>
            <w:tcW w:w="1310" w:type="dxa"/>
            <w:vAlign w:val="center"/>
          </w:tcPr>
          <w:p w14:paraId="79C52332" w14:textId="77777777" w:rsidR="007E7E9E" w:rsidRPr="0016361A" w:rsidRDefault="007E7E9E" w:rsidP="00C616E9">
            <w:pPr>
              <w:pStyle w:val="TAL"/>
              <w:rPr>
                <w:rFonts w:cs="Arial"/>
                <w:szCs w:val="18"/>
              </w:rPr>
            </w:pPr>
          </w:p>
        </w:tc>
      </w:tr>
      <w:tr w:rsidR="007E7E9E" w:rsidRPr="00B54FF5" w14:paraId="0918DEAB" w14:textId="77777777" w:rsidTr="00C616E9">
        <w:trPr>
          <w:jc w:val="center"/>
        </w:trPr>
        <w:tc>
          <w:tcPr>
            <w:tcW w:w="1552" w:type="dxa"/>
            <w:vAlign w:val="center"/>
          </w:tcPr>
          <w:p w14:paraId="3C1D3FAF" w14:textId="5E53E532" w:rsidR="007E7E9E" w:rsidRDefault="007E7E9E" w:rsidP="00C616E9">
            <w:pPr>
              <w:pStyle w:val="TAL"/>
            </w:pPr>
            <w:r>
              <w:t>flGroupId</w:t>
            </w:r>
            <w:r w:rsidR="00772764">
              <w:t>s</w:t>
            </w:r>
          </w:p>
        </w:tc>
        <w:tc>
          <w:tcPr>
            <w:tcW w:w="1417" w:type="dxa"/>
            <w:vAlign w:val="center"/>
          </w:tcPr>
          <w:p w14:paraId="4920F464" w14:textId="62FF5FA8" w:rsidR="007E7E9E" w:rsidRDefault="005400BE" w:rsidP="00C616E9">
            <w:pPr>
              <w:pStyle w:val="TAL"/>
            </w:pPr>
            <w:r>
              <w:t>array(</w:t>
            </w:r>
            <w:r w:rsidR="007E7E9E">
              <w:t>Fl</w:t>
            </w:r>
            <w:r>
              <w:t>GroupInfo)</w:t>
            </w:r>
          </w:p>
        </w:tc>
        <w:tc>
          <w:tcPr>
            <w:tcW w:w="425" w:type="dxa"/>
            <w:vAlign w:val="center"/>
          </w:tcPr>
          <w:p w14:paraId="104C75AD" w14:textId="77777777" w:rsidR="007E7E9E" w:rsidRDefault="007E7E9E" w:rsidP="00C616E9">
            <w:pPr>
              <w:pStyle w:val="TAC"/>
            </w:pPr>
            <w:r>
              <w:t>M</w:t>
            </w:r>
          </w:p>
        </w:tc>
        <w:tc>
          <w:tcPr>
            <w:tcW w:w="1134" w:type="dxa"/>
            <w:vAlign w:val="center"/>
          </w:tcPr>
          <w:p w14:paraId="604B1D0D" w14:textId="77777777" w:rsidR="007E7E9E" w:rsidRDefault="007E7E9E" w:rsidP="00C616E9">
            <w:pPr>
              <w:pStyle w:val="TAL"/>
              <w:jc w:val="center"/>
            </w:pPr>
            <w:r>
              <w:t>1</w:t>
            </w:r>
            <w:r w:rsidRPr="0016361A">
              <w:t>..N</w:t>
            </w:r>
          </w:p>
        </w:tc>
        <w:tc>
          <w:tcPr>
            <w:tcW w:w="3686" w:type="dxa"/>
            <w:vAlign w:val="center"/>
          </w:tcPr>
          <w:p w14:paraId="3CA66632" w14:textId="7881D410" w:rsidR="007E7E9E" w:rsidRDefault="007E7E9E" w:rsidP="00C616E9">
            <w:pPr>
              <w:pStyle w:val="TAL"/>
              <w:rPr>
                <w:rFonts w:cs="Arial"/>
                <w:szCs w:val="18"/>
              </w:rPr>
            </w:pPr>
            <w:r>
              <w:rPr>
                <w:rFonts w:cs="Arial"/>
                <w:szCs w:val="18"/>
              </w:rPr>
              <w:t>Identifier</w:t>
            </w:r>
            <w:r w:rsidR="009058B8">
              <w:rPr>
                <w:rFonts w:cs="Arial"/>
                <w:szCs w:val="18"/>
              </w:rPr>
              <w:t>s</w:t>
            </w:r>
            <w:r>
              <w:rPr>
                <w:rFonts w:cs="Arial"/>
                <w:szCs w:val="18"/>
              </w:rPr>
              <w:t xml:space="preserve"> of </w:t>
            </w:r>
            <w:r w:rsidR="009058B8" w:rsidRPr="009058B8">
              <w:rPr>
                <w:rFonts w:cs="Arial"/>
                <w:szCs w:val="18"/>
              </w:rPr>
              <w:t>one or more</w:t>
            </w:r>
            <w:r>
              <w:rPr>
                <w:rFonts w:cs="Arial"/>
                <w:szCs w:val="18"/>
              </w:rPr>
              <w:t xml:space="preserve"> AIMLE created </w:t>
            </w:r>
            <w:r w:rsidR="009058B8" w:rsidRPr="009058B8">
              <w:rPr>
                <w:rFonts w:cs="Arial"/>
                <w:szCs w:val="18"/>
              </w:rPr>
              <w:t xml:space="preserve">or modified </w:t>
            </w:r>
            <w:r>
              <w:rPr>
                <w:rFonts w:cs="Arial"/>
                <w:szCs w:val="18"/>
              </w:rPr>
              <w:t>FL group for the FL process</w:t>
            </w:r>
          </w:p>
        </w:tc>
        <w:tc>
          <w:tcPr>
            <w:tcW w:w="1310" w:type="dxa"/>
            <w:vAlign w:val="center"/>
          </w:tcPr>
          <w:p w14:paraId="56AB6A46" w14:textId="77777777" w:rsidR="007E7E9E" w:rsidRPr="0016361A" w:rsidRDefault="007E7E9E" w:rsidP="00C616E9">
            <w:pPr>
              <w:pStyle w:val="TAL"/>
              <w:rPr>
                <w:rFonts w:cs="Arial"/>
                <w:szCs w:val="18"/>
              </w:rPr>
            </w:pPr>
          </w:p>
        </w:tc>
      </w:tr>
      <w:tr w:rsidR="009058B8" w:rsidRPr="00B54FF5" w14:paraId="7E183F9A" w14:textId="77777777" w:rsidTr="00C616E9">
        <w:trPr>
          <w:jc w:val="center"/>
        </w:trPr>
        <w:tc>
          <w:tcPr>
            <w:tcW w:w="1552" w:type="dxa"/>
            <w:vAlign w:val="center"/>
          </w:tcPr>
          <w:p w14:paraId="4B5E3616" w14:textId="358017A1" w:rsidR="009058B8" w:rsidRDefault="009058B8" w:rsidP="009058B8">
            <w:pPr>
              <w:pStyle w:val="TAL"/>
            </w:pPr>
            <w:r>
              <w:rPr>
                <w:lang w:eastAsia="fr-FR"/>
              </w:rPr>
              <w:t>flGroupDelInfo</w:t>
            </w:r>
          </w:p>
        </w:tc>
        <w:tc>
          <w:tcPr>
            <w:tcW w:w="1417" w:type="dxa"/>
            <w:vAlign w:val="center"/>
          </w:tcPr>
          <w:p w14:paraId="784DD7AF" w14:textId="0E174EF6" w:rsidR="009058B8" w:rsidRDefault="009058B8" w:rsidP="009058B8">
            <w:pPr>
              <w:pStyle w:val="TAL"/>
            </w:pPr>
            <w:r>
              <w:rPr>
                <w:lang w:eastAsia="fr-FR"/>
              </w:rPr>
              <w:t>FlGroupDeletionInfo</w:t>
            </w:r>
          </w:p>
        </w:tc>
        <w:tc>
          <w:tcPr>
            <w:tcW w:w="425" w:type="dxa"/>
            <w:vAlign w:val="center"/>
          </w:tcPr>
          <w:p w14:paraId="5D5851C7" w14:textId="2F3CF42E" w:rsidR="009058B8" w:rsidRDefault="009058B8" w:rsidP="009058B8">
            <w:pPr>
              <w:pStyle w:val="TAC"/>
            </w:pPr>
            <w:r>
              <w:rPr>
                <w:lang w:eastAsia="fr-FR"/>
              </w:rPr>
              <w:t>C</w:t>
            </w:r>
          </w:p>
        </w:tc>
        <w:tc>
          <w:tcPr>
            <w:tcW w:w="1134" w:type="dxa"/>
            <w:vAlign w:val="center"/>
          </w:tcPr>
          <w:p w14:paraId="20462D37" w14:textId="5070671F" w:rsidR="009058B8" w:rsidRDefault="009058B8" w:rsidP="009058B8">
            <w:pPr>
              <w:pStyle w:val="TAL"/>
              <w:jc w:val="center"/>
            </w:pPr>
            <w:r>
              <w:rPr>
                <w:lang w:eastAsia="fr-FR"/>
              </w:rPr>
              <w:t>0..1</w:t>
            </w:r>
          </w:p>
        </w:tc>
        <w:tc>
          <w:tcPr>
            <w:tcW w:w="3686" w:type="dxa"/>
            <w:vAlign w:val="center"/>
          </w:tcPr>
          <w:p w14:paraId="0330E502" w14:textId="77777777" w:rsidR="009058B8" w:rsidRDefault="009058B8" w:rsidP="009058B8">
            <w:pPr>
              <w:pStyle w:val="TAL"/>
              <w:rPr>
                <w:rFonts w:cs="Arial"/>
                <w:szCs w:val="18"/>
                <w:lang w:eastAsia="fr-FR"/>
              </w:rPr>
            </w:pPr>
            <w:r>
              <w:rPr>
                <w:rFonts w:cs="Arial"/>
                <w:szCs w:val="18"/>
                <w:lang w:eastAsia="fr-FR"/>
              </w:rPr>
              <w:t>Indicates the FL group is going to be deleted.</w:t>
            </w:r>
          </w:p>
          <w:p w14:paraId="3F415C5D" w14:textId="05CE41EA" w:rsidR="009058B8" w:rsidRDefault="009058B8" w:rsidP="009058B8">
            <w:pPr>
              <w:pStyle w:val="TAL"/>
              <w:rPr>
                <w:rFonts w:cs="Arial"/>
                <w:szCs w:val="18"/>
              </w:rPr>
            </w:pPr>
            <w:r>
              <w:rPr>
                <w:rFonts w:cs="Arial"/>
                <w:szCs w:val="18"/>
                <w:lang w:eastAsia="fr-FR"/>
              </w:rPr>
              <w:t>(NOTE 2)</w:t>
            </w:r>
          </w:p>
        </w:tc>
        <w:tc>
          <w:tcPr>
            <w:tcW w:w="1310" w:type="dxa"/>
            <w:vAlign w:val="center"/>
          </w:tcPr>
          <w:p w14:paraId="49813D44" w14:textId="77777777" w:rsidR="009058B8" w:rsidRPr="0016361A" w:rsidRDefault="009058B8" w:rsidP="009058B8">
            <w:pPr>
              <w:pStyle w:val="TAL"/>
              <w:rPr>
                <w:rFonts w:cs="Arial"/>
                <w:szCs w:val="18"/>
              </w:rPr>
            </w:pPr>
          </w:p>
        </w:tc>
      </w:tr>
      <w:tr w:rsidR="007E7E9E" w:rsidRPr="00B54FF5" w14:paraId="4A07DD2D" w14:textId="77777777" w:rsidTr="00C616E9">
        <w:trPr>
          <w:jc w:val="center"/>
        </w:trPr>
        <w:tc>
          <w:tcPr>
            <w:tcW w:w="9524" w:type="dxa"/>
            <w:gridSpan w:val="6"/>
            <w:vAlign w:val="center"/>
          </w:tcPr>
          <w:p w14:paraId="530DC50B" w14:textId="77777777" w:rsidR="009058B8" w:rsidRPr="009058B8" w:rsidRDefault="007E7E9E" w:rsidP="009058B8">
            <w:pPr>
              <w:pStyle w:val="TAN"/>
            </w:pPr>
            <w:r>
              <w:t>NOTE</w:t>
            </w:r>
            <w:r w:rsidR="009058B8">
              <w:t> 1</w:t>
            </w:r>
            <w:r>
              <w:t>:</w:t>
            </w:r>
            <w:r>
              <w:tab/>
              <w:t xml:space="preserve">One of the attributes valServiceId, mlModelId, or </w:t>
            </w:r>
            <w:r w:rsidRPr="00712F6B">
              <w:t>analyticsId</w:t>
            </w:r>
            <w:r>
              <w:t xml:space="preserve"> shall be present</w:t>
            </w:r>
            <w:r w:rsidR="009058B8">
              <w:t xml:space="preserve"> </w:t>
            </w:r>
            <w:r w:rsidR="009058B8" w:rsidRPr="009058B8">
              <w:t>if the FL group indication is related to FL group creation or change</w:t>
            </w:r>
            <w:r>
              <w:t>.</w:t>
            </w:r>
          </w:p>
          <w:p w14:paraId="1A22F46E" w14:textId="524D182D" w:rsidR="007E7E9E" w:rsidRPr="0016361A" w:rsidRDefault="009058B8" w:rsidP="009058B8">
            <w:pPr>
              <w:pStyle w:val="TAN"/>
              <w:rPr>
                <w:rFonts w:cs="Arial"/>
                <w:szCs w:val="18"/>
              </w:rPr>
            </w:pPr>
            <w:r w:rsidRPr="009058B8">
              <w:t>NOTE 2:</w:t>
            </w:r>
            <w:r w:rsidRPr="009058B8">
              <w:tab/>
              <w:t>The flGroupDelInfo attribute shall be present if the indication is related to an FL group deletion.</w:t>
            </w:r>
          </w:p>
        </w:tc>
      </w:tr>
    </w:tbl>
    <w:p w14:paraId="2ABCF08C" w14:textId="77777777" w:rsidR="007E7E9E" w:rsidRDefault="007E7E9E" w:rsidP="007E7E9E">
      <w:pPr>
        <w:rPr>
          <w:lang w:val="en-US"/>
        </w:rPr>
      </w:pPr>
    </w:p>
    <w:p w14:paraId="34C6822B" w14:textId="7E4FB871" w:rsidR="005400BE" w:rsidRDefault="005400BE" w:rsidP="005400BE">
      <w:pPr>
        <w:pStyle w:val="Heading5"/>
      </w:pPr>
      <w:bookmarkStart w:id="4359" w:name="_Toc214620785"/>
      <w:bookmarkStart w:id="4360" w:name="_Toc510696638"/>
      <w:bookmarkStart w:id="4361" w:name="_Toc35971433"/>
      <w:bookmarkStart w:id="4362" w:name="_Toc130662219"/>
      <w:r>
        <w:lastRenderedPageBreak/>
        <w:t>6.</w:t>
      </w:r>
      <w:r w:rsidR="00107799">
        <w:t>6</w:t>
      </w:r>
      <w:r>
        <w:t>.6.2.3</w:t>
      </w:r>
      <w:r>
        <w:tab/>
        <w:t>Type: FlGroupInfo</w:t>
      </w:r>
      <w:bookmarkEnd w:id="4359"/>
    </w:p>
    <w:p w14:paraId="3E7C6ED5" w14:textId="7A36F212" w:rsidR="005400BE" w:rsidRDefault="005400BE" w:rsidP="005400BE">
      <w:pPr>
        <w:pStyle w:val="TH"/>
      </w:pPr>
      <w:r>
        <w:rPr>
          <w:noProof/>
        </w:rPr>
        <w:t>Table </w:t>
      </w:r>
      <w:r>
        <w:t>6.</w:t>
      </w:r>
      <w:r w:rsidR="00107799">
        <w:t>6</w:t>
      </w:r>
      <w:r>
        <w:t xml:space="preserve">.6.2.3-1: </w:t>
      </w:r>
      <w:r>
        <w:rPr>
          <w:noProof/>
        </w:rPr>
        <w:t xml:space="preserve">Definition of type </w:t>
      </w:r>
      <w:r>
        <w:t>FlGroup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1EF532" w14:textId="77777777" w:rsidTr="00F22D56">
        <w:trPr>
          <w:jc w:val="center"/>
        </w:trPr>
        <w:tc>
          <w:tcPr>
            <w:tcW w:w="1553" w:type="dxa"/>
            <w:shd w:val="clear" w:color="auto" w:fill="C0C0C0"/>
            <w:hideMark/>
          </w:tcPr>
          <w:p w14:paraId="46B4B898" w14:textId="77777777" w:rsidR="005400BE" w:rsidRPr="001076A3" w:rsidRDefault="005400BE" w:rsidP="00F22D56">
            <w:pPr>
              <w:pStyle w:val="TAH"/>
            </w:pPr>
            <w:r w:rsidRPr="001076A3">
              <w:t>Attribute name</w:t>
            </w:r>
          </w:p>
        </w:tc>
        <w:tc>
          <w:tcPr>
            <w:tcW w:w="1418" w:type="dxa"/>
            <w:shd w:val="clear" w:color="auto" w:fill="C0C0C0"/>
            <w:hideMark/>
          </w:tcPr>
          <w:p w14:paraId="1E1A898B" w14:textId="77777777" w:rsidR="005400BE" w:rsidRPr="001076A3" w:rsidRDefault="005400BE" w:rsidP="00F22D56">
            <w:pPr>
              <w:pStyle w:val="TAH"/>
            </w:pPr>
            <w:r w:rsidRPr="001076A3">
              <w:t>Data type</w:t>
            </w:r>
          </w:p>
        </w:tc>
        <w:tc>
          <w:tcPr>
            <w:tcW w:w="425" w:type="dxa"/>
            <w:shd w:val="clear" w:color="auto" w:fill="C0C0C0"/>
            <w:hideMark/>
          </w:tcPr>
          <w:p w14:paraId="7B1B69AB" w14:textId="77777777" w:rsidR="005400BE" w:rsidRPr="001076A3" w:rsidRDefault="005400BE" w:rsidP="00F22D56">
            <w:pPr>
              <w:pStyle w:val="TAH"/>
            </w:pPr>
            <w:r w:rsidRPr="001076A3">
              <w:t>P</w:t>
            </w:r>
          </w:p>
        </w:tc>
        <w:tc>
          <w:tcPr>
            <w:tcW w:w="1134" w:type="dxa"/>
            <w:shd w:val="clear" w:color="auto" w:fill="C0C0C0"/>
          </w:tcPr>
          <w:p w14:paraId="65B1AC98" w14:textId="77777777" w:rsidR="005400BE" w:rsidRPr="001076A3" w:rsidRDefault="005400BE" w:rsidP="00F22D56">
            <w:pPr>
              <w:pStyle w:val="TAH"/>
            </w:pPr>
            <w:r w:rsidRPr="001076A3">
              <w:t>Cardinality</w:t>
            </w:r>
          </w:p>
        </w:tc>
        <w:tc>
          <w:tcPr>
            <w:tcW w:w="3687" w:type="dxa"/>
            <w:shd w:val="clear" w:color="auto" w:fill="C0C0C0"/>
            <w:hideMark/>
          </w:tcPr>
          <w:p w14:paraId="6C373D93" w14:textId="77777777" w:rsidR="005400BE" w:rsidRPr="001076A3" w:rsidRDefault="005400BE" w:rsidP="00F22D56">
            <w:pPr>
              <w:pStyle w:val="TAH"/>
            </w:pPr>
            <w:r w:rsidRPr="001076A3">
              <w:t>Description</w:t>
            </w:r>
          </w:p>
        </w:tc>
        <w:tc>
          <w:tcPr>
            <w:tcW w:w="1310" w:type="dxa"/>
            <w:shd w:val="clear" w:color="auto" w:fill="C0C0C0"/>
          </w:tcPr>
          <w:p w14:paraId="1E4221FF" w14:textId="77777777" w:rsidR="005400BE" w:rsidRPr="001076A3" w:rsidRDefault="005400BE" w:rsidP="00F22D56">
            <w:pPr>
              <w:pStyle w:val="TAH"/>
            </w:pPr>
            <w:r w:rsidRPr="001076A3">
              <w:t>Applicability</w:t>
            </w:r>
          </w:p>
        </w:tc>
      </w:tr>
      <w:tr w:rsidR="005400BE" w:rsidRPr="00B54FF5" w14:paraId="6ACE1367" w14:textId="77777777" w:rsidTr="00F22D56">
        <w:trPr>
          <w:jc w:val="center"/>
        </w:trPr>
        <w:tc>
          <w:tcPr>
            <w:tcW w:w="1553" w:type="dxa"/>
          </w:tcPr>
          <w:p w14:paraId="40B17CE5" w14:textId="77777777" w:rsidR="005400BE" w:rsidRPr="001076A3" w:rsidRDefault="005400BE" w:rsidP="00F22D56">
            <w:pPr>
              <w:pStyle w:val="TAL"/>
            </w:pPr>
            <w:r>
              <w:t>flGroupId</w:t>
            </w:r>
          </w:p>
        </w:tc>
        <w:tc>
          <w:tcPr>
            <w:tcW w:w="1418" w:type="dxa"/>
          </w:tcPr>
          <w:p w14:paraId="74112F16" w14:textId="77777777" w:rsidR="005400BE" w:rsidRPr="001076A3" w:rsidRDefault="005400BE" w:rsidP="00F22D56">
            <w:pPr>
              <w:pStyle w:val="TAL"/>
            </w:pPr>
            <w:r>
              <w:t>string</w:t>
            </w:r>
          </w:p>
        </w:tc>
        <w:tc>
          <w:tcPr>
            <w:tcW w:w="425" w:type="dxa"/>
          </w:tcPr>
          <w:p w14:paraId="52484D49" w14:textId="77777777" w:rsidR="005400BE" w:rsidRPr="001076A3" w:rsidRDefault="005400BE" w:rsidP="00F22D56">
            <w:pPr>
              <w:pStyle w:val="TAC"/>
            </w:pPr>
            <w:r>
              <w:t>M</w:t>
            </w:r>
          </w:p>
        </w:tc>
        <w:tc>
          <w:tcPr>
            <w:tcW w:w="1134" w:type="dxa"/>
          </w:tcPr>
          <w:p w14:paraId="3AC9D1BF" w14:textId="77777777" w:rsidR="005400BE" w:rsidRPr="001076A3" w:rsidRDefault="005400BE" w:rsidP="00F22D56">
            <w:pPr>
              <w:pStyle w:val="TAC"/>
            </w:pPr>
            <w:r>
              <w:t>1</w:t>
            </w:r>
          </w:p>
        </w:tc>
        <w:tc>
          <w:tcPr>
            <w:tcW w:w="3687" w:type="dxa"/>
          </w:tcPr>
          <w:p w14:paraId="6B805943" w14:textId="77777777" w:rsidR="005400BE" w:rsidRPr="001076A3" w:rsidRDefault="005400BE" w:rsidP="00F22D56">
            <w:pPr>
              <w:pStyle w:val="TAL"/>
            </w:pPr>
            <w:r>
              <w:t xml:space="preserve">Contains the FL group </w:t>
            </w:r>
            <w:r>
              <w:rPr>
                <w:lang w:eastAsia="zh-CN"/>
              </w:rPr>
              <w:t>identifier.</w:t>
            </w:r>
          </w:p>
        </w:tc>
        <w:tc>
          <w:tcPr>
            <w:tcW w:w="1310" w:type="dxa"/>
          </w:tcPr>
          <w:p w14:paraId="35ED471E" w14:textId="77777777" w:rsidR="005400BE" w:rsidRPr="001076A3" w:rsidRDefault="005400BE" w:rsidP="00F22D56">
            <w:pPr>
              <w:pStyle w:val="TAL"/>
            </w:pPr>
          </w:p>
        </w:tc>
      </w:tr>
      <w:tr w:rsidR="005400BE" w:rsidRPr="00B54FF5" w14:paraId="5534D8D3" w14:textId="77777777" w:rsidTr="00F22D56">
        <w:trPr>
          <w:jc w:val="center"/>
        </w:trPr>
        <w:tc>
          <w:tcPr>
            <w:tcW w:w="1553" w:type="dxa"/>
          </w:tcPr>
          <w:p w14:paraId="7ECB3786" w14:textId="77777777" w:rsidR="005400BE" w:rsidRPr="001076A3" w:rsidRDefault="005400BE" w:rsidP="00F22D56">
            <w:pPr>
              <w:pStyle w:val="TAL"/>
            </w:pPr>
            <w:r>
              <w:t>flMembers</w:t>
            </w:r>
          </w:p>
        </w:tc>
        <w:tc>
          <w:tcPr>
            <w:tcW w:w="1418" w:type="dxa"/>
          </w:tcPr>
          <w:p w14:paraId="551DF91A" w14:textId="77777777" w:rsidR="005400BE" w:rsidRPr="001076A3" w:rsidRDefault="005400BE" w:rsidP="00F22D56">
            <w:pPr>
              <w:pStyle w:val="TAL"/>
            </w:pPr>
            <w:r>
              <w:t>array(FlMemberData)</w:t>
            </w:r>
          </w:p>
        </w:tc>
        <w:tc>
          <w:tcPr>
            <w:tcW w:w="425" w:type="dxa"/>
          </w:tcPr>
          <w:p w14:paraId="79EA4A29" w14:textId="77777777" w:rsidR="005400BE" w:rsidRPr="001076A3" w:rsidRDefault="005400BE" w:rsidP="00F22D56">
            <w:pPr>
              <w:pStyle w:val="TAC"/>
            </w:pPr>
            <w:r>
              <w:t>O</w:t>
            </w:r>
          </w:p>
        </w:tc>
        <w:tc>
          <w:tcPr>
            <w:tcW w:w="1134" w:type="dxa"/>
          </w:tcPr>
          <w:p w14:paraId="2C2C006E" w14:textId="77777777" w:rsidR="005400BE" w:rsidRPr="001076A3" w:rsidRDefault="005400BE" w:rsidP="00F22D56">
            <w:pPr>
              <w:pStyle w:val="TAC"/>
            </w:pPr>
            <w:r>
              <w:t>1..N</w:t>
            </w:r>
          </w:p>
        </w:tc>
        <w:tc>
          <w:tcPr>
            <w:tcW w:w="3687" w:type="dxa"/>
          </w:tcPr>
          <w:p w14:paraId="2F19476A" w14:textId="77777777" w:rsidR="005400BE" w:rsidRPr="001076A3" w:rsidRDefault="005400BE" w:rsidP="00F22D56">
            <w:pPr>
              <w:pStyle w:val="TAL"/>
            </w:pPr>
            <w:r>
              <w:t xml:space="preserve">Contains FL member data e.g. FL member </w:t>
            </w:r>
            <w:r>
              <w:rPr>
                <w:lang w:eastAsia="zh-CN"/>
              </w:rPr>
              <w:t>identifier, address.</w:t>
            </w:r>
          </w:p>
        </w:tc>
        <w:tc>
          <w:tcPr>
            <w:tcW w:w="1310" w:type="dxa"/>
          </w:tcPr>
          <w:p w14:paraId="77D583F9" w14:textId="77777777" w:rsidR="005400BE" w:rsidRPr="001076A3" w:rsidRDefault="005400BE" w:rsidP="00F22D56">
            <w:pPr>
              <w:pStyle w:val="TAL"/>
            </w:pPr>
          </w:p>
        </w:tc>
      </w:tr>
    </w:tbl>
    <w:p w14:paraId="676EE9BF" w14:textId="77777777" w:rsidR="005400BE" w:rsidRDefault="005400BE" w:rsidP="005400BE">
      <w:pPr>
        <w:rPr>
          <w:lang w:val="en-US"/>
        </w:rPr>
      </w:pPr>
    </w:p>
    <w:p w14:paraId="2D650599" w14:textId="5BABF386" w:rsidR="007E7E9E" w:rsidRDefault="007E7E9E" w:rsidP="007E7E9E">
      <w:pPr>
        <w:pStyle w:val="Heading5"/>
      </w:pPr>
      <w:bookmarkStart w:id="4363" w:name="_Toc214620786"/>
      <w:r>
        <w:t>6.</w:t>
      </w:r>
      <w:r w:rsidR="00107799">
        <w:t>6</w:t>
      </w:r>
      <w:r>
        <w:t>.6.2.</w:t>
      </w:r>
      <w:r w:rsidR="005400BE">
        <w:t>4</w:t>
      </w:r>
      <w:r>
        <w:tab/>
        <w:t>Type: FlMember</w:t>
      </w:r>
      <w:r w:rsidR="005400BE">
        <w:t>Data</w:t>
      </w:r>
      <w:bookmarkEnd w:id="4363"/>
    </w:p>
    <w:p w14:paraId="17949726" w14:textId="3ECAAF95" w:rsidR="007E7E9E" w:rsidRDefault="007E7E9E" w:rsidP="007E7E9E">
      <w:pPr>
        <w:pStyle w:val="TH"/>
      </w:pPr>
      <w:r>
        <w:rPr>
          <w:noProof/>
        </w:rPr>
        <w:t>Table </w:t>
      </w:r>
      <w:r>
        <w:t>6.</w:t>
      </w:r>
      <w:r w:rsidR="00107799">
        <w:t>6</w:t>
      </w:r>
      <w:r>
        <w:t>.6.2.</w:t>
      </w:r>
      <w:r w:rsidR="005400BE">
        <w:t>4</w:t>
      </w:r>
      <w:r>
        <w:t xml:space="preserve">-1: </w:t>
      </w:r>
      <w:r>
        <w:rPr>
          <w:noProof/>
        </w:rPr>
        <w:t>Definition of type FlMember</w:t>
      </w:r>
      <w:r w:rsidR="005400BE">
        <w:rPr>
          <w:noProof/>
        </w:rPr>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2A1F8693" w14:textId="77777777" w:rsidTr="00C616E9">
        <w:trPr>
          <w:jc w:val="center"/>
        </w:trPr>
        <w:tc>
          <w:tcPr>
            <w:tcW w:w="1552" w:type="dxa"/>
            <w:shd w:val="clear" w:color="auto" w:fill="C0C0C0"/>
            <w:hideMark/>
          </w:tcPr>
          <w:p w14:paraId="3A775B1B" w14:textId="77777777" w:rsidR="007E7E9E" w:rsidRPr="0016361A" w:rsidRDefault="007E7E9E" w:rsidP="00C616E9">
            <w:pPr>
              <w:pStyle w:val="TAH"/>
            </w:pPr>
            <w:r w:rsidRPr="0016361A">
              <w:t>Attribute name</w:t>
            </w:r>
          </w:p>
        </w:tc>
        <w:tc>
          <w:tcPr>
            <w:tcW w:w="1417" w:type="dxa"/>
            <w:shd w:val="clear" w:color="auto" w:fill="C0C0C0"/>
            <w:hideMark/>
          </w:tcPr>
          <w:p w14:paraId="0FEEED88" w14:textId="77777777" w:rsidR="007E7E9E" w:rsidRPr="0016361A" w:rsidRDefault="007E7E9E" w:rsidP="00C616E9">
            <w:pPr>
              <w:pStyle w:val="TAH"/>
            </w:pPr>
            <w:r w:rsidRPr="0016361A">
              <w:t>Data type</w:t>
            </w:r>
          </w:p>
        </w:tc>
        <w:tc>
          <w:tcPr>
            <w:tcW w:w="425" w:type="dxa"/>
            <w:shd w:val="clear" w:color="auto" w:fill="C0C0C0"/>
            <w:hideMark/>
          </w:tcPr>
          <w:p w14:paraId="5C1B4243" w14:textId="77777777" w:rsidR="007E7E9E" w:rsidRPr="0016361A" w:rsidRDefault="007E7E9E" w:rsidP="00C616E9">
            <w:pPr>
              <w:pStyle w:val="TAH"/>
            </w:pPr>
            <w:r w:rsidRPr="0016361A">
              <w:t>P</w:t>
            </w:r>
          </w:p>
        </w:tc>
        <w:tc>
          <w:tcPr>
            <w:tcW w:w="1134" w:type="dxa"/>
            <w:shd w:val="clear" w:color="auto" w:fill="C0C0C0"/>
          </w:tcPr>
          <w:p w14:paraId="1CC9E599" w14:textId="77777777" w:rsidR="007E7E9E" w:rsidRPr="0016361A" w:rsidRDefault="007E7E9E" w:rsidP="00C616E9">
            <w:pPr>
              <w:pStyle w:val="TAH"/>
            </w:pPr>
            <w:r w:rsidRPr="00F112E4">
              <w:t>Cardinality</w:t>
            </w:r>
          </w:p>
        </w:tc>
        <w:tc>
          <w:tcPr>
            <w:tcW w:w="3686" w:type="dxa"/>
            <w:shd w:val="clear" w:color="auto" w:fill="C0C0C0"/>
            <w:hideMark/>
          </w:tcPr>
          <w:p w14:paraId="0879EF9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48E8E82B"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3F86410E" w14:textId="77777777" w:rsidTr="00C616E9">
        <w:trPr>
          <w:jc w:val="center"/>
        </w:trPr>
        <w:tc>
          <w:tcPr>
            <w:tcW w:w="1552" w:type="dxa"/>
            <w:vAlign w:val="center"/>
          </w:tcPr>
          <w:p w14:paraId="167A7DC9" w14:textId="27B15D21" w:rsidR="007E7E9E" w:rsidRPr="0016361A" w:rsidRDefault="007E7E9E" w:rsidP="00C616E9">
            <w:pPr>
              <w:pStyle w:val="TAL"/>
            </w:pPr>
            <w:r>
              <w:t>flMemberI</w:t>
            </w:r>
            <w:r w:rsidR="009058B8">
              <w:t>d</w:t>
            </w:r>
          </w:p>
        </w:tc>
        <w:tc>
          <w:tcPr>
            <w:tcW w:w="1417" w:type="dxa"/>
            <w:vAlign w:val="center"/>
          </w:tcPr>
          <w:p w14:paraId="74384D53" w14:textId="77777777" w:rsidR="007E7E9E" w:rsidRPr="0016361A" w:rsidRDefault="007E7E9E" w:rsidP="00C616E9">
            <w:pPr>
              <w:pStyle w:val="TAL"/>
            </w:pPr>
            <w:r>
              <w:t>string</w:t>
            </w:r>
          </w:p>
        </w:tc>
        <w:tc>
          <w:tcPr>
            <w:tcW w:w="425" w:type="dxa"/>
            <w:vAlign w:val="center"/>
          </w:tcPr>
          <w:p w14:paraId="2EFB6A08" w14:textId="5A4E8EFB" w:rsidR="007E7E9E" w:rsidRPr="0016361A" w:rsidRDefault="009058B8" w:rsidP="00C616E9">
            <w:pPr>
              <w:pStyle w:val="TAC"/>
            </w:pPr>
            <w:r>
              <w:t>O</w:t>
            </w:r>
          </w:p>
        </w:tc>
        <w:tc>
          <w:tcPr>
            <w:tcW w:w="1134" w:type="dxa"/>
            <w:vAlign w:val="center"/>
          </w:tcPr>
          <w:p w14:paraId="7E1F7890" w14:textId="77777777" w:rsidR="007E7E9E" w:rsidRPr="0016361A" w:rsidRDefault="007E7E9E" w:rsidP="00C616E9">
            <w:pPr>
              <w:pStyle w:val="TAL"/>
              <w:jc w:val="center"/>
            </w:pPr>
            <w:r w:rsidRPr="0016361A">
              <w:t>0..1</w:t>
            </w:r>
          </w:p>
        </w:tc>
        <w:tc>
          <w:tcPr>
            <w:tcW w:w="3686" w:type="dxa"/>
            <w:vAlign w:val="center"/>
          </w:tcPr>
          <w:p w14:paraId="4D0D0F41" w14:textId="77777777" w:rsidR="005400BE" w:rsidRDefault="007E7E9E" w:rsidP="00C616E9">
            <w:pPr>
              <w:pStyle w:val="TAL"/>
            </w:pPr>
            <w:r>
              <w:t>Identifier of FL member</w:t>
            </w:r>
          </w:p>
          <w:p w14:paraId="18612D57" w14:textId="2D8583BB" w:rsidR="007E7E9E" w:rsidRPr="0016361A" w:rsidRDefault="005400BE" w:rsidP="00C616E9">
            <w:pPr>
              <w:pStyle w:val="TAL"/>
              <w:rPr>
                <w:rFonts w:cs="Arial"/>
                <w:szCs w:val="18"/>
              </w:rPr>
            </w:pPr>
            <w:r>
              <w:t>(NOTE)</w:t>
            </w:r>
          </w:p>
        </w:tc>
        <w:tc>
          <w:tcPr>
            <w:tcW w:w="1310" w:type="dxa"/>
            <w:vAlign w:val="center"/>
          </w:tcPr>
          <w:p w14:paraId="6315345A" w14:textId="77777777" w:rsidR="007E7E9E" w:rsidRPr="0016361A" w:rsidRDefault="007E7E9E" w:rsidP="00C616E9">
            <w:pPr>
              <w:pStyle w:val="TAL"/>
              <w:rPr>
                <w:rFonts w:cs="Arial"/>
                <w:szCs w:val="18"/>
              </w:rPr>
            </w:pPr>
          </w:p>
        </w:tc>
      </w:tr>
      <w:tr w:rsidR="007E7E9E" w:rsidRPr="00B54FF5" w14:paraId="33D705F5" w14:textId="77777777" w:rsidTr="00C616E9">
        <w:trPr>
          <w:jc w:val="center"/>
        </w:trPr>
        <w:tc>
          <w:tcPr>
            <w:tcW w:w="1552" w:type="dxa"/>
            <w:vAlign w:val="center"/>
          </w:tcPr>
          <w:p w14:paraId="1C7A8031" w14:textId="77777777" w:rsidR="007E7E9E" w:rsidRPr="0016361A" w:rsidRDefault="007E7E9E" w:rsidP="00C616E9">
            <w:pPr>
              <w:pStyle w:val="TAL"/>
            </w:pPr>
            <w:r>
              <w:t>flMemberAddr</w:t>
            </w:r>
          </w:p>
        </w:tc>
        <w:tc>
          <w:tcPr>
            <w:tcW w:w="1417" w:type="dxa"/>
            <w:vAlign w:val="center"/>
          </w:tcPr>
          <w:p w14:paraId="2294A3EE" w14:textId="77777777" w:rsidR="007E7E9E" w:rsidRPr="0016361A" w:rsidRDefault="007E7E9E" w:rsidP="00C616E9">
            <w:pPr>
              <w:pStyle w:val="TAL"/>
            </w:pPr>
            <w:r>
              <w:t>ValUeAddrInfo</w:t>
            </w:r>
          </w:p>
        </w:tc>
        <w:tc>
          <w:tcPr>
            <w:tcW w:w="425" w:type="dxa"/>
            <w:vAlign w:val="center"/>
          </w:tcPr>
          <w:p w14:paraId="3B61A9EB" w14:textId="12D024C7" w:rsidR="007E7E9E" w:rsidRPr="0016361A" w:rsidRDefault="009058B8" w:rsidP="00C616E9">
            <w:pPr>
              <w:pStyle w:val="TAC"/>
            </w:pPr>
            <w:r>
              <w:t>O</w:t>
            </w:r>
          </w:p>
        </w:tc>
        <w:tc>
          <w:tcPr>
            <w:tcW w:w="1134" w:type="dxa"/>
            <w:vAlign w:val="center"/>
          </w:tcPr>
          <w:p w14:paraId="2CC068A6" w14:textId="77777777" w:rsidR="007E7E9E" w:rsidRPr="0016361A" w:rsidRDefault="007E7E9E" w:rsidP="00C616E9">
            <w:pPr>
              <w:pStyle w:val="TAL"/>
              <w:jc w:val="center"/>
            </w:pPr>
            <w:r>
              <w:t>0..1</w:t>
            </w:r>
          </w:p>
        </w:tc>
        <w:tc>
          <w:tcPr>
            <w:tcW w:w="3686" w:type="dxa"/>
            <w:vAlign w:val="center"/>
          </w:tcPr>
          <w:p w14:paraId="3AE105D9" w14:textId="77777777" w:rsidR="007E7E9E" w:rsidRDefault="007E7E9E" w:rsidP="00C616E9">
            <w:pPr>
              <w:pStyle w:val="TAL"/>
              <w:rPr>
                <w:rFonts w:cs="Arial"/>
                <w:szCs w:val="18"/>
              </w:rPr>
            </w:pPr>
            <w:r>
              <w:rPr>
                <w:rFonts w:cs="Arial"/>
                <w:szCs w:val="18"/>
              </w:rPr>
              <w:t>Address information of FL member</w:t>
            </w:r>
          </w:p>
          <w:p w14:paraId="6C7B7EB2" w14:textId="4D14E36F" w:rsidR="005400BE" w:rsidRPr="0016361A" w:rsidRDefault="005400BE" w:rsidP="00C616E9">
            <w:pPr>
              <w:pStyle w:val="TAL"/>
              <w:rPr>
                <w:rFonts w:cs="Arial"/>
                <w:szCs w:val="18"/>
              </w:rPr>
            </w:pPr>
            <w:r>
              <w:rPr>
                <w:rFonts w:cs="Arial"/>
                <w:szCs w:val="18"/>
              </w:rPr>
              <w:t>(NOTE)</w:t>
            </w:r>
          </w:p>
        </w:tc>
        <w:tc>
          <w:tcPr>
            <w:tcW w:w="1310" w:type="dxa"/>
            <w:vAlign w:val="center"/>
          </w:tcPr>
          <w:p w14:paraId="58B85D10" w14:textId="77777777" w:rsidR="007E7E9E" w:rsidRPr="0016361A" w:rsidRDefault="007E7E9E" w:rsidP="00C616E9">
            <w:pPr>
              <w:pStyle w:val="TAL"/>
              <w:rPr>
                <w:rFonts w:cs="Arial"/>
                <w:szCs w:val="18"/>
              </w:rPr>
            </w:pPr>
          </w:p>
        </w:tc>
      </w:tr>
      <w:tr w:rsidR="007E7E9E" w:rsidRPr="00B54FF5" w14:paraId="62A06425" w14:textId="77777777" w:rsidTr="00C616E9">
        <w:trPr>
          <w:jc w:val="center"/>
        </w:trPr>
        <w:tc>
          <w:tcPr>
            <w:tcW w:w="1552" w:type="dxa"/>
            <w:vAlign w:val="center"/>
          </w:tcPr>
          <w:p w14:paraId="5B0C44FF" w14:textId="77777777" w:rsidR="007E7E9E" w:rsidRDefault="007E7E9E" w:rsidP="00C616E9">
            <w:pPr>
              <w:pStyle w:val="TAL"/>
            </w:pPr>
            <w:r>
              <w:t>flMemberInfo</w:t>
            </w:r>
          </w:p>
        </w:tc>
        <w:tc>
          <w:tcPr>
            <w:tcW w:w="1417" w:type="dxa"/>
            <w:vAlign w:val="center"/>
          </w:tcPr>
          <w:p w14:paraId="00BFBEEF" w14:textId="11F3FD4B" w:rsidR="007E7E9E" w:rsidRDefault="005400BE" w:rsidP="00C616E9">
            <w:pPr>
              <w:pStyle w:val="TAL"/>
            </w:pPr>
            <w:r>
              <w:t>FlMemberInfo</w:t>
            </w:r>
          </w:p>
        </w:tc>
        <w:tc>
          <w:tcPr>
            <w:tcW w:w="425" w:type="dxa"/>
            <w:vAlign w:val="center"/>
          </w:tcPr>
          <w:p w14:paraId="570C9790" w14:textId="77777777" w:rsidR="007E7E9E" w:rsidRDefault="007E7E9E" w:rsidP="00C616E9">
            <w:pPr>
              <w:pStyle w:val="TAC"/>
            </w:pPr>
            <w:r>
              <w:t>O</w:t>
            </w:r>
          </w:p>
        </w:tc>
        <w:tc>
          <w:tcPr>
            <w:tcW w:w="1134" w:type="dxa"/>
            <w:vAlign w:val="center"/>
          </w:tcPr>
          <w:p w14:paraId="191F46C2" w14:textId="77777777" w:rsidR="007E7E9E" w:rsidRDefault="007E7E9E" w:rsidP="00C616E9">
            <w:pPr>
              <w:pStyle w:val="TAL"/>
              <w:jc w:val="center"/>
            </w:pPr>
            <w:r>
              <w:t>0..1</w:t>
            </w:r>
          </w:p>
        </w:tc>
        <w:tc>
          <w:tcPr>
            <w:tcW w:w="3686" w:type="dxa"/>
            <w:vAlign w:val="center"/>
          </w:tcPr>
          <w:p w14:paraId="5FEA3E71" w14:textId="77777777" w:rsidR="007E7E9E" w:rsidRDefault="007E7E9E" w:rsidP="00C616E9">
            <w:pPr>
              <w:pStyle w:val="TAL"/>
              <w:rPr>
                <w:rFonts w:cs="Arial"/>
                <w:szCs w:val="18"/>
              </w:rPr>
            </w:pPr>
            <w:r>
              <w:rPr>
                <w:rFonts w:cs="Arial"/>
                <w:szCs w:val="18"/>
              </w:rPr>
              <w:t>Information on FL members</w:t>
            </w:r>
          </w:p>
        </w:tc>
        <w:tc>
          <w:tcPr>
            <w:tcW w:w="1310" w:type="dxa"/>
            <w:vAlign w:val="center"/>
          </w:tcPr>
          <w:p w14:paraId="386A5735" w14:textId="77777777" w:rsidR="007E7E9E" w:rsidRPr="0016361A" w:rsidRDefault="007E7E9E" w:rsidP="00C616E9">
            <w:pPr>
              <w:pStyle w:val="TAL"/>
              <w:rPr>
                <w:rFonts w:cs="Arial"/>
                <w:szCs w:val="18"/>
              </w:rPr>
            </w:pPr>
          </w:p>
        </w:tc>
      </w:tr>
      <w:tr w:rsidR="005400BE" w:rsidRPr="00B54FF5" w14:paraId="364980D0" w14:textId="77777777" w:rsidTr="00283E08">
        <w:trPr>
          <w:jc w:val="center"/>
        </w:trPr>
        <w:tc>
          <w:tcPr>
            <w:tcW w:w="9524" w:type="dxa"/>
            <w:gridSpan w:val="6"/>
            <w:vAlign w:val="center"/>
          </w:tcPr>
          <w:p w14:paraId="06C7B3CD" w14:textId="5A9D525E" w:rsidR="005400BE" w:rsidRPr="0016361A" w:rsidRDefault="005400BE" w:rsidP="005400BE">
            <w:pPr>
              <w:pStyle w:val="TAN"/>
              <w:rPr>
                <w:rFonts w:cs="Arial"/>
                <w:szCs w:val="18"/>
              </w:rPr>
            </w:pPr>
            <w:r>
              <w:t>NOTE:</w:t>
            </w:r>
            <w:r>
              <w:tab/>
              <w:t>At least one of the attributes flMemberID and flMemberAddr shall be present.</w:t>
            </w:r>
          </w:p>
        </w:tc>
      </w:tr>
    </w:tbl>
    <w:p w14:paraId="1BCBD382" w14:textId="77777777" w:rsidR="005400BE" w:rsidRDefault="005400BE" w:rsidP="005400BE">
      <w:pPr>
        <w:rPr>
          <w:lang w:val="en-US"/>
        </w:rPr>
      </w:pPr>
    </w:p>
    <w:p w14:paraId="323F9656" w14:textId="2C099BF8" w:rsidR="005400BE" w:rsidRDefault="005400BE" w:rsidP="005400BE">
      <w:pPr>
        <w:pStyle w:val="Heading5"/>
      </w:pPr>
      <w:bookmarkStart w:id="4364" w:name="_Toc214620787"/>
      <w:r>
        <w:t>6.</w:t>
      </w:r>
      <w:r w:rsidR="00107799">
        <w:t>6</w:t>
      </w:r>
      <w:r>
        <w:t>.6.2.5</w:t>
      </w:r>
      <w:r>
        <w:tab/>
        <w:t>Type: FlMemberInfo</w:t>
      </w:r>
      <w:bookmarkEnd w:id="4364"/>
    </w:p>
    <w:p w14:paraId="4C772DF8" w14:textId="1E6A0A8F" w:rsidR="005400BE" w:rsidRDefault="005400BE" w:rsidP="005400BE">
      <w:pPr>
        <w:pStyle w:val="TH"/>
      </w:pPr>
      <w:r>
        <w:rPr>
          <w:noProof/>
        </w:rPr>
        <w:t>Table </w:t>
      </w:r>
      <w:r>
        <w:t>6.</w:t>
      </w:r>
      <w:r w:rsidR="00107799">
        <w:t>6</w:t>
      </w:r>
      <w:r>
        <w:t xml:space="preserve">.6.2.5-1: </w:t>
      </w:r>
      <w:r>
        <w:rPr>
          <w:noProof/>
        </w:rPr>
        <w:t xml:space="preserve">Definition of type </w:t>
      </w:r>
      <w:r>
        <w:t>FlMember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D194DB" w14:textId="77777777" w:rsidTr="00F22D56">
        <w:trPr>
          <w:jc w:val="center"/>
        </w:trPr>
        <w:tc>
          <w:tcPr>
            <w:tcW w:w="1553" w:type="dxa"/>
            <w:shd w:val="clear" w:color="auto" w:fill="C0C0C0"/>
            <w:hideMark/>
          </w:tcPr>
          <w:p w14:paraId="132B5CF0" w14:textId="77777777" w:rsidR="005400BE" w:rsidRPr="001076A3" w:rsidRDefault="005400BE" w:rsidP="00F22D56">
            <w:pPr>
              <w:pStyle w:val="TAH"/>
            </w:pPr>
            <w:r w:rsidRPr="001076A3">
              <w:t>Attribute name</w:t>
            </w:r>
          </w:p>
        </w:tc>
        <w:tc>
          <w:tcPr>
            <w:tcW w:w="1418" w:type="dxa"/>
            <w:shd w:val="clear" w:color="auto" w:fill="C0C0C0"/>
            <w:hideMark/>
          </w:tcPr>
          <w:p w14:paraId="01990E80" w14:textId="77777777" w:rsidR="005400BE" w:rsidRPr="001076A3" w:rsidRDefault="005400BE" w:rsidP="00F22D56">
            <w:pPr>
              <w:pStyle w:val="TAH"/>
            </w:pPr>
            <w:r w:rsidRPr="001076A3">
              <w:t>Data type</w:t>
            </w:r>
          </w:p>
        </w:tc>
        <w:tc>
          <w:tcPr>
            <w:tcW w:w="425" w:type="dxa"/>
            <w:shd w:val="clear" w:color="auto" w:fill="C0C0C0"/>
            <w:hideMark/>
          </w:tcPr>
          <w:p w14:paraId="67CDF786" w14:textId="77777777" w:rsidR="005400BE" w:rsidRPr="001076A3" w:rsidRDefault="005400BE" w:rsidP="00F22D56">
            <w:pPr>
              <w:pStyle w:val="TAH"/>
            </w:pPr>
            <w:r w:rsidRPr="001076A3">
              <w:t>P</w:t>
            </w:r>
          </w:p>
        </w:tc>
        <w:tc>
          <w:tcPr>
            <w:tcW w:w="1134" w:type="dxa"/>
            <w:shd w:val="clear" w:color="auto" w:fill="C0C0C0"/>
          </w:tcPr>
          <w:p w14:paraId="639DC444" w14:textId="77777777" w:rsidR="005400BE" w:rsidRPr="001076A3" w:rsidRDefault="005400BE" w:rsidP="00F22D56">
            <w:pPr>
              <w:pStyle w:val="TAH"/>
            </w:pPr>
            <w:r w:rsidRPr="001076A3">
              <w:t>Cardinality</w:t>
            </w:r>
          </w:p>
        </w:tc>
        <w:tc>
          <w:tcPr>
            <w:tcW w:w="3687" w:type="dxa"/>
            <w:shd w:val="clear" w:color="auto" w:fill="C0C0C0"/>
            <w:hideMark/>
          </w:tcPr>
          <w:p w14:paraId="367F6249" w14:textId="77777777" w:rsidR="005400BE" w:rsidRPr="001076A3" w:rsidRDefault="005400BE" w:rsidP="00F22D56">
            <w:pPr>
              <w:pStyle w:val="TAH"/>
            </w:pPr>
            <w:r w:rsidRPr="001076A3">
              <w:t>Description</w:t>
            </w:r>
          </w:p>
        </w:tc>
        <w:tc>
          <w:tcPr>
            <w:tcW w:w="1310" w:type="dxa"/>
            <w:shd w:val="clear" w:color="auto" w:fill="C0C0C0"/>
          </w:tcPr>
          <w:p w14:paraId="4FEA4E7B" w14:textId="77777777" w:rsidR="005400BE" w:rsidRPr="001076A3" w:rsidRDefault="005400BE" w:rsidP="00F22D56">
            <w:pPr>
              <w:pStyle w:val="TAH"/>
            </w:pPr>
            <w:r w:rsidRPr="001076A3">
              <w:t>Applicability</w:t>
            </w:r>
          </w:p>
        </w:tc>
      </w:tr>
      <w:tr w:rsidR="005400BE" w:rsidRPr="00B54FF5" w14:paraId="69D41243" w14:textId="77777777" w:rsidTr="00F22D56">
        <w:trPr>
          <w:jc w:val="center"/>
        </w:trPr>
        <w:tc>
          <w:tcPr>
            <w:tcW w:w="1553" w:type="dxa"/>
          </w:tcPr>
          <w:p w14:paraId="05487D0A" w14:textId="77777777" w:rsidR="005400BE" w:rsidRPr="001076A3" w:rsidRDefault="005400BE" w:rsidP="00F22D56">
            <w:pPr>
              <w:pStyle w:val="TAL"/>
            </w:pPr>
            <w:r>
              <w:t>availability</w:t>
            </w:r>
          </w:p>
        </w:tc>
        <w:tc>
          <w:tcPr>
            <w:tcW w:w="1418" w:type="dxa"/>
          </w:tcPr>
          <w:p w14:paraId="48F19644" w14:textId="77777777" w:rsidR="005400BE" w:rsidRPr="001076A3" w:rsidRDefault="005400BE" w:rsidP="00F22D56">
            <w:pPr>
              <w:pStyle w:val="TAL"/>
            </w:pPr>
            <w:r>
              <w:t>FlMemberAvailability</w:t>
            </w:r>
          </w:p>
        </w:tc>
        <w:tc>
          <w:tcPr>
            <w:tcW w:w="425" w:type="dxa"/>
          </w:tcPr>
          <w:p w14:paraId="771E79EE" w14:textId="77777777" w:rsidR="005400BE" w:rsidRPr="001076A3" w:rsidRDefault="005400BE" w:rsidP="00F22D56">
            <w:pPr>
              <w:pStyle w:val="TAC"/>
            </w:pPr>
            <w:r>
              <w:t>O</w:t>
            </w:r>
          </w:p>
        </w:tc>
        <w:tc>
          <w:tcPr>
            <w:tcW w:w="1134" w:type="dxa"/>
          </w:tcPr>
          <w:p w14:paraId="67388762" w14:textId="77777777" w:rsidR="005400BE" w:rsidRPr="001076A3" w:rsidRDefault="005400BE" w:rsidP="00F22D56">
            <w:pPr>
              <w:pStyle w:val="TAC"/>
            </w:pPr>
            <w:r>
              <w:t>0..1</w:t>
            </w:r>
          </w:p>
        </w:tc>
        <w:tc>
          <w:tcPr>
            <w:tcW w:w="3687" w:type="dxa"/>
          </w:tcPr>
          <w:p w14:paraId="7EAEB867"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rPr>
                <w:lang w:eastAsia="zh-CN"/>
              </w:rPr>
              <w:t>availability.</w:t>
            </w:r>
          </w:p>
        </w:tc>
        <w:tc>
          <w:tcPr>
            <w:tcW w:w="1310" w:type="dxa"/>
          </w:tcPr>
          <w:p w14:paraId="0FE546A6" w14:textId="77777777" w:rsidR="005400BE" w:rsidRPr="001076A3" w:rsidRDefault="005400BE" w:rsidP="00F22D56">
            <w:pPr>
              <w:pStyle w:val="TAL"/>
            </w:pPr>
          </w:p>
        </w:tc>
      </w:tr>
      <w:tr w:rsidR="005400BE" w:rsidRPr="00B54FF5" w14:paraId="6259A5E5" w14:textId="77777777" w:rsidTr="00F22D56">
        <w:trPr>
          <w:jc w:val="center"/>
        </w:trPr>
        <w:tc>
          <w:tcPr>
            <w:tcW w:w="1553" w:type="dxa"/>
          </w:tcPr>
          <w:p w14:paraId="07CD8AE1" w14:textId="77777777" w:rsidR="005400BE" w:rsidRPr="001076A3" w:rsidRDefault="005400BE" w:rsidP="00F22D56">
            <w:pPr>
              <w:pStyle w:val="TAL"/>
            </w:pPr>
            <w:r>
              <w:t>constraints</w:t>
            </w:r>
          </w:p>
        </w:tc>
        <w:tc>
          <w:tcPr>
            <w:tcW w:w="1418" w:type="dxa"/>
          </w:tcPr>
          <w:p w14:paraId="73559AD9" w14:textId="177753EE" w:rsidR="005400BE" w:rsidRPr="001076A3" w:rsidRDefault="009058B8" w:rsidP="00F22D56">
            <w:pPr>
              <w:pStyle w:val="TAL"/>
            </w:pPr>
            <w:r>
              <w:t>array</w:t>
            </w:r>
            <w:r w:rsidR="005400BE">
              <w:t>(FlMemberConstraint)</w:t>
            </w:r>
          </w:p>
        </w:tc>
        <w:tc>
          <w:tcPr>
            <w:tcW w:w="425" w:type="dxa"/>
          </w:tcPr>
          <w:p w14:paraId="3622711E" w14:textId="77777777" w:rsidR="005400BE" w:rsidRPr="001076A3" w:rsidRDefault="005400BE" w:rsidP="00F22D56">
            <w:pPr>
              <w:pStyle w:val="TAC"/>
            </w:pPr>
            <w:r>
              <w:t>O</w:t>
            </w:r>
          </w:p>
        </w:tc>
        <w:tc>
          <w:tcPr>
            <w:tcW w:w="1134" w:type="dxa"/>
          </w:tcPr>
          <w:p w14:paraId="625A5028" w14:textId="77777777" w:rsidR="005400BE" w:rsidRPr="001076A3" w:rsidRDefault="005400BE" w:rsidP="00F22D56">
            <w:pPr>
              <w:pStyle w:val="TAC"/>
            </w:pPr>
            <w:r>
              <w:t>1..N</w:t>
            </w:r>
          </w:p>
        </w:tc>
        <w:tc>
          <w:tcPr>
            <w:tcW w:w="3687" w:type="dxa"/>
          </w:tcPr>
          <w:p w14:paraId="3DC1FA94"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t>constraints.</w:t>
            </w:r>
          </w:p>
        </w:tc>
        <w:tc>
          <w:tcPr>
            <w:tcW w:w="1310" w:type="dxa"/>
          </w:tcPr>
          <w:p w14:paraId="55B6D6C2" w14:textId="77777777" w:rsidR="005400BE" w:rsidRPr="001076A3" w:rsidRDefault="005400BE" w:rsidP="00F22D56">
            <w:pPr>
              <w:pStyle w:val="TAL"/>
            </w:pPr>
          </w:p>
        </w:tc>
      </w:tr>
      <w:tr w:rsidR="005400BE" w:rsidRPr="00B54FF5" w14:paraId="6F09B1CA" w14:textId="77777777" w:rsidTr="00F22D56">
        <w:trPr>
          <w:jc w:val="center"/>
        </w:trPr>
        <w:tc>
          <w:tcPr>
            <w:tcW w:w="1553" w:type="dxa"/>
          </w:tcPr>
          <w:p w14:paraId="243E1EBB" w14:textId="77777777" w:rsidR="005400BE" w:rsidRPr="001076A3" w:rsidRDefault="005400BE" w:rsidP="00F22D56">
            <w:pPr>
              <w:pStyle w:val="TAL"/>
            </w:pPr>
            <w:r>
              <w:t>role</w:t>
            </w:r>
          </w:p>
        </w:tc>
        <w:tc>
          <w:tcPr>
            <w:tcW w:w="1418" w:type="dxa"/>
          </w:tcPr>
          <w:p w14:paraId="7E2DABEB" w14:textId="77777777" w:rsidR="005400BE" w:rsidRPr="001076A3" w:rsidRDefault="005400BE" w:rsidP="00F22D56">
            <w:pPr>
              <w:pStyle w:val="TAL"/>
            </w:pPr>
            <w:r>
              <w:t>FlMemberRole</w:t>
            </w:r>
          </w:p>
        </w:tc>
        <w:tc>
          <w:tcPr>
            <w:tcW w:w="425" w:type="dxa"/>
          </w:tcPr>
          <w:p w14:paraId="39295B38" w14:textId="77777777" w:rsidR="005400BE" w:rsidRPr="001076A3" w:rsidRDefault="005400BE" w:rsidP="00F22D56">
            <w:pPr>
              <w:pStyle w:val="TAC"/>
            </w:pPr>
            <w:r>
              <w:t>O</w:t>
            </w:r>
          </w:p>
        </w:tc>
        <w:tc>
          <w:tcPr>
            <w:tcW w:w="1134" w:type="dxa"/>
          </w:tcPr>
          <w:p w14:paraId="029D4F23" w14:textId="77777777" w:rsidR="005400BE" w:rsidRPr="001076A3" w:rsidRDefault="005400BE" w:rsidP="00F22D56">
            <w:pPr>
              <w:pStyle w:val="TAC"/>
            </w:pPr>
            <w:r>
              <w:t>0..1</w:t>
            </w:r>
          </w:p>
        </w:tc>
        <w:tc>
          <w:tcPr>
            <w:tcW w:w="3687" w:type="dxa"/>
          </w:tcPr>
          <w:p w14:paraId="67F19262" w14:textId="77777777" w:rsidR="005400BE" w:rsidRPr="001076A3" w:rsidRDefault="005400BE" w:rsidP="00F22D56">
            <w:pPr>
              <w:pStyle w:val="TAL"/>
            </w:pPr>
            <w:r>
              <w:t>R</w:t>
            </w:r>
            <w:r w:rsidRPr="00384E92">
              <w:t xml:space="preserve">epresents </w:t>
            </w:r>
            <w:r>
              <w:rPr>
                <w:rFonts w:cs="Calibri"/>
                <w:bCs/>
                <w:lang w:val="en-US"/>
              </w:rPr>
              <w:t>the FL group member role/type.</w:t>
            </w:r>
          </w:p>
        </w:tc>
        <w:tc>
          <w:tcPr>
            <w:tcW w:w="1310" w:type="dxa"/>
          </w:tcPr>
          <w:p w14:paraId="39899AF0" w14:textId="77777777" w:rsidR="005400BE" w:rsidRPr="001076A3" w:rsidRDefault="005400BE" w:rsidP="00F22D56">
            <w:pPr>
              <w:pStyle w:val="TAL"/>
            </w:pPr>
          </w:p>
        </w:tc>
      </w:tr>
    </w:tbl>
    <w:p w14:paraId="61F692F5" w14:textId="77777777" w:rsidR="005400BE" w:rsidRDefault="005400BE" w:rsidP="005400BE">
      <w:pPr>
        <w:rPr>
          <w:lang w:val="en-US"/>
        </w:rPr>
      </w:pPr>
    </w:p>
    <w:p w14:paraId="713EE049" w14:textId="77777777" w:rsidR="009058B8" w:rsidRDefault="009058B8" w:rsidP="009058B8">
      <w:pPr>
        <w:pStyle w:val="Heading5"/>
      </w:pPr>
      <w:bookmarkStart w:id="4365" w:name="_Toc214620788"/>
      <w:r>
        <w:t>6.6.6.2.6</w:t>
      </w:r>
      <w:r>
        <w:tab/>
        <w:t>Type: FlGroupDeletionInfo</w:t>
      </w:r>
      <w:bookmarkEnd w:id="4365"/>
    </w:p>
    <w:p w14:paraId="142F3EBE" w14:textId="77777777" w:rsidR="009058B8" w:rsidRDefault="009058B8" w:rsidP="009058B8">
      <w:pPr>
        <w:pStyle w:val="TH"/>
      </w:pPr>
      <w:r>
        <w:rPr>
          <w:noProof/>
        </w:rPr>
        <w:t>Table </w:t>
      </w:r>
      <w:r>
        <w:t xml:space="preserve">6.6.6.2.6-1: </w:t>
      </w:r>
      <w:r>
        <w:rPr>
          <w:noProof/>
        </w:rPr>
        <w:t xml:space="preserve">Definition of type </w:t>
      </w:r>
      <w:r>
        <w:t>FlGroupDele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7"/>
        <w:gridCol w:w="1135"/>
        <w:gridCol w:w="3684"/>
        <w:gridCol w:w="1311"/>
      </w:tblGrid>
      <w:tr w:rsidR="009058B8" w14:paraId="42DF34EE"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shd w:val="clear" w:color="auto" w:fill="C0C0C0"/>
            <w:hideMark/>
          </w:tcPr>
          <w:p w14:paraId="7386B9FD" w14:textId="77777777" w:rsidR="009058B8" w:rsidRDefault="009058B8">
            <w:pPr>
              <w:pStyle w:val="TAH"/>
              <w:rPr>
                <w:lang w:eastAsia="fr-FR"/>
              </w:rPr>
            </w:pPr>
            <w:r>
              <w:rPr>
                <w:lang w:eastAsia="fr-FR"/>
              </w:rPr>
              <w:t>Attribute name</w:t>
            </w:r>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129A1D3E" w14:textId="77777777" w:rsidR="009058B8" w:rsidRDefault="009058B8">
            <w:pPr>
              <w:pStyle w:val="TAH"/>
              <w:rPr>
                <w:lang w:eastAsia="fr-FR"/>
              </w:rPr>
            </w:pPr>
            <w:r>
              <w:rPr>
                <w:lang w:eastAsia="fr-FR"/>
              </w:rPr>
              <w:t>Data type</w:t>
            </w:r>
          </w:p>
        </w:tc>
        <w:tc>
          <w:tcPr>
            <w:tcW w:w="432" w:type="dxa"/>
            <w:tcBorders>
              <w:top w:val="single" w:sz="6" w:space="0" w:color="auto"/>
              <w:left w:val="single" w:sz="6" w:space="0" w:color="auto"/>
              <w:bottom w:val="single" w:sz="6" w:space="0" w:color="auto"/>
              <w:right w:val="single" w:sz="6" w:space="0" w:color="auto"/>
            </w:tcBorders>
            <w:shd w:val="clear" w:color="auto" w:fill="C0C0C0"/>
            <w:hideMark/>
          </w:tcPr>
          <w:p w14:paraId="3D609097" w14:textId="77777777" w:rsidR="009058B8" w:rsidRDefault="009058B8">
            <w:pPr>
              <w:pStyle w:val="TAH"/>
              <w:rPr>
                <w:lang w:eastAsia="fr-FR"/>
              </w:rPr>
            </w:pPr>
            <w:r>
              <w:rPr>
                <w:lang w:eastAsia="fr-FR"/>
              </w:rPr>
              <w:t>P</w:t>
            </w:r>
          </w:p>
        </w:tc>
        <w:tc>
          <w:tcPr>
            <w:tcW w:w="1152" w:type="dxa"/>
            <w:tcBorders>
              <w:top w:val="single" w:sz="6" w:space="0" w:color="auto"/>
              <w:left w:val="single" w:sz="6" w:space="0" w:color="auto"/>
              <w:bottom w:val="single" w:sz="6" w:space="0" w:color="auto"/>
              <w:right w:val="single" w:sz="6" w:space="0" w:color="auto"/>
            </w:tcBorders>
            <w:shd w:val="clear" w:color="auto" w:fill="C0C0C0"/>
            <w:hideMark/>
          </w:tcPr>
          <w:p w14:paraId="3C97CC1E" w14:textId="77777777" w:rsidR="009058B8" w:rsidRDefault="009058B8">
            <w:pPr>
              <w:pStyle w:val="TAH"/>
              <w:rPr>
                <w:lang w:eastAsia="fr-FR"/>
              </w:rPr>
            </w:pPr>
            <w:r>
              <w:rPr>
                <w:lang w:eastAsia="fr-FR"/>
              </w:rPr>
              <w:t>Cardinality</w:t>
            </w:r>
          </w:p>
        </w:tc>
        <w:tc>
          <w:tcPr>
            <w:tcW w:w="3745" w:type="dxa"/>
            <w:tcBorders>
              <w:top w:val="single" w:sz="6" w:space="0" w:color="auto"/>
              <w:left w:val="single" w:sz="6" w:space="0" w:color="auto"/>
              <w:bottom w:val="single" w:sz="6" w:space="0" w:color="auto"/>
              <w:right w:val="single" w:sz="6" w:space="0" w:color="auto"/>
            </w:tcBorders>
            <w:shd w:val="clear" w:color="auto" w:fill="C0C0C0"/>
            <w:hideMark/>
          </w:tcPr>
          <w:p w14:paraId="267E7DE1" w14:textId="77777777" w:rsidR="009058B8" w:rsidRDefault="009058B8">
            <w:pPr>
              <w:pStyle w:val="TAH"/>
              <w:rPr>
                <w:lang w:eastAsia="fr-FR"/>
              </w:rPr>
            </w:pPr>
            <w:r>
              <w:rPr>
                <w:lang w:eastAsia="fr-FR"/>
              </w:rPr>
              <w:t>Description</w:t>
            </w:r>
          </w:p>
        </w:tc>
        <w:tc>
          <w:tcPr>
            <w:tcW w:w="1331" w:type="dxa"/>
            <w:tcBorders>
              <w:top w:val="single" w:sz="6" w:space="0" w:color="auto"/>
              <w:left w:val="single" w:sz="6" w:space="0" w:color="auto"/>
              <w:bottom w:val="single" w:sz="6" w:space="0" w:color="auto"/>
              <w:right w:val="single" w:sz="6" w:space="0" w:color="auto"/>
            </w:tcBorders>
            <w:shd w:val="clear" w:color="auto" w:fill="C0C0C0"/>
            <w:hideMark/>
          </w:tcPr>
          <w:p w14:paraId="5DAFF88E" w14:textId="77777777" w:rsidR="009058B8" w:rsidRDefault="009058B8">
            <w:pPr>
              <w:pStyle w:val="TAH"/>
              <w:rPr>
                <w:lang w:eastAsia="fr-FR"/>
              </w:rPr>
            </w:pPr>
            <w:r>
              <w:rPr>
                <w:lang w:eastAsia="fr-FR"/>
              </w:rPr>
              <w:t>Applicability</w:t>
            </w:r>
          </w:p>
        </w:tc>
      </w:tr>
      <w:tr w:rsidR="009058B8" w14:paraId="4CCBFF09"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07FE6408" w14:textId="77777777" w:rsidR="009058B8" w:rsidRDefault="009058B8">
            <w:pPr>
              <w:pStyle w:val="TAL"/>
              <w:rPr>
                <w:lang w:eastAsia="fr-FR"/>
              </w:rPr>
            </w:pPr>
            <w:r>
              <w:rPr>
                <w:lang w:eastAsia="fr-FR"/>
              </w:rPr>
              <w:t>cause</w:t>
            </w:r>
          </w:p>
        </w:tc>
        <w:tc>
          <w:tcPr>
            <w:tcW w:w="1440" w:type="dxa"/>
            <w:tcBorders>
              <w:top w:val="single" w:sz="6" w:space="0" w:color="auto"/>
              <w:left w:val="single" w:sz="6" w:space="0" w:color="auto"/>
              <w:bottom w:val="single" w:sz="6" w:space="0" w:color="auto"/>
              <w:right w:val="single" w:sz="6" w:space="0" w:color="auto"/>
            </w:tcBorders>
            <w:hideMark/>
          </w:tcPr>
          <w:p w14:paraId="45504B04" w14:textId="77777777" w:rsidR="009058B8" w:rsidRDefault="009058B8">
            <w:pPr>
              <w:pStyle w:val="TAL"/>
              <w:rPr>
                <w:lang w:eastAsia="fr-FR"/>
              </w:rPr>
            </w:pPr>
            <w:r>
              <w:rPr>
                <w:lang w:eastAsia="fr-FR"/>
              </w:rPr>
              <w:t>FlGroupDelCause</w:t>
            </w:r>
          </w:p>
        </w:tc>
        <w:tc>
          <w:tcPr>
            <w:tcW w:w="432" w:type="dxa"/>
            <w:tcBorders>
              <w:top w:val="single" w:sz="6" w:space="0" w:color="auto"/>
              <w:left w:val="single" w:sz="6" w:space="0" w:color="auto"/>
              <w:bottom w:val="single" w:sz="6" w:space="0" w:color="auto"/>
              <w:right w:val="single" w:sz="6" w:space="0" w:color="auto"/>
            </w:tcBorders>
            <w:hideMark/>
          </w:tcPr>
          <w:p w14:paraId="345AB690"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171A918D"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14E7C87" w14:textId="77777777" w:rsidR="009058B8" w:rsidRDefault="009058B8">
            <w:pPr>
              <w:pStyle w:val="TAL"/>
              <w:rPr>
                <w:lang w:eastAsia="fr-FR"/>
              </w:rPr>
            </w:pPr>
            <w:r>
              <w:rPr>
                <w:lang w:eastAsia="fr-FR"/>
              </w:rPr>
              <w:t xml:space="preserve">Represents </w:t>
            </w:r>
            <w:r>
              <w:rPr>
                <w:rFonts w:cs="Calibri"/>
                <w:bCs/>
                <w:lang w:val="en-US" w:eastAsia="fr-FR"/>
              </w:rPr>
              <w:t>the cause for the FL group deletion.</w:t>
            </w:r>
          </w:p>
        </w:tc>
        <w:tc>
          <w:tcPr>
            <w:tcW w:w="1331" w:type="dxa"/>
            <w:tcBorders>
              <w:top w:val="single" w:sz="6" w:space="0" w:color="auto"/>
              <w:left w:val="single" w:sz="6" w:space="0" w:color="auto"/>
              <w:bottom w:val="single" w:sz="6" w:space="0" w:color="auto"/>
              <w:right w:val="single" w:sz="6" w:space="0" w:color="auto"/>
            </w:tcBorders>
          </w:tcPr>
          <w:p w14:paraId="6B0C2A9F" w14:textId="77777777" w:rsidR="009058B8" w:rsidRDefault="009058B8">
            <w:pPr>
              <w:pStyle w:val="TAL"/>
              <w:rPr>
                <w:lang w:eastAsia="fr-FR"/>
              </w:rPr>
            </w:pPr>
          </w:p>
        </w:tc>
      </w:tr>
      <w:tr w:rsidR="009058B8" w14:paraId="2B6F5BB3"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4903DE0D" w14:textId="77777777" w:rsidR="009058B8" w:rsidRDefault="009058B8">
            <w:pPr>
              <w:pStyle w:val="TAL"/>
              <w:rPr>
                <w:lang w:eastAsia="fr-FR"/>
              </w:rPr>
            </w:pPr>
            <w:r>
              <w:rPr>
                <w:lang w:eastAsia="fr-FR"/>
              </w:rPr>
              <w:t>expTime</w:t>
            </w:r>
          </w:p>
        </w:tc>
        <w:tc>
          <w:tcPr>
            <w:tcW w:w="1440" w:type="dxa"/>
            <w:tcBorders>
              <w:top w:val="single" w:sz="6" w:space="0" w:color="auto"/>
              <w:left w:val="single" w:sz="6" w:space="0" w:color="auto"/>
              <w:bottom w:val="single" w:sz="6" w:space="0" w:color="auto"/>
              <w:right w:val="single" w:sz="6" w:space="0" w:color="auto"/>
            </w:tcBorders>
            <w:hideMark/>
          </w:tcPr>
          <w:p w14:paraId="346A7423" w14:textId="77777777" w:rsidR="009058B8" w:rsidRDefault="009058B8">
            <w:pPr>
              <w:pStyle w:val="TAL"/>
              <w:rPr>
                <w:lang w:eastAsia="fr-FR"/>
              </w:rPr>
            </w:pPr>
            <w:r>
              <w:rPr>
                <w:lang w:eastAsia="fr-FR"/>
              </w:rPr>
              <w:t>TimeWindow</w:t>
            </w:r>
          </w:p>
        </w:tc>
        <w:tc>
          <w:tcPr>
            <w:tcW w:w="432" w:type="dxa"/>
            <w:tcBorders>
              <w:top w:val="single" w:sz="6" w:space="0" w:color="auto"/>
              <w:left w:val="single" w:sz="6" w:space="0" w:color="auto"/>
              <w:bottom w:val="single" w:sz="6" w:space="0" w:color="auto"/>
              <w:right w:val="single" w:sz="6" w:space="0" w:color="auto"/>
            </w:tcBorders>
            <w:hideMark/>
          </w:tcPr>
          <w:p w14:paraId="72F62D44"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69337FA3"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7B48CD1" w14:textId="77777777" w:rsidR="009058B8" w:rsidRDefault="009058B8">
            <w:pPr>
              <w:pStyle w:val="TAL"/>
              <w:rPr>
                <w:rFonts w:cs="Calibri"/>
                <w:bCs/>
                <w:lang w:val="en-US" w:eastAsia="fr-FR"/>
              </w:rPr>
            </w:pPr>
            <w:r>
              <w:rPr>
                <w:lang w:eastAsia="fr-FR"/>
              </w:rPr>
              <w:t xml:space="preserve">Represents </w:t>
            </w:r>
            <w:r>
              <w:rPr>
                <w:rFonts w:cs="Calibri"/>
                <w:bCs/>
                <w:lang w:val="en-US" w:eastAsia="fr-FR"/>
              </w:rPr>
              <w:t>the expiration time of the FL members group deletion</w:t>
            </w:r>
            <w:r>
              <w:rPr>
                <w:lang w:eastAsia="zh-CN"/>
              </w:rPr>
              <w:t xml:space="preserve"> (e.g., due to AIML service termination or group UE mobility to different service area)</w:t>
            </w:r>
            <w:r>
              <w:rPr>
                <w:rFonts w:cs="Calibri"/>
                <w:bCs/>
                <w:lang w:val="en-US" w:eastAsia="fr-FR"/>
              </w:rPr>
              <w:t>.</w:t>
            </w:r>
          </w:p>
          <w:p w14:paraId="648B30C0" w14:textId="77777777" w:rsidR="009058B8" w:rsidRDefault="009058B8">
            <w:pPr>
              <w:pStyle w:val="TAL"/>
              <w:rPr>
                <w:lang w:eastAsia="fr-FR"/>
              </w:rPr>
            </w:pPr>
            <w:r>
              <w:rPr>
                <w:lang w:eastAsia="ko-KR"/>
              </w:rPr>
              <w:t>If the expTime attribute is not included, the deletion of the group is instant.</w:t>
            </w:r>
          </w:p>
        </w:tc>
        <w:tc>
          <w:tcPr>
            <w:tcW w:w="1331" w:type="dxa"/>
            <w:tcBorders>
              <w:top w:val="single" w:sz="6" w:space="0" w:color="auto"/>
              <w:left w:val="single" w:sz="6" w:space="0" w:color="auto"/>
              <w:bottom w:val="single" w:sz="6" w:space="0" w:color="auto"/>
              <w:right w:val="single" w:sz="6" w:space="0" w:color="auto"/>
            </w:tcBorders>
          </w:tcPr>
          <w:p w14:paraId="4ADA1549" w14:textId="77777777" w:rsidR="009058B8" w:rsidRDefault="009058B8">
            <w:pPr>
              <w:pStyle w:val="TAL"/>
              <w:rPr>
                <w:lang w:eastAsia="fr-FR"/>
              </w:rPr>
            </w:pPr>
          </w:p>
        </w:tc>
      </w:tr>
    </w:tbl>
    <w:p w14:paraId="6A1DB51F" w14:textId="77777777" w:rsidR="009058B8" w:rsidRDefault="009058B8" w:rsidP="009058B8">
      <w:pPr>
        <w:rPr>
          <w:lang w:eastAsia="en-US"/>
        </w:rPr>
      </w:pPr>
    </w:p>
    <w:p w14:paraId="3E2EBBC1" w14:textId="5848E868" w:rsidR="007E7E9E" w:rsidRDefault="007E7E9E" w:rsidP="007E7E9E">
      <w:pPr>
        <w:pStyle w:val="Heading4"/>
        <w:rPr>
          <w:lang w:val="en-US"/>
        </w:rPr>
      </w:pPr>
      <w:bookmarkStart w:id="4366" w:name="_Toc214620789"/>
      <w:r w:rsidRPr="00087ED8">
        <w:rPr>
          <w:lang w:val="en-US"/>
        </w:rPr>
        <w:t>6.</w:t>
      </w:r>
      <w:r w:rsidR="00107799">
        <w:rPr>
          <w:lang w:val="en-US"/>
        </w:rPr>
        <w:t>6</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360"/>
      <w:bookmarkEnd w:id="4361"/>
      <w:bookmarkEnd w:id="4362"/>
      <w:bookmarkEnd w:id="4366"/>
    </w:p>
    <w:p w14:paraId="21E5AC90" w14:textId="0008C689" w:rsidR="007E7E9E" w:rsidRPr="00384E92" w:rsidRDefault="007E7E9E" w:rsidP="007E7E9E">
      <w:pPr>
        <w:pStyle w:val="Heading5"/>
      </w:pPr>
      <w:bookmarkStart w:id="4367" w:name="_Toc510696639"/>
      <w:bookmarkStart w:id="4368" w:name="_Toc35971434"/>
      <w:bookmarkStart w:id="4369" w:name="_Toc130662220"/>
      <w:bookmarkStart w:id="4370" w:name="_Toc214620790"/>
      <w:r>
        <w:t>6.</w:t>
      </w:r>
      <w:r w:rsidR="00107799">
        <w:t>6</w:t>
      </w:r>
      <w:r>
        <w:t>.6.3.1</w:t>
      </w:r>
      <w:r w:rsidRPr="00384E92">
        <w:tab/>
        <w:t>Introduction</w:t>
      </w:r>
      <w:bookmarkEnd w:id="4367"/>
      <w:bookmarkEnd w:id="4368"/>
      <w:bookmarkEnd w:id="4369"/>
      <w:bookmarkEnd w:id="4370"/>
    </w:p>
    <w:p w14:paraId="0319D4CD" w14:textId="77777777" w:rsidR="007E7E9E" w:rsidRPr="00384E92" w:rsidRDefault="007E7E9E" w:rsidP="007E7E9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10570B3" w14:textId="6BB526B2" w:rsidR="007E7E9E" w:rsidRPr="00384E92" w:rsidRDefault="007E7E9E" w:rsidP="007E7E9E">
      <w:pPr>
        <w:pStyle w:val="Heading5"/>
      </w:pPr>
      <w:bookmarkStart w:id="4371" w:name="_Toc510696640"/>
      <w:bookmarkStart w:id="4372" w:name="_Toc35971435"/>
      <w:bookmarkStart w:id="4373" w:name="_Toc130662221"/>
      <w:bookmarkStart w:id="4374" w:name="_Toc214620791"/>
      <w:r>
        <w:t>6.</w:t>
      </w:r>
      <w:r w:rsidR="00107799">
        <w:t>6</w:t>
      </w:r>
      <w:r>
        <w:t>.6.3.2</w:t>
      </w:r>
      <w:r w:rsidRPr="00384E92">
        <w:tab/>
        <w:t>Simple data types</w:t>
      </w:r>
      <w:bookmarkEnd w:id="4371"/>
      <w:bookmarkEnd w:id="4372"/>
      <w:bookmarkEnd w:id="4373"/>
      <w:bookmarkEnd w:id="4374"/>
    </w:p>
    <w:p w14:paraId="18C14DA9" w14:textId="1F9A6BF6" w:rsidR="007E7E9E" w:rsidRPr="00384E92" w:rsidRDefault="007E7E9E" w:rsidP="007E7E9E">
      <w:bookmarkStart w:id="4375" w:name="_Toc510696641"/>
      <w:bookmarkStart w:id="4376" w:name="_Toc35971436"/>
      <w:r w:rsidRPr="00384E92">
        <w:t>The</w:t>
      </w:r>
      <w:r>
        <w:t xml:space="preserve"> </w:t>
      </w:r>
      <w:r w:rsidRPr="00384E92">
        <w:t>simple data types defined in table</w:t>
      </w:r>
      <w:r>
        <w:t> 6.</w:t>
      </w:r>
      <w:r w:rsidR="00107799">
        <w:t>6</w:t>
      </w:r>
      <w:r>
        <w:t>.6.3.2-1</w:t>
      </w:r>
      <w:r w:rsidRPr="00384E92">
        <w:t xml:space="preserve"> shall be supported.</w:t>
      </w:r>
    </w:p>
    <w:p w14:paraId="4ACD1393" w14:textId="022C6FD9" w:rsidR="007E7E9E" w:rsidRPr="00384E92" w:rsidRDefault="007E7E9E" w:rsidP="007E7E9E">
      <w:pPr>
        <w:pStyle w:val="TH"/>
      </w:pPr>
      <w:r w:rsidRPr="00384E92">
        <w:lastRenderedPageBreak/>
        <w:t>Table</w:t>
      </w:r>
      <w:r>
        <w:t> 6</w:t>
      </w:r>
      <w:r w:rsidRPr="00384E92">
        <w:t>.</w:t>
      </w:r>
      <w:r w:rsidR="00107799">
        <w:t>6</w:t>
      </w:r>
      <w:r>
        <w:t>.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7E7E9E" w:rsidRPr="00B54FF5" w14:paraId="12B036B9" w14:textId="77777777" w:rsidTr="00C616E9">
        <w:trPr>
          <w:jc w:val="center"/>
        </w:trPr>
        <w:tc>
          <w:tcPr>
            <w:tcW w:w="659" w:type="pct"/>
            <w:shd w:val="clear" w:color="auto" w:fill="C0C0C0"/>
            <w:tcMar>
              <w:top w:w="0" w:type="dxa"/>
              <w:left w:w="108" w:type="dxa"/>
              <w:bottom w:w="0" w:type="dxa"/>
              <w:right w:w="108" w:type="dxa"/>
            </w:tcMar>
          </w:tcPr>
          <w:p w14:paraId="3874DDAC" w14:textId="77777777" w:rsidR="007E7E9E" w:rsidRPr="0016361A" w:rsidRDefault="007E7E9E" w:rsidP="00C616E9">
            <w:pPr>
              <w:pStyle w:val="TAH"/>
            </w:pPr>
            <w:r w:rsidRPr="0016361A">
              <w:t>Type Name</w:t>
            </w:r>
          </w:p>
        </w:tc>
        <w:tc>
          <w:tcPr>
            <w:tcW w:w="883" w:type="pct"/>
            <w:shd w:val="clear" w:color="auto" w:fill="C0C0C0"/>
            <w:tcMar>
              <w:top w:w="0" w:type="dxa"/>
              <w:left w:w="108" w:type="dxa"/>
              <w:bottom w:w="0" w:type="dxa"/>
              <w:right w:w="108" w:type="dxa"/>
            </w:tcMar>
          </w:tcPr>
          <w:p w14:paraId="7668DF35" w14:textId="77777777" w:rsidR="007E7E9E" w:rsidRPr="0016361A" w:rsidRDefault="007E7E9E" w:rsidP="00C616E9">
            <w:pPr>
              <w:pStyle w:val="TAH"/>
            </w:pPr>
            <w:r w:rsidRPr="0016361A">
              <w:t>Type Definition</w:t>
            </w:r>
          </w:p>
        </w:tc>
        <w:tc>
          <w:tcPr>
            <w:tcW w:w="2872" w:type="pct"/>
            <w:shd w:val="clear" w:color="auto" w:fill="C0C0C0"/>
          </w:tcPr>
          <w:p w14:paraId="3047D849" w14:textId="77777777" w:rsidR="007E7E9E" w:rsidRPr="0016361A" w:rsidRDefault="007E7E9E" w:rsidP="00C616E9">
            <w:pPr>
              <w:pStyle w:val="TAH"/>
            </w:pPr>
            <w:r w:rsidRPr="0016361A">
              <w:t>Description</w:t>
            </w:r>
          </w:p>
        </w:tc>
        <w:tc>
          <w:tcPr>
            <w:tcW w:w="586" w:type="pct"/>
            <w:shd w:val="clear" w:color="auto" w:fill="C0C0C0"/>
          </w:tcPr>
          <w:p w14:paraId="4F412EE0" w14:textId="77777777" w:rsidR="007E7E9E" w:rsidRPr="0016361A" w:rsidRDefault="007E7E9E" w:rsidP="00C616E9">
            <w:pPr>
              <w:pStyle w:val="TAH"/>
            </w:pPr>
            <w:r w:rsidRPr="0016361A">
              <w:t>Applicability</w:t>
            </w:r>
          </w:p>
        </w:tc>
      </w:tr>
      <w:tr w:rsidR="007E7E9E" w:rsidRPr="00B54FF5" w14:paraId="37D61B39" w14:textId="77777777" w:rsidTr="00C616E9">
        <w:trPr>
          <w:jc w:val="center"/>
        </w:trPr>
        <w:tc>
          <w:tcPr>
            <w:tcW w:w="659" w:type="pct"/>
            <w:tcMar>
              <w:top w:w="0" w:type="dxa"/>
              <w:left w:w="108" w:type="dxa"/>
              <w:bottom w:w="0" w:type="dxa"/>
              <w:right w:w="108" w:type="dxa"/>
            </w:tcMar>
            <w:vAlign w:val="center"/>
          </w:tcPr>
          <w:p w14:paraId="0D30078A" w14:textId="77777777" w:rsidR="007E7E9E" w:rsidRPr="0016361A" w:rsidRDefault="007E7E9E" w:rsidP="00C616E9">
            <w:pPr>
              <w:pStyle w:val="TAL"/>
            </w:pPr>
          </w:p>
        </w:tc>
        <w:tc>
          <w:tcPr>
            <w:tcW w:w="883" w:type="pct"/>
            <w:tcMar>
              <w:top w:w="0" w:type="dxa"/>
              <w:left w:w="108" w:type="dxa"/>
              <w:bottom w:w="0" w:type="dxa"/>
              <w:right w:w="108" w:type="dxa"/>
            </w:tcMar>
            <w:vAlign w:val="center"/>
          </w:tcPr>
          <w:p w14:paraId="069DF2AE" w14:textId="77777777" w:rsidR="007E7E9E" w:rsidRPr="0016361A" w:rsidRDefault="007E7E9E" w:rsidP="00C616E9">
            <w:pPr>
              <w:pStyle w:val="TAL"/>
            </w:pPr>
          </w:p>
        </w:tc>
        <w:tc>
          <w:tcPr>
            <w:tcW w:w="2872" w:type="pct"/>
            <w:vAlign w:val="center"/>
          </w:tcPr>
          <w:p w14:paraId="7473C3DE" w14:textId="77777777" w:rsidR="007E7E9E" w:rsidRPr="0016361A" w:rsidRDefault="007E7E9E" w:rsidP="00C616E9">
            <w:pPr>
              <w:pStyle w:val="TAL"/>
            </w:pPr>
          </w:p>
        </w:tc>
        <w:tc>
          <w:tcPr>
            <w:tcW w:w="586" w:type="pct"/>
            <w:vAlign w:val="center"/>
          </w:tcPr>
          <w:p w14:paraId="182E0081" w14:textId="77777777" w:rsidR="007E7E9E" w:rsidRPr="0016361A" w:rsidRDefault="007E7E9E" w:rsidP="00C616E9">
            <w:pPr>
              <w:pStyle w:val="TAL"/>
            </w:pPr>
          </w:p>
        </w:tc>
      </w:tr>
    </w:tbl>
    <w:p w14:paraId="2BDF22B0" w14:textId="77777777" w:rsidR="007E7E9E" w:rsidRPr="00384E92" w:rsidRDefault="007E7E9E" w:rsidP="007E7E9E"/>
    <w:p w14:paraId="2A4290A2" w14:textId="0372D579" w:rsidR="007E7E9E" w:rsidRPr="00BD67F8" w:rsidRDefault="007E7E9E" w:rsidP="007E7E9E">
      <w:pPr>
        <w:pStyle w:val="Heading5"/>
      </w:pPr>
      <w:bookmarkStart w:id="4377" w:name="_Toc130662222"/>
      <w:bookmarkStart w:id="4378" w:name="_Toc214620792"/>
      <w:bookmarkStart w:id="4379" w:name="_Toc510696643"/>
      <w:bookmarkStart w:id="4380" w:name="_Toc35971438"/>
      <w:bookmarkStart w:id="4381" w:name="_Toc130662224"/>
      <w:bookmarkEnd w:id="4375"/>
      <w:bookmarkEnd w:id="4376"/>
      <w:r w:rsidRPr="00BD67F8">
        <w:t>6.</w:t>
      </w:r>
      <w:r w:rsidR="00107799">
        <w:t>6</w:t>
      </w:r>
      <w:r w:rsidRPr="00BD67F8">
        <w:t>.6.3.3</w:t>
      </w:r>
      <w:r w:rsidRPr="00BD67F8">
        <w:tab/>
        <w:t xml:space="preserve">Enumeration: </w:t>
      </w:r>
      <w:bookmarkEnd w:id="4377"/>
      <w:r w:rsidR="005400BE">
        <w:t>FlMemberAvailability</w:t>
      </w:r>
      <w:bookmarkEnd w:id="4378"/>
    </w:p>
    <w:p w14:paraId="56B35065" w14:textId="1DE31C69" w:rsidR="007E7E9E" w:rsidRPr="00BD67F8" w:rsidRDefault="007E7E9E" w:rsidP="007E7E9E">
      <w:r w:rsidRPr="00BD67F8">
        <w:t xml:space="preserve">The enumeration </w:t>
      </w:r>
      <w:r w:rsidR="005400BE">
        <w:t>FlMemberAvailability</w:t>
      </w:r>
      <w:r w:rsidRPr="00BD67F8">
        <w:t xml:space="preserve">represents information regarding </w:t>
      </w:r>
      <w:r w:rsidR="005400BE">
        <w:t xml:space="preserve">FL member </w:t>
      </w:r>
      <w:r w:rsidRPr="00BD67F8">
        <w:t>availability of the VAL UE. It shall comply with the provisions defined in table 6.</w:t>
      </w:r>
      <w:r w:rsidR="00107799">
        <w:t>6</w:t>
      </w:r>
      <w:r w:rsidRPr="00BD67F8">
        <w:t>.6.3.3-1.</w:t>
      </w:r>
    </w:p>
    <w:p w14:paraId="693C4668" w14:textId="1D179DED" w:rsidR="005400BE" w:rsidRDefault="005400BE" w:rsidP="005400BE">
      <w:pPr>
        <w:pStyle w:val="TH"/>
      </w:pPr>
      <w:r>
        <w:t>Table 6.</w:t>
      </w:r>
      <w:r w:rsidR="00107799">
        <w:t>6</w:t>
      </w:r>
      <w:r>
        <w:t>.6.3.3-1: Enumeration FlMemberAvail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2B41E27E" w14:textId="77777777" w:rsidTr="00F22D56">
        <w:tc>
          <w:tcPr>
            <w:tcW w:w="1484" w:type="pct"/>
            <w:shd w:val="clear" w:color="auto" w:fill="C0C0C0"/>
            <w:tcMar>
              <w:top w:w="0" w:type="dxa"/>
              <w:left w:w="108" w:type="dxa"/>
              <w:bottom w:w="0" w:type="dxa"/>
              <w:right w:w="108" w:type="dxa"/>
            </w:tcMar>
            <w:hideMark/>
          </w:tcPr>
          <w:p w14:paraId="4865ED6E"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09527326" w14:textId="77777777" w:rsidR="005400BE" w:rsidRPr="0016361A" w:rsidRDefault="005400BE" w:rsidP="00F22D56">
            <w:pPr>
              <w:pStyle w:val="TAH"/>
            </w:pPr>
            <w:r w:rsidRPr="0016361A">
              <w:t>Description</w:t>
            </w:r>
          </w:p>
        </w:tc>
        <w:tc>
          <w:tcPr>
            <w:tcW w:w="689" w:type="pct"/>
            <w:shd w:val="clear" w:color="auto" w:fill="C0C0C0"/>
          </w:tcPr>
          <w:p w14:paraId="3B1838A5" w14:textId="77777777" w:rsidR="005400BE" w:rsidRPr="0016361A" w:rsidRDefault="005400BE" w:rsidP="00F22D56">
            <w:pPr>
              <w:pStyle w:val="TAH"/>
            </w:pPr>
            <w:r w:rsidRPr="0016361A">
              <w:t>Applicability</w:t>
            </w:r>
          </w:p>
        </w:tc>
      </w:tr>
      <w:tr w:rsidR="005400BE" w:rsidRPr="00B54FF5" w14:paraId="5E1AF339" w14:textId="77777777" w:rsidTr="00F22D56">
        <w:tc>
          <w:tcPr>
            <w:tcW w:w="1484" w:type="pct"/>
            <w:tcMar>
              <w:top w:w="0" w:type="dxa"/>
              <w:left w:w="108" w:type="dxa"/>
              <w:bottom w:w="0" w:type="dxa"/>
              <w:right w:w="108" w:type="dxa"/>
            </w:tcMar>
          </w:tcPr>
          <w:p w14:paraId="199AB95E" w14:textId="77777777" w:rsidR="005400BE" w:rsidRPr="0016361A" w:rsidRDefault="005400BE" w:rsidP="00F22D56">
            <w:pPr>
              <w:pStyle w:val="TAL"/>
            </w:pPr>
            <w:r>
              <w:t>AVAILABLE</w:t>
            </w:r>
          </w:p>
        </w:tc>
        <w:tc>
          <w:tcPr>
            <w:tcW w:w="2827" w:type="pct"/>
            <w:tcMar>
              <w:top w:w="0" w:type="dxa"/>
              <w:left w:w="108" w:type="dxa"/>
              <w:bottom w:w="0" w:type="dxa"/>
              <w:right w:w="108" w:type="dxa"/>
            </w:tcMar>
          </w:tcPr>
          <w:p w14:paraId="5FC60A76" w14:textId="77777777" w:rsidR="005400BE" w:rsidRPr="0016361A" w:rsidRDefault="005400BE" w:rsidP="00F22D56">
            <w:pPr>
              <w:pStyle w:val="TAL"/>
            </w:pPr>
            <w:r>
              <w:t>The FL member is available.</w:t>
            </w:r>
          </w:p>
        </w:tc>
        <w:tc>
          <w:tcPr>
            <w:tcW w:w="689" w:type="pct"/>
          </w:tcPr>
          <w:p w14:paraId="4B8C3D5D" w14:textId="77777777" w:rsidR="005400BE" w:rsidRPr="0016361A" w:rsidRDefault="005400BE" w:rsidP="00F22D56">
            <w:pPr>
              <w:pStyle w:val="TAL"/>
            </w:pPr>
          </w:p>
        </w:tc>
      </w:tr>
      <w:tr w:rsidR="005400BE" w:rsidRPr="00B54FF5" w14:paraId="24F97E47" w14:textId="77777777" w:rsidTr="00F22D56">
        <w:tc>
          <w:tcPr>
            <w:tcW w:w="1484" w:type="pct"/>
            <w:tcMar>
              <w:top w:w="0" w:type="dxa"/>
              <w:left w:w="108" w:type="dxa"/>
              <w:bottom w:w="0" w:type="dxa"/>
              <w:right w:w="108" w:type="dxa"/>
            </w:tcMar>
          </w:tcPr>
          <w:p w14:paraId="4AF1B4C3" w14:textId="77777777" w:rsidR="005400BE" w:rsidRPr="0016361A" w:rsidRDefault="005400BE" w:rsidP="00F22D56">
            <w:pPr>
              <w:pStyle w:val="TAL"/>
            </w:pPr>
            <w:r>
              <w:t>NOT_AVAILABLE</w:t>
            </w:r>
          </w:p>
        </w:tc>
        <w:tc>
          <w:tcPr>
            <w:tcW w:w="2827" w:type="pct"/>
            <w:tcMar>
              <w:top w:w="0" w:type="dxa"/>
              <w:left w:w="108" w:type="dxa"/>
              <w:bottom w:w="0" w:type="dxa"/>
              <w:right w:w="108" w:type="dxa"/>
            </w:tcMar>
          </w:tcPr>
          <w:p w14:paraId="35B07BA0" w14:textId="77777777" w:rsidR="005400BE" w:rsidRPr="0016361A" w:rsidRDefault="005400BE" w:rsidP="00F22D56">
            <w:pPr>
              <w:pStyle w:val="TAL"/>
            </w:pPr>
            <w:r>
              <w:t>The FL member is not available.</w:t>
            </w:r>
          </w:p>
        </w:tc>
        <w:tc>
          <w:tcPr>
            <w:tcW w:w="689" w:type="pct"/>
          </w:tcPr>
          <w:p w14:paraId="4E837A59" w14:textId="77777777" w:rsidR="005400BE" w:rsidRPr="0016361A" w:rsidRDefault="005400BE" w:rsidP="00F22D56">
            <w:pPr>
              <w:pStyle w:val="TAL"/>
            </w:pPr>
          </w:p>
        </w:tc>
      </w:tr>
    </w:tbl>
    <w:p w14:paraId="126E2A62" w14:textId="77777777" w:rsidR="005400BE" w:rsidRDefault="005400BE" w:rsidP="005400BE">
      <w:pPr>
        <w:rPr>
          <w:lang w:val="en-US"/>
        </w:rPr>
      </w:pPr>
    </w:p>
    <w:p w14:paraId="50AFDD0C" w14:textId="6EB66021" w:rsidR="005400BE" w:rsidRPr="00BC662F" w:rsidRDefault="005400BE" w:rsidP="005400BE">
      <w:pPr>
        <w:pStyle w:val="Heading5"/>
      </w:pPr>
      <w:bookmarkStart w:id="4382" w:name="_Toc510696642"/>
      <w:bookmarkStart w:id="4383" w:name="_Toc35971437"/>
      <w:bookmarkStart w:id="4384" w:name="_Toc130662223"/>
      <w:bookmarkStart w:id="4385" w:name="_Toc214620793"/>
      <w:r>
        <w:t>6.</w:t>
      </w:r>
      <w:r w:rsidR="00107799">
        <w:t>6</w:t>
      </w:r>
      <w:r>
        <w:t>.6.3.4</w:t>
      </w:r>
      <w:r w:rsidRPr="00BC662F">
        <w:tab/>
        <w:t xml:space="preserve">Enumeration: </w:t>
      </w:r>
      <w:bookmarkEnd w:id="4382"/>
      <w:bookmarkEnd w:id="4383"/>
      <w:bookmarkEnd w:id="4384"/>
      <w:r>
        <w:t>FlMemberConstraint</w:t>
      </w:r>
      <w:bookmarkEnd w:id="4385"/>
    </w:p>
    <w:p w14:paraId="05BFE337" w14:textId="693A178F" w:rsidR="005400BE" w:rsidRPr="00384E92" w:rsidRDefault="005400BE" w:rsidP="005400BE">
      <w:r w:rsidRPr="00384E92">
        <w:t xml:space="preserve">The enumeration </w:t>
      </w:r>
      <w:r>
        <w:t>FlMemberConstraint</w:t>
      </w:r>
      <w:r w:rsidRPr="00384E92">
        <w:t xml:space="preserve"> represents</w:t>
      </w:r>
      <w:r>
        <w:t xml:space="preserve"> an FL member constraint</w:t>
      </w:r>
      <w:r w:rsidRPr="00384E92">
        <w:t xml:space="preserve"> </w:t>
      </w:r>
      <w:r w:rsidRPr="00BD67F8">
        <w:t>information of the VAL UE</w:t>
      </w:r>
      <w:r w:rsidRPr="00384E92">
        <w:t>. It shall comply with the provisions defined in table</w:t>
      </w:r>
      <w:r>
        <w:t> 6.</w:t>
      </w:r>
      <w:r w:rsidR="00107799">
        <w:t>6</w:t>
      </w:r>
      <w:r>
        <w:t>.6.3.4</w:t>
      </w:r>
      <w:r w:rsidRPr="00384E92">
        <w:t>-1.</w:t>
      </w:r>
    </w:p>
    <w:p w14:paraId="2D7C5DE5" w14:textId="3D22A925" w:rsidR="005400BE" w:rsidRDefault="005400BE" w:rsidP="005400BE">
      <w:pPr>
        <w:pStyle w:val="TH"/>
      </w:pPr>
      <w:r>
        <w:t>Table 6.</w:t>
      </w:r>
      <w:r w:rsidR="00107799">
        <w:t>6</w:t>
      </w:r>
      <w:r>
        <w:t>.6.3.4-1: Enumeration FlMemberConstraint</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6B760A30" w14:textId="77777777" w:rsidTr="00F22D56">
        <w:tc>
          <w:tcPr>
            <w:tcW w:w="1484" w:type="pct"/>
            <w:shd w:val="clear" w:color="auto" w:fill="C0C0C0"/>
            <w:tcMar>
              <w:top w:w="0" w:type="dxa"/>
              <w:left w:w="108" w:type="dxa"/>
              <w:bottom w:w="0" w:type="dxa"/>
              <w:right w:w="108" w:type="dxa"/>
            </w:tcMar>
            <w:hideMark/>
          </w:tcPr>
          <w:p w14:paraId="172AD46A"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61239F27" w14:textId="77777777" w:rsidR="005400BE" w:rsidRPr="0016361A" w:rsidRDefault="005400BE" w:rsidP="00F22D56">
            <w:pPr>
              <w:pStyle w:val="TAH"/>
            </w:pPr>
            <w:r w:rsidRPr="0016361A">
              <w:t>Description</w:t>
            </w:r>
          </w:p>
        </w:tc>
        <w:tc>
          <w:tcPr>
            <w:tcW w:w="689" w:type="pct"/>
            <w:shd w:val="clear" w:color="auto" w:fill="C0C0C0"/>
          </w:tcPr>
          <w:p w14:paraId="2E9D814C" w14:textId="77777777" w:rsidR="005400BE" w:rsidRPr="0016361A" w:rsidRDefault="005400BE" w:rsidP="00F22D56">
            <w:pPr>
              <w:pStyle w:val="TAH"/>
            </w:pPr>
            <w:r w:rsidRPr="0016361A">
              <w:t>Applicability</w:t>
            </w:r>
          </w:p>
        </w:tc>
      </w:tr>
      <w:tr w:rsidR="005400BE" w:rsidRPr="00B54FF5" w14:paraId="1F1B4BF2" w14:textId="77777777" w:rsidTr="00F22D56">
        <w:tc>
          <w:tcPr>
            <w:tcW w:w="1484" w:type="pct"/>
            <w:tcMar>
              <w:top w:w="0" w:type="dxa"/>
              <w:left w:w="108" w:type="dxa"/>
              <w:bottom w:w="0" w:type="dxa"/>
              <w:right w:w="108" w:type="dxa"/>
            </w:tcMar>
          </w:tcPr>
          <w:p w14:paraId="66E67EF9" w14:textId="610D66AC" w:rsidR="005400BE" w:rsidRPr="0016361A" w:rsidRDefault="009058B8" w:rsidP="00F22D56">
            <w:pPr>
              <w:pStyle w:val="TAL"/>
            </w:pPr>
            <w:r w:rsidRPr="009058B8">
              <w:t>LIMITED</w:t>
            </w:r>
            <w:r w:rsidR="005400BE">
              <w:t>_MEMORY</w:t>
            </w:r>
          </w:p>
        </w:tc>
        <w:tc>
          <w:tcPr>
            <w:tcW w:w="2827" w:type="pct"/>
            <w:tcMar>
              <w:top w:w="0" w:type="dxa"/>
              <w:left w:w="108" w:type="dxa"/>
              <w:bottom w:w="0" w:type="dxa"/>
              <w:right w:w="108" w:type="dxa"/>
            </w:tcMar>
          </w:tcPr>
          <w:p w14:paraId="33A20355" w14:textId="5A28B55E" w:rsidR="005400BE" w:rsidRPr="0016361A" w:rsidRDefault="005400BE" w:rsidP="00F22D56">
            <w:pPr>
              <w:pStyle w:val="TAL"/>
            </w:pPr>
            <w:r>
              <w:t xml:space="preserve">Indicates a </w:t>
            </w:r>
            <w:r w:rsidR="009058B8">
              <w:t xml:space="preserve">limited </w:t>
            </w:r>
            <w:r>
              <w:t>memory load.</w:t>
            </w:r>
          </w:p>
        </w:tc>
        <w:tc>
          <w:tcPr>
            <w:tcW w:w="689" w:type="pct"/>
          </w:tcPr>
          <w:p w14:paraId="696692D1" w14:textId="77777777" w:rsidR="005400BE" w:rsidRPr="0016361A" w:rsidRDefault="005400BE" w:rsidP="00F22D56">
            <w:pPr>
              <w:pStyle w:val="TAL"/>
            </w:pPr>
          </w:p>
        </w:tc>
      </w:tr>
      <w:tr w:rsidR="009058B8" w:rsidRPr="00B54FF5" w14:paraId="4D8EF011" w14:textId="77777777" w:rsidTr="00F22D56">
        <w:tc>
          <w:tcPr>
            <w:tcW w:w="1484" w:type="pct"/>
            <w:tcMar>
              <w:top w:w="0" w:type="dxa"/>
              <w:left w:w="108" w:type="dxa"/>
              <w:bottom w:w="0" w:type="dxa"/>
              <w:right w:w="108" w:type="dxa"/>
            </w:tcMar>
          </w:tcPr>
          <w:p w14:paraId="6B242F6B" w14:textId="7030877D" w:rsidR="009058B8" w:rsidRDefault="009058B8" w:rsidP="009058B8">
            <w:pPr>
              <w:pStyle w:val="TAL"/>
            </w:pPr>
            <w:r>
              <w:rPr>
                <w:lang w:eastAsia="fr-FR"/>
              </w:rPr>
              <w:t>LIMITED_PROCCESSING</w:t>
            </w:r>
          </w:p>
        </w:tc>
        <w:tc>
          <w:tcPr>
            <w:tcW w:w="2827" w:type="pct"/>
            <w:tcMar>
              <w:top w:w="0" w:type="dxa"/>
              <w:left w:w="108" w:type="dxa"/>
              <w:bottom w:w="0" w:type="dxa"/>
              <w:right w:w="108" w:type="dxa"/>
            </w:tcMar>
          </w:tcPr>
          <w:p w14:paraId="663C03B8" w14:textId="10CABFDF" w:rsidR="009058B8" w:rsidRDefault="009058B8" w:rsidP="009058B8">
            <w:pPr>
              <w:pStyle w:val="TAL"/>
            </w:pPr>
            <w:r>
              <w:rPr>
                <w:lang w:eastAsia="fr-FR"/>
              </w:rPr>
              <w:t>Indicates a limited processing power.</w:t>
            </w:r>
          </w:p>
        </w:tc>
        <w:tc>
          <w:tcPr>
            <w:tcW w:w="689" w:type="pct"/>
          </w:tcPr>
          <w:p w14:paraId="2767A0C2" w14:textId="77777777" w:rsidR="009058B8" w:rsidRPr="0016361A" w:rsidRDefault="009058B8" w:rsidP="009058B8">
            <w:pPr>
              <w:pStyle w:val="TAL"/>
            </w:pPr>
          </w:p>
        </w:tc>
      </w:tr>
      <w:tr w:rsidR="009058B8" w:rsidRPr="00B54FF5" w14:paraId="74234039" w14:textId="77777777" w:rsidTr="00F22D56">
        <w:tc>
          <w:tcPr>
            <w:tcW w:w="1484" w:type="pct"/>
            <w:tcMar>
              <w:top w:w="0" w:type="dxa"/>
              <w:left w:w="108" w:type="dxa"/>
              <w:bottom w:w="0" w:type="dxa"/>
              <w:right w:w="108" w:type="dxa"/>
            </w:tcMar>
          </w:tcPr>
          <w:p w14:paraId="119B5351" w14:textId="4D2F926C" w:rsidR="009058B8" w:rsidRDefault="009058B8" w:rsidP="009058B8">
            <w:pPr>
              <w:pStyle w:val="TAL"/>
            </w:pPr>
            <w:r>
              <w:rPr>
                <w:lang w:eastAsia="fr-FR"/>
              </w:rPr>
              <w:t>LIMITED_ACCESS</w:t>
            </w:r>
          </w:p>
        </w:tc>
        <w:tc>
          <w:tcPr>
            <w:tcW w:w="2827" w:type="pct"/>
            <w:tcMar>
              <w:top w:w="0" w:type="dxa"/>
              <w:left w:w="108" w:type="dxa"/>
              <w:bottom w:w="0" w:type="dxa"/>
              <w:right w:w="108" w:type="dxa"/>
            </w:tcMar>
          </w:tcPr>
          <w:p w14:paraId="0ED7F86F" w14:textId="35110CDB" w:rsidR="009058B8" w:rsidRDefault="009058B8" w:rsidP="009058B8">
            <w:pPr>
              <w:pStyle w:val="TAL"/>
            </w:pPr>
            <w:r>
              <w:rPr>
                <w:lang w:eastAsia="fr-FR"/>
              </w:rPr>
              <w:t>Indicates a limited access to only the local data.</w:t>
            </w:r>
          </w:p>
        </w:tc>
        <w:tc>
          <w:tcPr>
            <w:tcW w:w="689" w:type="pct"/>
          </w:tcPr>
          <w:p w14:paraId="0E628209" w14:textId="77777777" w:rsidR="009058B8" w:rsidRPr="0016361A" w:rsidRDefault="009058B8" w:rsidP="009058B8">
            <w:pPr>
              <w:pStyle w:val="TAL"/>
            </w:pPr>
          </w:p>
        </w:tc>
      </w:tr>
    </w:tbl>
    <w:p w14:paraId="753D4B97" w14:textId="77777777" w:rsidR="005400BE" w:rsidRDefault="005400BE" w:rsidP="005400BE">
      <w:pPr>
        <w:rPr>
          <w:lang w:val="en-US"/>
        </w:rPr>
      </w:pPr>
    </w:p>
    <w:p w14:paraId="68A3358A" w14:textId="7BC7D6B3" w:rsidR="005400BE" w:rsidRPr="00BC662F" w:rsidRDefault="005400BE" w:rsidP="005400BE">
      <w:pPr>
        <w:pStyle w:val="Heading5"/>
      </w:pPr>
      <w:bookmarkStart w:id="4386" w:name="_Toc214620794"/>
      <w:r>
        <w:t>6.</w:t>
      </w:r>
      <w:r w:rsidR="00107799">
        <w:t>6</w:t>
      </w:r>
      <w:r>
        <w:t>.6.3.5</w:t>
      </w:r>
      <w:r w:rsidRPr="00BC662F">
        <w:tab/>
        <w:t xml:space="preserve">Enumeration: </w:t>
      </w:r>
      <w:r>
        <w:t>FlMemberRole</w:t>
      </w:r>
      <w:bookmarkEnd w:id="4386"/>
    </w:p>
    <w:p w14:paraId="5849CDEA" w14:textId="374FA083" w:rsidR="005400BE" w:rsidRPr="00384E92" w:rsidRDefault="005400BE" w:rsidP="005400BE">
      <w:r w:rsidRPr="00384E92">
        <w:t xml:space="preserve">The enumeration </w:t>
      </w:r>
      <w:r>
        <w:t>FlMemberRole</w:t>
      </w:r>
      <w:r w:rsidRPr="00384E92">
        <w:t xml:space="preserve"> represents</w:t>
      </w:r>
      <w:r>
        <w:t xml:space="preserve"> an FL member role</w:t>
      </w:r>
      <w:r w:rsidRPr="00BD67F8">
        <w:t xml:space="preserve"> of the VAL UE</w:t>
      </w:r>
      <w:r w:rsidRPr="00384E92">
        <w:t>. It shall comply with the provisions defined in table</w:t>
      </w:r>
      <w:r>
        <w:t> 6.</w:t>
      </w:r>
      <w:r w:rsidR="00107799">
        <w:t>6</w:t>
      </w:r>
      <w:r>
        <w:t>.6.3.5</w:t>
      </w:r>
      <w:r w:rsidRPr="00384E92">
        <w:t>-1.</w:t>
      </w:r>
    </w:p>
    <w:p w14:paraId="226D8198" w14:textId="55FDBB61" w:rsidR="005400BE" w:rsidRDefault="005400BE" w:rsidP="005400BE">
      <w:pPr>
        <w:pStyle w:val="TH"/>
      </w:pPr>
      <w:r>
        <w:t>Table 6.</w:t>
      </w:r>
      <w:r w:rsidR="00107799">
        <w:t>6</w:t>
      </w:r>
      <w:r>
        <w:t>.6.3.5-1: Enumeration FlMemberRol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45DD1F59" w14:textId="77777777" w:rsidTr="00F22D56">
        <w:tc>
          <w:tcPr>
            <w:tcW w:w="1484" w:type="pct"/>
            <w:shd w:val="clear" w:color="auto" w:fill="C0C0C0"/>
            <w:tcMar>
              <w:top w:w="0" w:type="dxa"/>
              <w:left w:w="108" w:type="dxa"/>
              <w:bottom w:w="0" w:type="dxa"/>
              <w:right w:w="108" w:type="dxa"/>
            </w:tcMar>
            <w:hideMark/>
          </w:tcPr>
          <w:p w14:paraId="5E117A29"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5F885DD8" w14:textId="77777777" w:rsidR="005400BE" w:rsidRPr="0016361A" w:rsidRDefault="005400BE" w:rsidP="00F22D56">
            <w:pPr>
              <w:pStyle w:val="TAH"/>
            </w:pPr>
            <w:r w:rsidRPr="0016361A">
              <w:t>Description</w:t>
            </w:r>
          </w:p>
        </w:tc>
        <w:tc>
          <w:tcPr>
            <w:tcW w:w="689" w:type="pct"/>
            <w:shd w:val="clear" w:color="auto" w:fill="C0C0C0"/>
          </w:tcPr>
          <w:p w14:paraId="0D851757" w14:textId="77777777" w:rsidR="005400BE" w:rsidRPr="0016361A" w:rsidRDefault="005400BE" w:rsidP="00F22D56">
            <w:pPr>
              <w:pStyle w:val="TAH"/>
            </w:pPr>
            <w:r w:rsidRPr="0016361A">
              <w:t>Applicability</w:t>
            </w:r>
          </w:p>
        </w:tc>
      </w:tr>
      <w:tr w:rsidR="005400BE" w:rsidRPr="00B54FF5" w14:paraId="269705A3" w14:textId="77777777" w:rsidTr="00F22D56">
        <w:tc>
          <w:tcPr>
            <w:tcW w:w="1484" w:type="pct"/>
            <w:tcMar>
              <w:top w:w="0" w:type="dxa"/>
              <w:left w:w="108" w:type="dxa"/>
              <w:bottom w:w="0" w:type="dxa"/>
              <w:right w:w="108" w:type="dxa"/>
            </w:tcMar>
          </w:tcPr>
          <w:p w14:paraId="4F0882C1" w14:textId="77777777" w:rsidR="005400BE" w:rsidRPr="0016361A" w:rsidRDefault="005400BE" w:rsidP="00F22D56">
            <w:pPr>
              <w:pStyle w:val="TAL"/>
            </w:pPr>
            <w:r>
              <w:t>FL_CLIENT</w:t>
            </w:r>
          </w:p>
        </w:tc>
        <w:tc>
          <w:tcPr>
            <w:tcW w:w="2827" w:type="pct"/>
            <w:tcMar>
              <w:top w:w="0" w:type="dxa"/>
              <w:left w:w="108" w:type="dxa"/>
              <w:bottom w:w="0" w:type="dxa"/>
              <w:right w:w="108" w:type="dxa"/>
            </w:tcMar>
          </w:tcPr>
          <w:p w14:paraId="148D15C2" w14:textId="77777777" w:rsidR="005400BE" w:rsidRPr="0016361A" w:rsidRDefault="005400BE" w:rsidP="00F22D56">
            <w:pPr>
              <w:pStyle w:val="TAL"/>
            </w:pPr>
            <w:r>
              <w:t>Indicates an FL client role.</w:t>
            </w:r>
          </w:p>
        </w:tc>
        <w:tc>
          <w:tcPr>
            <w:tcW w:w="689" w:type="pct"/>
          </w:tcPr>
          <w:p w14:paraId="03887FAF" w14:textId="77777777" w:rsidR="005400BE" w:rsidRPr="0016361A" w:rsidRDefault="005400BE" w:rsidP="00F22D56">
            <w:pPr>
              <w:pStyle w:val="TAL"/>
            </w:pPr>
          </w:p>
        </w:tc>
      </w:tr>
      <w:tr w:rsidR="005400BE" w:rsidRPr="00B54FF5" w14:paraId="0FE8B406" w14:textId="77777777" w:rsidTr="00F22D56">
        <w:tc>
          <w:tcPr>
            <w:tcW w:w="1484" w:type="pct"/>
            <w:tcMar>
              <w:top w:w="0" w:type="dxa"/>
              <w:left w:w="108" w:type="dxa"/>
              <w:bottom w:w="0" w:type="dxa"/>
              <w:right w:w="108" w:type="dxa"/>
            </w:tcMar>
          </w:tcPr>
          <w:p w14:paraId="0AC00660" w14:textId="77777777" w:rsidR="005400BE" w:rsidRPr="0016361A" w:rsidRDefault="005400BE" w:rsidP="00F22D56">
            <w:pPr>
              <w:pStyle w:val="TAL"/>
            </w:pPr>
            <w:r>
              <w:t>FL_SERVER</w:t>
            </w:r>
          </w:p>
        </w:tc>
        <w:tc>
          <w:tcPr>
            <w:tcW w:w="2827" w:type="pct"/>
            <w:tcMar>
              <w:top w:w="0" w:type="dxa"/>
              <w:left w:w="108" w:type="dxa"/>
              <w:bottom w:w="0" w:type="dxa"/>
              <w:right w:w="108" w:type="dxa"/>
            </w:tcMar>
          </w:tcPr>
          <w:p w14:paraId="03C14148" w14:textId="77777777" w:rsidR="005400BE" w:rsidRPr="0016361A" w:rsidRDefault="005400BE" w:rsidP="00F22D56">
            <w:pPr>
              <w:pStyle w:val="TAL"/>
            </w:pPr>
            <w:r>
              <w:t>Indicates an FL server role.</w:t>
            </w:r>
          </w:p>
        </w:tc>
        <w:tc>
          <w:tcPr>
            <w:tcW w:w="689" w:type="pct"/>
          </w:tcPr>
          <w:p w14:paraId="27F227AC" w14:textId="77777777" w:rsidR="005400BE" w:rsidRPr="0016361A" w:rsidRDefault="005400BE" w:rsidP="00F22D56">
            <w:pPr>
              <w:pStyle w:val="TAL"/>
            </w:pPr>
          </w:p>
        </w:tc>
      </w:tr>
      <w:tr w:rsidR="005400BE" w:rsidRPr="00B54FF5" w14:paraId="15B0CE72" w14:textId="77777777" w:rsidTr="00F22D56">
        <w:tc>
          <w:tcPr>
            <w:tcW w:w="1484" w:type="pct"/>
            <w:tcMar>
              <w:top w:w="0" w:type="dxa"/>
              <w:left w:w="108" w:type="dxa"/>
              <w:bottom w:w="0" w:type="dxa"/>
              <w:right w:w="108" w:type="dxa"/>
            </w:tcMar>
          </w:tcPr>
          <w:p w14:paraId="6D4F090B" w14:textId="77777777" w:rsidR="005400BE" w:rsidRPr="0016361A" w:rsidRDefault="005400BE" w:rsidP="00F22D56">
            <w:pPr>
              <w:pStyle w:val="TAL"/>
            </w:pPr>
            <w:r>
              <w:t>FL_AGGREGATOR</w:t>
            </w:r>
          </w:p>
        </w:tc>
        <w:tc>
          <w:tcPr>
            <w:tcW w:w="2827" w:type="pct"/>
            <w:tcMar>
              <w:top w:w="0" w:type="dxa"/>
              <w:left w:w="108" w:type="dxa"/>
              <w:bottom w:w="0" w:type="dxa"/>
              <w:right w:w="108" w:type="dxa"/>
            </w:tcMar>
          </w:tcPr>
          <w:p w14:paraId="0C1AD40D" w14:textId="77777777" w:rsidR="005400BE" w:rsidRPr="0016361A" w:rsidRDefault="005400BE" w:rsidP="00F22D56">
            <w:pPr>
              <w:pStyle w:val="TAL"/>
            </w:pPr>
            <w:r>
              <w:t>Indicates an FL aggregator role.</w:t>
            </w:r>
          </w:p>
        </w:tc>
        <w:tc>
          <w:tcPr>
            <w:tcW w:w="689" w:type="pct"/>
          </w:tcPr>
          <w:p w14:paraId="7C459D4F" w14:textId="77777777" w:rsidR="005400BE" w:rsidRPr="0016361A" w:rsidRDefault="005400BE" w:rsidP="00F22D56">
            <w:pPr>
              <w:pStyle w:val="TAL"/>
            </w:pPr>
          </w:p>
        </w:tc>
      </w:tr>
    </w:tbl>
    <w:p w14:paraId="3AECB0E0" w14:textId="77777777" w:rsidR="005400BE" w:rsidRDefault="005400BE" w:rsidP="005400BE">
      <w:pPr>
        <w:rPr>
          <w:lang w:val="en-US"/>
        </w:rPr>
      </w:pPr>
    </w:p>
    <w:p w14:paraId="20C6FAC2" w14:textId="77777777" w:rsidR="003F37DD" w:rsidRDefault="003F37DD" w:rsidP="003F37DD">
      <w:pPr>
        <w:pStyle w:val="Heading5"/>
      </w:pPr>
      <w:bookmarkStart w:id="4387" w:name="_Toc214620795"/>
      <w:r>
        <w:t>6.6.6.3.6</w:t>
      </w:r>
      <w:r>
        <w:tab/>
        <w:t>Enumeration: FlGroupDelCause</w:t>
      </w:r>
      <w:bookmarkEnd w:id="4387"/>
    </w:p>
    <w:p w14:paraId="0C8EB22F" w14:textId="77777777" w:rsidR="003F37DD" w:rsidRDefault="003F37DD" w:rsidP="003F37DD">
      <w:r>
        <w:t>The enumeration FlGroupDelCause represents the deletion cause for the FL group. It shall comply with the provisions defined in table 6.6.6.3.6-1.</w:t>
      </w:r>
    </w:p>
    <w:p w14:paraId="59565B8C" w14:textId="77777777" w:rsidR="003F37DD" w:rsidRDefault="003F37DD" w:rsidP="003F37DD">
      <w:pPr>
        <w:pStyle w:val="TH"/>
      </w:pPr>
      <w:r>
        <w:t>Table 6.6.6.3.6-1: Enumeration FlGroupDelCaus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3F37DD" w14:paraId="1D31A33D" w14:textId="77777777" w:rsidTr="003F37DD">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1030155" w14:textId="77777777" w:rsidR="003F37DD" w:rsidRDefault="003F37DD">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B56F897" w14:textId="77777777" w:rsidR="003F37DD" w:rsidRDefault="003F37DD">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628B831C" w14:textId="77777777" w:rsidR="003F37DD" w:rsidRDefault="003F37DD">
            <w:pPr>
              <w:pStyle w:val="TAH"/>
              <w:rPr>
                <w:lang w:eastAsia="fr-FR"/>
              </w:rPr>
            </w:pPr>
            <w:r>
              <w:rPr>
                <w:lang w:eastAsia="fr-FR"/>
              </w:rPr>
              <w:t>Applicability</w:t>
            </w:r>
          </w:p>
        </w:tc>
      </w:tr>
      <w:tr w:rsidR="003F37DD" w14:paraId="2C331F41"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4501B60" w14:textId="77777777" w:rsidR="003F37DD" w:rsidRDefault="003F37DD">
            <w:pPr>
              <w:pStyle w:val="TAL"/>
              <w:rPr>
                <w:lang w:eastAsia="fr-FR"/>
              </w:rPr>
            </w:pPr>
            <w:r>
              <w:rPr>
                <w:lang w:eastAsia="fr-FR"/>
              </w:rPr>
              <w:t>SRV_TERMINATION</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36FEE6" w14:textId="77777777" w:rsidR="003F37DD" w:rsidRDefault="003F37DD">
            <w:pPr>
              <w:pStyle w:val="TAL"/>
              <w:rPr>
                <w:lang w:eastAsia="fr-FR"/>
              </w:rPr>
            </w:pPr>
            <w:r>
              <w:rPr>
                <w:lang w:eastAsia="fr-FR"/>
              </w:rPr>
              <w:t>Indicates the AIML service termination.</w:t>
            </w:r>
          </w:p>
        </w:tc>
        <w:tc>
          <w:tcPr>
            <w:tcW w:w="689" w:type="pct"/>
            <w:tcBorders>
              <w:top w:val="single" w:sz="6" w:space="0" w:color="auto"/>
              <w:left w:val="single" w:sz="6" w:space="0" w:color="auto"/>
              <w:bottom w:val="single" w:sz="6" w:space="0" w:color="auto"/>
              <w:right w:val="single" w:sz="6" w:space="0" w:color="auto"/>
            </w:tcBorders>
          </w:tcPr>
          <w:p w14:paraId="38DDB345" w14:textId="77777777" w:rsidR="003F37DD" w:rsidRDefault="003F37DD">
            <w:pPr>
              <w:pStyle w:val="TAL"/>
              <w:rPr>
                <w:lang w:eastAsia="fr-FR"/>
              </w:rPr>
            </w:pPr>
          </w:p>
        </w:tc>
      </w:tr>
      <w:tr w:rsidR="003F37DD" w14:paraId="7DEE82B3"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042DB80" w14:textId="77777777" w:rsidR="003F37DD" w:rsidRDefault="003F37DD">
            <w:pPr>
              <w:pStyle w:val="TAL"/>
              <w:rPr>
                <w:lang w:eastAsia="fr-FR"/>
              </w:rPr>
            </w:pPr>
            <w:r>
              <w:rPr>
                <w:lang w:eastAsia="fr-FR"/>
              </w:rPr>
              <w:t>OUT_OF_SRV_AREA</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EBA400" w14:textId="77777777" w:rsidR="003F37DD" w:rsidRDefault="003F37DD">
            <w:pPr>
              <w:pStyle w:val="TAL"/>
              <w:rPr>
                <w:lang w:eastAsia="fr-FR"/>
              </w:rPr>
            </w:pPr>
            <w:r>
              <w:rPr>
                <w:lang w:eastAsia="fr-FR"/>
              </w:rPr>
              <w:t>Indicates the UE has moved out of the service area.</w:t>
            </w:r>
          </w:p>
        </w:tc>
        <w:tc>
          <w:tcPr>
            <w:tcW w:w="689" w:type="pct"/>
            <w:tcBorders>
              <w:top w:val="single" w:sz="6" w:space="0" w:color="auto"/>
              <w:left w:val="single" w:sz="6" w:space="0" w:color="auto"/>
              <w:bottom w:val="single" w:sz="6" w:space="0" w:color="auto"/>
              <w:right w:val="single" w:sz="6" w:space="0" w:color="auto"/>
            </w:tcBorders>
          </w:tcPr>
          <w:p w14:paraId="6DFF806B" w14:textId="77777777" w:rsidR="003F37DD" w:rsidRDefault="003F37DD">
            <w:pPr>
              <w:pStyle w:val="TAL"/>
              <w:rPr>
                <w:lang w:eastAsia="fr-FR"/>
              </w:rPr>
            </w:pPr>
          </w:p>
        </w:tc>
      </w:tr>
    </w:tbl>
    <w:p w14:paraId="42191AB8" w14:textId="77777777" w:rsidR="003F37DD" w:rsidRDefault="003F37DD" w:rsidP="003F37DD">
      <w:pPr>
        <w:rPr>
          <w:lang w:val="en-US" w:eastAsia="en-US"/>
        </w:rPr>
      </w:pPr>
    </w:p>
    <w:p w14:paraId="3CA505A0" w14:textId="576D8138" w:rsidR="007E7E9E" w:rsidRDefault="007E7E9E" w:rsidP="007E7E9E">
      <w:pPr>
        <w:pStyle w:val="Heading4"/>
        <w:rPr>
          <w:lang w:eastAsia="zh-CN"/>
        </w:rPr>
      </w:pPr>
      <w:bookmarkStart w:id="4388" w:name="_Toc214620796"/>
      <w:r w:rsidRPr="00445F4F">
        <w:rPr>
          <w:lang w:val="en-US"/>
        </w:rPr>
        <w:t>6.</w:t>
      </w:r>
      <w:r w:rsidR="00107799">
        <w:rPr>
          <w:lang w:val="en-US"/>
        </w:rPr>
        <w:t>6</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379"/>
      <w:bookmarkEnd w:id="4380"/>
      <w:bookmarkEnd w:id="4381"/>
      <w:bookmarkEnd w:id="4388"/>
    </w:p>
    <w:p w14:paraId="21D594DB" w14:textId="5DE35A16" w:rsidR="007E7E9E" w:rsidRPr="00A41C02" w:rsidRDefault="007E7E9E" w:rsidP="007E7E9E">
      <w:pPr>
        <w:rPr>
          <w:lang w:eastAsia="zh-CN"/>
        </w:rPr>
      </w:pPr>
      <w:r>
        <w:rPr>
          <w:lang w:eastAsia="zh-CN"/>
        </w:rPr>
        <w:t xml:space="preserve">There are no data types describing alternative data types or combination of data types for </w:t>
      </w:r>
      <w:r w:rsidR="00271DFC">
        <w:rPr>
          <w:noProof/>
          <w:lang w:eastAsia="zh-CN"/>
        </w:rPr>
        <w:t>Aimlec_</w:t>
      </w:r>
      <w:r w:rsidR="00271DFC">
        <w:rPr>
          <w:noProof/>
        </w:rPr>
        <w:t>FLGroupIndication</w:t>
      </w:r>
      <w:r>
        <w:rPr>
          <w:lang w:eastAsia="zh-CN"/>
        </w:rPr>
        <w:t xml:space="preserve"> API in this release of the specification.</w:t>
      </w:r>
    </w:p>
    <w:p w14:paraId="19BC6536" w14:textId="1F032C6B" w:rsidR="007E7E9E" w:rsidRDefault="007E7E9E" w:rsidP="007E7E9E">
      <w:pPr>
        <w:pStyle w:val="Heading4"/>
      </w:pPr>
      <w:bookmarkStart w:id="4389" w:name="_Toc510696646"/>
      <w:bookmarkStart w:id="4390" w:name="_Toc35971441"/>
      <w:bookmarkStart w:id="4391" w:name="_Toc130662227"/>
      <w:bookmarkStart w:id="4392" w:name="_Toc214620797"/>
      <w:r>
        <w:lastRenderedPageBreak/>
        <w:t>6.</w:t>
      </w:r>
      <w:r w:rsidR="00107799">
        <w:t>6</w:t>
      </w:r>
      <w:r>
        <w:t>.6.5</w:t>
      </w:r>
      <w:r>
        <w:tab/>
        <w:t>Binary data</w:t>
      </w:r>
      <w:bookmarkEnd w:id="4389"/>
      <w:bookmarkEnd w:id="4390"/>
      <w:bookmarkEnd w:id="4391"/>
      <w:bookmarkEnd w:id="4392"/>
    </w:p>
    <w:p w14:paraId="6B837F50" w14:textId="61D9F761" w:rsidR="007E7E9E" w:rsidRDefault="007E7E9E" w:rsidP="007E7E9E">
      <w:pPr>
        <w:pStyle w:val="Heading5"/>
      </w:pPr>
      <w:bookmarkStart w:id="4393" w:name="_Toc35971442"/>
      <w:bookmarkStart w:id="4394" w:name="_Toc130662228"/>
      <w:bookmarkStart w:id="4395" w:name="_Toc214620798"/>
      <w:r>
        <w:t>6.</w:t>
      </w:r>
      <w:r w:rsidR="00107799">
        <w:t>6</w:t>
      </w:r>
      <w:r>
        <w:t>.6.5.1</w:t>
      </w:r>
      <w:r>
        <w:tab/>
      </w:r>
      <w:r w:rsidR="00351C1D">
        <w:t>Binary data types</w:t>
      </w:r>
      <w:bookmarkEnd w:id="4393"/>
      <w:bookmarkEnd w:id="4394"/>
      <w:bookmarkEnd w:id="4395"/>
    </w:p>
    <w:p w14:paraId="1E629E8C" w14:textId="77777777" w:rsidR="00271DFC" w:rsidRPr="00384E92" w:rsidRDefault="00271DFC" w:rsidP="00271DFC">
      <w:bookmarkStart w:id="4396" w:name="_Toc20131002"/>
      <w:r w:rsidRPr="00384E92">
        <w:t xml:space="preserve">The </w:t>
      </w:r>
      <w:r>
        <w:t>binary</w:t>
      </w:r>
      <w:r w:rsidRPr="00384E92">
        <w:t xml:space="preserve"> data types defined in table</w:t>
      </w:r>
      <w:r>
        <w:t> </w:t>
      </w:r>
      <w:r w:rsidRPr="00A04126">
        <w:t>6.</w:t>
      </w:r>
      <w:r>
        <w:t>6</w:t>
      </w:r>
      <w:r w:rsidRPr="00A04126">
        <w:t>.6.5.1-1</w:t>
      </w:r>
      <w:r w:rsidRPr="00384E92">
        <w:t xml:space="preserve"> shall be supported.</w:t>
      </w:r>
    </w:p>
    <w:p w14:paraId="2EB810D5" w14:textId="0E076D5F" w:rsidR="007E7E9E" w:rsidRPr="00A04126" w:rsidRDefault="007E7E9E" w:rsidP="007E7E9E">
      <w:pPr>
        <w:pStyle w:val="TH"/>
      </w:pPr>
      <w:r w:rsidRPr="00A04126">
        <w:t>Table</w:t>
      </w:r>
      <w:r>
        <w:t> </w:t>
      </w:r>
      <w:r w:rsidRPr="00A04126">
        <w:t>6.</w:t>
      </w:r>
      <w:r w:rsidR="00107799">
        <w:t>6</w:t>
      </w:r>
      <w:r w:rsidRPr="00A04126">
        <w:t xml:space="preserve">.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7E7E9E" w:rsidRPr="00B54FF5" w14:paraId="12010468" w14:textId="77777777" w:rsidTr="00C616E9">
        <w:trPr>
          <w:jc w:val="center"/>
        </w:trPr>
        <w:tc>
          <w:tcPr>
            <w:tcW w:w="1977" w:type="dxa"/>
            <w:shd w:val="clear" w:color="auto" w:fill="C0C0C0"/>
          </w:tcPr>
          <w:p w14:paraId="666A7D17" w14:textId="77777777" w:rsidR="007E7E9E" w:rsidRPr="0016361A" w:rsidRDefault="007E7E9E" w:rsidP="00C616E9">
            <w:pPr>
              <w:pStyle w:val="TAH"/>
            </w:pPr>
            <w:r w:rsidRPr="0016361A">
              <w:t>Name</w:t>
            </w:r>
          </w:p>
        </w:tc>
        <w:tc>
          <w:tcPr>
            <w:tcW w:w="1417" w:type="dxa"/>
            <w:shd w:val="clear" w:color="auto" w:fill="C0C0C0"/>
          </w:tcPr>
          <w:p w14:paraId="1E4DC0A9" w14:textId="77777777" w:rsidR="007E7E9E" w:rsidRPr="0016361A" w:rsidRDefault="007E7E9E" w:rsidP="00C616E9">
            <w:pPr>
              <w:pStyle w:val="TAH"/>
            </w:pPr>
            <w:r w:rsidRPr="0016361A">
              <w:t>Clause defined</w:t>
            </w:r>
          </w:p>
        </w:tc>
        <w:tc>
          <w:tcPr>
            <w:tcW w:w="5083" w:type="dxa"/>
            <w:shd w:val="clear" w:color="auto" w:fill="C0C0C0"/>
          </w:tcPr>
          <w:p w14:paraId="27E4DD0D" w14:textId="77777777" w:rsidR="007E7E9E" w:rsidRPr="0016361A" w:rsidRDefault="007E7E9E" w:rsidP="00C616E9">
            <w:pPr>
              <w:pStyle w:val="TAH"/>
            </w:pPr>
            <w:r w:rsidRPr="0016361A">
              <w:t>Content type</w:t>
            </w:r>
          </w:p>
        </w:tc>
      </w:tr>
      <w:tr w:rsidR="007E7E9E" w:rsidRPr="00B54FF5" w14:paraId="4F0331C2" w14:textId="77777777" w:rsidTr="00C616E9">
        <w:trPr>
          <w:jc w:val="center"/>
        </w:trPr>
        <w:tc>
          <w:tcPr>
            <w:tcW w:w="1977" w:type="dxa"/>
            <w:vAlign w:val="center"/>
          </w:tcPr>
          <w:p w14:paraId="4C12C499" w14:textId="77777777" w:rsidR="007E7E9E" w:rsidRPr="0016361A" w:rsidRDefault="007E7E9E" w:rsidP="00C616E9">
            <w:pPr>
              <w:pStyle w:val="TAL"/>
            </w:pPr>
          </w:p>
        </w:tc>
        <w:tc>
          <w:tcPr>
            <w:tcW w:w="1417" w:type="dxa"/>
            <w:vAlign w:val="center"/>
          </w:tcPr>
          <w:p w14:paraId="070D11FA" w14:textId="77777777" w:rsidR="007E7E9E" w:rsidRPr="0016361A" w:rsidRDefault="007E7E9E" w:rsidP="00C616E9">
            <w:pPr>
              <w:pStyle w:val="TAC"/>
            </w:pPr>
          </w:p>
        </w:tc>
        <w:tc>
          <w:tcPr>
            <w:tcW w:w="5083" w:type="dxa"/>
            <w:vAlign w:val="center"/>
          </w:tcPr>
          <w:p w14:paraId="1B7768FB" w14:textId="77777777" w:rsidR="007E7E9E" w:rsidRPr="0016361A" w:rsidRDefault="007E7E9E" w:rsidP="00C616E9">
            <w:pPr>
              <w:pStyle w:val="TAL"/>
              <w:rPr>
                <w:rFonts w:cs="Arial"/>
                <w:szCs w:val="18"/>
              </w:rPr>
            </w:pPr>
          </w:p>
        </w:tc>
      </w:tr>
    </w:tbl>
    <w:p w14:paraId="4898D1BE" w14:textId="77777777" w:rsidR="007E7E9E" w:rsidRPr="00A04126" w:rsidRDefault="007E7E9E" w:rsidP="007E7E9E"/>
    <w:p w14:paraId="5CA8B2D4" w14:textId="60749B6B" w:rsidR="007E7E9E" w:rsidRDefault="007E7E9E" w:rsidP="007E7E9E">
      <w:pPr>
        <w:pStyle w:val="Heading3"/>
      </w:pPr>
      <w:bookmarkStart w:id="4397" w:name="_Toc510696647"/>
      <w:bookmarkStart w:id="4398" w:name="_Toc35971443"/>
      <w:bookmarkStart w:id="4399" w:name="_Toc130662230"/>
      <w:bookmarkStart w:id="4400" w:name="_Toc214620799"/>
      <w:bookmarkEnd w:id="4396"/>
      <w:r>
        <w:t>6.</w:t>
      </w:r>
      <w:r w:rsidR="00107799">
        <w:t>6</w:t>
      </w:r>
      <w:r>
        <w:t>.7</w:t>
      </w:r>
      <w:r>
        <w:tab/>
      </w:r>
      <w:r w:rsidR="00351C1D">
        <w:t>Error handling</w:t>
      </w:r>
      <w:bookmarkEnd w:id="4397"/>
      <w:bookmarkEnd w:id="4398"/>
      <w:bookmarkEnd w:id="4399"/>
      <w:bookmarkEnd w:id="4400"/>
    </w:p>
    <w:p w14:paraId="4EE14449" w14:textId="0BAEE7F1" w:rsidR="007E7E9E" w:rsidRPr="00971458" w:rsidRDefault="007E7E9E" w:rsidP="007E7E9E">
      <w:pPr>
        <w:pStyle w:val="Heading4"/>
      </w:pPr>
      <w:bookmarkStart w:id="4401" w:name="_Toc35971444"/>
      <w:bookmarkStart w:id="4402" w:name="_Toc130662231"/>
      <w:bookmarkStart w:id="4403" w:name="_Toc214620800"/>
      <w:r w:rsidRPr="00971458">
        <w:t>6.</w:t>
      </w:r>
      <w:r w:rsidR="00107799">
        <w:t>6</w:t>
      </w:r>
      <w:r w:rsidRPr="00971458">
        <w:t>.7.1</w:t>
      </w:r>
      <w:r w:rsidRPr="00971458">
        <w:tab/>
        <w:t>General</w:t>
      </w:r>
      <w:bookmarkEnd w:id="4401"/>
      <w:bookmarkEnd w:id="4402"/>
      <w:bookmarkEnd w:id="4403"/>
    </w:p>
    <w:p w14:paraId="3305731F" w14:textId="7603E863" w:rsidR="007E7E9E" w:rsidRDefault="007E7E9E" w:rsidP="007E7E9E">
      <w:r>
        <w:t xml:space="preserve">For the </w:t>
      </w:r>
      <w:r w:rsidR="00271DFC">
        <w:rPr>
          <w:noProof/>
          <w:lang w:eastAsia="zh-CN"/>
        </w:rPr>
        <w:t>Aimlec_</w:t>
      </w:r>
      <w:r w:rsidR="00271DFC">
        <w:rPr>
          <w:noProof/>
        </w:rPr>
        <w:t>FLGroupIndication</w:t>
      </w:r>
      <w:r>
        <w:rPr>
          <w:noProof/>
        </w:rPr>
        <w:t xml:space="preserve"> </w:t>
      </w:r>
      <w:r>
        <w:t>API, HTTP error responses shall be supported as specified in clause 5.2.6 of 3GPP TS 29.122 [</w:t>
      </w:r>
      <w:r w:rsidR="00C0457F">
        <w:t>5</w:t>
      </w:r>
      <w:r>
        <w:t>]. Protocol errors and application errors specified in clause 5.2.6 of 3GPP TS 29.122 [</w:t>
      </w:r>
      <w:r w:rsidR="00C0457F">
        <w:t>5</w:t>
      </w:r>
      <w:r>
        <w:t>] shall be supported for the HTTP status codes specified in table 5.2.6-1 of 3GPP TS 29.122 [</w:t>
      </w:r>
      <w:r w:rsidR="00C0457F">
        <w:t>5</w:t>
      </w:r>
      <w:r>
        <w:t>].</w:t>
      </w:r>
    </w:p>
    <w:p w14:paraId="731E347D" w14:textId="0EF71B79" w:rsidR="007E7E9E" w:rsidRPr="00971458" w:rsidRDefault="007E7E9E" w:rsidP="007E7E9E">
      <w:pPr>
        <w:rPr>
          <w:rFonts w:eastAsia="Calibri"/>
        </w:rPr>
      </w:pPr>
      <w:r>
        <w:t xml:space="preserve">In addition, the requirements in the following clauses are applicable for the </w:t>
      </w:r>
      <w:r w:rsidR="00271DFC">
        <w:rPr>
          <w:noProof/>
          <w:lang w:eastAsia="zh-CN"/>
        </w:rPr>
        <w:t>Aimlec_</w:t>
      </w:r>
      <w:r w:rsidR="00271DFC">
        <w:rPr>
          <w:noProof/>
        </w:rPr>
        <w:t>FLGroupIndication</w:t>
      </w:r>
      <w:r>
        <w:rPr>
          <w:noProof/>
        </w:rPr>
        <w:t xml:space="preserve"> </w:t>
      </w:r>
      <w:r>
        <w:t>API.</w:t>
      </w:r>
    </w:p>
    <w:p w14:paraId="68D0A382" w14:textId="782C73A1" w:rsidR="007E7E9E" w:rsidRPr="00971458" w:rsidRDefault="007E7E9E" w:rsidP="007E7E9E">
      <w:pPr>
        <w:pStyle w:val="Heading4"/>
      </w:pPr>
      <w:bookmarkStart w:id="4404" w:name="_Toc35971445"/>
      <w:bookmarkStart w:id="4405" w:name="_Toc130662232"/>
      <w:bookmarkStart w:id="4406" w:name="_Toc214620801"/>
      <w:r w:rsidRPr="00971458">
        <w:t>6.</w:t>
      </w:r>
      <w:r w:rsidR="00107799">
        <w:t>6</w:t>
      </w:r>
      <w:r w:rsidRPr="00971458">
        <w:t>.7.2</w:t>
      </w:r>
      <w:r w:rsidRPr="00971458">
        <w:tab/>
      </w:r>
      <w:r w:rsidR="002D4A1B">
        <w:t>Protocol errors</w:t>
      </w:r>
      <w:bookmarkEnd w:id="4404"/>
      <w:bookmarkEnd w:id="4405"/>
      <w:bookmarkEnd w:id="4406"/>
    </w:p>
    <w:p w14:paraId="271D950F" w14:textId="38E5AE06" w:rsidR="007E7E9E" w:rsidRPr="00971458" w:rsidRDefault="007E7E9E" w:rsidP="007E7E9E">
      <w:r>
        <w:t xml:space="preserve">No specific procedures for the </w:t>
      </w:r>
      <w:r w:rsidR="00271DFC">
        <w:rPr>
          <w:noProof/>
          <w:lang w:eastAsia="zh-CN"/>
        </w:rPr>
        <w:t>Aimlec_</w:t>
      </w:r>
      <w:r w:rsidR="00271DFC">
        <w:rPr>
          <w:noProof/>
        </w:rPr>
        <w:t>FLGroupIndication</w:t>
      </w:r>
      <w:r>
        <w:rPr>
          <w:noProof/>
        </w:rPr>
        <w:t xml:space="preserve"> </w:t>
      </w:r>
      <w:r>
        <w:t>API are specified in this release of the specification.</w:t>
      </w:r>
    </w:p>
    <w:p w14:paraId="34EC2A54" w14:textId="7669FAC0" w:rsidR="007E7E9E" w:rsidRDefault="007E7E9E" w:rsidP="007E7E9E">
      <w:pPr>
        <w:pStyle w:val="Heading4"/>
      </w:pPr>
      <w:bookmarkStart w:id="4407" w:name="_Toc35971446"/>
      <w:bookmarkStart w:id="4408" w:name="_Toc130662233"/>
      <w:bookmarkStart w:id="4409" w:name="_Toc214620802"/>
      <w:r>
        <w:t>6.</w:t>
      </w:r>
      <w:r w:rsidR="00107799">
        <w:t>6</w:t>
      </w:r>
      <w:r>
        <w:t>.7.3</w:t>
      </w:r>
      <w:r>
        <w:tab/>
      </w:r>
      <w:r w:rsidR="002D4A1B">
        <w:t>Application errors</w:t>
      </w:r>
      <w:bookmarkEnd w:id="4407"/>
      <w:bookmarkEnd w:id="4408"/>
      <w:bookmarkEnd w:id="4409"/>
    </w:p>
    <w:p w14:paraId="6320B619" w14:textId="5E51F771" w:rsidR="007E7E9E" w:rsidRDefault="007E7E9E" w:rsidP="007E7E9E">
      <w:r>
        <w:t xml:space="preserve">The application errors defined for the </w:t>
      </w:r>
      <w:r w:rsidR="00271DFC">
        <w:rPr>
          <w:noProof/>
          <w:lang w:eastAsia="zh-CN"/>
        </w:rPr>
        <w:t>Aimlec_</w:t>
      </w:r>
      <w:r w:rsidR="00271DFC">
        <w:rPr>
          <w:noProof/>
        </w:rPr>
        <w:t>FLGroupIndication</w:t>
      </w:r>
      <w:r>
        <w:rPr>
          <w:noProof/>
        </w:rPr>
        <w:t xml:space="preserve"> </w:t>
      </w:r>
      <w:r>
        <w:t>API are listed in Table 6.</w:t>
      </w:r>
      <w:r w:rsidR="00107799">
        <w:t>6</w:t>
      </w:r>
      <w:r>
        <w:t>.7.3-1.</w:t>
      </w:r>
    </w:p>
    <w:p w14:paraId="78F6D843" w14:textId="19084AB0" w:rsidR="007E7E9E" w:rsidRDefault="007E7E9E" w:rsidP="007E7E9E">
      <w:pPr>
        <w:pStyle w:val="TH"/>
      </w:pPr>
      <w:r>
        <w:t>Table 6.</w:t>
      </w:r>
      <w:r w:rsidR="00107799">
        <w:t>6</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7E7E9E" w:rsidRPr="00B54FF5" w14:paraId="0CB56278" w14:textId="77777777" w:rsidTr="00C616E9">
        <w:trPr>
          <w:jc w:val="center"/>
        </w:trPr>
        <w:tc>
          <w:tcPr>
            <w:tcW w:w="2337" w:type="dxa"/>
            <w:shd w:val="clear" w:color="auto" w:fill="C0C0C0"/>
            <w:hideMark/>
          </w:tcPr>
          <w:p w14:paraId="30D373DC" w14:textId="77777777" w:rsidR="007E7E9E" w:rsidRPr="0016361A" w:rsidRDefault="007E7E9E" w:rsidP="00C616E9">
            <w:pPr>
              <w:pStyle w:val="TAH"/>
            </w:pPr>
            <w:r w:rsidRPr="0016361A">
              <w:t>Application Error</w:t>
            </w:r>
          </w:p>
        </w:tc>
        <w:tc>
          <w:tcPr>
            <w:tcW w:w="1701" w:type="dxa"/>
            <w:shd w:val="clear" w:color="auto" w:fill="C0C0C0"/>
            <w:hideMark/>
          </w:tcPr>
          <w:p w14:paraId="3B107997" w14:textId="77777777" w:rsidR="007E7E9E" w:rsidRPr="0016361A" w:rsidRDefault="007E7E9E" w:rsidP="00C616E9">
            <w:pPr>
              <w:pStyle w:val="TAH"/>
            </w:pPr>
            <w:r w:rsidRPr="0016361A">
              <w:t>HTTP status code</w:t>
            </w:r>
          </w:p>
        </w:tc>
        <w:tc>
          <w:tcPr>
            <w:tcW w:w="5456" w:type="dxa"/>
            <w:shd w:val="clear" w:color="auto" w:fill="C0C0C0"/>
            <w:hideMark/>
          </w:tcPr>
          <w:p w14:paraId="02157851" w14:textId="77777777" w:rsidR="007E7E9E" w:rsidRPr="0016361A" w:rsidRDefault="007E7E9E" w:rsidP="00C616E9">
            <w:pPr>
              <w:pStyle w:val="TAH"/>
            </w:pPr>
            <w:r w:rsidRPr="0016361A">
              <w:t>Description</w:t>
            </w:r>
          </w:p>
        </w:tc>
      </w:tr>
      <w:tr w:rsidR="007E7E9E" w:rsidRPr="00B54FF5" w14:paraId="5CCFAE37" w14:textId="77777777" w:rsidTr="00C616E9">
        <w:trPr>
          <w:jc w:val="center"/>
        </w:trPr>
        <w:tc>
          <w:tcPr>
            <w:tcW w:w="2337" w:type="dxa"/>
            <w:vAlign w:val="center"/>
          </w:tcPr>
          <w:p w14:paraId="258F3B10" w14:textId="77777777" w:rsidR="007E7E9E" w:rsidRPr="0016361A" w:rsidRDefault="007E7E9E" w:rsidP="00C616E9">
            <w:pPr>
              <w:pStyle w:val="TAL"/>
            </w:pPr>
          </w:p>
        </w:tc>
        <w:tc>
          <w:tcPr>
            <w:tcW w:w="1701" w:type="dxa"/>
            <w:vAlign w:val="center"/>
          </w:tcPr>
          <w:p w14:paraId="02D99864" w14:textId="77777777" w:rsidR="007E7E9E" w:rsidRPr="0016361A" w:rsidRDefault="007E7E9E" w:rsidP="00C616E9">
            <w:pPr>
              <w:pStyle w:val="TAL"/>
            </w:pPr>
          </w:p>
        </w:tc>
        <w:tc>
          <w:tcPr>
            <w:tcW w:w="5456" w:type="dxa"/>
            <w:vAlign w:val="center"/>
          </w:tcPr>
          <w:p w14:paraId="70B7F8C6" w14:textId="77777777" w:rsidR="007E7E9E" w:rsidRPr="0016361A" w:rsidRDefault="007E7E9E" w:rsidP="00C616E9">
            <w:pPr>
              <w:pStyle w:val="TAL"/>
              <w:rPr>
                <w:rFonts w:cs="Arial"/>
                <w:szCs w:val="18"/>
              </w:rPr>
            </w:pPr>
          </w:p>
        </w:tc>
      </w:tr>
    </w:tbl>
    <w:p w14:paraId="265B6AE5" w14:textId="77777777" w:rsidR="007E7E9E" w:rsidRDefault="007E7E9E" w:rsidP="007E7E9E"/>
    <w:p w14:paraId="285F2E56" w14:textId="6E260F56" w:rsidR="007E7E9E" w:rsidRPr="0023018E" w:rsidRDefault="007E7E9E" w:rsidP="007E7E9E">
      <w:pPr>
        <w:pStyle w:val="Heading3"/>
        <w:rPr>
          <w:lang w:eastAsia="zh-CN"/>
        </w:rPr>
      </w:pPr>
      <w:bookmarkStart w:id="4410" w:name="_Toc130662234"/>
      <w:bookmarkStart w:id="4411" w:name="_Toc214620803"/>
      <w:r>
        <w:t>6.</w:t>
      </w:r>
      <w:r w:rsidR="00107799">
        <w:t>6</w:t>
      </w:r>
      <w:r>
        <w:t>.8</w:t>
      </w:r>
      <w:r w:rsidRPr="0023018E">
        <w:rPr>
          <w:lang w:eastAsia="zh-CN"/>
        </w:rPr>
        <w:tab/>
        <w:t>Feature negotiation</w:t>
      </w:r>
      <w:bookmarkEnd w:id="4410"/>
      <w:bookmarkEnd w:id="4411"/>
    </w:p>
    <w:p w14:paraId="66815F5F" w14:textId="3CC543B9" w:rsidR="007E7E9E" w:rsidRDefault="007E7E9E" w:rsidP="007E7E9E">
      <w:r>
        <w:t>The optional features in table 6.</w:t>
      </w:r>
      <w:r w:rsidR="00107799">
        <w:t>6</w:t>
      </w:r>
      <w:r>
        <w:t xml:space="preserve">.8-1 are defined for the </w:t>
      </w:r>
      <w:r w:rsidR="00271DFC">
        <w:rPr>
          <w:noProof/>
          <w:lang w:eastAsia="zh-CN"/>
        </w:rPr>
        <w:t>Aimlec_</w:t>
      </w:r>
      <w:r w:rsidR="00271DFC">
        <w:rPr>
          <w:noProof/>
        </w:rPr>
        <w:t>FLGroupIndication</w:t>
      </w:r>
      <w:r w:rsidRPr="002002FF">
        <w:rPr>
          <w:lang w:eastAsia="zh-CN"/>
        </w:rPr>
        <w:t xml:space="preserve"> API</w:t>
      </w:r>
      <w:r>
        <w:rPr>
          <w:lang w:eastAsia="zh-CN"/>
        </w:rPr>
        <w:t xml:space="preserve">. They shall be negotiated using the </w:t>
      </w:r>
      <w:r>
        <w:t>extensibility mechanism defined in clause 5.2.7 of 3GPP TS 29.122 [</w:t>
      </w:r>
      <w:r w:rsidR="00C0457F">
        <w:t>5</w:t>
      </w:r>
      <w:r>
        <w:t>].</w:t>
      </w:r>
    </w:p>
    <w:p w14:paraId="0C34C051" w14:textId="0F129D46" w:rsidR="007E7E9E" w:rsidRPr="002002FF" w:rsidRDefault="007E7E9E" w:rsidP="007E7E9E">
      <w:pPr>
        <w:pStyle w:val="TH"/>
      </w:pPr>
      <w:r w:rsidRPr="002002FF">
        <w:t>Table</w:t>
      </w:r>
      <w:r>
        <w:t> 6</w:t>
      </w:r>
      <w:r w:rsidRPr="002002FF">
        <w:t>.</w:t>
      </w:r>
      <w:r w:rsidR="00107799">
        <w:t>6</w:t>
      </w:r>
      <w:r>
        <w:t>.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E7E9E" w:rsidRPr="00B54FF5" w14:paraId="7FEE2F0C" w14:textId="77777777" w:rsidTr="00C616E9">
        <w:trPr>
          <w:jc w:val="center"/>
        </w:trPr>
        <w:tc>
          <w:tcPr>
            <w:tcW w:w="1529" w:type="dxa"/>
            <w:shd w:val="clear" w:color="auto" w:fill="C0C0C0"/>
            <w:hideMark/>
          </w:tcPr>
          <w:p w14:paraId="5EC2A01E" w14:textId="77777777" w:rsidR="007E7E9E" w:rsidRPr="0016361A" w:rsidRDefault="007E7E9E" w:rsidP="00C616E9">
            <w:pPr>
              <w:pStyle w:val="TAH"/>
            </w:pPr>
            <w:r w:rsidRPr="0016361A">
              <w:t>Feature number</w:t>
            </w:r>
          </w:p>
        </w:tc>
        <w:tc>
          <w:tcPr>
            <w:tcW w:w="2207" w:type="dxa"/>
            <w:shd w:val="clear" w:color="auto" w:fill="C0C0C0"/>
            <w:hideMark/>
          </w:tcPr>
          <w:p w14:paraId="6B857DAE" w14:textId="77777777" w:rsidR="007E7E9E" w:rsidRPr="0016361A" w:rsidRDefault="007E7E9E" w:rsidP="00C616E9">
            <w:pPr>
              <w:pStyle w:val="TAH"/>
            </w:pPr>
            <w:r w:rsidRPr="0016361A">
              <w:t>Feature Name</w:t>
            </w:r>
          </w:p>
        </w:tc>
        <w:tc>
          <w:tcPr>
            <w:tcW w:w="5758" w:type="dxa"/>
            <w:shd w:val="clear" w:color="auto" w:fill="C0C0C0"/>
            <w:hideMark/>
          </w:tcPr>
          <w:p w14:paraId="7B3373CB" w14:textId="77777777" w:rsidR="007E7E9E" w:rsidRPr="0016361A" w:rsidRDefault="007E7E9E" w:rsidP="00C616E9">
            <w:pPr>
              <w:pStyle w:val="TAH"/>
            </w:pPr>
            <w:r w:rsidRPr="0016361A">
              <w:t>Description</w:t>
            </w:r>
          </w:p>
        </w:tc>
      </w:tr>
      <w:tr w:rsidR="007E7E9E" w:rsidRPr="00B54FF5" w14:paraId="211586F0" w14:textId="77777777" w:rsidTr="00C616E9">
        <w:trPr>
          <w:jc w:val="center"/>
        </w:trPr>
        <w:tc>
          <w:tcPr>
            <w:tcW w:w="1529" w:type="dxa"/>
            <w:vAlign w:val="center"/>
          </w:tcPr>
          <w:p w14:paraId="6F8FECBF" w14:textId="77777777" w:rsidR="007E7E9E" w:rsidRPr="0016361A" w:rsidRDefault="007E7E9E" w:rsidP="00C616E9">
            <w:pPr>
              <w:pStyle w:val="TAC"/>
            </w:pPr>
          </w:p>
        </w:tc>
        <w:tc>
          <w:tcPr>
            <w:tcW w:w="2207" w:type="dxa"/>
            <w:vAlign w:val="center"/>
          </w:tcPr>
          <w:p w14:paraId="7F7A524B" w14:textId="77777777" w:rsidR="007E7E9E" w:rsidRPr="0016361A" w:rsidRDefault="007E7E9E" w:rsidP="00C616E9">
            <w:pPr>
              <w:pStyle w:val="TAL"/>
            </w:pPr>
          </w:p>
        </w:tc>
        <w:tc>
          <w:tcPr>
            <w:tcW w:w="5758" w:type="dxa"/>
            <w:vAlign w:val="center"/>
          </w:tcPr>
          <w:p w14:paraId="12B411A4" w14:textId="77777777" w:rsidR="007E7E9E" w:rsidRPr="0016361A" w:rsidRDefault="007E7E9E" w:rsidP="00C616E9">
            <w:pPr>
              <w:pStyle w:val="TAL"/>
              <w:rPr>
                <w:rFonts w:cs="Arial"/>
                <w:szCs w:val="18"/>
              </w:rPr>
            </w:pPr>
          </w:p>
        </w:tc>
      </w:tr>
    </w:tbl>
    <w:p w14:paraId="51E66E2B" w14:textId="77777777" w:rsidR="007E7E9E" w:rsidRDefault="007E7E9E" w:rsidP="007E7E9E"/>
    <w:p w14:paraId="4CEC62F8" w14:textId="58283CD4" w:rsidR="007E7E9E" w:rsidRPr="001E7573" w:rsidRDefault="007E7E9E" w:rsidP="007E7E9E">
      <w:pPr>
        <w:pStyle w:val="Heading3"/>
      </w:pPr>
      <w:bookmarkStart w:id="4412" w:name="_Toc214620804"/>
      <w:r>
        <w:t>6.</w:t>
      </w:r>
      <w:r w:rsidR="00107799">
        <w:t>6</w:t>
      </w:r>
      <w:r>
        <w:t>.9</w:t>
      </w:r>
      <w:r w:rsidRPr="001E7573">
        <w:tab/>
        <w:t>Security</w:t>
      </w:r>
      <w:bookmarkEnd w:id="4412"/>
    </w:p>
    <w:p w14:paraId="239DB11E" w14:textId="76C3E58C" w:rsidR="007E7E9E" w:rsidRDefault="007E7E9E" w:rsidP="007E7E9E">
      <w:pPr>
        <w:rPr>
          <w:noProof/>
          <w:lang w:eastAsia="zh-CN"/>
        </w:rPr>
      </w:pPr>
      <w:r>
        <w:t>The provisions of clause 6 of 3GPP TS 29.122 [</w:t>
      </w:r>
      <w:r w:rsidR="00C0457F">
        <w:t>5</w:t>
      </w:r>
      <w:r>
        <w:t xml:space="preserve">] shall apply for the </w:t>
      </w:r>
      <w:r w:rsidR="00DA6A50">
        <w:rPr>
          <w:noProof/>
          <w:lang w:eastAsia="zh-CN"/>
        </w:rPr>
        <w:t>Aimlec_</w:t>
      </w:r>
      <w:r w:rsidR="00DA6A50">
        <w:rPr>
          <w:noProof/>
        </w:rPr>
        <w:t>FLGroupIndication</w:t>
      </w:r>
      <w:r>
        <w:rPr>
          <w:noProof/>
        </w:rPr>
        <w:t xml:space="preserve"> </w:t>
      </w:r>
      <w:r w:rsidRPr="002002FF">
        <w:rPr>
          <w:lang w:eastAsia="zh-CN"/>
        </w:rPr>
        <w:t>API</w:t>
      </w:r>
      <w:r>
        <w:rPr>
          <w:noProof/>
          <w:lang w:eastAsia="zh-CN"/>
        </w:rPr>
        <w:t>.</w:t>
      </w:r>
    </w:p>
    <w:p w14:paraId="33ED9EDA" w14:textId="77777777" w:rsidR="004E2294" w:rsidRPr="006B5418" w:rsidRDefault="004E2294" w:rsidP="004E2294">
      <w:pPr>
        <w:rPr>
          <w:lang w:val="en-US"/>
        </w:rPr>
      </w:pPr>
    </w:p>
    <w:p w14:paraId="6B9382F1" w14:textId="77777777" w:rsidR="006162F5" w:rsidRDefault="004859EC" w:rsidP="00C25925">
      <w:pPr>
        <w:pStyle w:val="Heading2"/>
      </w:pPr>
      <w:r w:rsidRPr="004D3578">
        <w:br w:type="page"/>
      </w:r>
      <w:bookmarkStart w:id="4413" w:name="_Toc214620805"/>
      <w:bookmarkStart w:id="4414" w:name="_Toc96843459"/>
      <w:bookmarkStart w:id="4415" w:name="_Toc96844434"/>
      <w:bookmarkStart w:id="4416" w:name="_Toc100740007"/>
      <w:bookmarkStart w:id="4417" w:name="_Toc104332874"/>
      <w:bookmarkStart w:id="4418" w:name="_Toc510696650"/>
      <w:bookmarkStart w:id="4419" w:name="_Toc35971450"/>
      <w:bookmarkEnd w:id="3125"/>
      <w:bookmarkEnd w:id="3126"/>
      <w:r w:rsidR="006162F5">
        <w:lastRenderedPageBreak/>
        <w:t>6.7</w:t>
      </w:r>
      <w:r w:rsidR="006162F5">
        <w:tab/>
        <w:t>Aimlec_ClientDataProcessing API</w:t>
      </w:r>
      <w:bookmarkEnd w:id="4413"/>
    </w:p>
    <w:p w14:paraId="151349D2" w14:textId="77777777" w:rsidR="006162F5" w:rsidRDefault="006162F5" w:rsidP="006162F5">
      <w:pPr>
        <w:pStyle w:val="Heading3"/>
      </w:pPr>
      <w:bookmarkStart w:id="4420" w:name="_Toc214620806"/>
      <w:r>
        <w:t>6.7.1</w:t>
      </w:r>
      <w:r>
        <w:tab/>
        <w:t>Introduction</w:t>
      </w:r>
      <w:bookmarkEnd w:id="4420"/>
    </w:p>
    <w:p w14:paraId="2003B0EB" w14:textId="77777777" w:rsidR="006162F5" w:rsidRDefault="006162F5" w:rsidP="006162F5">
      <w:pPr>
        <w:rPr>
          <w:noProof/>
          <w:lang w:eastAsia="zh-CN"/>
        </w:rPr>
      </w:pPr>
      <w:r>
        <w:rPr>
          <w:noProof/>
        </w:rPr>
        <w:t xml:space="preserve">The </w:t>
      </w:r>
      <w:r>
        <w:rPr>
          <w:lang w:val="en-IN"/>
        </w:rPr>
        <w:t>client data processing</w:t>
      </w:r>
      <w:r>
        <w:rPr>
          <w:noProof/>
          <w:lang w:val="en-IN"/>
        </w:rPr>
        <w:t xml:space="preserve"> </w:t>
      </w:r>
      <w:r>
        <w:rPr>
          <w:noProof/>
        </w:rPr>
        <w:t xml:space="preserve">service shall use the </w:t>
      </w:r>
      <w:r>
        <w:rPr>
          <w:noProof/>
          <w:lang w:eastAsia="zh-CN"/>
        </w:rPr>
        <w:t>Aimlec_</w:t>
      </w:r>
      <w:r>
        <w:rPr>
          <w:noProof/>
        </w:rPr>
        <w:t>ClientDataProcessing</w:t>
      </w:r>
      <w:r>
        <w:t xml:space="preserve"> </w:t>
      </w:r>
      <w:r>
        <w:rPr>
          <w:noProof/>
          <w:lang w:eastAsia="zh-CN"/>
        </w:rPr>
        <w:t>API.</w:t>
      </w:r>
    </w:p>
    <w:p w14:paraId="48A6E09E" w14:textId="77777777" w:rsidR="006162F5" w:rsidRDefault="006162F5" w:rsidP="006162F5">
      <w:pPr>
        <w:rPr>
          <w:noProof/>
          <w:lang w:eastAsia="zh-CN"/>
        </w:rPr>
      </w:pPr>
      <w:r>
        <w:rPr>
          <w:noProof/>
          <w:lang w:eastAsia="zh-CN"/>
        </w:rPr>
        <w:t>The API URI of the Aimlec_</w:t>
      </w:r>
      <w:r>
        <w:rPr>
          <w:noProof/>
        </w:rPr>
        <w:t>ClientDataProcessing</w:t>
      </w:r>
      <w:r>
        <w:t xml:space="preserve"> </w:t>
      </w:r>
      <w:r>
        <w:rPr>
          <w:noProof/>
          <w:lang w:eastAsia="zh-CN"/>
        </w:rPr>
        <w:t>API shall be:</w:t>
      </w:r>
    </w:p>
    <w:p w14:paraId="4503DE8C" w14:textId="77777777" w:rsidR="006162F5" w:rsidRDefault="006162F5" w:rsidP="006162F5">
      <w:pPr>
        <w:rPr>
          <w:noProof/>
          <w:lang w:eastAsia="zh-CN"/>
        </w:rPr>
      </w:pPr>
      <w:r>
        <w:rPr>
          <w:b/>
          <w:noProof/>
        </w:rPr>
        <w:t>{apiRoot}/&lt;apiName&gt;/&lt;apiVersion&gt;</w:t>
      </w:r>
    </w:p>
    <w:p w14:paraId="407D6FD6" w14:textId="77777777" w:rsidR="006162F5" w:rsidRDefault="006162F5" w:rsidP="006162F5">
      <w:pPr>
        <w:rPr>
          <w:noProof/>
          <w:lang w:eastAsia="zh-CN"/>
        </w:rPr>
      </w:pPr>
      <w:r>
        <w:rPr>
          <w:noProof/>
          <w:lang w:eastAsia="zh-CN"/>
        </w:rPr>
        <w:t>The request URIs used in HTTP requests shall have the Resource URI structure defined in clause 5.2.4 of 3GPP TS 29.122 [5], i.e.:</w:t>
      </w:r>
    </w:p>
    <w:p w14:paraId="27382974" w14:textId="77777777" w:rsidR="006162F5" w:rsidRDefault="006162F5" w:rsidP="006162F5">
      <w:pPr>
        <w:rPr>
          <w:b/>
          <w:noProof/>
          <w:lang w:eastAsia="en-US"/>
        </w:rPr>
      </w:pPr>
      <w:r>
        <w:rPr>
          <w:b/>
          <w:noProof/>
        </w:rPr>
        <w:t>{apiRoot}/&lt;apiName&gt;/&lt;apiVersion&gt;/&lt;apiSpecificSuffixes&gt;</w:t>
      </w:r>
    </w:p>
    <w:p w14:paraId="309B1046" w14:textId="77777777" w:rsidR="006162F5" w:rsidRDefault="006162F5" w:rsidP="006162F5">
      <w:pPr>
        <w:rPr>
          <w:noProof/>
          <w:lang w:eastAsia="zh-CN"/>
        </w:rPr>
      </w:pPr>
      <w:r>
        <w:rPr>
          <w:noProof/>
          <w:lang w:eastAsia="zh-CN"/>
        </w:rPr>
        <w:t>with the following components:</w:t>
      </w:r>
    </w:p>
    <w:p w14:paraId="47CC0BB2" w14:textId="77777777" w:rsidR="006162F5" w:rsidRDefault="006162F5" w:rsidP="006162F5">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9E98354" w14:textId="77777777" w:rsidR="006162F5" w:rsidRDefault="006162F5" w:rsidP="006162F5">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c-data-proc</w:t>
      </w:r>
      <w:r>
        <w:rPr>
          <w:noProof/>
        </w:rPr>
        <w:t>".</w:t>
      </w:r>
    </w:p>
    <w:p w14:paraId="0E601B4A" w14:textId="77777777" w:rsidR="006162F5" w:rsidRDefault="006162F5" w:rsidP="006162F5">
      <w:pPr>
        <w:pStyle w:val="B1"/>
        <w:rPr>
          <w:noProof/>
        </w:rPr>
      </w:pPr>
      <w:r>
        <w:rPr>
          <w:noProof/>
        </w:rPr>
        <w:t>-</w:t>
      </w:r>
      <w:r>
        <w:rPr>
          <w:noProof/>
        </w:rPr>
        <w:tab/>
        <w:t>The &lt;apiVersion&gt; shall be "v1".</w:t>
      </w:r>
    </w:p>
    <w:p w14:paraId="18039D68" w14:textId="77777777" w:rsidR="006162F5" w:rsidRDefault="006162F5" w:rsidP="006162F5">
      <w:pPr>
        <w:pStyle w:val="B1"/>
        <w:rPr>
          <w:noProof/>
          <w:lang w:eastAsia="zh-CN"/>
        </w:rPr>
      </w:pPr>
      <w:r>
        <w:rPr>
          <w:noProof/>
        </w:rPr>
        <w:t>-</w:t>
      </w:r>
      <w:r>
        <w:rPr>
          <w:noProof/>
        </w:rPr>
        <w:tab/>
        <w:t xml:space="preserve">The &lt;apiSpecificSuffixes&gt; shall be set as described in </w:t>
      </w:r>
      <w:r>
        <w:rPr>
          <w:noProof/>
          <w:lang w:eastAsia="zh-CN"/>
        </w:rPr>
        <w:t>clause </w:t>
      </w:r>
      <w:r>
        <w:t>6.7.4</w:t>
      </w:r>
      <w:r>
        <w:rPr>
          <w:noProof/>
        </w:rPr>
        <w:t>.</w:t>
      </w:r>
    </w:p>
    <w:p w14:paraId="5DBA691C" w14:textId="77777777" w:rsidR="006162F5" w:rsidRDefault="006162F5" w:rsidP="006162F5">
      <w:pPr>
        <w:pStyle w:val="Heading3"/>
        <w:rPr>
          <w:lang w:eastAsia="en-US"/>
        </w:rPr>
      </w:pPr>
      <w:bookmarkStart w:id="4421" w:name="_Toc214620807"/>
      <w:r>
        <w:t>6.7.2</w:t>
      </w:r>
      <w:r>
        <w:tab/>
        <w:t>Usage of HTTP and common API related aspects</w:t>
      </w:r>
      <w:bookmarkEnd w:id="4421"/>
    </w:p>
    <w:p w14:paraId="535F3834" w14:textId="77777777" w:rsidR="006162F5" w:rsidRDefault="006162F5" w:rsidP="006162F5">
      <w:r>
        <w:t xml:space="preserve">The provisions of clause 5.2 of 3GPP TS 29.122 [5] shall apply for the </w:t>
      </w:r>
      <w:r>
        <w:rPr>
          <w:noProof/>
          <w:lang w:eastAsia="zh-CN"/>
        </w:rPr>
        <w:t>Aimlec_</w:t>
      </w:r>
      <w:r>
        <w:rPr>
          <w:noProof/>
        </w:rPr>
        <w:t>ClientDataProcessing</w:t>
      </w:r>
      <w:r>
        <w:rPr>
          <w:noProof/>
          <w:lang w:eastAsia="zh-CN"/>
        </w:rPr>
        <w:t xml:space="preserve"> API.</w:t>
      </w:r>
    </w:p>
    <w:p w14:paraId="06FC055A" w14:textId="77777777" w:rsidR="006162F5" w:rsidRDefault="006162F5" w:rsidP="006162F5">
      <w:pPr>
        <w:pStyle w:val="Heading3"/>
      </w:pPr>
      <w:bookmarkStart w:id="4422" w:name="_Toc214620808"/>
      <w:r>
        <w:t>6.7.3</w:t>
      </w:r>
      <w:r>
        <w:tab/>
        <w:t>Resources</w:t>
      </w:r>
      <w:bookmarkEnd w:id="4422"/>
    </w:p>
    <w:p w14:paraId="0D65F4BD" w14:textId="77777777" w:rsidR="006162F5" w:rsidRDefault="006162F5" w:rsidP="006162F5">
      <w:pPr>
        <w:pStyle w:val="Heading4"/>
      </w:pPr>
      <w:bookmarkStart w:id="4423" w:name="_Toc214620809"/>
      <w:r>
        <w:t>6.7.3.1</w:t>
      </w:r>
      <w:r>
        <w:tab/>
        <w:t>Overview</w:t>
      </w:r>
      <w:bookmarkEnd w:id="4423"/>
    </w:p>
    <w:p w14:paraId="1B6A9C20" w14:textId="77777777" w:rsidR="006162F5" w:rsidRDefault="006162F5" w:rsidP="006162F5">
      <w:r>
        <w:t>There are neither resources nor methods used for the service.</w:t>
      </w:r>
    </w:p>
    <w:p w14:paraId="63F44A92" w14:textId="77777777" w:rsidR="006162F5" w:rsidRDefault="006162F5" w:rsidP="006162F5">
      <w:pPr>
        <w:pStyle w:val="Heading3"/>
      </w:pPr>
      <w:bookmarkStart w:id="4424" w:name="_Toc214620810"/>
      <w:r>
        <w:t>6.7.4</w:t>
      </w:r>
      <w:r>
        <w:tab/>
        <w:t>Custom operations without associated resources</w:t>
      </w:r>
      <w:bookmarkEnd w:id="4424"/>
    </w:p>
    <w:p w14:paraId="2DDD9FCD" w14:textId="77777777" w:rsidR="006162F5" w:rsidRDefault="006162F5" w:rsidP="006162F5">
      <w:pPr>
        <w:pStyle w:val="Heading4"/>
      </w:pPr>
      <w:bookmarkStart w:id="4425" w:name="_Toc214620811"/>
      <w:r>
        <w:t>6.7.4.1</w:t>
      </w:r>
      <w:r>
        <w:tab/>
        <w:t>Overview</w:t>
      </w:r>
      <w:bookmarkEnd w:id="4425"/>
    </w:p>
    <w:p w14:paraId="2A48505E" w14:textId="77777777" w:rsidR="006162F5" w:rsidRDefault="006162F5" w:rsidP="006162F5">
      <w:r>
        <w:t>Table </w:t>
      </w:r>
      <w:r>
        <w:rPr>
          <w:noProof/>
          <w:lang w:eastAsia="zh-CN"/>
        </w:rPr>
        <w:t xml:space="preserve">6.7.4.1-1 </w:t>
      </w:r>
      <w:r>
        <w:t xml:space="preserve">provides an overview of the </w:t>
      </w:r>
      <w:r>
        <w:rPr>
          <w:lang w:eastAsia="zh-CN"/>
        </w:rPr>
        <w:t>custom operations</w:t>
      </w:r>
      <w:r>
        <w:t xml:space="preserve"> and applicable HTTP methods defined for the </w:t>
      </w:r>
      <w:r>
        <w:rPr>
          <w:noProof/>
          <w:lang w:eastAsia="zh-CN"/>
        </w:rPr>
        <w:t>Aimlec_</w:t>
      </w:r>
      <w:r>
        <w:rPr>
          <w:noProof/>
        </w:rPr>
        <w:t>ClientDataProcessing</w:t>
      </w:r>
      <w:r>
        <w:t xml:space="preserve"> API.</w:t>
      </w:r>
    </w:p>
    <w:p w14:paraId="333FF845" w14:textId="77777777" w:rsidR="006162F5" w:rsidRDefault="006162F5" w:rsidP="006162F5">
      <w:pPr>
        <w:pStyle w:val="TH"/>
      </w:pPr>
      <w:r>
        <w:t>Table 6.7.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6162F5" w14:paraId="696AD2D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8244BE7" w14:textId="77777777" w:rsidR="006162F5" w:rsidRDefault="006162F5">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80B8C7" w14:textId="77777777" w:rsidR="006162F5" w:rsidRDefault="006162F5">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D9EA8" w14:textId="77777777" w:rsidR="006162F5" w:rsidRDefault="006162F5">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FC703E" w14:textId="77777777" w:rsidR="006162F5" w:rsidRDefault="006162F5">
            <w:pPr>
              <w:pStyle w:val="TAH"/>
              <w:rPr>
                <w:lang w:eastAsia="fr-FR"/>
              </w:rPr>
            </w:pPr>
            <w:r>
              <w:rPr>
                <w:lang w:eastAsia="fr-FR"/>
              </w:rPr>
              <w:t>Description</w:t>
            </w:r>
          </w:p>
        </w:tc>
      </w:tr>
      <w:tr w:rsidR="006162F5" w14:paraId="356FA10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hideMark/>
          </w:tcPr>
          <w:p w14:paraId="4228480B" w14:textId="77777777" w:rsidR="006162F5" w:rsidRDefault="006162F5">
            <w:pPr>
              <w:pStyle w:val="TAL"/>
              <w:rPr>
                <w:lang w:eastAsia="fr-FR"/>
              </w:rPr>
            </w:pPr>
            <w:r>
              <w:rPr>
                <w:lang w:eastAsia="fr-FR"/>
              </w:rPr>
              <w:t>Trigger client data processing</w:t>
            </w:r>
          </w:p>
        </w:tc>
        <w:tc>
          <w:tcPr>
            <w:tcW w:w="1351" w:type="pct"/>
            <w:tcBorders>
              <w:top w:val="single" w:sz="6" w:space="0" w:color="auto"/>
              <w:left w:val="single" w:sz="6" w:space="0" w:color="auto"/>
              <w:bottom w:val="single" w:sz="6" w:space="0" w:color="auto"/>
              <w:right w:val="single" w:sz="6" w:space="0" w:color="auto"/>
            </w:tcBorders>
            <w:vAlign w:val="center"/>
            <w:hideMark/>
          </w:tcPr>
          <w:p w14:paraId="1E60AD15" w14:textId="77777777" w:rsidR="006162F5" w:rsidRDefault="006162F5">
            <w:pPr>
              <w:pStyle w:val="TAL"/>
              <w:rPr>
                <w:lang w:eastAsia="fr-FR"/>
              </w:rPr>
            </w:pPr>
            <w:r>
              <w:t>/trigger</w:t>
            </w:r>
          </w:p>
        </w:tc>
        <w:tc>
          <w:tcPr>
            <w:tcW w:w="703" w:type="pct"/>
            <w:tcBorders>
              <w:top w:val="single" w:sz="6" w:space="0" w:color="auto"/>
              <w:left w:val="single" w:sz="6" w:space="0" w:color="auto"/>
              <w:bottom w:val="single" w:sz="6" w:space="0" w:color="auto"/>
              <w:right w:val="single" w:sz="6" w:space="0" w:color="auto"/>
            </w:tcBorders>
            <w:vAlign w:val="center"/>
            <w:hideMark/>
          </w:tcPr>
          <w:p w14:paraId="7DDCC55C" w14:textId="77777777" w:rsidR="006162F5" w:rsidRDefault="006162F5">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198C463F" w14:textId="77777777" w:rsidR="006162F5" w:rsidRDefault="006162F5">
            <w:pPr>
              <w:pStyle w:val="TAL"/>
              <w:rPr>
                <w:lang w:eastAsia="fr-FR"/>
              </w:rPr>
            </w:pPr>
            <w:r>
              <w:rPr>
                <w:lang w:eastAsia="fr-FR"/>
              </w:rPr>
              <w:t>Used by the AIMLE server to trigger the AIMLE client for the client data processing.</w:t>
            </w:r>
          </w:p>
        </w:tc>
      </w:tr>
    </w:tbl>
    <w:p w14:paraId="1682321D" w14:textId="77777777" w:rsidR="006162F5" w:rsidRDefault="006162F5" w:rsidP="006162F5">
      <w:pPr>
        <w:rPr>
          <w:lang w:eastAsia="en-US"/>
        </w:rPr>
      </w:pPr>
    </w:p>
    <w:p w14:paraId="1BC93377" w14:textId="77777777" w:rsidR="006162F5" w:rsidRDefault="006162F5" w:rsidP="006162F5">
      <w:pPr>
        <w:pStyle w:val="Heading4"/>
      </w:pPr>
      <w:bookmarkStart w:id="4426" w:name="_Toc214620812"/>
      <w:r>
        <w:t>6.7.4.2</w:t>
      </w:r>
      <w:r>
        <w:tab/>
        <w:t>Operation: Trigger client data processing</w:t>
      </w:r>
      <w:bookmarkEnd w:id="4426"/>
    </w:p>
    <w:p w14:paraId="10C82729" w14:textId="77777777" w:rsidR="006162F5" w:rsidRDefault="006162F5" w:rsidP="006162F5">
      <w:pPr>
        <w:pStyle w:val="Heading5"/>
      </w:pPr>
      <w:bookmarkStart w:id="4427" w:name="_Toc214620813"/>
      <w:r>
        <w:t>6.7.4.2.1</w:t>
      </w:r>
      <w:r>
        <w:tab/>
        <w:t>Description</w:t>
      </w:r>
      <w:bookmarkEnd w:id="4427"/>
    </w:p>
    <w:p w14:paraId="69931BF2" w14:textId="77777777" w:rsidR="006162F5" w:rsidRDefault="006162F5" w:rsidP="006162F5">
      <w:r>
        <w:t>The custom operation enables the AIMLE server to trigger the AIMLE client for the client data processing which includes the data preparation or the data analysis.</w:t>
      </w:r>
    </w:p>
    <w:p w14:paraId="4BA3FAC4" w14:textId="2D59F789" w:rsidR="006162F5" w:rsidRDefault="006162F5" w:rsidP="006162F5">
      <w:pPr>
        <w:pStyle w:val="Heading5"/>
      </w:pPr>
      <w:bookmarkStart w:id="4428" w:name="_Toc214620814"/>
      <w:r>
        <w:lastRenderedPageBreak/>
        <w:t>6.7.4.2.2</w:t>
      </w:r>
      <w:r>
        <w:tab/>
      </w:r>
      <w:r w:rsidR="002D4A1B">
        <w:t>Operation definition</w:t>
      </w:r>
      <w:bookmarkEnd w:id="4428"/>
    </w:p>
    <w:p w14:paraId="6CD80199" w14:textId="77777777" w:rsidR="006162F5" w:rsidRDefault="006162F5" w:rsidP="006162F5">
      <w:r>
        <w:t>This operation shall support the response data structures and response codes specified in tables 6.7.4.2.2-1 and 6.7.4.2.2-2, 6.7.4.2.2-3, and 6.7.4.2.2-4.</w:t>
      </w:r>
    </w:p>
    <w:p w14:paraId="35C246F7" w14:textId="77777777" w:rsidR="006162F5" w:rsidRDefault="006162F5" w:rsidP="006162F5">
      <w:pPr>
        <w:pStyle w:val="TH"/>
      </w:pPr>
      <w:r>
        <w:t>Table 6.7.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6162F5" w14:paraId="1EF24CA4"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79293949"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879144" w14:textId="77777777" w:rsidR="006162F5" w:rsidRDefault="006162F5">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14DCBF56" w14:textId="77777777" w:rsidR="006162F5" w:rsidRDefault="006162F5">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3A513B7" w14:textId="77777777" w:rsidR="006162F5" w:rsidRDefault="006162F5">
            <w:pPr>
              <w:pStyle w:val="TAH"/>
              <w:rPr>
                <w:lang w:eastAsia="fr-FR"/>
              </w:rPr>
            </w:pPr>
            <w:r>
              <w:rPr>
                <w:lang w:eastAsia="fr-FR"/>
              </w:rPr>
              <w:t>Description</w:t>
            </w:r>
          </w:p>
        </w:tc>
      </w:tr>
      <w:tr w:rsidR="006162F5" w14:paraId="3A2E382E"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5072FE7A" w14:textId="77777777" w:rsidR="006162F5" w:rsidRDefault="006162F5">
            <w:pPr>
              <w:pStyle w:val="TAL"/>
              <w:rPr>
                <w:lang w:eastAsia="fr-FR"/>
              </w:rPr>
            </w:pPr>
            <w:r>
              <w:rPr>
                <w:noProof/>
                <w:lang w:eastAsia="fr-FR"/>
              </w:rPr>
              <w:t>CltDataProc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99726C" w14:textId="77777777" w:rsidR="006162F5" w:rsidRDefault="006162F5">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7C78CDA" w14:textId="77777777" w:rsidR="006162F5" w:rsidRDefault="006162F5">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2D734516" w14:textId="77777777" w:rsidR="006162F5" w:rsidRDefault="006162F5">
            <w:pPr>
              <w:pStyle w:val="TAL"/>
              <w:rPr>
                <w:lang w:eastAsia="fr-FR"/>
              </w:rPr>
            </w:pPr>
            <w:r>
              <w:rPr>
                <w:lang w:eastAsia="fr-FR"/>
              </w:rPr>
              <w:t>Information which shall be used to trigger the client data processing.</w:t>
            </w:r>
          </w:p>
        </w:tc>
      </w:tr>
    </w:tbl>
    <w:p w14:paraId="1A2E18BA" w14:textId="77777777" w:rsidR="006162F5" w:rsidRDefault="006162F5" w:rsidP="006162F5">
      <w:pPr>
        <w:rPr>
          <w:lang w:eastAsia="en-US"/>
        </w:rPr>
      </w:pPr>
    </w:p>
    <w:p w14:paraId="75774D24" w14:textId="77777777" w:rsidR="006162F5" w:rsidRDefault="006162F5" w:rsidP="006162F5">
      <w:pPr>
        <w:pStyle w:val="TH"/>
      </w:pPr>
      <w:r>
        <w:t>Table 6.7.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6162F5" w14:paraId="0F52A0A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CD75968" w14:textId="77777777" w:rsidR="006162F5" w:rsidRDefault="006162F5">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C8DEA62" w14:textId="77777777" w:rsidR="006162F5" w:rsidRDefault="006162F5">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B659855" w14:textId="77777777" w:rsidR="006162F5" w:rsidRDefault="006162F5">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391A98E" w14:textId="77777777" w:rsidR="006162F5" w:rsidRDefault="006162F5">
            <w:pPr>
              <w:pStyle w:val="TAH"/>
              <w:rPr>
                <w:lang w:eastAsia="fr-FR"/>
              </w:rPr>
            </w:pPr>
            <w:r>
              <w:rPr>
                <w:lang w:eastAsia="fr-FR"/>
              </w:rPr>
              <w:t>Response</w:t>
            </w:r>
          </w:p>
          <w:p w14:paraId="26227AAA" w14:textId="77777777" w:rsidR="006162F5" w:rsidRDefault="006162F5">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13C88994" w14:textId="77777777" w:rsidR="006162F5" w:rsidRDefault="006162F5">
            <w:pPr>
              <w:pStyle w:val="TAH"/>
              <w:rPr>
                <w:lang w:eastAsia="fr-FR"/>
              </w:rPr>
            </w:pPr>
            <w:r>
              <w:rPr>
                <w:lang w:eastAsia="fr-FR"/>
              </w:rPr>
              <w:t>Description</w:t>
            </w:r>
          </w:p>
        </w:tc>
      </w:tr>
      <w:tr w:rsidR="006162F5" w14:paraId="0FB1F92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6FE8D3E4" w14:textId="77777777" w:rsidR="006162F5" w:rsidRDefault="006162F5">
            <w:pPr>
              <w:pStyle w:val="TAL"/>
              <w:rPr>
                <w:lang w:eastAsia="fr-FR"/>
              </w:rPr>
            </w:pPr>
            <w:r>
              <w:rPr>
                <w:noProof/>
                <w:lang w:eastAsia="fr-FR"/>
              </w:rPr>
              <w:t>CltDataProcResp</w:t>
            </w:r>
          </w:p>
        </w:tc>
        <w:tc>
          <w:tcPr>
            <w:tcW w:w="225" w:type="pct"/>
            <w:tcBorders>
              <w:top w:val="single" w:sz="6" w:space="0" w:color="auto"/>
              <w:left w:val="single" w:sz="6" w:space="0" w:color="auto"/>
              <w:bottom w:val="single" w:sz="6" w:space="0" w:color="auto"/>
              <w:right w:val="single" w:sz="6" w:space="0" w:color="auto"/>
            </w:tcBorders>
            <w:vAlign w:val="center"/>
          </w:tcPr>
          <w:p w14:paraId="5215D3C1"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2A696BC1"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2957A062" w14:textId="77777777" w:rsidR="006162F5" w:rsidRDefault="006162F5">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1B09E34" w14:textId="77777777" w:rsidR="006162F5" w:rsidRDefault="006162F5">
            <w:pPr>
              <w:pStyle w:val="TAL"/>
              <w:rPr>
                <w:lang w:eastAsia="fr-FR"/>
              </w:rPr>
            </w:pPr>
            <w:r>
              <w:rPr>
                <w:lang w:eastAsia="fr-FR"/>
              </w:rPr>
              <w:t>Successful case. The requested client data processing is successfully received and processed, and the processed data and optionally a timestamp shall be returned in the response body.</w:t>
            </w:r>
          </w:p>
        </w:tc>
      </w:tr>
      <w:tr w:rsidR="006162F5" w14:paraId="7DF706F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9AEF7FF"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086CD465"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21CE99A"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3A3A9AA7" w14:textId="77777777" w:rsidR="006162F5" w:rsidRDefault="006162F5">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54BCD1C" w14:textId="77777777" w:rsidR="006162F5" w:rsidRDefault="006162F5">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7808A035" w14:textId="77777777" w:rsidR="006162F5" w:rsidRDefault="006162F5">
            <w:pPr>
              <w:pStyle w:val="TAL"/>
              <w:rPr>
                <w:lang w:eastAsia="fr-FR"/>
              </w:rPr>
            </w:pPr>
            <w:r>
              <w:rPr>
                <w:rFonts w:eastAsia="SimSun"/>
                <w:noProof/>
                <w:lang w:eastAsia="fr-FR"/>
              </w:rPr>
              <w:t>Redirection handling is described in clause 5.2.10 of 3GPP TS 29.122 [5].</w:t>
            </w:r>
          </w:p>
        </w:tc>
      </w:tr>
      <w:tr w:rsidR="006162F5" w14:paraId="1C0028E8"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8D3195C"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258099FE"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1A06842"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1CC94A8" w14:textId="77777777" w:rsidR="006162F5" w:rsidRDefault="006162F5">
            <w:pPr>
              <w:pStyle w:val="TAL"/>
              <w:rPr>
                <w:rFonts w:eastAsia="SimSun"/>
                <w:noProof/>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06F9AFD" w14:textId="77777777" w:rsidR="006162F5" w:rsidRDefault="006162F5">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0499D154" w14:textId="77777777" w:rsidR="006162F5" w:rsidRDefault="006162F5">
            <w:pPr>
              <w:pStyle w:val="TAL"/>
              <w:rPr>
                <w:rFonts w:eastAsia="SimSun"/>
                <w:noProof/>
                <w:lang w:eastAsia="fr-FR"/>
              </w:rPr>
            </w:pPr>
            <w:r>
              <w:rPr>
                <w:rFonts w:eastAsia="SimSun"/>
                <w:noProof/>
                <w:lang w:eastAsia="fr-FR"/>
              </w:rPr>
              <w:t>Redirection handling is described in clause 5.2.10 of 3GPP TS 29.122 [5].</w:t>
            </w:r>
          </w:p>
        </w:tc>
      </w:tr>
      <w:tr w:rsidR="006162F5" w14:paraId="7C657CDB" w14:textId="77777777" w:rsidTr="006162F5">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D2E1842" w14:textId="77777777" w:rsidR="006162F5" w:rsidRDefault="006162F5">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5C73D871" w14:textId="77777777" w:rsidR="006162F5" w:rsidRDefault="006162F5" w:rsidP="006162F5">
      <w:pPr>
        <w:rPr>
          <w:lang w:eastAsia="en-US"/>
        </w:rPr>
      </w:pPr>
    </w:p>
    <w:p w14:paraId="63433CB1" w14:textId="77777777" w:rsidR="006162F5" w:rsidRDefault="006162F5" w:rsidP="006162F5">
      <w:pPr>
        <w:pStyle w:val="TH"/>
      </w:pPr>
      <w:r>
        <w:t>Table 6.7.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6162F5" w14:paraId="7C0795DC"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7C43BF"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3FAA04"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6A14B3"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4A8E82D"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DFD552" w14:textId="77777777" w:rsidR="006162F5" w:rsidRDefault="006162F5">
            <w:pPr>
              <w:pStyle w:val="TAH"/>
              <w:rPr>
                <w:lang w:eastAsia="fr-FR"/>
              </w:rPr>
            </w:pPr>
            <w:r>
              <w:rPr>
                <w:lang w:eastAsia="fr-FR"/>
              </w:rPr>
              <w:t>Description</w:t>
            </w:r>
          </w:p>
        </w:tc>
      </w:tr>
      <w:tr w:rsidR="006162F5" w14:paraId="092B232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A0D086A"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7108AF22"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533A961"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59F5DC28"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80BD65A" w14:textId="77777777" w:rsidR="006162F5" w:rsidRDefault="006162F5">
            <w:pPr>
              <w:pStyle w:val="TAL"/>
              <w:rPr>
                <w:lang w:eastAsia="fr-FR"/>
              </w:rPr>
            </w:pPr>
            <w:r>
              <w:rPr>
                <w:lang w:eastAsia="fr-FR"/>
              </w:rPr>
              <w:t>Contains an alternative target URI located in an alternative AIMLE client.</w:t>
            </w:r>
          </w:p>
        </w:tc>
      </w:tr>
    </w:tbl>
    <w:p w14:paraId="56F02439" w14:textId="77777777" w:rsidR="006162F5" w:rsidRDefault="006162F5" w:rsidP="006162F5">
      <w:pPr>
        <w:rPr>
          <w:lang w:eastAsia="en-US"/>
        </w:rPr>
      </w:pPr>
    </w:p>
    <w:p w14:paraId="55AA7A1E" w14:textId="77777777" w:rsidR="006162F5" w:rsidRDefault="006162F5" w:rsidP="006162F5">
      <w:pPr>
        <w:pStyle w:val="TH"/>
      </w:pPr>
      <w:r>
        <w:t>Table 6.7.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6162F5" w14:paraId="54DA5129"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1BC1D2"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E73E80"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558A97"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B2B7BF"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3FDBA6" w14:textId="77777777" w:rsidR="006162F5" w:rsidRDefault="006162F5">
            <w:pPr>
              <w:pStyle w:val="TAH"/>
              <w:rPr>
                <w:lang w:eastAsia="fr-FR"/>
              </w:rPr>
            </w:pPr>
            <w:r>
              <w:rPr>
                <w:lang w:eastAsia="fr-FR"/>
              </w:rPr>
              <w:t>Description</w:t>
            </w:r>
          </w:p>
        </w:tc>
      </w:tr>
      <w:tr w:rsidR="006162F5" w14:paraId="409F748E"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56687446"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00418E3B"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6DFA1704"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51ED64"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80CDDA3" w14:textId="77777777" w:rsidR="006162F5" w:rsidRDefault="006162F5">
            <w:pPr>
              <w:pStyle w:val="TAL"/>
              <w:rPr>
                <w:lang w:eastAsia="fr-FR"/>
              </w:rPr>
            </w:pPr>
            <w:r>
              <w:rPr>
                <w:lang w:eastAsia="fr-FR"/>
              </w:rPr>
              <w:t>Contains an alternative target URI located in an alternative AIMLE client.</w:t>
            </w:r>
          </w:p>
        </w:tc>
      </w:tr>
    </w:tbl>
    <w:p w14:paraId="40474A38" w14:textId="77777777" w:rsidR="006162F5" w:rsidRDefault="006162F5" w:rsidP="006162F5">
      <w:pPr>
        <w:rPr>
          <w:lang w:val="en-US" w:eastAsia="en-US"/>
        </w:rPr>
      </w:pPr>
    </w:p>
    <w:p w14:paraId="09F72FFF" w14:textId="77777777" w:rsidR="006162F5" w:rsidRDefault="006162F5" w:rsidP="006162F5">
      <w:pPr>
        <w:pStyle w:val="Heading3"/>
      </w:pPr>
      <w:bookmarkStart w:id="4429" w:name="_Toc214620815"/>
      <w:r>
        <w:t>6.7.5</w:t>
      </w:r>
      <w:r>
        <w:tab/>
        <w:t>Notifications</w:t>
      </w:r>
      <w:bookmarkEnd w:id="4429"/>
    </w:p>
    <w:p w14:paraId="6AF90175" w14:textId="77777777" w:rsidR="006162F5" w:rsidRDefault="006162F5" w:rsidP="006162F5">
      <w:pPr>
        <w:pStyle w:val="Heading4"/>
      </w:pPr>
      <w:bookmarkStart w:id="4430" w:name="_Toc214620816"/>
      <w:r>
        <w:t>6.7.5.1</w:t>
      </w:r>
      <w:r>
        <w:tab/>
        <w:t>General</w:t>
      </w:r>
      <w:bookmarkEnd w:id="4430"/>
    </w:p>
    <w:p w14:paraId="6DB9CBB4" w14:textId="77777777" w:rsidR="006162F5" w:rsidRDefault="006162F5" w:rsidP="006162F5">
      <w:pPr>
        <w:rPr>
          <w:lang w:eastAsia="zh-CN"/>
        </w:rPr>
      </w:pPr>
      <w:r>
        <w:rPr>
          <w:lang w:eastAsia="zh-CN"/>
        </w:rPr>
        <w:t xml:space="preserve">There are no notifications defined for the </w:t>
      </w:r>
      <w:r>
        <w:rPr>
          <w:noProof/>
          <w:lang w:eastAsia="zh-CN"/>
        </w:rPr>
        <w:t>Aimlec_</w:t>
      </w:r>
      <w:r>
        <w:rPr>
          <w:noProof/>
        </w:rPr>
        <w:t>ClientDataProcessing</w:t>
      </w:r>
      <w:r>
        <w:rPr>
          <w:lang w:eastAsia="zh-CN"/>
        </w:rPr>
        <w:t xml:space="preserve"> API in this release of the specification.</w:t>
      </w:r>
    </w:p>
    <w:p w14:paraId="0BC8AF4E" w14:textId="073E809B" w:rsidR="006162F5" w:rsidRDefault="006162F5" w:rsidP="006162F5">
      <w:pPr>
        <w:pStyle w:val="Heading3"/>
        <w:rPr>
          <w:lang w:eastAsia="en-US"/>
        </w:rPr>
      </w:pPr>
      <w:bookmarkStart w:id="4431" w:name="_Toc214620817"/>
      <w:r>
        <w:t>6.7.6</w:t>
      </w:r>
      <w:r>
        <w:tab/>
      </w:r>
      <w:r w:rsidR="00351C1D">
        <w:t>Data model</w:t>
      </w:r>
      <w:bookmarkEnd w:id="4431"/>
    </w:p>
    <w:p w14:paraId="2CFA0101" w14:textId="77777777" w:rsidR="006162F5" w:rsidRDefault="006162F5" w:rsidP="006162F5">
      <w:pPr>
        <w:pStyle w:val="Heading4"/>
      </w:pPr>
      <w:bookmarkStart w:id="4432" w:name="_Toc214620818"/>
      <w:r>
        <w:t>6.7.6.1</w:t>
      </w:r>
      <w:r>
        <w:tab/>
        <w:t>General</w:t>
      </w:r>
      <w:bookmarkEnd w:id="4432"/>
    </w:p>
    <w:p w14:paraId="0E0549A6" w14:textId="77777777" w:rsidR="006162F5" w:rsidRDefault="006162F5" w:rsidP="006162F5">
      <w:r>
        <w:t xml:space="preserve">This clause specifies the application data model supported by the </w:t>
      </w:r>
      <w:r>
        <w:rPr>
          <w:noProof/>
          <w:lang w:eastAsia="zh-CN"/>
        </w:rPr>
        <w:t>Aimlec_</w:t>
      </w:r>
      <w:r>
        <w:rPr>
          <w:noProof/>
        </w:rPr>
        <w:t>ClientDataProcessing</w:t>
      </w:r>
      <w:r>
        <w:rPr>
          <w:lang w:eastAsia="zh-CN"/>
        </w:rPr>
        <w:t xml:space="preserve"> </w:t>
      </w:r>
      <w:r>
        <w:t>API.</w:t>
      </w:r>
    </w:p>
    <w:p w14:paraId="7BE72750" w14:textId="77777777" w:rsidR="006162F5" w:rsidRDefault="006162F5" w:rsidP="006162F5">
      <w:r>
        <w:t xml:space="preserve">Table 6.7.6.1-1 specifies the data types defined for the </w:t>
      </w:r>
      <w:r>
        <w:rPr>
          <w:noProof/>
          <w:lang w:eastAsia="zh-CN"/>
        </w:rPr>
        <w:t>Aimlec_</w:t>
      </w:r>
      <w:r>
        <w:rPr>
          <w:noProof/>
        </w:rPr>
        <w:t>ClientDataProcessing</w:t>
      </w:r>
      <w:r>
        <w:rPr>
          <w:lang w:eastAsia="zh-CN"/>
        </w:rPr>
        <w:t xml:space="preserve"> </w:t>
      </w:r>
      <w:r>
        <w:t>API.</w:t>
      </w:r>
    </w:p>
    <w:p w14:paraId="6DDC293D" w14:textId="77777777" w:rsidR="006162F5" w:rsidRDefault="006162F5" w:rsidP="006162F5">
      <w:pPr>
        <w:pStyle w:val="TH"/>
      </w:pPr>
      <w:r>
        <w:lastRenderedPageBreak/>
        <w:t xml:space="preserve">Table 6.7.6.1-1: </w:t>
      </w:r>
      <w:r>
        <w:rPr>
          <w:noProof/>
          <w:lang w:eastAsia="zh-CN"/>
        </w:rPr>
        <w:t>Aimlec_</w:t>
      </w:r>
      <w:r>
        <w:rPr>
          <w:noProof/>
        </w:rPr>
        <w:t xml:space="preserve">ClientDataProcessing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6162F5" w14:paraId="1274E1F3"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226E8B2" w14:textId="77777777" w:rsidR="006162F5" w:rsidRDefault="006162F5">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B9BEEC" w14:textId="77777777" w:rsidR="006162F5" w:rsidRDefault="006162F5">
            <w:pPr>
              <w:pStyle w:val="TAH"/>
              <w:rPr>
                <w:lang w:eastAsia="fr-FR"/>
              </w:rPr>
            </w:pPr>
            <w:r>
              <w:rPr>
                <w:lang w:eastAsia="fr-FR"/>
              </w:rPr>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05DE1770" w14:textId="77777777" w:rsidR="006162F5" w:rsidRDefault="006162F5">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435E3E7" w14:textId="77777777" w:rsidR="006162F5" w:rsidRDefault="006162F5">
            <w:pPr>
              <w:pStyle w:val="TAH"/>
              <w:rPr>
                <w:lang w:eastAsia="fr-FR"/>
              </w:rPr>
            </w:pPr>
            <w:r>
              <w:rPr>
                <w:lang w:eastAsia="fr-FR"/>
              </w:rPr>
              <w:t>Applicability</w:t>
            </w:r>
          </w:p>
        </w:tc>
      </w:tr>
      <w:tr w:rsidR="006162F5" w14:paraId="0083A57B"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90CD044" w14:textId="77777777" w:rsidR="006162F5" w:rsidRDefault="006162F5">
            <w:pPr>
              <w:pStyle w:val="TAL"/>
              <w:rPr>
                <w:lang w:eastAsia="fr-FR"/>
              </w:rPr>
            </w:pPr>
            <w:r>
              <w:rPr>
                <w:noProof/>
                <w:lang w:eastAsia="fr-FR"/>
              </w:rPr>
              <w:t>CltDataProcReq</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9E81E3" w14:textId="77777777" w:rsidR="006162F5" w:rsidRDefault="006162F5">
            <w:pPr>
              <w:pStyle w:val="TAC"/>
              <w:rPr>
                <w:lang w:eastAsia="fr-FR"/>
              </w:rPr>
            </w:pPr>
            <w:r>
              <w:rPr>
                <w:lang w:eastAsia="fr-FR"/>
              </w:rPr>
              <w:t>6.7.6.2.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3AE9E2B7" w14:textId="77777777" w:rsidR="006162F5" w:rsidRDefault="006162F5">
            <w:pPr>
              <w:pStyle w:val="TAL"/>
              <w:rPr>
                <w:rFonts w:cs="Arial"/>
                <w:szCs w:val="18"/>
                <w:lang w:eastAsia="fr-FR"/>
              </w:rPr>
            </w:pPr>
            <w:r>
              <w:rPr>
                <w:rFonts w:cs="Arial"/>
                <w:szCs w:val="18"/>
                <w:lang w:eastAsia="fr-FR"/>
              </w:rPr>
              <w:t>Represents triggering information for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39AB6D0F" w14:textId="77777777" w:rsidR="006162F5" w:rsidRDefault="006162F5">
            <w:pPr>
              <w:pStyle w:val="TAL"/>
              <w:rPr>
                <w:rFonts w:cs="Arial"/>
                <w:szCs w:val="18"/>
                <w:lang w:eastAsia="fr-FR"/>
              </w:rPr>
            </w:pPr>
          </w:p>
        </w:tc>
      </w:tr>
      <w:tr w:rsidR="006162F5" w14:paraId="1248F3DC"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57008AB" w14:textId="77777777" w:rsidR="006162F5" w:rsidRDefault="006162F5">
            <w:pPr>
              <w:pStyle w:val="TAL"/>
              <w:rPr>
                <w:lang w:eastAsia="fr-FR"/>
              </w:rPr>
            </w:pPr>
            <w:r>
              <w:rPr>
                <w:noProof/>
                <w:lang w:eastAsia="fr-FR"/>
              </w:rPr>
              <w:t>CltDataProcResp</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096FAC" w14:textId="77777777" w:rsidR="006162F5" w:rsidRDefault="006162F5">
            <w:pPr>
              <w:pStyle w:val="TAC"/>
              <w:rPr>
                <w:lang w:eastAsia="fr-FR"/>
              </w:rPr>
            </w:pPr>
            <w:r>
              <w:rPr>
                <w:lang w:eastAsia="fr-FR"/>
              </w:rPr>
              <w:t>6.7.6.2.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30DFFD5" w14:textId="77777777" w:rsidR="006162F5" w:rsidRDefault="006162F5">
            <w:pPr>
              <w:pStyle w:val="TAL"/>
              <w:rPr>
                <w:rFonts w:cs="Arial"/>
                <w:szCs w:val="18"/>
                <w:lang w:eastAsia="fr-FR"/>
              </w:rPr>
            </w:pPr>
            <w:r>
              <w:rPr>
                <w:rFonts w:cs="Arial"/>
                <w:szCs w:val="18"/>
                <w:lang w:eastAsia="fr-FR"/>
              </w:rPr>
              <w:t>Represents the outcome of the successful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7B1C9339" w14:textId="77777777" w:rsidR="006162F5" w:rsidRDefault="006162F5">
            <w:pPr>
              <w:pStyle w:val="TAL"/>
              <w:rPr>
                <w:rFonts w:cs="Arial"/>
                <w:szCs w:val="18"/>
                <w:lang w:eastAsia="fr-FR"/>
              </w:rPr>
            </w:pPr>
          </w:p>
        </w:tc>
      </w:tr>
    </w:tbl>
    <w:p w14:paraId="13C00608" w14:textId="77777777" w:rsidR="006162F5" w:rsidRDefault="006162F5" w:rsidP="006162F5">
      <w:pPr>
        <w:rPr>
          <w:lang w:eastAsia="en-US"/>
        </w:rPr>
      </w:pPr>
    </w:p>
    <w:p w14:paraId="48B422D8" w14:textId="77777777" w:rsidR="006162F5" w:rsidRDefault="006162F5" w:rsidP="006162F5">
      <w:r>
        <w:t xml:space="preserve">Table 6.7.6.1-2 specifies data types re-used by the </w:t>
      </w:r>
      <w:r>
        <w:rPr>
          <w:noProof/>
          <w:lang w:eastAsia="zh-CN"/>
        </w:rPr>
        <w:t>Aimlec_</w:t>
      </w:r>
      <w:r>
        <w:rPr>
          <w:noProof/>
        </w:rPr>
        <w:t xml:space="preserve">ClientDataProcessing </w:t>
      </w:r>
      <w:r>
        <w:t xml:space="preserve">API from other specifications, including a reference to their respective specifications, and when needed, a short description of their use within the </w:t>
      </w:r>
      <w:r>
        <w:rPr>
          <w:noProof/>
          <w:lang w:eastAsia="zh-CN"/>
        </w:rPr>
        <w:t>Aimlec_</w:t>
      </w:r>
      <w:r>
        <w:rPr>
          <w:noProof/>
        </w:rPr>
        <w:t xml:space="preserve">ClientDataProcessing </w:t>
      </w:r>
      <w:r>
        <w:t>API.</w:t>
      </w:r>
    </w:p>
    <w:p w14:paraId="41A98C50" w14:textId="77777777" w:rsidR="006162F5" w:rsidRDefault="006162F5" w:rsidP="006162F5">
      <w:pPr>
        <w:pStyle w:val="TH"/>
      </w:pPr>
      <w:r>
        <w:t xml:space="preserve">Table 6.7.6.1-2: </w:t>
      </w:r>
      <w:r>
        <w:rPr>
          <w:noProof/>
          <w:lang w:eastAsia="zh-CN"/>
        </w:rPr>
        <w:t>Aimlec_</w:t>
      </w:r>
      <w:r>
        <w:rPr>
          <w:noProof/>
        </w:rPr>
        <w:t>ClientDataProcessing</w:t>
      </w:r>
      <w:r>
        <w:t xml:space="preserve">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87"/>
        <w:gridCol w:w="3692"/>
        <w:gridCol w:w="1207"/>
      </w:tblGrid>
      <w:tr w:rsidR="006162F5" w14:paraId="0F8783A1"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2078BCB8" w14:textId="77777777" w:rsidR="006162F5" w:rsidRDefault="006162F5">
            <w:pPr>
              <w:pStyle w:val="TAH"/>
              <w:rPr>
                <w:lang w:eastAsia="fr-FR"/>
              </w:rPr>
            </w:pPr>
            <w:r>
              <w:rPr>
                <w:lang w:eastAsia="fr-FR"/>
              </w:rPr>
              <w:t>Data type</w:t>
            </w:r>
          </w:p>
        </w:tc>
        <w:tc>
          <w:tcPr>
            <w:tcW w:w="1887" w:type="dxa"/>
            <w:tcBorders>
              <w:top w:val="single" w:sz="4" w:space="0" w:color="auto"/>
              <w:left w:val="single" w:sz="4" w:space="0" w:color="auto"/>
              <w:bottom w:val="single" w:sz="4" w:space="0" w:color="auto"/>
              <w:right w:val="single" w:sz="4" w:space="0" w:color="auto"/>
            </w:tcBorders>
            <w:shd w:val="clear" w:color="auto" w:fill="C0C0C0"/>
            <w:hideMark/>
          </w:tcPr>
          <w:p w14:paraId="52ECA8A6" w14:textId="77777777" w:rsidR="006162F5" w:rsidRDefault="006162F5">
            <w:pPr>
              <w:pStyle w:val="TAH"/>
              <w:rPr>
                <w:lang w:eastAsia="fr-FR"/>
              </w:rPr>
            </w:pPr>
            <w:r>
              <w:rPr>
                <w:lang w:eastAsia="fr-FR"/>
              </w:rPr>
              <w:t>Reference</w:t>
            </w:r>
          </w:p>
        </w:tc>
        <w:tc>
          <w:tcPr>
            <w:tcW w:w="3692" w:type="dxa"/>
            <w:tcBorders>
              <w:top w:val="single" w:sz="4" w:space="0" w:color="auto"/>
              <w:left w:val="single" w:sz="4" w:space="0" w:color="auto"/>
              <w:bottom w:val="single" w:sz="4" w:space="0" w:color="auto"/>
              <w:right w:val="single" w:sz="4" w:space="0" w:color="auto"/>
            </w:tcBorders>
            <w:shd w:val="clear" w:color="auto" w:fill="C0C0C0"/>
            <w:hideMark/>
          </w:tcPr>
          <w:p w14:paraId="5C0EBEEC" w14:textId="77777777" w:rsidR="006162F5" w:rsidRDefault="006162F5">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CBF3CAD" w14:textId="77777777" w:rsidR="006162F5" w:rsidRDefault="006162F5">
            <w:pPr>
              <w:pStyle w:val="TAH"/>
              <w:rPr>
                <w:lang w:eastAsia="fr-FR"/>
              </w:rPr>
            </w:pPr>
            <w:r>
              <w:rPr>
                <w:lang w:eastAsia="fr-FR"/>
              </w:rPr>
              <w:t>Applicability</w:t>
            </w:r>
          </w:p>
        </w:tc>
      </w:tr>
      <w:tr w:rsidR="0029362C" w14:paraId="582571C3" w14:textId="77777777" w:rsidTr="006162F5">
        <w:trPr>
          <w:jc w:val="center"/>
          <w:ins w:id="4433" w:author="C1-257760" w:date="2025-11-21T10:58:00Z"/>
        </w:trPr>
        <w:tc>
          <w:tcPr>
            <w:tcW w:w="2638" w:type="dxa"/>
            <w:tcBorders>
              <w:top w:val="single" w:sz="4" w:space="0" w:color="auto"/>
              <w:left w:val="single" w:sz="4" w:space="0" w:color="auto"/>
              <w:bottom w:val="single" w:sz="4" w:space="0" w:color="auto"/>
              <w:right w:val="single" w:sz="4" w:space="0" w:color="auto"/>
            </w:tcBorders>
            <w:vAlign w:val="center"/>
          </w:tcPr>
          <w:p w14:paraId="10BA45FC" w14:textId="67382B94" w:rsidR="0029362C" w:rsidRDefault="0029362C" w:rsidP="0029362C">
            <w:pPr>
              <w:pStyle w:val="TAL"/>
              <w:rPr>
                <w:ins w:id="4434" w:author="C1-257760" w:date="2025-11-21T10:58:00Z" w16du:dateUtc="2025-11-21T18:58:00Z"/>
                <w:lang w:eastAsia="fr-FR"/>
              </w:rPr>
            </w:pPr>
            <w:ins w:id="4435" w:author="C1-257760" w:date="2025-11-21T10:58:00Z" w16du:dateUtc="2025-11-21T18:58:00Z">
              <w:r w:rsidRPr="00312E47">
                <w:rPr>
                  <w:lang w:eastAsia="fr-FR"/>
                </w:rPr>
                <w:t>AggregatedDataAna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551B9EF3" w14:textId="70ECCAF2" w:rsidR="0029362C" w:rsidRDefault="0029362C" w:rsidP="0029362C">
            <w:pPr>
              <w:pStyle w:val="TAC"/>
              <w:rPr>
                <w:ins w:id="4436" w:author="C1-257760" w:date="2025-11-21T10:58:00Z" w16du:dateUtc="2025-11-21T18:58:00Z"/>
                <w:lang w:eastAsia="fr-FR"/>
              </w:rPr>
            </w:pPr>
            <w:ins w:id="4437"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1FADB848" w14:textId="473286B9" w:rsidR="0029362C" w:rsidRDefault="0029362C" w:rsidP="0029362C">
            <w:pPr>
              <w:pStyle w:val="TAL"/>
              <w:rPr>
                <w:ins w:id="4438" w:author="C1-257760" w:date="2025-11-21T10:58:00Z" w16du:dateUtc="2025-11-21T18:58:00Z"/>
                <w:lang w:eastAsia="fr-FR"/>
              </w:rPr>
            </w:pPr>
            <w:ins w:id="4439" w:author="C1-257760" w:date="2025-11-21T10:58:00Z" w16du:dateUtc="2025-11-21T18:58:00Z">
              <w:r w:rsidRPr="00A53226">
                <w:rPr>
                  <w:lang w:eastAsia="fr-FR"/>
                </w:rPr>
                <w:t>Represents the AIMLE Aggregated Data Analysis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66835A20" w14:textId="77777777" w:rsidR="0029362C" w:rsidRDefault="0029362C" w:rsidP="0029362C">
            <w:pPr>
              <w:pStyle w:val="TAL"/>
              <w:rPr>
                <w:ins w:id="4440" w:author="C1-257760" w:date="2025-11-21T10:58:00Z" w16du:dateUtc="2025-11-21T18:58:00Z"/>
                <w:rFonts w:cs="Arial"/>
                <w:szCs w:val="18"/>
                <w:lang w:eastAsia="fr-FR"/>
              </w:rPr>
            </w:pPr>
          </w:p>
        </w:tc>
      </w:tr>
      <w:tr w:rsidR="0029362C" w14:paraId="3DB16971" w14:textId="77777777" w:rsidTr="006162F5">
        <w:trPr>
          <w:jc w:val="center"/>
          <w:ins w:id="4441" w:author="C1-257760" w:date="2025-11-21T10:58:00Z"/>
        </w:trPr>
        <w:tc>
          <w:tcPr>
            <w:tcW w:w="2638" w:type="dxa"/>
            <w:tcBorders>
              <w:top w:val="single" w:sz="4" w:space="0" w:color="auto"/>
              <w:left w:val="single" w:sz="4" w:space="0" w:color="auto"/>
              <w:bottom w:val="single" w:sz="4" w:space="0" w:color="auto"/>
              <w:right w:val="single" w:sz="4" w:space="0" w:color="auto"/>
            </w:tcBorders>
            <w:vAlign w:val="center"/>
          </w:tcPr>
          <w:p w14:paraId="4440885F" w14:textId="1AC7BD45" w:rsidR="0029362C" w:rsidRDefault="0029362C" w:rsidP="0029362C">
            <w:pPr>
              <w:pStyle w:val="TAL"/>
              <w:rPr>
                <w:ins w:id="4442" w:author="C1-257760" w:date="2025-11-21T10:58:00Z" w16du:dateUtc="2025-11-21T18:58:00Z"/>
                <w:lang w:eastAsia="fr-FR"/>
              </w:rPr>
            </w:pPr>
            <w:ins w:id="4443" w:author="C1-257760" w:date="2025-11-21T10:58:00Z" w16du:dateUtc="2025-11-21T18:58:00Z">
              <w:r w:rsidRPr="00312E47">
                <w:rPr>
                  <w:lang w:eastAsia="fr-FR"/>
                </w:rPr>
                <w:t>AggregatedDataPrep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7ABC8098" w14:textId="7BB4C72C" w:rsidR="0029362C" w:rsidRDefault="0029362C" w:rsidP="0029362C">
            <w:pPr>
              <w:pStyle w:val="TAC"/>
              <w:rPr>
                <w:ins w:id="4444" w:author="C1-257760" w:date="2025-11-21T10:58:00Z" w16du:dateUtc="2025-11-21T18:58:00Z"/>
                <w:lang w:eastAsia="fr-FR"/>
              </w:rPr>
            </w:pPr>
            <w:ins w:id="4445"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2C9E507D" w14:textId="6149CB48" w:rsidR="0029362C" w:rsidRDefault="0029362C" w:rsidP="0029362C">
            <w:pPr>
              <w:pStyle w:val="TAL"/>
              <w:rPr>
                <w:ins w:id="4446" w:author="C1-257760" w:date="2025-11-21T10:58:00Z" w16du:dateUtc="2025-11-21T18:58:00Z"/>
                <w:lang w:eastAsia="fr-FR"/>
              </w:rPr>
            </w:pPr>
            <w:ins w:id="4447" w:author="C1-257760" w:date="2025-11-21T10:58:00Z" w16du:dateUtc="2025-11-21T18:58:00Z">
              <w:r w:rsidRPr="00A53226">
                <w:rPr>
                  <w:lang w:eastAsia="fr-FR"/>
                </w:rPr>
                <w:t>Represents the AIMLE Aggregated Data Preparation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50829C42" w14:textId="77777777" w:rsidR="0029362C" w:rsidRDefault="0029362C" w:rsidP="0029362C">
            <w:pPr>
              <w:pStyle w:val="TAL"/>
              <w:rPr>
                <w:ins w:id="4448" w:author="C1-257760" w:date="2025-11-21T10:58:00Z" w16du:dateUtc="2025-11-21T18:58:00Z"/>
                <w:rFonts w:cs="Arial"/>
                <w:szCs w:val="18"/>
                <w:lang w:eastAsia="fr-FR"/>
              </w:rPr>
            </w:pPr>
          </w:p>
        </w:tc>
      </w:tr>
      <w:tr w:rsidR="006162F5" w:rsidDel="00762A79" w14:paraId="58ED79BF" w14:textId="0B7C8A78" w:rsidTr="006162F5">
        <w:trPr>
          <w:jc w:val="center"/>
          <w:del w:id="4449" w:author="Rapporteur" w:date="2025-11-26T08:37:00Z" w16du:dateUtc="2025-11-26T16:37:00Z"/>
        </w:trPr>
        <w:tc>
          <w:tcPr>
            <w:tcW w:w="2638" w:type="dxa"/>
            <w:tcBorders>
              <w:top w:val="single" w:sz="4" w:space="0" w:color="auto"/>
              <w:left w:val="single" w:sz="4" w:space="0" w:color="auto"/>
              <w:bottom w:val="single" w:sz="4" w:space="0" w:color="auto"/>
              <w:right w:val="single" w:sz="4" w:space="0" w:color="auto"/>
            </w:tcBorders>
            <w:vAlign w:val="center"/>
            <w:hideMark/>
          </w:tcPr>
          <w:p w14:paraId="5CD1759A" w14:textId="615B597C" w:rsidR="006162F5" w:rsidDel="00762A79" w:rsidRDefault="006162F5">
            <w:pPr>
              <w:pStyle w:val="TAL"/>
              <w:rPr>
                <w:del w:id="4450" w:author="Rapporteur" w:date="2025-11-26T08:37:00Z" w16du:dateUtc="2025-11-26T16:37:00Z"/>
                <w:lang w:eastAsia="fr-FR"/>
              </w:rPr>
            </w:pPr>
            <w:del w:id="4451" w:author="Rapporteur" w:date="2025-11-26T08:37:00Z" w16du:dateUtc="2025-11-26T16:37:00Z">
              <w:r w:rsidDel="00762A79">
                <w:rPr>
                  <w:lang w:eastAsia="fr-FR"/>
                </w:rPr>
                <w:delText>DataAnalysisReqs</w:delText>
              </w:r>
            </w:del>
          </w:p>
        </w:tc>
        <w:tc>
          <w:tcPr>
            <w:tcW w:w="1887" w:type="dxa"/>
            <w:tcBorders>
              <w:top w:val="single" w:sz="4" w:space="0" w:color="auto"/>
              <w:left w:val="single" w:sz="4" w:space="0" w:color="auto"/>
              <w:bottom w:val="single" w:sz="4" w:space="0" w:color="auto"/>
              <w:right w:val="single" w:sz="4" w:space="0" w:color="auto"/>
            </w:tcBorders>
            <w:vAlign w:val="center"/>
            <w:hideMark/>
          </w:tcPr>
          <w:p w14:paraId="6A998509" w14:textId="24300371" w:rsidR="006162F5" w:rsidDel="00762A79" w:rsidRDefault="006162F5">
            <w:pPr>
              <w:pStyle w:val="TAC"/>
              <w:rPr>
                <w:del w:id="4452" w:author="Rapporteur" w:date="2025-11-26T08:37:00Z" w16du:dateUtc="2025-11-26T16:37:00Z"/>
                <w:lang w:eastAsia="fr-FR"/>
              </w:rPr>
            </w:pPr>
            <w:del w:id="4453" w:author="Rapporteur" w:date="2025-11-26T08:37:00Z" w16du:dateUtc="2025-11-26T16:37:00Z">
              <w:r w:rsidDel="00762A79">
                <w:rPr>
                  <w:lang w:eastAsia="fr-FR"/>
                </w:rPr>
                <w:delText>3GPP TS 29.482 [</w:delText>
              </w:r>
              <w:r w:rsidR="00C25925" w:rsidDel="00762A79">
                <w:rPr>
                  <w:lang w:eastAsia="fr-FR"/>
                </w:rPr>
                <w:delText>7</w:delText>
              </w:r>
              <w:r w:rsidDel="00762A79">
                <w:rPr>
                  <w:lang w:eastAsia="fr-FR"/>
                </w:rPr>
                <w:delText>]</w:delText>
              </w:r>
            </w:del>
          </w:p>
        </w:tc>
        <w:tc>
          <w:tcPr>
            <w:tcW w:w="3692" w:type="dxa"/>
            <w:tcBorders>
              <w:top w:val="single" w:sz="4" w:space="0" w:color="auto"/>
              <w:left w:val="single" w:sz="4" w:space="0" w:color="auto"/>
              <w:bottom w:val="single" w:sz="4" w:space="0" w:color="auto"/>
              <w:right w:val="single" w:sz="4" w:space="0" w:color="auto"/>
            </w:tcBorders>
            <w:vAlign w:val="center"/>
            <w:hideMark/>
          </w:tcPr>
          <w:p w14:paraId="1E91A049" w14:textId="76E81E89" w:rsidR="006162F5" w:rsidDel="00762A79" w:rsidRDefault="006162F5">
            <w:pPr>
              <w:pStyle w:val="TAL"/>
              <w:rPr>
                <w:del w:id="4454" w:author="Rapporteur" w:date="2025-11-26T08:37:00Z" w16du:dateUtc="2025-11-26T16:37:00Z"/>
                <w:lang w:eastAsia="fr-FR"/>
              </w:rPr>
            </w:pPr>
            <w:del w:id="4455" w:author="Rapporteur" w:date="2025-11-26T08:37:00Z" w16du:dateUtc="2025-11-26T16:37:00Z">
              <w:r w:rsidDel="00762A79">
                <w:rPr>
                  <w:lang w:eastAsia="fr-FR"/>
                </w:rPr>
                <w:delText>Represents the data analysis requirement.</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53BEC737" w14:textId="41E86521" w:rsidR="006162F5" w:rsidDel="00762A79" w:rsidRDefault="006162F5">
            <w:pPr>
              <w:pStyle w:val="TAL"/>
              <w:rPr>
                <w:del w:id="4456" w:author="Rapporteur" w:date="2025-11-26T08:37:00Z" w16du:dateUtc="2025-11-26T16:37:00Z"/>
                <w:rFonts w:cs="Arial"/>
                <w:szCs w:val="18"/>
                <w:lang w:eastAsia="fr-FR"/>
              </w:rPr>
            </w:pPr>
          </w:p>
        </w:tc>
      </w:tr>
      <w:tr w:rsidR="006162F5" w14:paraId="0CAAA2CB"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29647C64" w14:textId="77777777" w:rsidR="006162F5" w:rsidRDefault="006162F5">
            <w:pPr>
              <w:pStyle w:val="TAL"/>
              <w:rPr>
                <w:lang w:eastAsia="fr-FR"/>
              </w:rPr>
            </w:pPr>
            <w:r>
              <w:rPr>
                <w:lang w:eastAsia="fr-FR"/>
              </w:rPr>
              <w:t>DataMgmtOp</w:t>
            </w:r>
          </w:p>
        </w:tc>
        <w:tc>
          <w:tcPr>
            <w:tcW w:w="1887" w:type="dxa"/>
            <w:tcBorders>
              <w:top w:val="single" w:sz="4" w:space="0" w:color="auto"/>
              <w:left w:val="single" w:sz="4" w:space="0" w:color="auto"/>
              <w:bottom w:val="single" w:sz="4" w:space="0" w:color="auto"/>
              <w:right w:val="single" w:sz="4" w:space="0" w:color="auto"/>
            </w:tcBorders>
            <w:vAlign w:val="center"/>
            <w:hideMark/>
          </w:tcPr>
          <w:p w14:paraId="0F04C04E" w14:textId="46FE2EF6"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445217C0" w14:textId="77777777" w:rsidR="006162F5" w:rsidRDefault="006162F5">
            <w:pPr>
              <w:pStyle w:val="TAL"/>
              <w:rPr>
                <w:rFonts w:cs="Arial"/>
                <w:szCs w:val="18"/>
                <w:lang w:eastAsia="fr-FR"/>
              </w:rPr>
            </w:pPr>
            <w:r>
              <w:rPr>
                <w:lang w:eastAsia="fr-FR"/>
              </w:rPr>
              <w:t>Represents the type of the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1C65E90F" w14:textId="77777777" w:rsidR="006162F5" w:rsidRDefault="006162F5">
            <w:pPr>
              <w:pStyle w:val="TAL"/>
              <w:rPr>
                <w:rFonts w:cs="Arial"/>
                <w:szCs w:val="18"/>
                <w:lang w:eastAsia="fr-FR"/>
              </w:rPr>
            </w:pPr>
          </w:p>
        </w:tc>
      </w:tr>
      <w:tr w:rsidR="006162F5" w14:paraId="50DE8CD9"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933FE05" w14:textId="37315AD0" w:rsidR="006162F5" w:rsidRDefault="006162F5">
            <w:pPr>
              <w:pStyle w:val="TAL"/>
              <w:rPr>
                <w:lang w:eastAsia="fr-FR"/>
              </w:rPr>
            </w:pPr>
            <w:r>
              <w:rPr>
                <w:lang w:eastAsia="zh-CN"/>
              </w:rPr>
              <w:t>DataPr</w:t>
            </w:r>
            <w:ins w:id="4457" w:author="Rapporteur" w:date="2025-11-25T09:05:00Z" w16du:dateUtc="2025-11-25T17:05:00Z">
              <w:r w:rsidR="00630E9C">
                <w:rPr>
                  <w:lang w:eastAsia="zh-CN"/>
                </w:rPr>
                <w:t>ocess</w:t>
              </w:r>
            </w:ins>
            <w:del w:id="4458" w:author="Rapporteur" w:date="2025-11-25T09:05:00Z" w16du:dateUtc="2025-11-25T17:05:00Z">
              <w:r w:rsidDel="00630E9C">
                <w:rPr>
                  <w:lang w:eastAsia="zh-CN"/>
                </w:rPr>
                <w:delText>ep</w:delText>
              </w:r>
            </w:del>
            <w:r>
              <w:rPr>
                <w:lang w:eastAsia="zh-CN"/>
              </w:rPr>
              <w:t>Reqs</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AA4C91B" w14:textId="5DA0D634"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0EC3C8A2" w14:textId="77777777" w:rsidR="006162F5" w:rsidRDefault="006162F5">
            <w:pPr>
              <w:pStyle w:val="TAL"/>
              <w:rPr>
                <w:lang w:eastAsia="fr-FR"/>
              </w:rPr>
            </w:pPr>
            <w:r>
              <w:rPr>
                <w:lang w:eastAsia="fr-FR"/>
              </w:rPr>
              <w:t>Represents the data preparation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07F4AEB2" w14:textId="77777777" w:rsidR="006162F5" w:rsidRDefault="006162F5">
            <w:pPr>
              <w:pStyle w:val="TAL"/>
              <w:rPr>
                <w:rFonts w:cs="Arial"/>
                <w:szCs w:val="18"/>
                <w:lang w:eastAsia="fr-FR"/>
              </w:rPr>
            </w:pPr>
          </w:p>
        </w:tc>
      </w:tr>
      <w:tr w:rsidR="006162F5" w14:paraId="509EFBEF"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4CE44CA" w14:textId="77777777" w:rsidR="006162F5" w:rsidRDefault="006162F5">
            <w:pPr>
              <w:pStyle w:val="TAL"/>
              <w:rPr>
                <w:lang w:eastAsia="fr-FR"/>
              </w:rPr>
            </w:pPr>
            <w:r>
              <w:rPr>
                <w:lang w:eastAsia="zh-CN"/>
              </w:rPr>
              <w:t>Date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7831B8B2" w14:textId="77777777" w:rsidR="006162F5" w:rsidRDefault="006162F5">
            <w:pPr>
              <w:pStyle w:val="TAC"/>
              <w:rPr>
                <w:lang w:eastAsia="fr-FR"/>
              </w:rPr>
            </w:pPr>
            <w:r>
              <w:rPr>
                <w:noProof/>
                <w:lang w:eastAsia="fr-FR"/>
              </w:rPr>
              <w:t>3GPP TS </w:t>
            </w:r>
            <w:r>
              <w:rPr>
                <w:lang w:eastAsia="fr-FR"/>
              </w:rPr>
              <w:t>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26877129" w14:textId="77777777" w:rsidR="006162F5" w:rsidRDefault="006162F5">
            <w:pPr>
              <w:pStyle w:val="TAL"/>
              <w:rPr>
                <w:lang w:eastAsia="fr-FR"/>
              </w:rPr>
            </w:pPr>
            <w:r>
              <w:rPr>
                <w:rFonts w:cs="Arial"/>
                <w:szCs w:val="18"/>
                <w:lang w:eastAsia="fr-FR"/>
              </w:rPr>
              <w:t>Used to represent the date and time.</w:t>
            </w:r>
          </w:p>
        </w:tc>
        <w:tc>
          <w:tcPr>
            <w:tcW w:w="1207" w:type="dxa"/>
            <w:tcBorders>
              <w:top w:val="single" w:sz="4" w:space="0" w:color="auto"/>
              <w:left w:val="single" w:sz="4" w:space="0" w:color="auto"/>
              <w:bottom w:val="single" w:sz="4" w:space="0" w:color="auto"/>
              <w:right w:val="single" w:sz="4" w:space="0" w:color="auto"/>
            </w:tcBorders>
            <w:vAlign w:val="center"/>
          </w:tcPr>
          <w:p w14:paraId="350D0C55" w14:textId="77777777" w:rsidR="006162F5" w:rsidRDefault="006162F5">
            <w:pPr>
              <w:pStyle w:val="TAL"/>
              <w:rPr>
                <w:rFonts w:cs="Arial"/>
                <w:szCs w:val="18"/>
                <w:lang w:eastAsia="fr-FR"/>
              </w:rPr>
            </w:pPr>
          </w:p>
        </w:tc>
      </w:tr>
      <w:tr w:rsidR="006162F5" w14:paraId="34F3EED7"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3DE9B" w14:textId="77777777" w:rsidR="006162F5" w:rsidRDefault="006162F5">
            <w:pPr>
              <w:pStyle w:val="TAL"/>
              <w:rPr>
                <w:lang w:eastAsia="fr-FR"/>
              </w:rPr>
            </w:pPr>
            <w:r>
              <w:rPr>
                <w:lang w:eastAsia="zh-CN"/>
              </w:rPr>
              <w:t>ScheduledCommunication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6EFD7E5" w14:textId="77777777" w:rsidR="006162F5" w:rsidRDefault="006162F5">
            <w:pPr>
              <w:pStyle w:val="TAC"/>
              <w:rPr>
                <w:lang w:eastAsia="fr-FR"/>
              </w:rPr>
            </w:pPr>
            <w:r>
              <w:rPr>
                <w:lang w:eastAsia="fr-FR"/>
              </w:rPr>
              <w:t>3GPP TS 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5A3A4222" w14:textId="77777777" w:rsidR="006162F5" w:rsidRDefault="006162F5">
            <w:pPr>
              <w:pStyle w:val="TAL"/>
              <w:rPr>
                <w:lang w:eastAsia="fr-FR"/>
              </w:rPr>
            </w:pPr>
            <w:r>
              <w:rPr>
                <w:rFonts w:cs="Arial"/>
                <w:szCs w:val="18"/>
                <w:lang w:eastAsia="fr-FR"/>
              </w:rPr>
              <w:t xml:space="preserve">Used to define the schedules for traffic pattern configurations. </w:t>
            </w:r>
          </w:p>
        </w:tc>
        <w:tc>
          <w:tcPr>
            <w:tcW w:w="1207" w:type="dxa"/>
            <w:tcBorders>
              <w:top w:val="single" w:sz="4" w:space="0" w:color="auto"/>
              <w:left w:val="single" w:sz="4" w:space="0" w:color="auto"/>
              <w:bottom w:val="single" w:sz="4" w:space="0" w:color="auto"/>
              <w:right w:val="single" w:sz="4" w:space="0" w:color="auto"/>
            </w:tcBorders>
            <w:vAlign w:val="center"/>
          </w:tcPr>
          <w:p w14:paraId="0807F94F" w14:textId="77777777" w:rsidR="006162F5" w:rsidRDefault="006162F5">
            <w:pPr>
              <w:pStyle w:val="TAL"/>
              <w:rPr>
                <w:rFonts w:cs="Arial"/>
                <w:szCs w:val="18"/>
                <w:lang w:eastAsia="fr-FR"/>
              </w:rPr>
            </w:pPr>
          </w:p>
        </w:tc>
      </w:tr>
    </w:tbl>
    <w:p w14:paraId="0D1E8F37" w14:textId="77777777" w:rsidR="006162F5" w:rsidRDefault="006162F5" w:rsidP="006162F5">
      <w:pPr>
        <w:rPr>
          <w:lang w:val="en-US" w:eastAsia="en-US"/>
        </w:rPr>
      </w:pPr>
    </w:p>
    <w:p w14:paraId="6868F40A" w14:textId="77777777" w:rsidR="006162F5" w:rsidRDefault="006162F5" w:rsidP="006162F5">
      <w:pPr>
        <w:pStyle w:val="Heading4"/>
        <w:rPr>
          <w:lang w:val="en-US"/>
        </w:rPr>
      </w:pPr>
      <w:bookmarkStart w:id="4459" w:name="_Toc214620819"/>
      <w:r>
        <w:rPr>
          <w:lang w:val="en-US"/>
        </w:rPr>
        <w:t>6.7.6.2</w:t>
      </w:r>
      <w:r>
        <w:rPr>
          <w:lang w:val="en-US"/>
        </w:rPr>
        <w:tab/>
        <w:t>Structured data types</w:t>
      </w:r>
      <w:bookmarkEnd w:id="4459"/>
    </w:p>
    <w:p w14:paraId="1D671347" w14:textId="77777777" w:rsidR="006162F5" w:rsidRDefault="006162F5" w:rsidP="006162F5">
      <w:pPr>
        <w:pStyle w:val="Heading5"/>
      </w:pPr>
      <w:bookmarkStart w:id="4460" w:name="_Toc214620820"/>
      <w:r>
        <w:t>6.7.6.2.1</w:t>
      </w:r>
      <w:r>
        <w:tab/>
        <w:t>Introduction</w:t>
      </w:r>
      <w:bookmarkEnd w:id="4460"/>
    </w:p>
    <w:p w14:paraId="165B56FF" w14:textId="77777777" w:rsidR="006162F5" w:rsidRDefault="006162F5" w:rsidP="006162F5">
      <w:r>
        <w:t>This clause defines the structures to be used in resource representations.</w:t>
      </w:r>
    </w:p>
    <w:p w14:paraId="4925440F" w14:textId="77777777" w:rsidR="006162F5" w:rsidRDefault="006162F5" w:rsidP="006162F5">
      <w:pPr>
        <w:pStyle w:val="Heading5"/>
      </w:pPr>
      <w:bookmarkStart w:id="4461" w:name="_Toc214620821"/>
      <w:r>
        <w:t>6.7.6.2.2</w:t>
      </w:r>
      <w:r>
        <w:tab/>
        <w:t>Type: CltDataProcReq</w:t>
      </w:r>
      <w:bookmarkEnd w:id="4461"/>
    </w:p>
    <w:p w14:paraId="35B0E1F8" w14:textId="77777777" w:rsidR="006162F5" w:rsidRDefault="006162F5" w:rsidP="006162F5">
      <w:pPr>
        <w:pStyle w:val="TH"/>
      </w:pPr>
      <w:r>
        <w:rPr>
          <w:noProof/>
        </w:rPr>
        <w:t>Table </w:t>
      </w:r>
      <w:r>
        <w:t xml:space="preserve">6.7.6.2.2-1: </w:t>
      </w:r>
      <w:r>
        <w:rPr>
          <w:noProof/>
        </w:rPr>
        <w:t xml:space="preserve">Definition of type </w:t>
      </w:r>
      <w:r>
        <w:t>CltDataProc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3CB708FF"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DD9BDDC"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55587CD"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478602"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BECDFF4"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9587CB1"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2B45F40" w14:textId="77777777" w:rsidR="006162F5" w:rsidRDefault="006162F5">
            <w:pPr>
              <w:pStyle w:val="TAH"/>
              <w:rPr>
                <w:rFonts w:cs="Arial"/>
                <w:szCs w:val="18"/>
                <w:lang w:eastAsia="fr-FR"/>
              </w:rPr>
            </w:pPr>
            <w:r>
              <w:rPr>
                <w:rFonts w:cs="Arial"/>
                <w:szCs w:val="18"/>
                <w:lang w:eastAsia="fr-FR"/>
              </w:rPr>
              <w:t>Applicability</w:t>
            </w:r>
          </w:p>
        </w:tc>
      </w:tr>
      <w:tr w:rsidR="006162F5" w14:paraId="52DAC1D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4E0E3F2" w14:textId="1405D08F" w:rsidR="006162F5" w:rsidRDefault="00F338C1">
            <w:pPr>
              <w:pStyle w:val="TAL"/>
              <w:rPr>
                <w:lang w:eastAsia="fr-FR"/>
              </w:rPr>
            </w:pPr>
            <w:r>
              <w:rPr>
                <w:lang w:eastAsia="fr-FR"/>
              </w:rPr>
              <w:t>r</w:t>
            </w:r>
            <w:r w:rsidR="006162F5">
              <w:rPr>
                <w:lang w:eastAsia="fr-FR"/>
              </w:rPr>
              <w:t>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295956D" w14:textId="77777777" w:rsidR="006162F5" w:rsidRDefault="006162F5">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4F92609F"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D918E6D"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11BD33" w14:textId="6C2FC29B" w:rsidR="006162F5" w:rsidRDefault="006162F5">
            <w:pPr>
              <w:pStyle w:val="TAL"/>
              <w:rPr>
                <w:rFonts w:cs="Arial"/>
                <w:szCs w:val="18"/>
                <w:lang w:eastAsia="fr-FR"/>
              </w:rPr>
            </w:pPr>
            <w:del w:id="4462" w:author="C1-257800" w:date="2025-11-21T11:49:00Z" w16du:dateUtc="2025-11-21T19:49:00Z">
              <w:r w:rsidDel="00FF7DFF">
                <w:rPr>
                  <w:rFonts w:cs="Arial"/>
                  <w:szCs w:val="18"/>
                  <w:lang w:eastAsia="fr-FR"/>
                </w:rPr>
                <w:delText>Identifies the requester.</w:delText>
              </w:r>
            </w:del>
            <w:ins w:id="4463" w:author="C1-257800" w:date="2025-11-21T11:49:00Z" w16du:dateUtc="2025-11-21T19:49: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0793F997" w14:textId="77777777" w:rsidR="006162F5" w:rsidRDefault="006162F5">
            <w:pPr>
              <w:pStyle w:val="TAL"/>
              <w:rPr>
                <w:rFonts w:cs="Arial"/>
                <w:szCs w:val="18"/>
                <w:lang w:eastAsia="fr-FR"/>
              </w:rPr>
            </w:pPr>
          </w:p>
        </w:tc>
      </w:tr>
      <w:tr w:rsidR="006162F5" w14:paraId="1F647713"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D4B207C" w14:textId="77777777" w:rsidR="006162F5" w:rsidRDefault="006162F5">
            <w:pPr>
              <w:pStyle w:val="TAL"/>
              <w:rPr>
                <w:lang w:eastAsia="fr-FR"/>
              </w:rPr>
            </w:pPr>
            <w:r>
              <w:rPr>
                <w:lang w:eastAsia="fr-FR"/>
              </w:rPr>
              <w:t>dataProc</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62A048C" w14:textId="77777777" w:rsidR="006162F5" w:rsidRDefault="006162F5">
            <w:pPr>
              <w:pStyle w:val="TAL"/>
              <w:rPr>
                <w:lang w:eastAsia="fr-FR"/>
              </w:rPr>
            </w:pPr>
            <w:r>
              <w:rPr>
                <w:lang w:eastAsia="fr-FR"/>
              </w:rPr>
              <w:t>DataMgmtOp</w:t>
            </w:r>
          </w:p>
        </w:tc>
        <w:tc>
          <w:tcPr>
            <w:tcW w:w="425" w:type="dxa"/>
            <w:tcBorders>
              <w:top w:val="single" w:sz="6" w:space="0" w:color="auto"/>
              <w:left w:val="single" w:sz="6" w:space="0" w:color="auto"/>
              <w:bottom w:val="single" w:sz="6" w:space="0" w:color="auto"/>
              <w:right w:val="single" w:sz="6" w:space="0" w:color="auto"/>
            </w:tcBorders>
            <w:vAlign w:val="center"/>
            <w:hideMark/>
          </w:tcPr>
          <w:p w14:paraId="04FD3DFD"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23FBF32"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296A20D" w14:textId="77777777" w:rsidR="006162F5" w:rsidRDefault="006162F5">
            <w:pPr>
              <w:pStyle w:val="TAL"/>
              <w:rPr>
                <w:rFonts w:cs="Arial"/>
                <w:szCs w:val="18"/>
                <w:lang w:eastAsia="fr-FR"/>
              </w:rPr>
            </w:pPr>
            <w:r>
              <w:rPr>
                <w:rFonts w:cs="Arial"/>
                <w:szCs w:val="18"/>
                <w:lang w:eastAsia="fr-FR"/>
              </w:rPr>
              <w:t>Identifies the type of the client data processing i.e., the data preparation or the data analysis.</w:t>
            </w:r>
          </w:p>
        </w:tc>
        <w:tc>
          <w:tcPr>
            <w:tcW w:w="1310" w:type="dxa"/>
            <w:tcBorders>
              <w:top w:val="single" w:sz="6" w:space="0" w:color="auto"/>
              <w:left w:val="single" w:sz="6" w:space="0" w:color="auto"/>
              <w:bottom w:val="single" w:sz="6" w:space="0" w:color="auto"/>
              <w:right w:val="single" w:sz="6" w:space="0" w:color="auto"/>
            </w:tcBorders>
            <w:vAlign w:val="center"/>
          </w:tcPr>
          <w:p w14:paraId="47D3B21A" w14:textId="77777777" w:rsidR="006162F5" w:rsidRDefault="006162F5">
            <w:pPr>
              <w:pStyle w:val="TAL"/>
              <w:rPr>
                <w:rFonts w:cs="Arial"/>
                <w:szCs w:val="18"/>
                <w:lang w:eastAsia="fr-FR"/>
              </w:rPr>
            </w:pPr>
          </w:p>
        </w:tc>
      </w:tr>
      <w:tr w:rsidR="006162F5" w14:paraId="390F789D"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C38CF65" w14:textId="30C6BB9C" w:rsidR="006162F5" w:rsidRDefault="006162F5">
            <w:pPr>
              <w:pStyle w:val="TAL"/>
              <w:rPr>
                <w:lang w:eastAsia="fr-FR"/>
              </w:rPr>
            </w:pPr>
            <w:r>
              <w:rPr>
                <w:lang w:eastAsia="fr-FR"/>
              </w:rPr>
              <w:t>dataPrep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A793812" w14:textId="2444F45E" w:rsidR="006162F5" w:rsidRDefault="006162F5">
            <w:pPr>
              <w:pStyle w:val="TAL"/>
              <w:rPr>
                <w:lang w:eastAsia="fr-FR"/>
              </w:rPr>
            </w:pPr>
            <w:r>
              <w:rPr>
                <w:lang w:eastAsia="fr-FR"/>
              </w:rPr>
              <w:t>DataPr</w:t>
            </w:r>
            <w:ins w:id="4464" w:author="Rapporteur" w:date="2025-11-25T09:05:00Z" w16du:dateUtc="2025-11-25T17:05:00Z">
              <w:r w:rsidR="00630E9C">
                <w:rPr>
                  <w:lang w:eastAsia="fr-FR"/>
                </w:rPr>
                <w:t>ocess</w:t>
              </w:r>
            </w:ins>
            <w:del w:id="4465" w:author="Rapporteur" w:date="2025-11-25T09:05:00Z" w16du:dateUtc="2025-11-25T17:05:00Z">
              <w:r w:rsidDel="00630E9C">
                <w:rPr>
                  <w:lang w:eastAsia="fr-FR"/>
                </w:rPr>
                <w:delText>ep</w:delText>
              </w:r>
            </w:del>
            <w:r>
              <w:rPr>
                <w:lang w:eastAsia="fr-FR"/>
              </w:rPr>
              <w:t>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7768F768"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0E84E11"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B078A43" w14:textId="77777777" w:rsidR="006162F5" w:rsidRDefault="006162F5">
            <w:pPr>
              <w:pStyle w:val="TAL"/>
              <w:rPr>
                <w:rFonts w:cs="Arial"/>
                <w:szCs w:val="18"/>
                <w:lang w:eastAsia="fr-FR"/>
              </w:rPr>
            </w:pPr>
            <w:r>
              <w:rPr>
                <w:rFonts w:cs="Arial"/>
                <w:szCs w:val="18"/>
                <w:lang w:eastAsia="fr-FR"/>
              </w:rPr>
              <w:t>Identifies the data preparation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2B500D00" w14:textId="77777777" w:rsidR="006162F5" w:rsidRDefault="006162F5">
            <w:pPr>
              <w:pStyle w:val="TAL"/>
              <w:rPr>
                <w:rFonts w:cs="Arial"/>
                <w:szCs w:val="18"/>
                <w:lang w:eastAsia="fr-FR"/>
              </w:rPr>
            </w:pPr>
          </w:p>
        </w:tc>
      </w:tr>
      <w:tr w:rsidR="006162F5" w14:paraId="119926F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193010B" w14:textId="4AB4D294" w:rsidR="006162F5" w:rsidRDefault="006162F5">
            <w:pPr>
              <w:pStyle w:val="TAL"/>
              <w:rPr>
                <w:lang w:eastAsia="fr-FR"/>
              </w:rPr>
            </w:pPr>
            <w:r>
              <w:rPr>
                <w:lang w:eastAsia="fr-FR"/>
              </w:rPr>
              <w:t>dataAnalysis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F9BCCF4" w14:textId="6C690B30" w:rsidR="006162F5" w:rsidRDefault="006162F5">
            <w:pPr>
              <w:pStyle w:val="TAL"/>
              <w:rPr>
                <w:lang w:eastAsia="fr-FR"/>
              </w:rPr>
            </w:pPr>
            <w:r>
              <w:rPr>
                <w:lang w:eastAsia="fr-FR"/>
              </w:rPr>
              <w:t>Data</w:t>
            </w:r>
            <w:ins w:id="4466" w:author="Rapporteur" w:date="2025-11-26T08:35:00Z" w16du:dateUtc="2025-11-26T16:35:00Z">
              <w:r w:rsidR="00762A79">
                <w:rPr>
                  <w:lang w:eastAsia="fr-FR"/>
                </w:rPr>
                <w:t>Process</w:t>
              </w:r>
            </w:ins>
            <w:del w:id="4467" w:author="Rapporteur" w:date="2025-11-26T08:35:00Z" w16du:dateUtc="2025-11-26T16:35:00Z">
              <w:r w:rsidDel="00762A79">
                <w:rPr>
                  <w:lang w:eastAsia="fr-FR"/>
                </w:rPr>
                <w:delText>Analysis</w:delText>
              </w:r>
            </w:del>
            <w:r>
              <w:rPr>
                <w:lang w:eastAsia="fr-FR"/>
              </w:rPr>
              <w:t>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37126AD5"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8993E1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9EF50CC" w14:textId="77777777" w:rsidR="006162F5" w:rsidRDefault="006162F5">
            <w:pPr>
              <w:pStyle w:val="TAL"/>
              <w:rPr>
                <w:rFonts w:cs="Arial"/>
                <w:szCs w:val="18"/>
                <w:lang w:eastAsia="fr-FR"/>
              </w:rPr>
            </w:pPr>
            <w:r>
              <w:rPr>
                <w:rFonts w:cs="Arial"/>
                <w:szCs w:val="18"/>
                <w:lang w:eastAsia="fr-FR"/>
              </w:rPr>
              <w:t>Identifies the data analysis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3CFB592F" w14:textId="77777777" w:rsidR="006162F5" w:rsidRDefault="006162F5">
            <w:pPr>
              <w:pStyle w:val="TAL"/>
              <w:rPr>
                <w:rFonts w:cs="Arial"/>
                <w:szCs w:val="18"/>
                <w:lang w:eastAsia="fr-FR"/>
              </w:rPr>
            </w:pPr>
          </w:p>
        </w:tc>
      </w:tr>
      <w:tr w:rsidR="006162F5" w14:paraId="54E33E0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B785866" w14:textId="77777777" w:rsidR="006162F5" w:rsidRDefault="006162F5">
            <w:pPr>
              <w:pStyle w:val="TAL"/>
              <w:rPr>
                <w:lang w:eastAsia="fr-FR"/>
              </w:rPr>
            </w:pPr>
            <w:r>
              <w:rPr>
                <w:lang w:eastAsia="fr-FR"/>
              </w:rPr>
              <w:t>dataProc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2E42144" w14:textId="77777777" w:rsidR="006162F5" w:rsidRDefault="006162F5">
            <w:pPr>
              <w:pStyle w:val="TAL"/>
              <w:rPr>
                <w:lang w:eastAsia="fr-FR"/>
              </w:rPr>
            </w:pPr>
            <w:r>
              <w:rPr>
                <w:lang w:eastAsia="zh-CN"/>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54DCE9DF"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A04E462"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8BA4B4E" w14:textId="77777777" w:rsidR="006162F5" w:rsidRDefault="006162F5">
            <w:pPr>
              <w:pStyle w:val="TAL"/>
              <w:rPr>
                <w:rFonts w:cs="Arial"/>
                <w:szCs w:val="18"/>
                <w:lang w:eastAsia="fr-FR"/>
              </w:rPr>
            </w:pPr>
            <w:r>
              <w:rPr>
                <w:rFonts w:cs="Arial"/>
                <w:szCs w:val="18"/>
                <w:lang w:eastAsia="fr-FR"/>
              </w:rPr>
              <w:t>Identifies the schedule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4DE7E905" w14:textId="77777777" w:rsidR="006162F5" w:rsidRDefault="006162F5">
            <w:pPr>
              <w:pStyle w:val="TAL"/>
              <w:rPr>
                <w:rFonts w:cs="Arial"/>
                <w:szCs w:val="18"/>
                <w:lang w:eastAsia="fr-FR"/>
              </w:rPr>
            </w:pPr>
          </w:p>
        </w:tc>
      </w:tr>
      <w:tr w:rsidR="006162F5" w14:paraId="56A777A7"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2CD085BD" w14:textId="394FF4E7" w:rsidR="006162F5" w:rsidRDefault="006162F5">
            <w:pPr>
              <w:pStyle w:val="TAN"/>
              <w:rPr>
                <w:rFonts w:cs="Arial"/>
                <w:szCs w:val="18"/>
                <w:lang w:eastAsia="fr-FR"/>
              </w:rPr>
            </w:pPr>
            <w:r>
              <w:rPr>
                <w:lang w:eastAsia="zh-CN"/>
              </w:rPr>
              <w:t>NOTE:</w:t>
            </w:r>
            <w:r>
              <w:rPr>
                <w:lang w:eastAsia="zh-CN"/>
              </w:rPr>
              <w:tab/>
            </w:r>
            <w:r>
              <w:t>At least one of the attributes dataPrepReq</w:t>
            </w:r>
            <w:r w:rsidR="00F338C1">
              <w:t>s</w:t>
            </w:r>
            <w:r>
              <w:t xml:space="preserve"> or dataAnalysisReq</w:t>
            </w:r>
            <w:r w:rsidR="00F338C1">
              <w:t>s</w:t>
            </w:r>
            <w:r>
              <w:t xml:space="preserve"> shall be present.</w:t>
            </w:r>
          </w:p>
        </w:tc>
      </w:tr>
    </w:tbl>
    <w:p w14:paraId="71A63342" w14:textId="77777777" w:rsidR="006162F5" w:rsidRDefault="006162F5" w:rsidP="006162F5">
      <w:pPr>
        <w:rPr>
          <w:noProof/>
          <w:lang w:eastAsia="en-US"/>
        </w:rPr>
      </w:pPr>
    </w:p>
    <w:p w14:paraId="100952E8" w14:textId="77777777" w:rsidR="006162F5" w:rsidRDefault="006162F5" w:rsidP="006162F5">
      <w:pPr>
        <w:pStyle w:val="Heading5"/>
      </w:pPr>
      <w:bookmarkStart w:id="4468" w:name="_Toc214620822"/>
      <w:r>
        <w:lastRenderedPageBreak/>
        <w:t>6.7.6.2.3</w:t>
      </w:r>
      <w:r>
        <w:tab/>
        <w:t>Type: CltDataProcResp</w:t>
      </w:r>
      <w:bookmarkEnd w:id="4468"/>
    </w:p>
    <w:p w14:paraId="50BE3F5C" w14:textId="77777777" w:rsidR="006162F5" w:rsidRDefault="006162F5" w:rsidP="006162F5">
      <w:pPr>
        <w:pStyle w:val="TH"/>
      </w:pPr>
      <w:r>
        <w:rPr>
          <w:noProof/>
        </w:rPr>
        <w:t>Table </w:t>
      </w:r>
      <w:r>
        <w:t xml:space="preserve">6.7.6.2.3-1: </w:t>
      </w:r>
      <w:r>
        <w:rPr>
          <w:noProof/>
        </w:rPr>
        <w:t xml:space="preserve">Definition of type </w:t>
      </w:r>
      <w:r>
        <w:t>CltDataProc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2F273CAC"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2D91854A"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42B32BB1"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EA00DE6"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D422047"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CDCF0AD"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09EF1F" w14:textId="77777777" w:rsidR="006162F5" w:rsidRDefault="006162F5">
            <w:pPr>
              <w:pStyle w:val="TAH"/>
              <w:rPr>
                <w:rFonts w:cs="Arial"/>
                <w:szCs w:val="18"/>
                <w:lang w:eastAsia="fr-FR"/>
              </w:rPr>
            </w:pPr>
            <w:r>
              <w:rPr>
                <w:rFonts w:cs="Arial"/>
                <w:szCs w:val="18"/>
                <w:lang w:eastAsia="fr-FR"/>
              </w:rPr>
              <w:t>Applicability</w:t>
            </w:r>
          </w:p>
        </w:tc>
      </w:tr>
      <w:tr w:rsidR="006162F5" w14:paraId="0BEB4C04"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F4F661C" w14:textId="77777777" w:rsidR="006162F5" w:rsidRDefault="006162F5">
            <w:pPr>
              <w:pStyle w:val="TAL"/>
              <w:rPr>
                <w:lang w:eastAsia="fr-FR"/>
              </w:rPr>
            </w:pPr>
            <w:r>
              <w:rPr>
                <w:lang w:eastAsia="fr-FR"/>
              </w:rPr>
              <w:t>dataPrep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40CFF8F" w14:textId="7D53CB27" w:rsidR="006162F5" w:rsidRDefault="0029362C">
            <w:pPr>
              <w:pStyle w:val="TAL"/>
              <w:rPr>
                <w:lang w:eastAsia="fr-FR"/>
              </w:rPr>
            </w:pPr>
            <w:ins w:id="4469" w:author="C1-257760" w:date="2025-11-21T10:57:00Z" w16du:dateUtc="2025-11-21T18:57:00Z">
              <w:r w:rsidRPr="00312E47">
                <w:rPr>
                  <w:lang w:eastAsia="fr-FR"/>
                </w:rPr>
                <w:t>AggregatedDataPrepOutputs</w:t>
              </w:r>
              <w:r w:rsidDel="0029362C">
                <w:rPr>
                  <w:lang w:eastAsia="fr-FR"/>
                </w:rPr>
                <w:t xml:space="preserve"> </w:t>
              </w:r>
            </w:ins>
            <w:del w:id="4470"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31B5046A" w14:textId="07DE693B" w:rsidR="006162F5" w:rsidRDefault="0029362C">
            <w:pPr>
              <w:pStyle w:val="TAC"/>
              <w:rPr>
                <w:lang w:eastAsia="fr-FR"/>
              </w:rPr>
            </w:pPr>
            <w:ins w:id="4471" w:author="C1-257760" w:date="2025-11-21T10:57:00Z" w16du:dateUtc="2025-11-21T18:57:00Z">
              <w:r>
                <w:rPr>
                  <w:lang w:eastAsia="fr-FR"/>
                </w:rPr>
                <w:t>C</w:t>
              </w:r>
            </w:ins>
            <w:del w:id="4472"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8772CE7" w14:textId="77777777" w:rsidR="006162F5" w:rsidRDefault="006162F5">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F025DF4"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preparation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78DB30C7" w14:textId="77777777" w:rsidR="006162F5" w:rsidRDefault="006162F5">
            <w:pPr>
              <w:pStyle w:val="TAL"/>
              <w:rPr>
                <w:rFonts w:cs="Arial"/>
                <w:szCs w:val="18"/>
                <w:lang w:eastAsia="fr-FR"/>
              </w:rPr>
            </w:pPr>
          </w:p>
        </w:tc>
      </w:tr>
      <w:tr w:rsidR="006162F5" w14:paraId="37321C5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CCFE388" w14:textId="77777777" w:rsidR="006162F5" w:rsidRDefault="006162F5">
            <w:pPr>
              <w:pStyle w:val="TAL"/>
              <w:rPr>
                <w:lang w:eastAsia="fr-FR"/>
              </w:rPr>
            </w:pPr>
            <w:r>
              <w:rPr>
                <w:lang w:eastAsia="fr-FR"/>
              </w:rPr>
              <w:t>dataAnalysis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E58CD72" w14:textId="31820C24" w:rsidR="006162F5" w:rsidRDefault="0029362C">
            <w:pPr>
              <w:pStyle w:val="TAL"/>
              <w:rPr>
                <w:lang w:eastAsia="fr-FR"/>
              </w:rPr>
            </w:pPr>
            <w:ins w:id="4473" w:author="C1-257760" w:date="2025-11-21T10:57:00Z" w16du:dateUtc="2025-11-21T18:57:00Z">
              <w:r w:rsidRPr="00312E47">
                <w:rPr>
                  <w:lang w:eastAsia="fr-FR"/>
                </w:rPr>
                <w:t>AggregatedDataAnaOutputs</w:t>
              </w:r>
              <w:r w:rsidDel="0029362C">
                <w:rPr>
                  <w:lang w:eastAsia="fr-FR"/>
                </w:rPr>
                <w:t xml:space="preserve"> </w:t>
              </w:r>
            </w:ins>
            <w:del w:id="4474"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FCE5D9E" w14:textId="201C4745" w:rsidR="006162F5" w:rsidRDefault="0029362C">
            <w:pPr>
              <w:pStyle w:val="TAC"/>
              <w:rPr>
                <w:lang w:eastAsia="fr-FR"/>
              </w:rPr>
            </w:pPr>
            <w:ins w:id="4475" w:author="C1-257760" w:date="2025-11-21T10:57:00Z" w16du:dateUtc="2025-11-21T18:57:00Z">
              <w:r>
                <w:rPr>
                  <w:lang w:eastAsia="fr-FR"/>
                </w:rPr>
                <w:t>C</w:t>
              </w:r>
            </w:ins>
            <w:del w:id="4476"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AEA29A6" w14:textId="77777777" w:rsidR="006162F5" w:rsidRDefault="006162F5">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4CA870"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analysis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5BE69013" w14:textId="77777777" w:rsidR="006162F5" w:rsidRDefault="006162F5">
            <w:pPr>
              <w:pStyle w:val="TAL"/>
              <w:rPr>
                <w:rFonts w:cs="Arial"/>
                <w:szCs w:val="18"/>
                <w:lang w:eastAsia="fr-FR"/>
              </w:rPr>
            </w:pPr>
          </w:p>
        </w:tc>
      </w:tr>
      <w:tr w:rsidR="006162F5" w14:paraId="63D40CB1"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8771878" w14:textId="77777777" w:rsidR="006162F5" w:rsidRDefault="006162F5">
            <w:pPr>
              <w:pStyle w:val="TAL"/>
              <w:rPr>
                <w:lang w:eastAsia="fr-FR"/>
              </w:rPr>
            </w:pPr>
            <w:r>
              <w:rPr>
                <w:lang w:eastAsia="fr-FR"/>
              </w:rPr>
              <w:t>timeStamp</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BF270A9" w14:textId="77777777" w:rsidR="006162F5" w:rsidRDefault="006162F5">
            <w:pPr>
              <w:pStyle w:val="TAL"/>
              <w:rPr>
                <w:lang w:eastAsia="fr-FR"/>
              </w:rPr>
            </w:pPr>
            <w:r>
              <w:rPr>
                <w:lang w:eastAsia="fr-FR"/>
              </w:rP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0ED8DEA9"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E2B60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46D68E9" w14:textId="77777777" w:rsidR="006162F5" w:rsidRDefault="006162F5">
            <w:pPr>
              <w:pStyle w:val="TAL"/>
              <w:rPr>
                <w:rFonts w:cs="Arial"/>
                <w:szCs w:val="18"/>
                <w:lang w:eastAsia="fr-FR"/>
              </w:rPr>
            </w:pPr>
            <w:r>
              <w:rPr>
                <w:rFonts w:cs="Arial"/>
                <w:szCs w:val="18"/>
                <w:lang w:eastAsia="fr-FR"/>
              </w:rPr>
              <w:t>Identifies the timestamp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745E619F" w14:textId="77777777" w:rsidR="006162F5" w:rsidRDefault="006162F5">
            <w:pPr>
              <w:pStyle w:val="TAL"/>
              <w:rPr>
                <w:rFonts w:cs="Arial"/>
                <w:szCs w:val="18"/>
                <w:lang w:eastAsia="fr-FR"/>
              </w:rPr>
            </w:pPr>
          </w:p>
        </w:tc>
      </w:tr>
      <w:tr w:rsidR="006162F5" w14:paraId="357D65C8"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58F7CCEC" w14:textId="77777777" w:rsidR="006162F5" w:rsidRDefault="006162F5">
            <w:pPr>
              <w:pStyle w:val="TAN"/>
              <w:rPr>
                <w:rFonts w:cs="Arial"/>
                <w:szCs w:val="18"/>
                <w:lang w:eastAsia="fr-FR"/>
              </w:rPr>
            </w:pPr>
            <w:r>
              <w:rPr>
                <w:lang w:eastAsia="zh-CN"/>
              </w:rPr>
              <w:t>NOTE:</w:t>
            </w:r>
            <w:r>
              <w:rPr>
                <w:lang w:eastAsia="zh-CN"/>
              </w:rPr>
              <w:tab/>
            </w:r>
            <w:r>
              <w:t>At least one of the attributes dataPrepOutputs or dataAnalysisOutput shall be present.</w:t>
            </w:r>
          </w:p>
        </w:tc>
      </w:tr>
    </w:tbl>
    <w:p w14:paraId="26B680A6" w14:textId="77777777" w:rsidR="006162F5" w:rsidRDefault="006162F5" w:rsidP="006162F5">
      <w:pPr>
        <w:rPr>
          <w:noProof/>
          <w:lang w:eastAsia="en-US"/>
        </w:rPr>
      </w:pPr>
    </w:p>
    <w:p w14:paraId="427235B9" w14:textId="77EFBDEB" w:rsidR="006162F5" w:rsidDel="0029362C" w:rsidRDefault="006162F5" w:rsidP="006162F5">
      <w:pPr>
        <w:pStyle w:val="EditorsNote"/>
        <w:rPr>
          <w:del w:id="4477" w:author="C1-257760" w:date="2025-11-21T10:57:00Z" w16du:dateUtc="2025-11-21T18:57:00Z"/>
          <w:lang w:eastAsia="zh-CN"/>
        </w:rPr>
      </w:pPr>
      <w:del w:id="4478" w:author="C1-257760" w:date="2025-11-21T10:57:00Z" w16du:dateUtc="2025-11-21T18:57:00Z">
        <w:r w:rsidDel="0029362C">
          <w:rPr>
            <w:lang w:eastAsia="zh-CN"/>
          </w:rPr>
          <w:delText xml:space="preserve">Editor's Note: The data type of the </w:delText>
        </w:r>
        <w:r w:rsidDel="0029362C">
          <w:delText xml:space="preserve">dataPrepOutputs attribute and the dataAnaOutputs attribute </w:delText>
        </w:r>
        <w:r w:rsidR="00F338C1" w:rsidDel="0029362C">
          <w:delText xml:space="preserve">are </w:delText>
        </w:r>
        <w:r w:rsidDel="0029362C">
          <w:delText>FFS and will be defined</w:delText>
        </w:r>
        <w:r w:rsidR="00F338C1" w:rsidDel="0029362C">
          <w:delText xml:space="preserve"> for </w:delText>
        </w:r>
        <w:r w:rsidR="00F338C1" w:rsidRPr="005D6283" w:rsidDel="0029362C">
          <w:delText>DataMgmtAssistNotif</w:delText>
        </w:r>
        <w:r w:rsidDel="0029362C">
          <w:delText xml:space="preserve"> in 3GPP TS 29.482 [</w:delText>
        </w:r>
        <w:r w:rsidR="00C25925" w:rsidDel="0029362C">
          <w:delText>7</w:delText>
        </w:r>
        <w:r w:rsidDel="0029362C">
          <w:delText>].</w:delText>
        </w:r>
      </w:del>
    </w:p>
    <w:p w14:paraId="3283D6BF" w14:textId="77777777" w:rsidR="006162F5" w:rsidRDefault="006162F5" w:rsidP="006162F5">
      <w:pPr>
        <w:pStyle w:val="Heading4"/>
        <w:rPr>
          <w:lang w:val="en-US" w:eastAsia="en-US"/>
        </w:rPr>
      </w:pPr>
      <w:bookmarkStart w:id="4479" w:name="_Toc214620823"/>
      <w:r>
        <w:rPr>
          <w:lang w:val="en-US"/>
        </w:rPr>
        <w:t>6.7.6.3</w:t>
      </w:r>
      <w:r>
        <w:rPr>
          <w:lang w:val="en-US"/>
        </w:rPr>
        <w:tab/>
        <w:t>Simple data types and enumerations</w:t>
      </w:r>
      <w:bookmarkEnd w:id="4479"/>
    </w:p>
    <w:p w14:paraId="06D21D61" w14:textId="77777777" w:rsidR="006162F5" w:rsidRDefault="006162F5" w:rsidP="006162F5">
      <w:pPr>
        <w:pStyle w:val="Heading5"/>
      </w:pPr>
      <w:bookmarkStart w:id="4480" w:name="_Toc214620824"/>
      <w:r>
        <w:t>6.7.6.3.1</w:t>
      </w:r>
      <w:r>
        <w:tab/>
        <w:t>Introduction</w:t>
      </w:r>
      <w:bookmarkEnd w:id="4480"/>
    </w:p>
    <w:p w14:paraId="45BDCA5C" w14:textId="77777777" w:rsidR="006162F5" w:rsidRDefault="006162F5" w:rsidP="006162F5">
      <w:r>
        <w:t>This clause defines simple data types and enumerations that can be referenced from data structures defined in the previous clauses.</w:t>
      </w:r>
    </w:p>
    <w:p w14:paraId="1D090723" w14:textId="77777777" w:rsidR="006162F5" w:rsidRDefault="006162F5" w:rsidP="006162F5">
      <w:pPr>
        <w:pStyle w:val="Heading5"/>
      </w:pPr>
      <w:bookmarkStart w:id="4481" w:name="_Toc214620825"/>
      <w:r>
        <w:t>6.7.6.3.2</w:t>
      </w:r>
      <w:r>
        <w:tab/>
        <w:t>Simple data types</w:t>
      </w:r>
      <w:bookmarkEnd w:id="4481"/>
    </w:p>
    <w:p w14:paraId="7E6389C6" w14:textId="77777777" w:rsidR="006162F5" w:rsidRDefault="006162F5" w:rsidP="006162F5">
      <w:r>
        <w:t>The simple data types defined in table 6.7.6.3.2-1 shall be supported.</w:t>
      </w:r>
    </w:p>
    <w:p w14:paraId="4BA97CBF" w14:textId="77777777" w:rsidR="006162F5" w:rsidRDefault="006162F5" w:rsidP="006162F5">
      <w:pPr>
        <w:pStyle w:val="TH"/>
      </w:pPr>
      <w:r>
        <w:t>Table 6.7.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6162F5" w14:paraId="4296DAB8"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0238321" w14:textId="77777777" w:rsidR="006162F5" w:rsidRDefault="006162F5">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D6A575D" w14:textId="77777777" w:rsidR="006162F5" w:rsidRDefault="006162F5">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A66479" w14:textId="77777777" w:rsidR="006162F5" w:rsidRDefault="006162F5">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0169600F" w14:textId="77777777" w:rsidR="006162F5" w:rsidRDefault="006162F5">
            <w:pPr>
              <w:pStyle w:val="TAH"/>
              <w:rPr>
                <w:lang w:eastAsia="fr-FR"/>
              </w:rPr>
            </w:pPr>
            <w:r>
              <w:rPr>
                <w:lang w:eastAsia="fr-FR"/>
              </w:rPr>
              <w:t>Applicability</w:t>
            </w:r>
          </w:p>
        </w:tc>
      </w:tr>
      <w:tr w:rsidR="006162F5" w14:paraId="322063B6"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0519252" w14:textId="77777777" w:rsidR="006162F5" w:rsidRDefault="006162F5">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467320D" w14:textId="77777777" w:rsidR="006162F5" w:rsidRDefault="006162F5">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5F7E388" w14:textId="77777777" w:rsidR="006162F5" w:rsidRDefault="006162F5">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51E0A4D5" w14:textId="77777777" w:rsidR="006162F5" w:rsidRDefault="006162F5">
            <w:pPr>
              <w:pStyle w:val="TAL"/>
              <w:rPr>
                <w:lang w:eastAsia="fr-FR"/>
              </w:rPr>
            </w:pPr>
          </w:p>
        </w:tc>
      </w:tr>
    </w:tbl>
    <w:p w14:paraId="1F9DF8EA" w14:textId="77777777" w:rsidR="006162F5" w:rsidRDefault="006162F5" w:rsidP="006162F5">
      <w:pPr>
        <w:rPr>
          <w:lang w:eastAsia="en-US"/>
        </w:rPr>
      </w:pPr>
    </w:p>
    <w:p w14:paraId="0A62DA8A" w14:textId="77777777" w:rsidR="006162F5" w:rsidRDefault="006162F5" w:rsidP="006162F5">
      <w:pPr>
        <w:pStyle w:val="Heading4"/>
        <w:rPr>
          <w:lang w:eastAsia="zh-CN"/>
        </w:rPr>
      </w:pPr>
      <w:bookmarkStart w:id="4482" w:name="_Toc214620826"/>
      <w:r>
        <w:rPr>
          <w:lang w:val="en-US"/>
        </w:rPr>
        <w:t>6.7.6.4</w:t>
      </w:r>
      <w:r>
        <w:rPr>
          <w:lang w:val="en-US"/>
        </w:rPr>
        <w:tab/>
      </w:r>
      <w:r>
        <w:rPr>
          <w:lang w:eastAsia="zh-CN"/>
        </w:rPr>
        <w:t>Data types describing alternative data types or combinations of data types</w:t>
      </w:r>
      <w:bookmarkEnd w:id="4482"/>
    </w:p>
    <w:p w14:paraId="0D669616" w14:textId="77777777" w:rsidR="006162F5" w:rsidRDefault="006162F5" w:rsidP="006162F5">
      <w:pPr>
        <w:rPr>
          <w:lang w:eastAsia="zh-CN"/>
        </w:rPr>
      </w:pPr>
      <w:r>
        <w:rPr>
          <w:lang w:eastAsia="zh-CN"/>
        </w:rPr>
        <w:t xml:space="preserve">There are no data types describing alternative data types or combination of data types for </w:t>
      </w:r>
      <w:r>
        <w:rPr>
          <w:noProof/>
          <w:lang w:eastAsia="zh-CN"/>
        </w:rPr>
        <w:t>Aimlec_</w:t>
      </w:r>
      <w:r>
        <w:rPr>
          <w:noProof/>
        </w:rPr>
        <w:t>ClientDataProcessing</w:t>
      </w:r>
      <w:r>
        <w:rPr>
          <w:lang w:eastAsia="zh-CN"/>
        </w:rPr>
        <w:t xml:space="preserve"> API in this release of the specification.</w:t>
      </w:r>
    </w:p>
    <w:p w14:paraId="33987514" w14:textId="77777777" w:rsidR="006162F5" w:rsidRDefault="006162F5" w:rsidP="006162F5">
      <w:pPr>
        <w:pStyle w:val="Heading4"/>
        <w:rPr>
          <w:lang w:eastAsia="en-US"/>
        </w:rPr>
      </w:pPr>
      <w:bookmarkStart w:id="4483" w:name="_Toc214620827"/>
      <w:r>
        <w:t>6.7.6.5</w:t>
      </w:r>
      <w:r>
        <w:tab/>
        <w:t>Binary data</w:t>
      </w:r>
      <w:bookmarkEnd w:id="4483"/>
    </w:p>
    <w:p w14:paraId="7AD044BF" w14:textId="45FCB800" w:rsidR="006162F5" w:rsidRDefault="006162F5" w:rsidP="006162F5">
      <w:pPr>
        <w:pStyle w:val="Heading5"/>
      </w:pPr>
      <w:bookmarkStart w:id="4484" w:name="_Toc214620828"/>
      <w:r>
        <w:t>6.7.6.5.1</w:t>
      </w:r>
      <w:r>
        <w:tab/>
      </w:r>
      <w:r w:rsidR="00351C1D">
        <w:t>Binary data types</w:t>
      </w:r>
      <w:bookmarkEnd w:id="4484"/>
    </w:p>
    <w:p w14:paraId="22EA5457" w14:textId="77777777" w:rsidR="006162F5" w:rsidRDefault="006162F5" w:rsidP="006162F5">
      <w:r>
        <w:t>The binary data types defined in table 6.7.6.5.1-1 shall be supported.</w:t>
      </w:r>
    </w:p>
    <w:p w14:paraId="12B25850" w14:textId="240AD108" w:rsidR="006162F5" w:rsidRDefault="006162F5" w:rsidP="006162F5">
      <w:pPr>
        <w:pStyle w:val="TH"/>
      </w:pPr>
      <w:r>
        <w:t xml:space="preserve">Table 6.7.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6162F5" w14:paraId="47EFB03B"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5EF2AC35" w14:textId="77777777" w:rsidR="006162F5" w:rsidRDefault="006162F5">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EC56178" w14:textId="77777777" w:rsidR="006162F5" w:rsidRDefault="006162F5">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153907DF" w14:textId="77777777" w:rsidR="006162F5" w:rsidRDefault="006162F5">
            <w:pPr>
              <w:pStyle w:val="TAH"/>
              <w:rPr>
                <w:lang w:eastAsia="fr-FR"/>
              </w:rPr>
            </w:pPr>
            <w:r>
              <w:rPr>
                <w:lang w:eastAsia="fr-FR"/>
              </w:rPr>
              <w:t>Content type</w:t>
            </w:r>
          </w:p>
        </w:tc>
      </w:tr>
      <w:tr w:rsidR="006162F5" w14:paraId="42DAB01C"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5148A671" w14:textId="77777777" w:rsidR="006162F5" w:rsidRDefault="006162F5">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6B26232D" w14:textId="77777777" w:rsidR="006162F5" w:rsidRDefault="006162F5">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3120654B" w14:textId="77777777" w:rsidR="006162F5" w:rsidRDefault="006162F5">
            <w:pPr>
              <w:pStyle w:val="TAL"/>
              <w:rPr>
                <w:rFonts w:cs="Arial"/>
                <w:szCs w:val="18"/>
                <w:lang w:eastAsia="fr-FR"/>
              </w:rPr>
            </w:pPr>
          </w:p>
        </w:tc>
      </w:tr>
    </w:tbl>
    <w:p w14:paraId="5AA2EF0C" w14:textId="77777777" w:rsidR="006162F5" w:rsidRDefault="006162F5" w:rsidP="006162F5">
      <w:pPr>
        <w:rPr>
          <w:lang w:eastAsia="en-US"/>
        </w:rPr>
      </w:pPr>
    </w:p>
    <w:p w14:paraId="37B98723" w14:textId="3825C2A6" w:rsidR="006162F5" w:rsidRDefault="006162F5" w:rsidP="006162F5">
      <w:pPr>
        <w:pStyle w:val="Heading3"/>
      </w:pPr>
      <w:bookmarkStart w:id="4485" w:name="_Toc214620829"/>
      <w:r>
        <w:t>6.7.7</w:t>
      </w:r>
      <w:r>
        <w:tab/>
      </w:r>
      <w:r w:rsidR="00351C1D">
        <w:t>Error handling</w:t>
      </w:r>
      <w:bookmarkEnd w:id="4485"/>
    </w:p>
    <w:p w14:paraId="63821325" w14:textId="77777777" w:rsidR="006162F5" w:rsidRDefault="006162F5" w:rsidP="006162F5">
      <w:pPr>
        <w:pStyle w:val="Heading4"/>
      </w:pPr>
      <w:bookmarkStart w:id="4486" w:name="_Toc214620830"/>
      <w:r>
        <w:t>6.7.7.1</w:t>
      </w:r>
      <w:r>
        <w:tab/>
        <w:t>General</w:t>
      </w:r>
      <w:bookmarkEnd w:id="4486"/>
    </w:p>
    <w:p w14:paraId="10254C95" w14:textId="77777777" w:rsidR="006162F5" w:rsidRDefault="006162F5" w:rsidP="006162F5">
      <w:r>
        <w:t xml:space="preserve">For the </w:t>
      </w:r>
      <w:r>
        <w:rPr>
          <w:noProof/>
          <w:lang w:eastAsia="zh-CN"/>
        </w:rPr>
        <w:t>Aimlec_</w:t>
      </w:r>
      <w:r>
        <w:rPr>
          <w:noProof/>
        </w:rPr>
        <w:t>ClientDataProcessing</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1F7B751" w14:textId="77777777" w:rsidR="006162F5" w:rsidRDefault="006162F5" w:rsidP="006162F5">
      <w:pPr>
        <w:rPr>
          <w:rFonts w:eastAsia="Calibri"/>
        </w:rPr>
      </w:pPr>
      <w:r>
        <w:lastRenderedPageBreak/>
        <w:t xml:space="preserve">In addition, the requirements in the following clauses are applicable for the </w:t>
      </w:r>
      <w:r>
        <w:rPr>
          <w:noProof/>
          <w:lang w:eastAsia="zh-CN"/>
        </w:rPr>
        <w:t>Aimlec_</w:t>
      </w:r>
      <w:r>
        <w:rPr>
          <w:noProof/>
        </w:rPr>
        <w:t>ClientDataProcessing</w:t>
      </w:r>
      <w:r>
        <w:t xml:space="preserve"> API.</w:t>
      </w:r>
    </w:p>
    <w:p w14:paraId="174040F8" w14:textId="71BB9F65" w:rsidR="006162F5" w:rsidRDefault="006162F5" w:rsidP="006162F5">
      <w:pPr>
        <w:pStyle w:val="Heading4"/>
      </w:pPr>
      <w:bookmarkStart w:id="4487" w:name="_Toc214620831"/>
      <w:r>
        <w:t>6.7.7.2</w:t>
      </w:r>
      <w:r>
        <w:tab/>
      </w:r>
      <w:r w:rsidR="002D4A1B">
        <w:t>Protocol errors</w:t>
      </w:r>
      <w:bookmarkEnd w:id="4487"/>
    </w:p>
    <w:p w14:paraId="170939D3" w14:textId="77777777" w:rsidR="006162F5" w:rsidRDefault="006162F5" w:rsidP="006162F5">
      <w:r>
        <w:t xml:space="preserve">No specific procedures for the </w:t>
      </w:r>
      <w:r>
        <w:rPr>
          <w:noProof/>
          <w:lang w:eastAsia="zh-CN"/>
        </w:rPr>
        <w:t>Aimlec_</w:t>
      </w:r>
      <w:r>
        <w:rPr>
          <w:noProof/>
        </w:rPr>
        <w:t>ClientDataProcessing</w:t>
      </w:r>
      <w:r>
        <w:t xml:space="preserve"> API are specified in this release of the specification.</w:t>
      </w:r>
    </w:p>
    <w:p w14:paraId="57FC01F5" w14:textId="67B130D7" w:rsidR="006162F5" w:rsidRDefault="006162F5" w:rsidP="006162F5">
      <w:pPr>
        <w:pStyle w:val="Heading4"/>
      </w:pPr>
      <w:bookmarkStart w:id="4488" w:name="_Toc214620832"/>
      <w:r>
        <w:t>6.7.7.3</w:t>
      </w:r>
      <w:r>
        <w:tab/>
      </w:r>
      <w:r w:rsidR="002D4A1B">
        <w:t>Application errors</w:t>
      </w:r>
      <w:bookmarkEnd w:id="4488"/>
    </w:p>
    <w:p w14:paraId="79E3F795" w14:textId="77777777" w:rsidR="006162F5" w:rsidRDefault="006162F5" w:rsidP="006162F5">
      <w:r>
        <w:t xml:space="preserve">The application errors defined for the </w:t>
      </w:r>
      <w:r>
        <w:rPr>
          <w:noProof/>
          <w:lang w:eastAsia="zh-CN"/>
        </w:rPr>
        <w:t>Aimlec_</w:t>
      </w:r>
      <w:r>
        <w:rPr>
          <w:noProof/>
        </w:rPr>
        <w:t>ClientDataProcessing</w:t>
      </w:r>
      <w:r>
        <w:t xml:space="preserve"> API are listed in Table 6.7.7.3-1.</w:t>
      </w:r>
    </w:p>
    <w:p w14:paraId="399DF854" w14:textId="77777777" w:rsidR="006162F5" w:rsidRDefault="006162F5" w:rsidP="006162F5">
      <w:pPr>
        <w:pStyle w:val="TH"/>
      </w:pPr>
      <w:r>
        <w:t>Table 6.7.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6162F5" w14:paraId="5CCD7F8D"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hideMark/>
          </w:tcPr>
          <w:p w14:paraId="7C4C8940" w14:textId="77777777" w:rsidR="006162F5" w:rsidRDefault="006162F5">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1F3A5B2E" w14:textId="77777777" w:rsidR="006162F5" w:rsidRDefault="006162F5">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hideMark/>
          </w:tcPr>
          <w:p w14:paraId="1CC8C22A" w14:textId="77777777" w:rsidR="006162F5" w:rsidRDefault="006162F5">
            <w:pPr>
              <w:pStyle w:val="TAH"/>
              <w:rPr>
                <w:lang w:eastAsia="fr-FR"/>
              </w:rPr>
            </w:pPr>
            <w:r>
              <w:rPr>
                <w:lang w:eastAsia="fr-FR"/>
              </w:rPr>
              <w:t>Description</w:t>
            </w:r>
          </w:p>
        </w:tc>
      </w:tr>
      <w:tr w:rsidR="006162F5" w14:paraId="005412C4"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52A32A33" w14:textId="77777777" w:rsidR="006162F5" w:rsidRDefault="006162F5">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5896C888" w14:textId="77777777" w:rsidR="006162F5" w:rsidRDefault="006162F5">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2B97F9BA" w14:textId="77777777" w:rsidR="006162F5" w:rsidRDefault="006162F5">
            <w:pPr>
              <w:pStyle w:val="TAL"/>
              <w:rPr>
                <w:rFonts w:cs="Arial"/>
                <w:szCs w:val="18"/>
                <w:lang w:eastAsia="fr-FR"/>
              </w:rPr>
            </w:pPr>
          </w:p>
        </w:tc>
      </w:tr>
    </w:tbl>
    <w:p w14:paraId="3460938A" w14:textId="77777777" w:rsidR="006162F5" w:rsidRDefault="006162F5" w:rsidP="006162F5">
      <w:pPr>
        <w:rPr>
          <w:lang w:eastAsia="en-US"/>
        </w:rPr>
      </w:pPr>
    </w:p>
    <w:p w14:paraId="7808E0A9" w14:textId="77777777" w:rsidR="006162F5" w:rsidRDefault="006162F5" w:rsidP="006162F5">
      <w:pPr>
        <w:pStyle w:val="Heading3"/>
        <w:rPr>
          <w:lang w:eastAsia="zh-CN"/>
        </w:rPr>
      </w:pPr>
      <w:bookmarkStart w:id="4489" w:name="_Toc214620833"/>
      <w:r>
        <w:t>6.7.8</w:t>
      </w:r>
      <w:r>
        <w:rPr>
          <w:lang w:eastAsia="zh-CN"/>
        </w:rPr>
        <w:tab/>
        <w:t>Feature negotiation</w:t>
      </w:r>
      <w:bookmarkEnd w:id="4489"/>
    </w:p>
    <w:p w14:paraId="079F9F38" w14:textId="77777777" w:rsidR="006162F5" w:rsidRDefault="006162F5" w:rsidP="006162F5">
      <w:pPr>
        <w:rPr>
          <w:lang w:eastAsia="en-US"/>
        </w:rPr>
      </w:pPr>
      <w:r>
        <w:t xml:space="preserve">The optional features in table 6.7.8-1 are defined for the </w:t>
      </w:r>
      <w:r>
        <w:rPr>
          <w:noProof/>
          <w:lang w:eastAsia="zh-CN"/>
        </w:rPr>
        <w:t>Aimlec_</w:t>
      </w:r>
      <w:r>
        <w:rPr>
          <w:noProof/>
        </w:rPr>
        <w:t>ClientDataProcessing</w:t>
      </w:r>
      <w:r>
        <w:rPr>
          <w:lang w:eastAsia="zh-CN"/>
        </w:rPr>
        <w:t xml:space="preserve"> API. They shall be negotiated using the </w:t>
      </w:r>
      <w:r>
        <w:t>extensibility mechanism defined in clause 5.2.7 of 3GPP TS 29.122 [5].</w:t>
      </w:r>
    </w:p>
    <w:p w14:paraId="11ABE982" w14:textId="77777777" w:rsidR="006162F5" w:rsidRDefault="006162F5" w:rsidP="006162F5">
      <w:pPr>
        <w:pStyle w:val="TH"/>
      </w:pPr>
      <w:r>
        <w:t>Table 6.7.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162F5" w14:paraId="39115678"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0B29E29E" w14:textId="77777777" w:rsidR="006162F5" w:rsidRDefault="006162F5">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0E77853" w14:textId="77777777" w:rsidR="006162F5" w:rsidRDefault="006162F5">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2AFFF972" w14:textId="77777777" w:rsidR="006162F5" w:rsidRDefault="006162F5">
            <w:pPr>
              <w:pStyle w:val="TAH"/>
              <w:rPr>
                <w:lang w:eastAsia="fr-FR"/>
              </w:rPr>
            </w:pPr>
            <w:r>
              <w:rPr>
                <w:lang w:eastAsia="fr-FR"/>
              </w:rPr>
              <w:t>Description</w:t>
            </w:r>
          </w:p>
        </w:tc>
      </w:tr>
      <w:tr w:rsidR="006162F5" w14:paraId="33E282DF"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692EFB14" w14:textId="77777777" w:rsidR="006162F5" w:rsidRDefault="006162F5">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4A632507" w14:textId="77777777" w:rsidR="006162F5" w:rsidRDefault="006162F5">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5890538F" w14:textId="77777777" w:rsidR="006162F5" w:rsidRDefault="006162F5">
            <w:pPr>
              <w:pStyle w:val="TAL"/>
              <w:rPr>
                <w:rFonts w:cs="Arial"/>
                <w:szCs w:val="18"/>
                <w:lang w:eastAsia="fr-FR"/>
              </w:rPr>
            </w:pPr>
          </w:p>
        </w:tc>
      </w:tr>
    </w:tbl>
    <w:p w14:paraId="13C36A66" w14:textId="77777777" w:rsidR="006162F5" w:rsidRDefault="006162F5" w:rsidP="006162F5">
      <w:pPr>
        <w:rPr>
          <w:lang w:eastAsia="en-US"/>
        </w:rPr>
      </w:pPr>
    </w:p>
    <w:p w14:paraId="4AD5862C" w14:textId="77777777" w:rsidR="006162F5" w:rsidRDefault="006162F5" w:rsidP="006162F5">
      <w:pPr>
        <w:pStyle w:val="Heading3"/>
      </w:pPr>
      <w:bookmarkStart w:id="4490" w:name="_Toc214620834"/>
      <w:r>
        <w:t>6.7.9</w:t>
      </w:r>
      <w:r>
        <w:tab/>
        <w:t>Security</w:t>
      </w:r>
      <w:bookmarkEnd w:id="4490"/>
    </w:p>
    <w:p w14:paraId="7C892BE2" w14:textId="77777777" w:rsidR="006162F5" w:rsidRDefault="006162F5" w:rsidP="006162F5">
      <w:pPr>
        <w:rPr>
          <w:lang w:val="en-US"/>
        </w:rPr>
      </w:pPr>
      <w:r>
        <w:t xml:space="preserve">The provisions of clause 6 of 3GPP TS 29.122 [5] shall apply for the </w:t>
      </w:r>
      <w:r>
        <w:rPr>
          <w:noProof/>
          <w:lang w:eastAsia="zh-CN"/>
        </w:rPr>
        <w:t>Aimlec_</w:t>
      </w:r>
      <w:r>
        <w:rPr>
          <w:noProof/>
        </w:rPr>
        <w:t>ClientDataProcessing</w:t>
      </w:r>
      <w:r>
        <w:rPr>
          <w:lang w:eastAsia="zh-CN"/>
        </w:rPr>
        <w:t xml:space="preserve"> API</w:t>
      </w:r>
      <w:r>
        <w:rPr>
          <w:noProof/>
          <w:lang w:eastAsia="zh-CN"/>
        </w:rPr>
        <w:t>.</w:t>
      </w:r>
    </w:p>
    <w:p w14:paraId="313E1C29" w14:textId="1D9DECE2" w:rsidR="00DB1890" w:rsidRDefault="006162F5" w:rsidP="00DB1890">
      <w:pPr>
        <w:pStyle w:val="Heading2"/>
      </w:pPr>
      <w:r w:rsidRPr="006162F5">
        <w:br w:type="page"/>
      </w:r>
      <w:bookmarkStart w:id="4491" w:name="_Toc214620835"/>
      <w:r w:rsidR="00DB1890">
        <w:lastRenderedPageBreak/>
        <w:t>6.</w:t>
      </w:r>
      <w:r w:rsidR="006A3726">
        <w:t>8</w:t>
      </w:r>
      <w:r w:rsidR="00DB1890">
        <w:tab/>
        <w:t>Aimlec_</w:t>
      </w:r>
      <w:ins w:id="4492" w:author="C1-257058" w:date="2025-11-21T08:21:00Z" w16du:dateUtc="2025-11-21T16:21:00Z">
        <w:r w:rsidR="001E66B4">
          <w:rPr>
            <w:noProof/>
          </w:rPr>
          <w:t>MLModTngCapEva</w:t>
        </w:r>
      </w:ins>
      <w:del w:id="4493" w:author="C1-257058" w:date="2025-11-21T08:21:00Z" w16du:dateUtc="2025-11-21T16:21:00Z">
        <w:r w:rsidR="00DB1890" w:rsidDel="001E66B4">
          <w:delText>MLModelTrainingCapabilityEva</w:delText>
        </w:r>
      </w:del>
      <w:r w:rsidR="00DB1890">
        <w:t xml:space="preserve"> API</w:t>
      </w:r>
      <w:bookmarkEnd w:id="4491"/>
    </w:p>
    <w:p w14:paraId="36CB2FAE" w14:textId="3FEE16BB" w:rsidR="00DB1890" w:rsidRDefault="00DB1890" w:rsidP="00DB1890">
      <w:pPr>
        <w:pStyle w:val="Heading3"/>
      </w:pPr>
      <w:bookmarkStart w:id="4494" w:name="_Toc214620836"/>
      <w:r>
        <w:t>6.</w:t>
      </w:r>
      <w:r w:rsidR="006A3726">
        <w:t>8</w:t>
      </w:r>
      <w:r>
        <w:t>.1</w:t>
      </w:r>
      <w:r>
        <w:tab/>
        <w:t>Introduction</w:t>
      </w:r>
      <w:bookmarkEnd w:id="4494"/>
    </w:p>
    <w:p w14:paraId="2BF0F76F" w14:textId="0A763899" w:rsidR="00DB1890" w:rsidRDefault="00DB1890" w:rsidP="00DB1890">
      <w:pPr>
        <w:rPr>
          <w:noProof/>
          <w:lang w:eastAsia="zh-CN"/>
        </w:rPr>
      </w:pPr>
      <w:r w:rsidRPr="00E23840">
        <w:rPr>
          <w:noProof/>
        </w:rPr>
        <w:t>The</w:t>
      </w:r>
      <w:r>
        <w:rPr>
          <w:noProof/>
        </w:rPr>
        <w:t xml:space="preserve"> </w:t>
      </w:r>
      <w:r>
        <w:t>ML model training capability evaluation</w:t>
      </w:r>
      <w:r w:rsidRPr="00E23840">
        <w:rPr>
          <w:noProof/>
        </w:rPr>
        <w:t xml:space="preserve"> </w:t>
      </w:r>
      <w:r>
        <w:rPr>
          <w:noProof/>
        </w:rPr>
        <w:t xml:space="preserve">service </w:t>
      </w:r>
      <w:r w:rsidRPr="00E23840">
        <w:rPr>
          <w:noProof/>
        </w:rPr>
        <w:t xml:space="preserve">shall use the </w:t>
      </w:r>
      <w:r>
        <w:rPr>
          <w:noProof/>
          <w:lang w:eastAsia="zh-CN"/>
        </w:rPr>
        <w:t>Aimlec_</w:t>
      </w:r>
      <w:ins w:id="4495" w:author="C1-257058" w:date="2025-11-21T08:22:00Z" w16du:dateUtc="2025-11-21T16:22:00Z">
        <w:r w:rsidR="001E66B4">
          <w:rPr>
            <w:noProof/>
          </w:rPr>
          <w:t>MLModTngCapEva</w:t>
        </w:r>
      </w:ins>
      <w:del w:id="4496"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p>
    <w:p w14:paraId="56513344" w14:textId="72A5526E" w:rsidR="00DB1890" w:rsidRDefault="00DB1890" w:rsidP="00DB1890">
      <w:pPr>
        <w:rPr>
          <w:noProof/>
          <w:lang w:eastAsia="zh-CN"/>
        </w:rPr>
      </w:pPr>
      <w:r>
        <w:rPr>
          <w:rFonts w:hint="eastAsia"/>
          <w:noProof/>
          <w:lang w:eastAsia="zh-CN"/>
        </w:rPr>
        <w:t xml:space="preserve">The API URI of the </w:t>
      </w:r>
      <w:r>
        <w:rPr>
          <w:noProof/>
          <w:lang w:eastAsia="zh-CN"/>
        </w:rPr>
        <w:t>Aimlec_</w:t>
      </w:r>
      <w:ins w:id="4497" w:author="C1-257058" w:date="2025-11-21T08:21:00Z" w16du:dateUtc="2025-11-21T16:21:00Z">
        <w:r w:rsidR="001E66B4">
          <w:rPr>
            <w:noProof/>
          </w:rPr>
          <w:t>MLModTngCapEva</w:t>
        </w:r>
      </w:ins>
      <w:del w:id="4498" w:author="C1-257058" w:date="2025-11-21T08:21:00Z" w16du:dateUtc="2025-11-21T16:21:00Z">
        <w:r w:rsidDel="001E66B4">
          <w:rPr>
            <w:noProof/>
            <w:lang w:eastAsia="zh-CN"/>
          </w:rPr>
          <w:delText>MLModelTrainingCapabilityEva</w:delText>
        </w:r>
      </w:del>
      <w:r w:rsidRPr="00E23840">
        <w:rPr>
          <w:noProof/>
        </w:rPr>
        <w:t xml:space="preserve"> </w:t>
      </w:r>
      <w:r w:rsidRPr="00E23840">
        <w:rPr>
          <w:noProof/>
          <w:lang w:eastAsia="zh-CN"/>
        </w:rPr>
        <w:t>API</w:t>
      </w:r>
      <w:r>
        <w:rPr>
          <w:rFonts w:hint="eastAsia"/>
          <w:noProof/>
          <w:lang w:eastAsia="zh-CN"/>
        </w:rPr>
        <w:t xml:space="preserve"> shall be:</w:t>
      </w:r>
    </w:p>
    <w:p w14:paraId="04289EA9" w14:textId="77777777" w:rsidR="00DB1890" w:rsidRPr="00E23840" w:rsidRDefault="00DB1890" w:rsidP="00DB189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55B5C8A" w14:textId="77777777" w:rsidR="00DB1890" w:rsidRDefault="00DB1890" w:rsidP="00DB1890">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3CF9D4E1" w14:textId="77777777" w:rsidR="00DB1890" w:rsidRDefault="00DB1890" w:rsidP="00DB1890">
      <w:pPr>
        <w:rPr>
          <w:b/>
          <w:noProof/>
        </w:rPr>
      </w:pPr>
      <w:r>
        <w:rPr>
          <w:b/>
          <w:noProof/>
        </w:rPr>
        <w:t>{apiRoot}/&lt;apiName&gt;/&lt;apiVersion&gt;/&lt;apiSpecificSuffixes&gt;</w:t>
      </w:r>
    </w:p>
    <w:p w14:paraId="57687ECC" w14:textId="77777777" w:rsidR="00DB1890" w:rsidRDefault="00DB1890" w:rsidP="00DB1890">
      <w:pPr>
        <w:rPr>
          <w:noProof/>
          <w:lang w:eastAsia="zh-CN"/>
        </w:rPr>
      </w:pPr>
      <w:r>
        <w:rPr>
          <w:noProof/>
          <w:lang w:eastAsia="zh-CN"/>
        </w:rPr>
        <w:t>with the following components:</w:t>
      </w:r>
    </w:p>
    <w:p w14:paraId="5ED547C0"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72E8351" w14:textId="77777777" w:rsidR="00DB1890" w:rsidRPr="00E23840" w:rsidRDefault="00DB1890" w:rsidP="00DB189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aimlec-ml-mtce</w:t>
      </w:r>
      <w:r>
        <w:rPr>
          <w:noProof/>
        </w:rPr>
        <w:t>"</w:t>
      </w:r>
      <w:r w:rsidRPr="00E23840">
        <w:rPr>
          <w:noProof/>
        </w:rPr>
        <w:t>.</w:t>
      </w:r>
    </w:p>
    <w:p w14:paraId="0E7089DA" w14:textId="77777777" w:rsidR="00DB1890" w:rsidRDefault="00DB1890" w:rsidP="00DB1890">
      <w:pPr>
        <w:pStyle w:val="B1"/>
        <w:rPr>
          <w:noProof/>
        </w:rPr>
      </w:pPr>
      <w:r>
        <w:rPr>
          <w:noProof/>
        </w:rPr>
        <w:t>-</w:t>
      </w:r>
      <w:r>
        <w:rPr>
          <w:noProof/>
        </w:rPr>
        <w:tab/>
        <w:t>The &lt;apiVersion&gt; shall be "v1".</w:t>
      </w:r>
    </w:p>
    <w:p w14:paraId="0E65385B" w14:textId="2BEAD6BB"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8</w:t>
      </w:r>
      <w:r>
        <w:t>.4</w:t>
      </w:r>
      <w:r>
        <w:rPr>
          <w:noProof/>
        </w:rPr>
        <w:t>.</w:t>
      </w:r>
    </w:p>
    <w:p w14:paraId="5C2FAB76" w14:textId="6B3C92C1" w:rsidR="00DB1890" w:rsidRDefault="00DB1890" w:rsidP="00DB1890">
      <w:pPr>
        <w:pStyle w:val="Heading3"/>
      </w:pPr>
      <w:bookmarkStart w:id="4499" w:name="_Toc214620837"/>
      <w:r>
        <w:t>6.</w:t>
      </w:r>
      <w:r w:rsidR="006A3726">
        <w:t>8</w:t>
      </w:r>
      <w:r>
        <w:t>.2</w:t>
      </w:r>
      <w:r>
        <w:tab/>
        <w:t>Usage of HTTP and common API related aspects</w:t>
      </w:r>
      <w:bookmarkEnd w:id="4499"/>
    </w:p>
    <w:p w14:paraId="2BD1B4BF" w14:textId="1E3E0C79" w:rsidR="00DB1890" w:rsidRPr="001F47A6" w:rsidRDefault="00DB1890" w:rsidP="00DB1890">
      <w:r>
        <w:t xml:space="preserve">The provisions of clause 5.2 of 3GPP TS 29.122 [5] shall apply for the </w:t>
      </w:r>
      <w:r>
        <w:rPr>
          <w:noProof/>
          <w:lang w:eastAsia="zh-CN"/>
        </w:rPr>
        <w:t>Aimlec_</w:t>
      </w:r>
      <w:ins w:id="4500" w:author="C1-257058" w:date="2025-11-21T08:22:00Z" w16du:dateUtc="2025-11-21T16:22:00Z">
        <w:r w:rsidR="001E66B4">
          <w:rPr>
            <w:noProof/>
          </w:rPr>
          <w:t>MLModTngCapEva</w:t>
        </w:r>
      </w:ins>
      <w:del w:id="4501"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r>
        <w:rPr>
          <w:noProof/>
          <w:lang w:eastAsia="zh-CN"/>
        </w:rPr>
        <w:t>.</w:t>
      </w:r>
    </w:p>
    <w:p w14:paraId="270FC5ED" w14:textId="0DD6F99E" w:rsidR="00DB1890" w:rsidRDefault="00DB1890" w:rsidP="00DB1890">
      <w:pPr>
        <w:pStyle w:val="Heading3"/>
      </w:pPr>
      <w:bookmarkStart w:id="4502" w:name="_Toc214620838"/>
      <w:r>
        <w:t>6.</w:t>
      </w:r>
      <w:r w:rsidR="006A3726">
        <w:t>8</w:t>
      </w:r>
      <w:r>
        <w:t>.3</w:t>
      </w:r>
      <w:r>
        <w:tab/>
        <w:t>Resources</w:t>
      </w:r>
      <w:bookmarkEnd w:id="4502"/>
    </w:p>
    <w:p w14:paraId="2328D3F7" w14:textId="77777777" w:rsidR="00DB1890" w:rsidRDefault="00DB1890" w:rsidP="00DB1890">
      <w:r>
        <w:t>There are no resources defined for this API in this release of the specification.</w:t>
      </w:r>
    </w:p>
    <w:p w14:paraId="70586D6A" w14:textId="220F979E" w:rsidR="00DB1890" w:rsidRDefault="00DB1890" w:rsidP="00DB1890">
      <w:pPr>
        <w:pStyle w:val="Heading3"/>
      </w:pPr>
      <w:bookmarkStart w:id="4503" w:name="_Toc214620839"/>
      <w:bookmarkStart w:id="4504" w:name="_Hlk188536873"/>
      <w:bookmarkStart w:id="4505" w:name="_Hlk188483052"/>
      <w:bookmarkStart w:id="4506" w:name="_Toc510696635"/>
      <w:bookmarkStart w:id="4507" w:name="_Toc35971430"/>
      <w:r>
        <w:t>6.</w:t>
      </w:r>
      <w:r w:rsidR="006A3726">
        <w:t>8</w:t>
      </w:r>
      <w:r>
        <w:t>.4</w:t>
      </w:r>
      <w:r>
        <w:tab/>
      </w:r>
      <w:r w:rsidR="00351C1D">
        <w:t xml:space="preserve">Custom operations </w:t>
      </w:r>
      <w:r>
        <w:t>without associated resources</w:t>
      </w:r>
      <w:bookmarkEnd w:id="4503"/>
    </w:p>
    <w:p w14:paraId="0B6A6EAD" w14:textId="3701D288" w:rsidR="00DB1890" w:rsidRPr="000A7435" w:rsidRDefault="00DB1890" w:rsidP="00DB1890">
      <w:pPr>
        <w:pStyle w:val="Heading4"/>
      </w:pPr>
      <w:bookmarkStart w:id="4508" w:name="_Toc214620840"/>
      <w:bookmarkEnd w:id="4504"/>
      <w:bookmarkEnd w:id="4505"/>
      <w:r>
        <w:t>6.</w:t>
      </w:r>
      <w:r w:rsidR="006A3726">
        <w:t>8</w:t>
      </w:r>
      <w:r>
        <w:t>.4.1</w:t>
      </w:r>
      <w:r>
        <w:tab/>
        <w:t>Overview</w:t>
      </w:r>
      <w:bookmarkEnd w:id="4508"/>
    </w:p>
    <w:p w14:paraId="0D249D5F" w14:textId="5BF685FE" w:rsidR="00DB1890" w:rsidRPr="00384E92" w:rsidRDefault="00DB1890" w:rsidP="00DB1890">
      <w:pPr>
        <w:pStyle w:val="TH"/>
      </w:pPr>
      <w:r w:rsidRPr="00384E92">
        <w:t>Table</w:t>
      </w:r>
      <w:r>
        <w:t> 6.</w:t>
      </w:r>
      <w:r w:rsidR="006A3726">
        <w:t>8</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6"/>
        <w:gridCol w:w="2127"/>
        <w:gridCol w:w="2125"/>
        <w:gridCol w:w="3631"/>
      </w:tblGrid>
      <w:tr w:rsidR="00DB1890" w14:paraId="3B9C64CB" w14:textId="77777777" w:rsidTr="00F50D1F">
        <w:trPr>
          <w:jc w:val="center"/>
        </w:trPr>
        <w:tc>
          <w:tcPr>
            <w:tcW w:w="863" w:type="pct"/>
            <w:shd w:val="clear" w:color="auto" w:fill="C0C0C0"/>
          </w:tcPr>
          <w:p w14:paraId="50B5F3AB" w14:textId="77777777" w:rsidR="00DB1890" w:rsidRDefault="00DB1890" w:rsidP="00F50D1F">
            <w:pPr>
              <w:pStyle w:val="TAH"/>
            </w:pPr>
            <w:r>
              <w:t>Operation name</w:t>
            </w:r>
          </w:p>
        </w:tc>
        <w:tc>
          <w:tcPr>
            <w:tcW w:w="1116" w:type="pct"/>
            <w:shd w:val="clear" w:color="auto" w:fill="C0C0C0"/>
            <w:hideMark/>
          </w:tcPr>
          <w:p w14:paraId="6F51BCC3" w14:textId="77777777" w:rsidR="00DB1890" w:rsidRDefault="00DB1890" w:rsidP="00F50D1F">
            <w:pPr>
              <w:pStyle w:val="TAH"/>
            </w:pPr>
            <w:r>
              <w:t>Custom operation URI</w:t>
            </w:r>
          </w:p>
        </w:tc>
        <w:tc>
          <w:tcPr>
            <w:tcW w:w="1115" w:type="pct"/>
            <w:shd w:val="clear" w:color="auto" w:fill="C0C0C0"/>
            <w:hideMark/>
          </w:tcPr>
          <w:p w14:paraId="2DC37648" w14:textId="77777777" w:rsidR="00DB1890" w:rsidRDefault="00DB1890" w:rsidP="00F50D1F">
            <w:pPr>
              <w:pStyle w:val="TAH"/>
            </w:pPr>
            <w:r>
              <w:t>Mapped HTTP method</w:t>
            </w:r>
          </w:p>
        </w:tc>
        <w:tc>
          <w:tcPr>
            <w:tcW w:w="1905" w:type="pct"/>
            <w:shd w:val="clear" w:color="auto" w:fill="C0C0C0"/>
            <w:hideMark/>
          </w:tcPr>
          <w:p w14:paraId="3E9D824C" w14:textId="77777777" w:rsidR="00DB1890" w:rsidRDefault="00DB1890" w:rsidP="00F50D1F">
            <w:pPr>
              <w:pStyle w:val="TAH"/>
            </w:pPr>
            <w:r>
              <w:t>Description</w:t>
            </w:r>
          </w:p>
        </w:tc>
      </w:tr>
      <w:tr w:rsidR="00DB1890" w14:paraId="6CA1EAC3" w14:textId="77777777" w:rsidTr="00F50D1F">
        <w:trPr>
          <w:jc w:val="center"/>
        </w:trPr>
        <w:tc>
          <w:tcPr>
            <w:tcW w:w="863" w:type="pct"/>
          </w:tcPr>
          <w:p w14:paraId="79D388A6" w14:textId="77777777" w:rsidR="00DB1890" w:rsidRDefault="00DB1890" w:rsidP="00F50D1F">
            <w:pPr>
              <w:pStyle w:val="TAL"/>
            </w:pPr>
            <w:r>
              <w:t>ML model training capability evaluation request</w:t>
            </w:r>
          </w:p>
        </w:tc>
        <w:tc>
          <w:tcPr>
            <w:tcW w:w="1116" w:type="pct"/>
          </w:tcPr>
          <w:p w14:paraId="432E3E64" w14:textId="77777777" w:rsidR="00DB1890" w:rsidRDefault="00DB1890" w:rsidP="00F50D1F">
            <w:pPr>
              <w:pStyle w:val="TAL"/>
            </w:pPr>
            <w:r>
              <w:t>/request</w:t>
            </w:r>
          </w:p>
        </w:tc>
        <w:tc>
          <w:tcPr>
            <w:tcW w:w="1115" w:type="pct"/>
          </w:tcPr>
          <w:p w14:paraId="601C665B" w14:textId="77777777" w:rsidR="00DB1890" w:rsidRDefault="00DB1890" w:rsidP="00F50D1F">
            <w:pPr>
              <w:pStyle w:val="TAL"/>
            </w:pPr>
            <w:r>
              <w:t>POST</w:t>
            </w:r>
          </w:p>
        </w:tc>
        <w:tc>
          <w:tcPr>
            <w:tcW w:w="1905" w:type="pct"/>
          </w:tcPr>
          <w:p w14:paraId="3C8F9DB5" w14:textId="77777777" w:rsidR="00DB1890" w:rsidRPr="00BB435C" w:rsidRDefault="00DB1890" w:rsidP="00F50D1F">
            <w:pPr>
              <w:pStyle w:val="TAL"/>
            </w:pPr>
            <w:r>
              <w:t>Enables the AIMLE server to request the AIMLE client to perform ML model training capability evaluation service operation.</w:t>
            </w:r>
          </w:p>
        </w:tc>
      </w:tr>
    </w:tbl>
    <w:p w14:paraId="1AB83C05" w14:textId="77777777" w:rsidR="00DB1890" w:rsidRDefault="00DB1890" w:rsidP="00DB1890"/>
    <w:p w14:paraId="28E344FD" w14:textId="1B7F5245" w:rsidR="00DB1890" w:rsidRDefault="00DB1890" w:rsidP="00DB1890">
      <w:pPr>
        <w:pStyle w:val="Heading4"/>
      </w:pPr>
      <w:bookmarkStart w:id="4509" w:name="_Toc214620841"/>
      <w:r>
        <w:t>6.</w:t>
      </w:r>
      <w:r w:rsidR="006A3726">
        <w:t>8</w:t>
      </w:r>
      <w:r>
        <w:t>.4.2</w:t>
      </w:r>
      <w:r>
        <w:tab/>
        <w:t>Operation: ML model training capability evaluation request</w:t>
      </w:r>
      <w:bookmarkEnd w:id="4509"/>
    </w:p>
    <w:p w14:paraId="31DA6817" w14:textId="7E83D13E" w:rsidR="00DB1890" w:rsidRDefault="00DB1890" w:rsidP="00DB1890">
      <w:pPr>
        <w:pStyle w:val="Heading5"/>
      </w:pPr>
      <w:bookmarkStart w:id="4510" w:name="_Toc214620842"/>
      <w:r>
        <w:t>6.</w:t>
      </w:r>
      <w:r w:rsidR="006A3726">
        <w:t>8</w:t>
      </w:r>
      <w:r>
        <w:t>.4.2.1</w:t>
      </w:r>
      <w:r>
        <w:tab/>
        <w:t>Description</w:t>
      </w:r>
      <w:bookmarkEnd w:id="4510"/>
    </w:p>
    <w:p w14:paraId="22D80D74" w14:textId="77777777" w:rsidR="00DB1890" w:rsidRPr="00384E92" w:rsidRDefault="00DB1890" w:rsidP="00DB1890">
      <w:r>
        <w:t xml:space="preserve">The custom operation enables the </w:t>
      </w:r>
      <w:r w:rsidRPr="009603AD">
        <w:t xml:space="preserve">AIMLE </w:t>
      </w:r>
      <w:r>
        <w:t>server</w:t>
      </w:r>
      <w:r w:rsidRPr="009603AD">
        <w:t xml:space="preserve"> to </w:t>
      </w:r>
      <w:r>
        <w:t xml:space="preserve">request the </w:t>
      </w:r>
      <w:r>
        <w:rPr>
          <w:noProof/>
        </w:rPr>
        <w:t xml:space="preserve">AIMLE client to perform the </w:t>
      </w:r>
      <w:r>
        <w:t>ML model training capability evaluation service operation.</w:t>
      </w:r>
    </w:p>
    <w:p w14:paraId="5588DF79" w14:textId="3A71C0CD" w:rsidR="00DB1890" w:rsidRDefault="00DB1890" w:rsidP="00DB1890">
      <w:pPr>
        <w:pStyle w:val="Heading5"/>
      </w:pPr>
      <w:bookmarkStart w:id="4511" w:name="_Toc214620843"/>
      <w:r>
        <w:t>6.</w:t>
      </w:r>
      <w:r w:rsidR="006A3726">
        <w:t>8</w:t>
      </w:r>
      <w:r>
        <w:t>.4.2.2</w:t>
      </w:r>
      <w:r>
        <w:tab/>
      </w:r>
      <w:r w:rsidR="002D4A1B">
        <w:t>Operation definition</w:t>
      </w:r>
      <w:bookmarkEnd w:id="4511"/>
    </w:p>
    <w:p w14:paraId="7EF217F8" w14:textId="6E45F122" w:rsidR="00DB1890" w:rsidRPr="00384E92" w:rsidRDefault="00DB1890" w:rsidP="00DB1890">
      <w:r>
        <w:t>This operation shall support the response data structures and response codes specified in tables 6.</w:t>
      </w:r>
      <w:r w:rsidR="006A3726">
        <w:t>8</w:t>
      </w:r>
      <w:r>
        <w:t>.4.2.2-1 and 6.</w:t>
      </w:r>
      <w:r w:rsidR="006A3726">
        <w:t>8</w:t>
      </w:r>
      <w:r>
        <w:t>.4.2.2-2.</w:t>
      </w:r>
    </w:p>
    <w:p w14:paraId="288E7E54" w14:textId="0C4090BA" w:rsidR="00DB1890" w:rsidRPr="001769FF" w:rsidRDefault="00DB1890" w:rsidP="00DB1890">
      <w:pPr>
        <w:pStyle w:val="TH"/>
      </w:pPr>
      <w:r w:rsidRPr="001769FF">
        <w:lastRenderedPageBreak/>
        <w:t>Table</w:t>
      </w:r>
      <w:r>
        <w:t> 6.</w:t>
      </w:r>
      <w:r w:rsidR="006A3726">
        <w:t>8</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B1890" w:rsidRPr="00B54FF5" w14:paraId="15816096" w14:textId="77777777" w:rsidTr="00F50D1F">
        <w:trPr>
          <w:jc w:val="center"/>
        </w:trPr>
        <w:tc>
          <w:tcPr>
            <w:tcW w:w="2212" w:type="dxa"/>
            <w:shd w:val="clear" w:color="auto" w:fill="C0C0C0"/>
          </w:tcPr>
          <w:p w14:paraId="7D913274" w14:textId="77777777" w:rsidR="00DB1890" w:rsidRPr="00C947D8" w:rsidRDefault="00DB1890" w:rsidP="00F50D1F">
            <w:pPr>
              <w:pStyle w:val="TAH"/>
            </w:pPr>
            <w:r w:rsidRPr="00C947D8">
              <w:t>Data type</w:t>
            </w:r>
          </w:p>
        </w:tc>
        <w:tc>
          <w:tcPr>
            <w:tcW w:w="426" w:type="dxa"/>
            <w:shd w:val="clear" w:color="auto" w:fill="C0C0C0"/>
          </w:tcPr>
          <w:p w14:paraId="46499975" w14:textId="77777777" w:rsidR="00DB1890" w:rsidRPr="00C947D8" w:rsidRDefault="00DB1890" w:rsidP="00F50D1F">
            <w:pPr>
              <w:pStyle w:val="TAH"/>
            </w:pPr>
            <w:r w:rsidRPr="00C947D8">
              <w:t>P</w:t>
            </w:r>
          </w:p>
        </w:tc>
        <w:tc>
          <w:tcPr>
            <w:tcW w:w="1134" w:type="dxa"/>
            <w:shd w:val="clear" w:color="auto" w:fill="C0C0C0"/>
          </w:tcPr>
          <w:p w14:paraId="1090E729" w14:textId="77777777" w:rsidR="00DB1890" w:rsidRPr="00C947D8" w:rsidRDefault="00DB1890" w:rsidP="00F50D1F">
            <w:pPr>
              <w:pStyle w:val="TAH"/>
            </w:pPr>
            <w:r w:rsidRPr="00C947D8">
              <w:t>Cardinality</w:t>
            </w:r>
          </w:p>
        </w:tc>
        <w:tc>
          <w:tcPr>
            <w:tcW w:w="5755" w:type="dxa"/>
            <w:shd w:val="clear" w:color="auto" w:fill="C0C0C0"/>
          </w:tcPr>
          <w:p w14:paraId="2200D894" w14:textId="77777777" w:rsidR="00DB1890" w:rsidRPr="00C947D8" w:rsidRDefault="00DB1890" w:rsidP="00F50D1F">
            <w:pPr>
              <w:pStyle w:val="TAH"/>
            </w:pPr>
            <w:r w:rsidRPr="00C947D8">
              <w:t>Description</w:t>
            </w:r>
          </w:p>
        </w:tc>
      </w:tr>
      <w:tr w:rsidR="00DB1890" w:rsidRPr="00B54FF5" w14:paraId="60EEB83C" w14:textId="77777777" w:rsidTr="00F50D1F">
        <w:trPr>
          <w:jc w:val="center"/>
        </w:trPr>
        <w:tc>
          <w:tcPr>
            <w:tcW w:w="2212" w:type="dxa"/>
            <w:shd w:val="clear" w:color="auto" w:fill="auto"/>
          </w:tcPr>
          <w:p w14:paraId="1F632486" w14:textId="77777777" w:rsidR="00DB1890" w:rsidRPr="0016361A" w:rsidRDefault="00DB1890" w:rsidP="00F50D1F">
            <w:pPr>
              <w:pStyle w:val="TAL"/>
            </w:pPr>
            <w:r>
              <w:t>MlModTngCapEvalReq</w:t>
            </w:r>
          </w:p>
        </w:tc>
        <w:tc>
          <w:tcPr>
            <w:tcW w:w="426" w:type="dxa"/>
          </w:tcPr>
          <w:p w14:paraId="397CEDD7" w14:textId="77777777" w:rsidR="00DB1890" w:rsidRPr="0016361A" w:rsidRDefault="00DB1890" w:rsidP="00F50D1F">
            <w:pPr>
              <w:pStyle w:val="TAC"/>
            </w:pPr>
            <w:r>
              <w:t>M</w:t>
            </w:r>
          </w:p>
        </w:tc>
        <w:tc>
          <w:tcPr>
            <w:tcW w:w="1134" w:type="dxa"/>
          </w:tcPr>
          <w:p w14:paraId="08BD1DB0" w14:textId="77777777" w:rsidR="00DB1890" w:rsidRPr="0016361A" w:rsidRDefault="00DB1890" w:rsidP="00F50D1F">
            <w:pPr>
              <w:pStyle w:val="TAC"/>
            </w:pPr>
            <w:r>
              <w:t>1</w:t>
            </w:r>
          </w:p>
        </w:tc>
        <w:tc>
          <w:tcPr>
            <w:tcW w:w="5755" w:type="dxa"/>
            <w:shd w:val="clear" w:color="auto" w:fill="auto"/>
          </w:tcPr>
          <w:p w14:paraId="5A288E7A" w14:textId="77777777" w:rsidR="00DB1890" w:rsidRPr="0016361A" w:rsidRDefault="00DB1890" w:rsidP="00F50D1F">
            <w:pPr>
              <w:pStyle w:val="TAL"/>
            </w:pPr>
            <w:r>
              <w:rPr>
                <w:rFonts w:cs="Arial"/>
                <w:szCs w:val="18"/>
              </w:rPr>
              <w:t xml:space="preserve">Contains the </w:t>
            </w:r>
            <w:r>
              <w:t>ML model training capability evaluation request information.</w:t>
            </w:r>
          </w:p>
        </w:tc>
      </w:tr>
    </w:tbl>
    <w:p w14:paraId="411EAE70" w14:textId="77777777" w:rsidR="00DB1890" w:rsidRDefault="00DB1890" w:rsidP="00DB1890"/>
    <w:p w14:paraId="5116D3F5" w14:textId="23FCEE4A" w:rsidR="00DB1890" w:rsidRPr="001769FF" w:rsidRDefault="00DB1890" w:rsidP="00DB1890">
      <w:pPr>
        <w:pStyle w:val="TH"/>
      </w:pPr>
      <w:r w:rsidRPr="001769FF">
        <w:t>Table</w:t>
      </w:r>
      <w:r>
        <w:t> 6.</w:t>
      </w:r>
      <w:r w:rsidR="006A3726">
        <w:t>8</w:t>
      </w:r>
      <w:r>
        <w:t>.4.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00"/>
        <w:gridCol w:w="421"/>
        <w:gridCol w:w="1264"/>
        <w:gridCol w:w="2106"/>
        <w:gridCol w:w="3638"/>
      </w:tblGrid>
      <w:tr w:rsidR="00DB1890" w:rsidRPr="0016361A" w14:paraId="652D1415"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C0C0C0"/>
          </w:tcPr>
          <w:p w14:paraId="73CE2C9A" w14:textId="77777777" w:rsidR="00DB1890" w:rsidRPr="0016361A" w:rsidRDefault="00DB1890" w:rsidP="00F50D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791FE8A" w14:textId="77777777" w:rsidR="00DB1890" w:rsidRPr="0016361A" w:rsidRDefault="00DB1890" w:rsidP="00F50D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6DED1DE" w14:textId="77777777" w:rsidR="00DB1890" w:rsidRPr="0016361A" w:rsidRDefault="00DB1890" w:rsidP="00F50D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261467" w14:textId="77777777" w:rsidR="00DB1890" w:rsidRPr="0016361A" w:rsidRDefault="00DB1890" w:rsidP="00F50D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8E99CB1" w14:textId="77777777" w:rsidR="00DB1890" w:rsidRPr="0016361A" w:rsidRDefault="00DB1890" w:rsidP="00F50D1F">
            <w:pPr>
              <w:pStyle w:val="TAH"/>
            </w:pPr>
            <w:r w:rsidRPr="0016361A">
              <w:t>Description</w:t>
            </w:r>
          </w:p>
        </w:tc>
      </w:tr>
      <w:tr w:rsidR="00DB1890" w:rsidRPr="0016361A" w14:paraId="78EEDBE9"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0D68450B" w14:textId="77777777" w:rsidR="00DB1890" w:rsidRPr="0016361A" w:rsidRDefault="00DB1890" w:rsidP="00F50D1F">
            <w:pPr>
              <w:pStyle w:val="TAL"/>
            </w:pPr>
            <w:r>
              <w:t>MlModTngCapEvalResp</w:t>
            </w:r>
          </w:p>
        </w:tc>
        <w:tc>
          <w:tcPr>
            <w:tcW w:w="221" w:type="pct"/>
            <w:tcBorders>
              <w:top w:val="single" w:sz="6" w:space="0" w:color="auto"/>
              <w:left w:val="single" w:sz="6" w:space="0" w:color="auto"/>
              <w:bottom w:val="single" w:sz="6" w:space="0" w:color="auto"/>
              <w:right w:val="single" w:sz="6" w:space="0" w:color="auto"/>
            </w:tcBorders>
          </w:tcPr>
          <w:p w14:paraId="742D818C" w14:textId="77777777" w:rsidR="00DB1890" w:rsidRPr="0016361A" w:rsidRDefault="00DB1890" w:rsidP="00F50D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0CFCDCD" w14:textId="77777777" w:rsidR="00DB1890" w:rsidRPr="0016361A" w:rsidRDefault="00DB1890" w:rsidP="00F50D1F">
            <w:pPr>
              <w:pStyle w:val="TAC"/>
            </w:pPr>
            <w:r>
              <w:t>0..1</w:t>
            </w:r>
          </w:p>
        </w:tc>
        <w:tc>
          <w:tcPr>
            <w:tcW w:w="1105" w:type="pct"/>
            <w:tcBorders>
              <w:top w:val="single" w:sz="6" w:space="0" w:color="auto"/>
              <w:left w:val="single" w:sz="6" w:space="0" w:color="auto"/>
              <w:bottom w:val="single" w:sz="6" w:space="0" w:color="auto"/>
              <w:right w:val="single" w:sz="6" w:space="0" w:color="auto"/>
            </w:tcBorders>
          </w:tcPr>
          <w:p w14:paraId="0F16E15B" w14:textId="77777777" w:rsidR="00DB1890" w:rsidRPr="0016361A" w:rsidRDefault="00DB1890" w:rsidP="00F50D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BD01627" w14:textId="77777777" w:rsidR="00DB1890" w:rsidRPr="0016361A" w:rsidRDefault="00DB1890" w:rsidP="00F50D1F">
            <w:pPr>
              <w:pStyle w:val="TAL"/>
            </w:pPr>
            <w:r>
              <w:rPr>
                <w:rFonts w:cs="Arial"/>
                <w:szCs w:val="18"/>
              </w:rPr>
              <w:t xml:space="preserve">Contains the </w:t>
            </w:r>
            <w:r>
              <w:t>ML model training capability evaluation response information.</w:t>
            </w:r>
          </w:p>
        </w:tc>
      </w:tr>
      <w:tr w:rsidR="00DB1890" w:rsidRPr="0016361A" w14:paraId="5CD2EB16"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7E7782AF"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9DD7C51"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0F71C4C"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3056687" w14:textId="77777777" w:rsidR="00DB1890" w:rsidRPr="0016361A" w:rsidRDefault="00DB1890" w:rsidP="00F50D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3B177D" w14:textId="77777777" w:rsidR="00DB1890" w:rsidRDefault="00DB1890" w:rsidP="00F50D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03011D6F" w14:textId="77777777" w:rsidR="00DB1890" w:rsidRPr="0016361A" w:rsidRDefault="00DB1890" w:rsidP="00F50D1F">
            <w:pPr>
              <w:pStyle w:val="TAL"/>
            </w:pPr>
            <w:r>
              <w:rPr>
                <w:noProof/>
              </w:rPr>
              <w:t>Redirection handling is described in clause 5.2.10 of 3GPP TS 29.122 [5].</w:t>
            </w:r>
          </w:p>
        </w:tc>
      </w:tr>
      <w:tr w:rsidR="00DB1890" w:rsidRPr="0016361A" w14:paraId="2E2ABAE4"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22919AF1"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6F1C1E7"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3A89728"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5BBA403" w14:textId="77777777" w:rsidR="00DB1890" w:rsidRPr="0016361A" w:rsidRDefault="00DB1890" w:rsidP="00F50D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A8FCFB1" w14:textId="77777777" w:rsidR="00DB1890" w:rsidRDefault="00DB1890" w:rsidP="00F50D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7A1FB9E0" w14:textId="77777777" w:rsidR="00DB1890" w:rsidRPr="0016361A" w:rsidRDefault="00DB1890" w:rsidP="00F50D1F">
            <w:pPr>
              <w:pStyle w:val="TAL"/>
            </w:pPr>
            <w:r>
              <w:rPr>
                <w:noProof/>
              </w:rPr>
              <w:t>Redirection handling is described in clause 5.2.10 of 3GPP TS 29.122 [5].</w:t>
            </w:r>
          </w:p>
        </w:tc>
      </w:tr>
      <w:tr w:rsidR="00DB1890" w:rsidRPr="0016361A" w14:paraId="038C140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85081B0" w14:textId="77777777" w:rsidR="00DB1890" w:rsidRPr="0016361A" w:rsidRDefault="00DB1890" w:rsidP="00F50D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2FE846C0" w14:textId="77777777" w:rsidR="00DB1890" w:rsidRPr="00384E92" w:rsidRDefault="00DB1890" w:rsidP="00DB1890"/>
    <w:p w14:paraId="7CEF0C29" w14:textId="394E41A2" w:rsidR="00DB1890" w:rsidRPr="00A04126" w:rsidRDefault="00DB1890" w:rsidP="00DB1890">
      <w:pPr>
        <w:pStyle w:val="TH"/>
        <w:rPr>
          <w:rFonts w:cs="Arial"/>
        </w:rPr>
      </w:pPr>
      <w:r w:rsidRPr="00A04126">
        <w:t>Table</w:t>
      </w:r>
      <w:r>
        <w:t> 6.</w:t>
      </w:r>
      <w:r w:rsidR="006A3726">
        <w:t>8</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650BF0A0" w14:textId="77777777" w:rsidTr="00F50D1F">
        <w:trPr>
          <w:jc w:val="center"/>
        </w:trPr>
        <w:tc>
          <w:tcPr>
            <w:tcW w:w="863" w:type="pct"/>
            <w:shd w:val="clear" w:color="auto" w:fill="C0C0C0"/>
          </w:tcPr>
          <w:p w14:paraId="79B28DFB" w14:textId="77777777" w:rsidR="00DB1890" w:rsidRPr="0016361A" w:rsidRDefault="00DB1890" w:rsidP="00F50D1F">
            <w:pPr>
              <w:pStyle w:val="TAH"/>
            </w:pPr>
            <w:r w:rsidRPr="0016361A">
              <w:t>Name</w:t>
            </w:r>
          </w:p>
        </w:tc>
        <w:tc>
          <w:tcPr>
            <w:tcW w:w="745" w:type="pct"/>
            <w:shd w:val="clear" w:color="auto" w:fill="C0C0C0"/>
          </w:tcPr>
          <w:p w14:paraId="51FDD796" w14:textId="77777777" w:rsidR="00DB1890" w:rsidRPr="0016361A" w:rsidRDefault="00DB1890" w:rsidP="00F50D1F">
            <w:pPr>
              <w:pStyle w:val="TAH"/>
            </w:pPr>
            <w:r w:rsidRPr="0016361A">
              <w:t>Data type</w:t>
            </w:r>
          </w:p>
        </w:tc>
        <w:tc>
          <w:tcPr>
            <w:tcW w:w="223" w:type="pct"/>
            <w:shd w:val="clear" w:color="auto" w:fill="C0C0C0"/>
          </w:tcPr>
          <w:p w14:paraId="124463A5" w14:textId="77777777" w:rsidR="00DB1890" w:rsidRPr="0016361A" w:rsidRDefault="00DB1890" w:rsidP="00F50D1F">
            <w:pPr>
              <w:pStyle w:val="TAH"/>
            </w:pPr>
            <w:r w:rsidRPr="0016361A">
              <w:t>P</w:t>
            </w:r>
          </w:p>
        </w:tc>
        <w:tc>
          <w:tcPr>
            <w:tcW w:w="669" w:type="pct"/>
            <w:shd w:val="clear" w:color="auto" w:fill="C0C0C0"/>
          </w:tcPr>
          <w:p w14:paraId="64AF75B9" w14:textId="77777777" w:rsidR="00DB1890" w:rsidRPr="0016361A" w:rsidRDefault="00DB1890" w:rsidP="00F50D1F">
            <w:pPr>
              <w:pStyle w:val="TAH"/>
            </w:pPr>
            <w:r w:rsidRPr="0016361A">
              <w:t>Cardinality</w:t>
            </w:r>
          </w:p>
        </w:tc>
        <w:tc>
          <w:tcPr>
            <w:tcW w:w="2500" w:type="pct"/>
            <w:shd w:val="clear" w:color="auto" w:fill="C0C0C0"/>
          </w:tcPr>
          <w:p w14:paraId="3A4430AB" w14:textId="77777777" w:rsidR="00DB1890" w:rsidRPr="0016361A" w:rsidRDefault="00DB1890" w:rsidP="00F50D1F">
            <w:pPr>
              <w:pStyle w:val="TAH"/>
            </w:pPr>
            <w:r w:rsidRPr="0016361A">
              <w:t>Description</w:t>
            </w:r>
          </w:p>
        </w:tc>
      </w:tr>
      <w:tr w:rsidR="00DB1890" w:rsidRPr="00B54FF5" w14:paraId="17198F05" w14:textId="77777777" w:rsidTr="00F50D1F">
        <w:trPr>
          <w:jc w:val="center"/>
        </w:trPr>
        <w:tc>
          <w:tcPr>
            <w:tcW w:w="863" w:type="pct"/>
            <w:shd w:val="clear" w:color="auto" w:fill="auto"/>
          </w:tcPr>
          <w:p w14:paraId="161B2888" w14:textId="77777777" w:rsidR="00DB1890" w:rsidRPr="0016361A" w:rsidRDefault="00DB1890" w:rsidP="00F50D1F">
            <w:pPr>
              <w:pStyle w:val="TAL"/>
            </w:pPr>
            <w:r>
              <w:t>Location</w:t>
            </w:r>
          </w:p>
        </w:tc>
        <w:tc>
          <w:tcPr>
            <w:tcW w:w="745" w:type="pct"/>
          </w:tcPr>
          <w:p w14:paraId="2AEEAD4B" w14:textId="77777777" w:rsidR="00DB1890" w:rsidRPr="0016361A" w:rsidRDefault="00DB1890" w:rsidP="00F50D1F">
            <w:pPr>
              <w:pStyle w:val="TAL"/>
            </w:pPr>
            <w:r>
              <w:t>string</w:t>
            </w:r>
          </w:p>
        </w:tc>
        <w:tc>
          <w:tcPr>
            <w:tcW w:w="223" w:type="pct"/>
          </w:tcPr>
          <w:p w14:paraId="217ADF74" w14:textId="77777777" w:rsidR="00DB1890" w:rsidRPr="0016361A" w:rsidRDefault="00DB1890" w:rsidP="00F50D1F">
            <w:pPr>
              <w:pStyle w:val="TAC"/>
            </w:pPr>
            <w:r>
              <w:t>M</w:t>
            </w:r>
          </w:p>
        </w:tc>
        <w:tc>
          <w:tcPr>
            <w:tcW w:w="669" w:type="pct"/>
          </w:tcPr>
          <w:p w14:paraId="01DB2A61" w14:textId="77777777" w:rsidR="00DB1890" w:rsidRPr="0016361A" w:rsidRDefault="00DB1890" w:rsidP="00F50D1F">
            <w:pPr>
              <w:pStyle w:val="TAC"/>
            </w:pPr>
            <w:r>
              <w:t>1</w:t>
            </w:r>
          </w:p>
        </w:tc>
        <w:tc>
          <w:tcPr>
            <w:tcW w:w="2500" w:type="pct"/>
            <w:shd w:val="clear" w:color="auto" w:fill="auto"/>
          </w:tcPr>
          <w:p w14:paraId="4FF5786B"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4A907DBF" w14:textId="77777777" w:rsidR="00DB1890" w:rsidRPr="00A04126" w:rsidRDefault="00DB1890" w:rsidP="00DB1890"/>
    <w:p w14:paraId="2434D471" w14:textId="0A38B8E6" w:rsidR="00DB1890" w:rsidRPr="00A04126" w:rsidRDefault="00DB1890" w:rsidP="00DB1890">
      <w:pPr>
        <w:pStyle w:val="TH"/>
        <w:rPr>
          <w:rFonts w:cs="Arial"/>
        </w:rPr>
      </w:pPr>
      <w:r w:rsidRPr="00A04126">
        <w:t>Table</w:t>
      </w:r>
      <w:r>
        <w:t> 6.</w:t>
      </w:r>
      <w:r w:rsidR="006A3726">
        <w:t>8</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7604237D" w14:textId="77777777" w:rsidTr="00F50D1F">
        <w:trPr>
          <w:jc w:val="center"/>
        </w:trPr>
        <w:tc>
          <w:tcPr>
            <w:tcW w:w="863" w:type="pct"/>
            <w:shd w:val="clear" w:color="auto" w:fill="C0C0C0"/>
          </w:tcPr>
          <w:p w14:paraId="19C6B48A" w14:textId="77777777" w:rsidR="00DB1890" w:rsidRPr="0016361A" w:rsidRDefault="00DB1890" w:rsidP="00F50D1F">
            <w:pPr>
              <w:pStyle w:val="TAH"/>
            </w:pPr>
            <w:r w:rsidRPr="0016361A">
              <w:t>Name</w:t>
            </w:r>
          </w:p>
        </w:tc>
        <w:tc>
          <w:tcPr>
            <w:tcW w:w="745" w:type="pct"/>
            <w:shd w:val="clear" w:color="auto" w:fill="C0C0C0"/>
          </w:tcPr>
          <w:p w14:paraId="7708E287" w14:textId="77777777" w:rsidR="00DB1890" w:rsidRPr="0016361A" w:rsidRDefault="00DB1890" w:rsidP="00F50D1F">
            <w:pPr>
              <w:pStyle w:val="TAH"/>
            </w:pPr>
            <w:r w:rsidRPr="0016361A">
              <w:t>Data type</w:t>
            </w:r>
          </w:p>
        </w:tc>
        <w:tc>
          <w:tcPr>
            <w:tcW w:w="223" w:type="pct"/>
            <w:shd w:val="clear" w:color="auto" w:fill="C0C0C0"/>
          </w:tcPr>
          <w:p w14:paraId="2AE7516D" w14:textId="77777777" w:rsidR="00DB1890" w:rsidRPr="0016361A" w:rsidRDefault="00DB1890" w:rsidP="00F50D1F">
            <w:pPr>
              <w:pStyle w:val="TAH"/>
            </w:pPr>
            <w:r w:rsidRPr="0016361A">
              <w:t>P</w:t>
            </w:r>
          </w:p>
        </w:tc>
        <w:tc>
          <w:tcPr>
            <w:tcW w:w="669" w:type="pct"/>
            <w:shd w:val="clear" w:color="auto" w:fill="C0C0C0"/>
          </w:tcPr>
          <w:p w14:paraId="072B8A28" w14:textId="77777777" w:rsidR="00DB1890" w:rsidRPr="0016361A" w:rsidRDefault="00DB1890" w:rsidP="00F50D1F">
            <w:pPr>
              <w:pStyle w:val="TAH"/>
            </w:pPr>
            <w:r w:rsidRPr="0016361A">
              <w:t>Cardinality</w:t>
            </w:r>
          </w:p>
        </w:tc>
        <w:tc>
          <w:tcPr>
            <w:tcW w:w="2500" w:type="pct"/>
            <w:shd w:val="clear" w:color="auto" w:fill="C0C0C0"/>
          </w:tcPr>
          <w:p w14:paraId="2C5FE5EB" w14:textId="77777777" w:rsidR="00DB1890" w:rsidRPr="0016361A" w:rsidRDefault="00DB1890" w:rsidP="00F50D1F">
            <w:pPr>
              <w:pStyle w:val="TAH"/>
            </w:pPr>
            <w:r w:rsidRPr="0016361A">
              <w:t>Description</w:t>
            </w:r>
          </w:p>
        </w:tc>
      </w:tr>
      <w:tr w:rsidR="00DB1890" w:rsidRPr="00B54FF5" w14:paraId="536873F9" w14:textId="77777777" w:rsidTr="00F50D1F">
        <w:trPr>
          <w:jc w:val="center"/>
        </w:trPr>
        <w:tc>
          <w:tcPr>
            <w:tcW w:w="863" w:type="pct"/>
            <w:shd w:val="clear" w:color="auto" w:fill="auto"/>
          </w:tcPr>
          <w:p w14:paraId="17D25851" w14:textId="77777777" w:rsidR="00DB1890" w:rsidRPr="0016361A" w:rsidRDefault="00DB1890" w:rsidP="00F50D1F">
            <w:pPr>
              <w:pStyle w:val="TAL"/>
            </w:pPr>
            <w:r>
              <w:t>Location</w:t>
            </w:r>
          </w:p>
        </w:tc>
        <w:tc>
          <w:tcPr>
            <w:tcW w:w="745" w:type="pct"/>
          </w:tcPr>
          <w:p w14:paraId="7B92D019" w14:textId="77777777" w:rsidR="00DB1890" w:rsidRPr="0016361A" w:rsidRDefault="00DB1890" w:rsidP="00F50D1F">
            <w:pPr>
              <w:pStyle w:val="TAL"/>
            </w:pPr>
            <w:r>
              <w:t>string</w:t>
            </w:r>
          </w:p>
        </w:tc>
        <w:tc>
          <w:tcPr>
            <w:tcW w:w="223" w:type="pct"/>
          </w:tcPr>
          <w:p w14:paraId="4A464385" w14:textId="77777777" w:rsidR="00DB1890" w:rsidRPr="0016361A" w:rsidRDefault="00DB1890" w:rsidP="00F50D1F">
            <w:pPr>
              <w:pStyle w:val="TAC"/>
            </w:pPr>
            <w:r>
              <w:t>M</w:t>
            </w:r>
          </w:p>
        </w:tc>
        <w:tc>
          <w:tcPr>
            <w:tcW w:w="669" w:type="pct"/>
          </w:tcPr>
          <w:p w14:paraId="049929A6" w14:textId="77777777" w:rsidR="00DB1890" w:rsidRPr="0016361A" w:rsidRDefault="00DB1890" w:rsidP="00F50D1F">
            <w:pPr>
              <w:pStyle w:val="TAC"/>
            </w:pPr>
            <w:r>
              <w:t>1</w:t>
            </w:r>
          </w:p>
        </w:tc>
        <w:tc>
          <w:tcPr>
            <w:tcW w:w="2500" w:type="pct"/>
            <w:shd w:val="clear" w:color="auto" w:fill="auto"/>
          </w:tcPr>
          <w:p w14:paraId="02DF811A"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6935F3C5" w14:textId="77777777" w:rsidR="00DB1890" w:rsidRPr="00A04126" w:rsidRDefault="00DB1890" w:rsidP="00DB1890"/>
    <w:p w14:paraId="55D5B504" w14:textId="3D1A0940" w:rsidR="00DB1890" w:rsidRDefault="00DB1890" w:rsidP="00DB1890">
      <w:pPr>
        <w:pStyle w:val="Heading3"/>
      </w:pPr>
      <w:bookmarkStart w:id="4512" w:name="_Toc214620844"/>
      <w:r>
        <w:t>6.</w:t>
      </w:r>
      <w:r w:rsidR="006A3726">
        <w:t>8</w:t>
      </w:r>
      <w:r>
        <w:t>.5</w:t>
      </w:r>
      <w:r>
        <w:tab/>
        <w:t>Notifications</w:t>
      </w:r>
      <w:bookmarkEnd w:id="4512"/>
    </w:p>
    <w:p w14:paraId="028E3C3D" w14:textId="77777777" w:rsidR="00DB1890" w:rsidRDefault="00DB1890" w:rsidP="00DB1890">
      <w:r>
        <w:t>There are no notifications defined for this API in this release of the specification.</w:t>
      </w:r>
    </w:p>
    <w:p w14:paraId="25A9A536" w14:textId="201573E9" w:rsidR="00DB1890" w:rsidRDefault="00DB1890" w:rsidP="00DB1890">
      <w:pPr>
        <w:pStyle w:val="Heading3"/>
      </w:pPr>
      <w:bookmarkStart w:id="4513" w:name="_Toc214620845"/>
      <w:r>
        <w:t>6.</w:t>
      </w:r>
      <w:r w:rsidR="006A3726">
        <w:t>8</w:t>
      </w:r>
      <w:r>
        <w:t>.6</w:t>
      </w:r>
      <w:r>
        <w:tab/>
      </w:r>
      <w:r w:rsidR="00351C1D">
        <w:t>Data model</w:t>
      </w:r>
      <w:bookmarkEnd w:id="4513"/>
    </w:p>
    <w:p w14:paraId="7833D32C" w14:textId="2F4A2B15" w:rsidR="00DB1890" w:rsidRDefault="00DB1890" w:rsidP="00DB1890">
      <w:pPr>
        <w:pStyle w:val="Heading4"/>
      </w:pPr>
      <w:bookmarkStart w:id="4514" w:name="_Toc214620846"/>
      <w:r>
        <w:t>6.</w:t>
      </w:r>
      <w:r w:rsidR="006A3726">
        <w:t>8</w:t>
      </w:r>
      <w:r>
        <w:t>.6.1</w:t>
      </w:r>
      <w:r>
        <w:tab/>
        <w:t>General</w:t>
      </w:r>
      <w:bookmarkEnd w:id="4514"/>
    </w:p>
    <w:p w14:paraId="7739258F" w14:textId="50916B42" w:rsidR="00DB1890" w:rsidRDefault="00DB1890" w:rsidP="00DB1890">
      <w:r>
        <w:t xml:space="preserve">This clause specifies the application data model supported by the </w:t>
      </w:r>
      <w:r>
        <w:rPr>
          <w:noProof/>
          <w:lang w:eastAsia="zh-CN"/>
        </w:rPr>
        <w:t>Aimlec_</w:t>
      </w:r>
      <w:ins w:id="4515" w:author="C1-257058" w:date="2025-11-21T08:22:00Z" w16du:dateUtc="2025-11-21T16:22:00Z">
        <w:r w:rsidR="001E66B4">
          <w:rPr>
            <w:noProof/>
          </w:rPr>
          <w:t>MLModTngCapEva</w:t>
        </w:r>
      </w:ins>
      <w:del w:id="4516" w:author="C1-257058" w:date="2025-11-21T08:22:00Z" w16du:dateUtc="2025-11-21T16:22:00Z">
        <w:r w:rsidDel="001E66B4">
          <w:rPr>
            <w:noProof/>
            <w:lang w:eastAsia="zh-CN"/>
          </w:rPr>
          <w:delText>MLModelTra</w:delText>
        </w:r>
      </w:del>
      <w:del w:id="4517" w:author="C1-257058" w:date="2025-11-21T08:23:00Z" w16du:dateUtc="2025-11-21T16:23:00Z">
        <w:r w:rsidDel="001E66B4">
          <w:rPr>
            <w:noProof/>
            <w:lang w:eastAsia="zh-CN"/>
          </w:rPr>
          <w:delText>iningCapabilityEva</w:delText>
        </w:r>
      </w:del>
      <w:r w:rsidRPr="009C4D60">
        <w:t xml:space="preserve"> </w:t>
      </w:r>
      <w:r>
        <w:t>API.</w:t>
      </w:r>
    </w:p>
    <w:p w14:paraId="6662D269" w14:textId="6080E42E" w:rsidR="00DB1890" w:rsidRDefault="00DB1890" w:rsidP="00DB1890">
      <w:r>
        <w:t>T</w:t>
      </w:r>
      <w:r w:rsidRPr="009C4D60">
        <w:t>able</w:t>
      </w:r>
      <w:r>
        <w:t> 6.</w:t>
      </w:r>
      <w:r w:rsidR="006A3726">
        <w:t>8</w:t>
      </w:r>
      <w:r>
        <w:t xml:space="preserve">.6.1-1 specifies </w:t>
      </w:r>
      <w:r w:rsidRPr="009C4D60">
        <w:t xml:space="preserve">the </w:t>
      </w:r>
      <w:r>
        <w:t>data types</w:t>
      </w:r>
      <w:r w:rsidRPr="009C4D60">
        <w:t xml:space="preserve"> defined for the </w:t>
      </w:r>
      <w:r>
        <w:rPr>
          <w:noProof/>
          <w:lang w:eastAsia="zh-CN"/>
        </w:rPr>
        <w:t>Aimlec_</w:t>
      </w:r>
      <w:ins w:id="4518" w:author="C1-257058" w:date="2025-11-21T08:23:00Z" w16du:dateUtc="2025-11-21T16:23:00Z">
        <w:r w:rsidR="00AC78EB">
          <w:rPr>
            <w:noProof/>
          </w:rPr>
          <w:t>MLModTngCapEva</w:t>
        </w:r>
      </w:ins>
      <w:del w:id="4519" w:author="C1-257058" w:date="2025-11-21T08:23:00Z" w16du:dateUtc="2025-11-21T16:23:00Z">
        <w:r w:rsidDel="00AC78EB">
          <w:rPr>
            <w:noProof/>
            <w:lang w:eastAsia="zh-CN"/>
          </w:rPr>
          <w:delText>MLModelTrainingCapabilityEva</w:delText>
        </w:r>
      </w:del>
      <w:r w:rsidRPr="009C4D60">
        <w:t xml:space="preserve"> </w:t>
      </w:r>
      <w:r>
        <w:t>API.</w:t>
      </w:r>
    </w:p>
    <w:p w14:paraId="782F02E6" w14:textId="15CEF960" w:rsidR="00DB1890" w:rsidRPr="009C4D60" w:rsidRDefault="00DB1890" w:rsidP="00DB1890">
      <w:pPr>
        <w:pStyle w:val="TH"/>
      </w:pPr>
      <w:r w:rsidRPr="009C4D60">
        <w:lastRenderedPageBreak/>
        <w:t>Table</w:t>
      </w:r>
      <w:r>
        <w:t> 6.</w:t>
      </w:r>
      <w:r w:rsidR="006A3726">
        <w:t>8</w:t>
      </w:r>
      <w:r>
        <w:t>.6.1-</w:t>
      </w:r>
      <w:r w:rsidRPr="009C4D60">
        <w:t xml:space="preserve">1: </w:t>
      </w:r>
      <w:r>
        <w:rPr>
          <w:noProof/>
          <w:lang w:eastAsia="zh-CN"/>
        </w:rPr>
        <w:t>Aimlec_</w:t>
      </w:r>
      <w:ins w:id="4520" w:author="C1-257058" w:date="2025-11-21T08:23:00Z" w16du:dateUtc="2025-11-21T16:23:00Z">
        <w:r w:rsidR="00AC78EB">
          <w:rPr>
            <w:noProof/>
          </w:rPr>
          <w:t>MLModTngCapEva</w:t>
        </w:r>
      </w:ins>
      <w:del w:id="4521" w:author="C1-257058" w:date="2025-11-21T08:23:00Z" w16du:dateUtc="2025-11-21T16:23:00Z">
        <w:r w:rsidDel="00AC78EB">
          <w:rPr>
            <w:noProof/>
            <w:lang w:eastAsia="zh-CN"/>
          </w:rPr>
          <w:delText>MLModelTrainingCapabilityEva</w:delText>
        </w:r>
      </w:del>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560"/>
        <w:gridCol w:w="4538"/>
        <w:gridCol w:w="1221"/>
      </w:tblGrid>
      <w:tr w:rsidR="00DB1890" w:rsidRPr="00B54FF5" w14:paraId="10AC2BB5"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3E8F1BF4" w14:textId="77777777" w:rsidR="00DB1890" w:rsidRPr="000E699A" w:rsidRDefault="00DB1890" w:rsidP="00F50D1F">
            <w:pPr>
              <w:pStyle w:val="TAH"/>
            </w:pPr>
            <w:r w:rsidRPr="000E699A">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133036C9" w14:textId="77777777" w:rsidR="00DB1890" w:rsidRPr="000E699A" w:rsidRDefault="00DB1890" w:rsidP="00F50D1F">
            <w:pPr>
              <w:pStyle w:val="TAH"/>
            </w:pPr>
            <w:r w:rsidRPr="000E699A">
              <w:t>Clause defined</w:t>
            </w:r>
          </w:p>
        </w:tc>
        <w:tc>
          <w:tcPr>
            <w:tcW w:w="4537" w:type="dxa"/>
            <w:tcBorders>
              <w:top w:val="single" w:sz="4" w:space="0" w:color="auto"/>
              <w:left w:val="single" w:sz="4" w:space="0" w:color="auto"/>
              <w:bottom w:val="single" w:sz="4" w:space="0" w:color="auto"/>
              <w:right w:val="single" w:sz="4" w:space="0" w:color="auto"/>
            </w:tcBorders>
            <w:shd w:val="clear" w:color="auto" w:fill="C0C0C0"/>
            <w:hideMark/>
          </w:tcPr>
          <w:p w14:paraId="3BB27A03" w14:textId="77777777" w:rsidR="00DB1890" w:rsidRPr="000E699A" w:rsidRDefault="00DB1890" w:rsidP="00F50D1F">
            <w:pPr>
              <w:pStyle w:val="TAH"/>
            </w:pPr>
            <w:r w:rsidRPr="000E699A">
              <w:t>Description</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8FF9962" w14:textId="77777777" w:rsidR="00DB1890" w:rsidRPr="000E699A" w:rsidRDefault="00DB1890" w:rsidP="00F50D1F">
            <w:pPr>
              <w:pStyle w:val="TAH"/>
            </w:pPr>
            <w:r w:rsidRPr="000E699A">
              <w:t>Applicability</w:t>
            </w:r>
          </w:p>
        </w:tc>
      </w:tr>
      <w:tr w:rsidR="00DB1890" w:rsidRPr="00B54FF5" w14:paraId="2391620F"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38156FD5" w14:textId="77777777" w:rsidR="00DB1890" w:rsidRDefault="00DB1890" w:rsidP="00F50D1F">
            <w:pPr>
              <w:pStyle w:val="TAL"/>
            </w:pPr>
            <w:r>
              <w:t>AimlModelData</w:t>
            </w:r>
          </w:p>
        </w:tc>
        <w:tc>
          <w:tcPr>
            <w:tcW w:w="1560" w:type="dxa"/>
            <w:tcBorders>
              <w:top w:val="single" w:sz="4" w:space="0" w:color="auto"/>
              <w:left w:val="single" w:sz="4" w:space="0" w:color="auto"/>
              <w:bottom w:val="single" w:sz="4" w:space="0" w:color="auto"/>
              <w:right w:val="single" w:sz="4" w:space="0" w:color="auto"/>
            </w:tcBorders>
          </w:tcPr>
          <w:p w14:paraId="2970173F" w14:textId="194254A6" w:rsidR="00DB1890" w:rsidRDefault="00DB1890" w:rsidP="00F50D1F">
            <w:pPr>
              <w:pStyle w:val="TAC"/>
            </w:pPr>
            <w:r>
              <w:t>6.</w:t>
            </w:r>
            <w:r w:rsidR="006A3726">
              <w:t>8</w:t>
            </w:r>
            <w:r>
              <w:t>.6.2.4</w:t>
            </w:r>
          </w:p>
        </w:tc>
        <w:tc>
          <w:tcPr>
            <w:tcW w:w="4537" w:type="dxa"/>
            <w:tcBorders>
              <w:top w:val="single" w:sz="4" w:space="0" w:color="auto"/>
              <w:left w:val="single" w:sz="4" w:space="0" w:color="auto"/>
              <w:bottom w:val="single" w:sz="4" w:space="0" w:color="auto"/>
              <w:right w:val="single" w:sz="4" w:space="0" w:color="auto"/>
            </w:tcBorders>
          </w:tcPr>
          <w:p w14:paraId="4C388FB2" w14:textId="77777777" w:rsidR="00DB1890" w:rsidRPr="0016361A" w:rsidRDefault="00DB1890" w:rsidP="00F50D1F">
            <w:pPr>
              <w:pStyle w:val="TAL"/>
              <w:rPr>
                <w:rFonts w:cs="Arial"/>
                <w:szCs w:val="18"/>
              </w:rPr>
            </w:pPr>
            <w:r>
              <w:t xml:space="preserve">Contains </w:t>
            </w:r>
            <w:r>
              <w:rPr>
                <w:lang w:eastAsia="zh-CN"/>
              </w:rPr>
              <w:t>the AIML model information and model parameters for use in FL training.</w:t>
            </w:r>
          </w:p>
        </w:tc>
        <w:tc>
          <w:tcPr>
            <w:tcW w:w="1221" w:type="dxa"/>
            <w:tcBorders>
              <w:top w:val="single" w:sz="4" w:space="0" w:color="auto"/>
              <w:left w:val="single" w:sz="4" w:space="0" w:color="auto"/>
              <w:bottom w:val="single" w:sz="4" w:space="0" w:color="auto"/>
              <w:right w:val="single" w:sz="4" w:space="0" w:color="auto"/>
            </w:tcBorders>
          </w:tcPr>
          <w:p w14:paraId="30ED8844" w14:textId="77777777" w:rsidR="00DB1890" w:rsidRPr="0016361A" w:rsidRDefault="00DB1890" w:rsidP="00F50D1F">
            <w:pPr>
              <w:pStyle w:val="TAL"/>
              <w:rPr>
                <w:rFonts w:cs="Arial"/>
                <w:szCs w:val="18"/>
              </w:rPr>
            </w:pPr>
          </w:p>
        </w:tc>
      </w:tr>
      <w:tr w:rsidR="00DB1890" w:rsidRPr="00B54FF5" w14:paraId="08B9944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B6BAC9F" w14:textId="77777777" w:rsidR="00DB1890" w:rsidRDefault="00DB1890" w:rsidP="00F50D1F">
            <w:pPr>
              <w:pStyle w:val="TAL"/>
            </w:pPr>
            <w:r>
              <w:t>CapEvalOutcome</w:t>
            </w:r>
          </w:p>
        </w:tc>
        <w:tc>
          <w:tcPr>
            <w:tcW w:w="1560" w:type="dxa"/>
            <w:tcBorders>
              <w:top w:val="single" w:sz="4" w:space="0" w:color="auto"/>
              <w:left w:val="single" w:sz="4" w:space="0" w:color="auto"/>
              <w:bottom w:val="single" w:sz="4" w:space="0" w:color="auto"/>
              <w:right w:val="single" w:sz="4" w:space="0" w:color="auto"/>
            </w:tcBorders>
          </w:tcPr>
          <w:p w14:paraId="0CCA1B11" w14:textId="20B620D9" w:rsidR="00DB1890" w:rsidRDefault="00DB1890" w:rsidP="00F50D1F">
            <w:pPr>
              <w:pStyle w:val="TAC"/>
            </w:pPr>
            <w:r>
              <w:t>6.</w:t>
            </w:r>
            <w:r w:rsidR="006A3726">
              <w:t>8</w:t>
            </w:r>
            <w:r>
              <w:t>.6.3.3</w:t>
            </w:r>
          </w:p>
        </w:tc>
        <w:tc>
          <w:tcPr>
            <w:tcW w:w="4537" w:type="dxa"/>
            <w:tcBorders>
              <w:top w:val="single" w:sz="4" w:space="0" w:color="auto"/>
              <w:left w:val="single" w:sz="4" w:space="0" w:color="auto"/>
              <w:bottom w:val="single" w:sz="4" w:space="0" w:color="auto"/>
              <w:right w:val="single" w:sz="4" w:space="0" w:color="auto"/>
            </w:tcBorders>
          </w:tcPr>
          <w:p w14:paraId="407D23B5" w14:textId="77777777" w:rsidR="00DB1890" w:rsidRPr="0016361A" w:rsidRDefault="00DB1890" w:rsidP="00F50D1F">
            <w:pPr>
              <w:pStyle w:val="TAL"/>
              <w:rPr>
                <w:rFonts w:cs="Arial"/>
                <w:szCs w:val="18"/>
              </w:rPr>
            </w:pPr>
            <w:r>
              <w:t xml:space="preserve">Indicates the outcome </w:t>
            </w:r>
            <w:r>
              <w:rPr>
                <w:lang w:eastAsia="zh-CN"/>
              </w:rPr>
              <w:t>of the ML model training capability evaluation.</w:t>
            </w:r>
          </w:p>
        </w:tc>
        <w:tc>
          <w:tcPr>
            <w:tcW w:w="1221" w:type="dxa"/>
            <w:tcBorders>
              <w:top w:val="single" w:sz="4" w:space="0" w:color="auto"/>
              <w:left w:val="single" w:sz="4" w:space="0" w:color="auto"/>
              <w:bottom w:val="single" w:sz="4" w:space="0" w:color="auto"/>
              <w:right w:val="single" w:sz="4" w:space="0" w:color="auto"/>
            </w:tcBorders>
          </w:tcPr>
          <w:p w14:paraId="1BCFAA00" w14:textId="77777777" w:rsidR="00DB1890" w:rsidRPr="0016361A" w:rsidRDefault="00DB1890" w:rsidP="00F50D1F">
            <w:pPr>
              <w:pStyle w:val="TAL"/>
              <w:rPr>
                <w:rFonts w:cs="Arial"/>
                <w:szCs w:val="18"/>
              </w:rPr>
            </w:pPr>
          </w:p>
        </w:tc>
      </w:tr>
      <w:tr w:rsidR="00DB1890" w:rsidRPr="00B54FF5" w14:paraId="326CB980"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27A05D7" w14:textId="77777777" w:rsidR="00DB1890" w:rsidRDefault="00DB1890" w:rsidP="00F50D1F">
            <w:pPr>
              <w:pStyle w:val="TAL"/>
            </w:pPr>
            <w:r>
              <w:t>DataSetRequirements</w:t>
            </w:r>
          </w:p>
        </w:tc>
        <w:tc>
          <w:tcPr>
            <w:tcW w:w="1560" w:type="dxa"/>
            <w:tcBorders>
              <w:top w:val="single" w:sz="4" w:space="0" w:color="auto"/>
              <w:left w:val="single" w:sz="4" w:space="0" w:color="auto"/>
              <w:bottom w:val="single" w:sz="4" w:space="0" w:color="auto"/>
              <w:right w:val="single" w:sz="4" w:space="0" w:color="auto"/>
            </w:tcBorders>
          </w:tcPr>
          <w:p w14:paraId="2E3EDCBA" w14:textId="0616F5AF" w:rsidR="00DB1890" w:rsidRDefault="00DB1890" w:rsidP="00F50D1F">
            <w:pPr>
              <w:pStyle w:val="TAC"/>
            </w:pPr>
            <w:r>
              <w:t>6.</w:t>
            </w:r>
            <w:r w:rsidR="006A3726">
              <w:t>8</w:t>
            </w:r>
            <w:r>
              <w:t>.6.2.5</w:t>
            </w:r>
          </w:p>
        </w:tc>
        <w:tc>
          <w:tcPr>
            <w:tcW w:w="4537" w:type="dxa"/>
            <w:tcBorders>
              <w:top w:val="single" w:sz="4" w:space="0" w:color="auto"/>
              <w:left w:val="single" w:sz="4" w:space="0" w:color="auto"/>
              <w:bottom w:val="single" w:sz="4" w:space="0" w:color="auto"/>
              <w:right w:val="single" w:sz="4" w:space="0" w:color="auto"/>
            </w:tcBorders>
          </w:tcPr>
          <w:p w14:paraId="3CA69A52" w14:textId="77777777" w:rsidR="00DB1890" w:rsidRPr="0016361A" w:rsidRDefault="00DB1890" w:rsidP="00F50D1F">
            <w:pPr>
              <w:pStyle w:val="TAL"/>
              <w:rPr>
                <w:rFonts w:cs="Arial"/>
                <w:szCs w:val="18"/>
              </w:rPr>
            </w:pPr>
            <w:r>
              <w:t>Contains requirements on data set for FL training.</w:t>
            </w:r>
          </w:p>
        </w:tc>
        <w:tc>
          <w:tcPr>
            <w:tcW w:w="1221" w:type="dxa"/>
            <w:tcBorders>
              <w:top w:val="single" w:sz="4" w:space="0" w:color="auto"/>
              <w:left w:val="single" w:sz="4" w:space="0" w:color="auto"/>
              <w:bottom w:val="single" w:sz="4" w:space="0" w:color="auto"/>
              <w:right w:val="single" w:sz="4" w:space="0" w:color="auto"/>
            </w:tcBorders>
          </w:tcPr>
          <w:p w14:paraId="5E7B11F4" w14:textId="77777777" w:rsidR="00DB1890" w:rsidRPr="0016361A" w:rsidRDefault="00DB1890" w:rsidP="00F50D1F">
            <w:pPr>
              <w:pStyle w:val="TAL"/>
              <w:rPr>
                <w:rFonts w:cs="Arial"/>
                <w:szCs w:val="18"/>
              </w:rPr>
            </w:pPr>
          </w:p>
        </w:tc>
      </w:tr>
      <w:tr w:rsidR="00DB1890" w:rsidRPr="00B54FF5" w14:paraId="61172D6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01520A5" w14:textId="77777777" w:rsidR="00DB1890" w:rsidRDefault="00DB1890" w:rsidP="00F50D1F">
            <w:pPr>
              <w:pStyle w:val="TAL"/>
            </w:pPr>
            <w:r>
              <w:t>DomainFeatures</w:t>
            </w:r>
          </w:p>
        </w:tc>
        <w:tc>
          <w:tcPr>
            <w:tcW w:w="1560" w:type="dxa"/>
            <w:tcBorders>
              <w:top w:val="single" w:sz="4" w:space="0" w:color="auto"/>
              <w:left w:val="single" w:sz="4" w:space="0" w:color="auto"/>
              <w:bottom w:val="single" w:sz="4" w:space="0" w:color="auto"/>
              <w:right w:val="single" w:sz="4" w:space="0" w:color="auto"/>
            </w:tcBorders>
          </w:tcPr>
          <w:p w14:paraId="159215D0" w14:textId="39DBEDAD" w:rsidR="00DB1890" w:rsidRDefault="00DB1890" w:rsidP="00F50D1F">
            <w:pPr>
              <w:pStyle w:val="TAC"/>
            </w:pPr>
            <w:r>
              <w:t>6.</w:t>
            </w:r>
            <w:r w:rsidR="006A3726">
              <w:t>8</w:t>
            </w:r>
            <w:r>
              <w:t>.6.2.6</w:t>
            </w:r>
          </w:p>
        </w:tc>
        <w:tc>
          <w:tcPr>
            <w:tcW w:w="4537" w:type="dxa"/>
            <w:tcBorders>
              <w:top w:val="single" w:sz="4" w:space="0" w:color="auto"/>
              <w:left w:val="single" w:sz="4" w:space="0" w:color="auto"/>
              <w:bottom w:val="single" w:sz="4" w:space="0" w:color="auto"/>
              <w:right w:val="single" w:sz="4" w:space="0" w:color="auto"/>
            </w:tcBorders>
          </w:tcPr>
          <w:p w14:paraId="205B8510" w14:textId="77777777" w:rsidR="00DB1890" w:rsidRPr="0016361A" w:rsidRDefault="00DB1890" w:rsidP="00F50D1F">
            <w:pPr>
              <w:pStyle w:val="TAL"/>
              <w:rPr>
                <w:rFonts w:cs="Arial"/>
                <w:szCs w:val="18"/>
              </w:rPr>
            </w:pPr>
            <w:r>
              <w:rPr>
                <w:lang w:eastAsia="zh-CN"/>
              </w:rPr>
              <w:t>Contains a list of features for each data domain(s) of the datasets at the UE.</w:t>
            </w:r>
          </w:p>
        </w:tc>
        <w:tc>
          <w:tcPr>
            <w:tcW w:w="1221" w:type="dxa"/>
            <w:tcBorders>
              <w:top w:val="single" w:sz="4" w:space="0" w:color="auto"/>
              <w:left w:val="single" w:sz="4" w:space="0" w:color="auto"/>
              <w:bottom w:val="single" w:sz="4" w:space="0" w:color="auto"/>
              <w:right w:val="single" w:sz="4" w:space="0" w:color="auto"/>
            </w:tcBorders>
          </w:tcPr>
          <w:p w14:paraId="720C68A3" w14:textId="77777777" w:rsidR="00DB1890" w:rsidRPr="0016361A" w:rsidRDefault="00DB1890" w:rsidP="00F50D1F">
            <w:pPr>
              <w:pStyle w:val="TAL"/>
              <w:rPr>
                <w:rFonts w:cs="Arial"/>
                <w:szCs w:val="18"/>
              </w:rPr>
            </w:pPr>
          </w:p>
        </w:tc>
      </w:tr>
      <w:tr w:rsidR="00DB1890" w:rsidRPr="00B54FF5" w14:paraId="020F0614"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1358961" w14:textId="77777777" w:rsidR="00DB1890" w:rsidRPr="0016361A" w:rsidRDefault="00DB1890" w:rsidP="00F50D1F">
            <w:pPr>
              <w:pStyle w:val="TAL"/>
            </w:pPr>
            <w:r>
              <w:t>MlModTngCapEvalReq</w:t>
            </w:r>
          </w:p>
        </w:tc>
        <w:tc>
          <w:tcPr>
            <w:tcW w:w="1560" w:type="dxa"/>
            <w:tcBorders>
              <w:top w:val="single" w:sz="4" w:space="0" w:color="auto"/>
              <w:left w:val="single" w:sz="4" w:space="0" w:color="auto"/>
              <w:bottom w:val="single" w:sz="4" w:space="0" w:color="auto"/>
              <w:right w:val="single" w:sz="4" w:space="0" w:color="auto"/>
            </w:tcBorders>
          </w:tcPr>
          <w:p w14:paraId="0DE43A97" w14:textId="4539DB0B" w:rsidR="00DB1890" w:rsidRPr="0016361A" w:rsidRDefault="00DB1890" w:rsidP="00F50D1F">
            <w:pPr>
              <w:pStyle w:val="TAC"/>
            </w:pPr>
            <w:r>
              <w:t>6.</w:t>
            </w:r>
            <w:r w:rsidR="006A3726">
              <w:t>8</w:t>
            </w:r>
            <w:r>
              <w:t>.6.2.2</w:t>
            </w:r>
          </w:p>
        </w:tc>
        <w:tc>
          <w:tcPr>
            <w:tcW w:w="4537" w:type="dxa"/>
            <w:tcBorders>
              <w:top w:val="single" w:sz="4" w:space="0" w:color="auto"/>
              <w:left w:val="single" w:sz="4" w:space="0" w:color="auto"/>
              <w:bottom w:val="single" w:sz="4" w:space="0" w:color="auto"/>
              <w:right w:val="single" w:sz="4" w:space="0" w:color="auto"/>
            </w:tcBorders>
          </w:tcPr>
          <w:p w14:paraId="07A858FF"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quest information.</w:t>
            </w:r>
          </w:p>
        </w:tc>
        <w:tc>
          <w:tcPr>
            <w:tcW w:w="1221" w:type="dxa"/>
            <w:tcBorders>
              <w:top w:val="single" w:sz="4" w:space="0" w:color="auto"/>
              <w:left w:val="single" w:sz="4" w:space="0" w:color="auto"/>
              <w:bottom w:val="single" w:sz="4" w:space="0" w:color="auto"/>
              <w:right w:val="single" w:sz="4" w:space="0" w:color="auto"/>
            </w:tcBorders>
          </w:tcPr>
          <w:p w14:paraId="606AF392" w14:textId="77777777" w:rsidR="00DB1890" w:rsidRPr="0016361A" w:rsidRDefault="00DB1890" w:rsidP="00F50D1F">
            <w:pPr>
              <w:pStyle w:val="TAL"/>
              <w:rPr>
                <w:rFonts w:cs="Arial"/>
                <w:szCs w:val="18"/>
              </w:rPr>
            </w:pPr>
          </w:p>
        </w:tc>
      </w:tr>
      <w:tr w:rsidR="00DB1890" w:rsidRPr="00B54FF5" w14:paraId="47626D72"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568DF2C" w14:textId="77777777" w:rsidR="00DB1890" w:rsidRPr="0016361A" w:rsidRDefault="00DB1890" w:rsidP="00F50D1F">
            <w:pPr>
              <w:pStyle w:val="TAL"/>
            </w:pPr>
            <w:r>
              <w:t>MlModTngCapEvalResp</w:t>
            </w:r>
          </w:p>
        </w:tc>
        <w:tc>
          <w:tcPr>
            <w:tcW w:w="1560" w:type="dxa"/>
            <w:tcBorders>
              <w:top w:val="single" w:sz="4" w:space="0" w:color="auto"/>
              <w:left w:val="single" w:sz="4" w:space="0" w:color="auto"/>
              <w:bottom w:val="single" w:sz="4" w:space="0" w:color="auto"/>
              <w:right w:val="single" w:sz="4" w:space="0" w:color="auto"/>
            </w:tcBorders>
          </w:tcPr>
          <w:p w14:paraId="73464D69" w14:textId="5794FCA0" w:rsidR="00DB1890" w:rsidRPr="0016361A" w:rsidRDefault="00DB1890" w:rsidP="00F50D1F">
            <w:pPr>
              <w:pStyle w:val="TAC"/>
            </w:pPr>
            <w:r>
              <w:t>6.</w:t>
            </w:r>
            <w:r w:rsidR="006A3726">
              <w:t>8</w:t>
            </w:r>
            <w:r>
              <w:t>.6.2.3</w:t>
            </w:r>
          </w:p>
        </w:tc>
        <w:tc>
          <w:tcPr>
            <w:tcW w:w="4537" w:type="dxa"/>
            <w:tcBorders>
              <w:top w:val="single" w:sz="4" w:space="0" w:color="auto"/>
              <w:left w:val="single" w:sz="4" w:space="0" w:color="auto"/>
              <w:bottom w:val="single" w:sz="4" w:space="0" w:color="auto"/>
              <w:right w:val="single" w:sz="4" w:space="0" w:color="auto"/>
            </w:tcBorders>
          </w:tcPr>
          <w:p w14:paraId="6B14AF5A"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sponse information.</w:t>
            </w:r>
          </w:p>
        </w:tc>
        <w:tc>
          <w:tcPr>
            <w:tcW w:w="1221" w:type="dxa"/>
            <w:tcBorders>
              <w:top w:val="single" w:sz="4" w:space="0" w:color="auto"/>
              <w:left w:val="single" w:sz="4" w:space="0" w:color="auto"/>
              <w:bottom w:val="single" w:sz="4" w:space="0" w:color="auto"/>
              <w:right w:val="single" w:sz="4" w:space="0" w:color="auto"/>
            </w:tcBorders>
          </w:tcPr>
          <w:p w14:paraId="1397F36E" w14:textId="77777777" w:rsidR="00DB1890" w:rsidRPr="0016361A" w:rsidRDefault="00DB1890" w:rsidP="00F50D1F">
            <w:pPr>
              <w:pStyle w:val="TAL"/>
              <w:rPr>
                <w:rFonts w:cs="Arial"/>
                <w:szCs w:val="18"/>
              </w:rPr>
            </w:pPr>
          </w:p>
        </w:tc>
      </w:tr>
    </w:tbl>
    <w:p w14:paraId="260D87E1" w14:textId="77777777" w:rsidR="00DB1890" w:rsidRDefault="00DB1890" w:rsidP="00DB1890"/>
    <w:p w14:paraId="702297EE" w14:textId="23FFD209" w:rsidR="00DB1890" w:rsidRDefault="00DB1890" w:rsidP="00DB1890">
      <w:r>
        <w:t>T</w:t>
      </w:r>
      <w:r w:rsidRPr="009C4D60">
        <w:t>able</w:t>
      </w:r>
      <w:r>
        <w:t> 6.</w:t>
      </w:r>
      <w:r w:rsidR="006A3726">
        <w:t>8</w:t>
      </w:r>
      <w:r>
        <w:t>.6.1-2 specifies data types</w:t>
      </w:r>
      <w:r w:rsidRPr="009C4D60">
        <w:t xml:space="preserve"> </w:t>
      </w:r>
      <w:r>
        <w:t xml:space="preserve">re-used by </w:t>
      </w:r>
      <w:r w:rsidRPr="009C4D60">
        <w:t xml:space="preserve">the </w:t>
      </w:r>
      <w:r>
        <w:rPr>
          <w:noProof/>
          <w:lang w:eastAsia="zh-CN"/>
        </w:rPr>
        <w:t>Aimlec_</w:t>
      </w:r>
      <w:ins w:id="4522" w:author="C1-257058" w:date="2025-11-21T08:23:00Z" w16du:dateUtc="2025-11-21T16:23:00Z">
        <w:r w:rsidR="00AC78EB">
          <w:rPr>
            <w:noProof/>
          </w:rPr>
          <w:t>MLModTngCapEva</w:t>
        </w:r>
      </w:ins>
      <w:del w:id="4523" w:author="C1-257058" w:date="2025-11-21T08:23:00Z" w16du:dateUtc="2025-11-21T16:23:00Z">
        <w:r w:rsidDel="00AC78EB">
          <w:rPr>
            <w:noProof/>
            <w:lang w:eastAsia="zh-CN"/>
          </w:rPr>
          <w:delText>MLModelTrainingCapabilityEva</w:delText>
        </w:r>
      </w:del>
      <w:r>
        <w:t xml:space="preserve"> API from other specifications, including a reference to their respective specifications, and when needed, a short description of their use within the </w:t>
      </w:r>
      <w:r>
        <w:rPr>
          <w:noProof/>
          <w:lang w:eastAsia="zh-CN"/>
        </w:rPr>
        <w:t>Aimlec_</w:t>
      </w:r>
      <w:ins w:id="4524" w:author="C1-257058" w:date="2025-11-21T08:24:00Z" w16du:dateUtc="2025-11-21T16:24:00Z">
        <w:r w:rsidR="00AC78EB">
          <w:rPr>
            <w:noProof/>
          </w:rPr>
          <w:t>MLModTngCapEva</w:t>
        </w:r>
      </w:ins>
      <w:del w:id="4525" w:author="C1-257058" w:date="2025-11-21T08:24:00Z" w16du:dateUtc="2025-11-21T16:24:00Z">
        <w:r w:rsidDel="00AC78EB">
          <w:rPr>
            <w:noProof/>
            <w:lang w:eastAsia="zh-CN"/>
          </w:rPr>
          <w:delText>MLModelTrainingCapabilityEva</w:delText>
        </w:r>
      </w:del>
      <w:r>
        <w:t xml:space="preserve"> API.</w:t>
      </w:r>
    </w:p>
    <w:p w14:paraId="7A2B7374" w14:textId="2A554103" w:rsidR="00DB1890" w:rsidRPr="009C4D60" w:rsidRDefault="00DB1890" w:rsidP="00DB1890">
      <w:pPr>
        <w:pStyle w:val="TH"/>
      </w:pPr>
      <w:r w:rsidRPr="009C4D60">
        <w:t>Table</w:t>
      </w:r>
      <w:r>
        <w:t> 6.</w:t>
      </w:r>
      <w:r w:rsidR="006A3726">
        <w:t>8</w:t>
      </w:r>
      <w:r>
        <w:t>.6.1-2</w:t>
      </w:r>
      <w:r w:rsidRPr="009C4D60">
        <w:t xml:space="preserve">: </w:t>
      </w:r>
      <w:r>
        <w:rPr>
          <w:noProof/>
          <w:lang w:eastAsia="zh-CN"/>
        </w:rPr>
        <w:t>Aimlec_</w:t>
      </w:r>
      <w:ins w:id="4526" w:author="C1-257058" w:date="2025-11-21T08:24:00Z" w16du:dateUtc="2025-11-21T16:24:00Z">
        <w:r w:rsidR="00AC78EB">
          <w:rPr>
            <w:noProof/>
          </w:rPr>
          <w:t>MLModTngCapEva</w:t>
        </w:r>
      </w:ins>
      <w:del w:id="4527" w:author="C1-257058" w:date="2025-11-21T08:24:00Z" w16du:dateUtc="2025-11-21T16:24:00Z">
        <w:r w:rsidDel="00AC78EB">
          <w:rPr>
            <w:noProof/>
            <w:lang w:eastAsia="zh-CN"/>
          </w:rPr>
          <w:delText>MLModelTrainingCapabilityEva</w:delText>
        </w:r>
      </w:del>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DB1890" w:rsidRPr="00B54FF5" w14:paraId="29DCC33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6FF91BDA" w14:textId="77777777" w:rsidR="00DB1890" w:rsidRPr="000E699A" w:rsidRDefault="00DB1890" w:rsidP="00F50D1F">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42AE7DFF" w14:textId="77777777" w:rsidR="00DB1890" w:rsidRPr="000E699A" w:rsidRDefault="00DB1890" w:rsidP="00F50D1F">
            <w:pPr>
              <w:pStyle w:val="TAH"/>
            </w:pPr>
            <w:r w:rsidRPr="000E699A">
              <w:t>Reference</w:t>
            </w:r>
          </w:p>
        </w:tc>
        <w:tc>
          <w:tcPr>
            <w:tcW w:w="4113" w:type="dxa"/>
            <w:tcBorders>
              <w:top w:val="single" w:sz="4" w:space="0" w:color="auto"/>
              <w:left w:val="single" w:sz="4" w:space="0" w:color="auto"/>
              <w:bottom w:val="single" w:sz="4" w:space="0" w:color="auto"/>
              <w:right w:val="single" w:sz="4" w:space="0" w:color="auto"/>
            </w:tcBorders>
            <w:shd w:val="clear" w:color="auto" w:fill="C0C0C0"/>
            <w:hideMark/>
          </w:tcPr>
          <w:p w14:paraId="3B246698" w14:textId="77777777" w:rsidR="00DB1890" w:rsidRPr="000E699A" w:rsidRDefault="00DB1890" w:rsidP="00F50D1F">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7E80AF94" w14:textId="77777777" w:rsidR="00DB1890" w:rsidRPr="000E699A" w:rsidRDefault="00DB1890" w:rsidP="00F50D1F">
            <w:pPr>
              <w:pStyle w:val="TAH"/>
            </w:pPr>
            <w:r w:rsidRPr="000E699A">
              <w:t>Applicability</w:t>
            </w:r>
          </w:p>
        </w:tc>
      </w:tr>
      <w:tr w:rsidR="00DB1890" w:rsidRPr="00B54FF5" w14:paraId="5FA0490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539F7F7" w14:textId="77777777" w:rsidR="00DB1890" w:rsidRPr="002D1D4C" w:rsidRDefault="00DB1890" w:rsidP="00F50D1F">
            <w:pPr>
              <w:pStyle w:val="TAL"/>
            </w:pPr>
            <w:r w:rsidRPr="00145011">
              <w:t>AimlModelType</w:t>
            </w:r>
          </w:p>
        </w:tc>
        <w:tc>
          <w:tcPr>
            <w:tcW w:w="1985" w:type="dxa"/>
            <w:tcBorders>
              <w:top w:val="single" w:sz="4" w:space="0" w:color="auto"/>
              <w:left w:val="single" w:sz="4" w:space="0" w:color="auto"/>
              <w:bottom w:val="single" w:sz="4" w:space="0" w:color="auto"/>
              <w:right w:val="single" w:sz="4" w:space="0" w:color="auto"/>
            </w:tcBorders>
          </w:tcPr>
          <w:p w14:paraId="6BEA702E" w14:textId="77777777" w:rsidR="00DB1890" w:rsidRPr="002A1656" w:rsidRDefault="00DB1890" w:rsidP="00F50D1F">
            <w:pPr>
              <w:pStyle w:val="TAL"/>
              <w:rPr>
                <w:lang w:eastAsia="zh-CN"/>
              </w:rPr>
            </w:pPr>
            <w:r w:rsidRPr="00145011">
              <w:t>6.</w:t>
            </w:r>
            <w:r>
              <w:t>3</w:t>
            </w:r>
            <w:r w:rsidRPr="00145011">
              <w:t>.6.3.4</w:t>
            </w:r>
          </w:p>
        </w:tc>
        <w:tc>
          <w:tcPr>
            <w:tcW w:w="4113" w:type="dxa"/>
            <w:tcBorders>
              <w:top w:val="single" w:sz="4" w:space="0" w:color="auto"/>
              <w:left w:val="single" w:sz="4" w:space="0" w:color="auto"/>
              <w:bottom w:val="single" w:sz="4" w:space="0" w:color="auto"/>
              <w:right w:val="single" w:sz="4" w:space="0" w:color="auto"/>
            </w:tcBorders>
          </w:tcPr>
          <w:p w14:paraId="1BDE906C" w14:textId="77777777" w:rsidR="00DB1890" w:rsidRPr="009072AD" w:rsidRDefault="00DB1890" w:rsidP="00F50D1F">
            <w:pPr>
              <w:pStyle w:val="TAL"/>
              <w:rPr>
                <w:rFonts w:cs="Arial"/>
                <w:szCs w:val="18"/>
              </w:rPr>
            </w:pPr>
            <w:r>
              <w:rPr>
                <w:rFonts w:cs="Arial"/>
                <w:szCs w:val="18"/>
              </w:rPr>
              <w:t xml:space="preserve">Used to indicate </w:t>
            </w:r>
            <w:bookmarkStart w:id="4528" w:name="_Hlk192850969"/>
            <w:r>
              <w:rPr>
                <w:rFonts w:cs="Arial"/>
                <w:szCs w:val="18"/>
              </w:rPr>
              <w:t xml:space="preserve">a </w:t>
            </w:r>
            <w:r w:rsidRPr="00145011">
              <w:t>type of the AIML model</w:t>
            </w:r>
            <w:bookmarkEnd w:id="4528"/>
            <w:r>
              <w:t>.</w:t>
            </w:r>
          </w:p>
        </w:tc>
        <w:tc>
          <w:tcPr>
            <w:tcW w:w="1221" w:type="dxa"/>
            <w:tcBorders>
              <w:top w:val="single" w:sz="4" w:space="0" w:color="auto"/>
              <w:left w:val="single" w:sz="4" w:space="0" w:color="auto"/>
              <w:bottom w:val="single" w:sz="4" w:space="0" w:color="auto"/>
              <w:right w:val="single" w:sz="4" w:space="0" w:color="auto"/>
            </w:tcBorders>
          </w:tcPr>
          <w:p w14:paraId="44572E84" w14:textId="77777777" w:rsidR="00DB1890" w:rsidRPr="0016361A" w:rsidRDefault="00DB1890" w:rsidP="00F50D1F">
            <w:pPr>
              <w:pStyle w:val="TAL"/>
              <w:rPr>
                <w:rFonts w:cs="Arial"/>
                <w:szCs w:val="18"/>
              </w:rPr>
            </w:pPr>
          </w:p>
        </w:tc>
      </w:tr>
      <w:tr w:rsidR="00CD20A1" w:rsidRPr="00B54FF5" w14:paraId="0AF59959" w14:textId="77777777" w:rsidTr="00F50D1F">
        <w:trPr>
          <w:jc w:val="center"/>
          <w:ins w:id="4529" w:author="C1-257061" w:date="2025-11-21T09:17:00Z"/>
        </w:trPr>
        <w:tc>
          <w:tcPr>
            <w:tcW w:w="2216" w:type="dxa"/>
            <w:tcBorders>
              <w:top w:val="single" w:sz="4" w:space="0" w:color="auto"/>
              <w:left w:val="single" w:sz="4" w:space="0" w:color="auto"/>
              <w:bottom w:val="single" w:sz="4" w:space="0" w:color="auto"/>
              <w:right w:val="single" w:sz="4" w:space="0" w:color="auto"/>
            </w:tcBorders>
          </w:tcPr>
          <w:p w14:paraId="19FC3200" w14:textId="24F6E374" w:rsidR="00CD20A1" w:rsidRPr="00145011" w:rsidRDefault="00CD20A1" w:rsidP="00CD20A1">
            <w:pPr>
              <w:pStyle w:val="TAL"/>
              <w:rPr>
                <w:ins w:id="4530" w:author="C1-257061" w:date="2025-11-21T09:17:00Z" w16du:dateUtc="2025-11-21T17:17:00Z"/>
              </w:rPr>
            </w:pPr>
            <w:ins w:id="4531" w:author="C1-257061" w:date="2025-11-21T09:17:00Z" w16du:dateUtc="2025-11-21T17:17:00Z">
              <w:r w:rsidRPr="004F44BF">
                <w:t>MLModelProfile</w:t>
              </w:r>
            </w:ins>
          </w:p>
        </w:tc>
        <w:tc>
          <w:tcPr>
            <w:tcW w:w="1985" w:type="dxa"/>
            <w:tcBorders>
              <w:top w:val="single" w:sz="4" w:space="0" w:color="auto"/>
              <w:left w:val="single" w:sz="4" w:space="0" w:color="auto"/>
              <w:bottom w:val="single" w:sz="4" w:space="0" w:color="auto"/>
              <w:right w:val="single" w:sz="4" w:space="0" w:color="auto"/>
            </w:tcBorders>
          </w:tcPr>
          <w:p w14:paraId="7B16E737" w14:textId="2E80A08C" w:rsidR="00CD20A1" w:rsidRPr="00145011" w:rsidRDefault="00CD20A1" w:rsidP="00CD20A1">
            <w:pPr>
              <w:pStyle w:val="TAL"/>
              <w:rPr>
                <w:ins w:id="4532" w:author="C1-257061" w:date="2025-11-21T09:17:00Z" w16du:dateUtc="2025-11-21T17:17:00Z"/>
              </w:rPr>
            </w:pPr>
            <w:ins w:id="4533" w:author="C1-257061" w:date="2025-11-21T09:17:00Z" w16du:dateUtc="2025-11-21T17:17:00Z">
              <w:r w:rsidRPr="002A1656">
                <w:rPr>
                  <w:lang w:eastAsia="zh-CN"/>
                </w:rPr>
                <w:t>3GPP TS 29.</w:t>
              </w:r>
              <w:r>
                <w:rPr>
                  <w:lang w:eastAsia="zh-CN"/>
                </w:rPr>
                <w:t>482</w:t>
              </w:r>
              <w:r w:rsidRPr="002A1656">
                <w:rPr>
                  <w:lang w:eastAsia="zh-CN"/>
                </w:rPr>
                <w:t> [</w:t>
              </w:r>
              <w:r>
                <w:rPr>
                  <w:lang w:eastAsia="zh-CN"/>
                </w:rPr>
                <w:t>7</w:t>
              </w:r>
              <w:r w:rsidRPr="002A1656">
                <w:rPr>
                  <w:lang w:eastAsia="zh-CN"/>
                </w:rPr>
                <w:t>]</w:t>
              </w:r>
            </w:ins>
          </w:p>
        </w:tc>
        <w:tc>
          <w:tcPr>
            <w:tcW w:w="4113" w:type="dxa"/>
            <w:tcBorders>
              <w:top w:val="single" w:sz="4" w:space="0" w:color="auto"/>
              <w:left w:val="single" w:sz="4" w:space="0" w:color="auto"/>
              <w:bottom w:val="single" w:sz="4" w:space="0" w:color="auto"/>
              <w:right w:val="single" w:sz="4" w:space="0" w:color="auto"/>
            </w:tcBorders>
          </w:tcPr>
          <w:p w14:paraId="38B1122E" w14:textId="179BF8AC" w:rsidR="00CD20A1" w:rsidRDefault="00CD20A1" w:rsidP="00CD20A1">
            <w:pPr>
              <w:pStyle w:val="TAL"/>
              <w:rPr>
                <w:ins w:id="4534" w:author="C1-257061" w:date="2025-11-21T09:17:00Z" w16du:dateUtc="2025-11-21T17:17:00Z"/>
                <w:rFonts w:cs="Arial"/>
                <w:szCs w:val="18"/>
              </w:rPr>
            </w:pPr>
            <w:ins w:id="4535" w:author="C1-257061" w:date="2025-11-21T09:17:00Z" w16du:dateUtc="2025-11-21T17:17:00Z">
              <w:r>
                <w:rPr>
                  <w:rFonts w:cs="Arial"/>
                  <w:szCs w:val="18"/>
                </w:rPr>
                <w:t>Used to indicate an ML model profile.</w:t>
              </w:r>
            </w:ins>
          </w:p>
        </w:tc>
        <w:tc>
          <w:tcPr>
            <w:tcW w:w="1221" w:type="dxa"/>
            <w:tcBorders>
              <w:top w:val="single" w:sz="4" w:space="0" w:color="auto"/>
              <w:left w:val="single" w:sz="4" w:space="0" w:color="auto"/>
              <w:bottom w:val="single" w:sz="4" w:space="0" w:color="auto"/>
              <w:right w:val="single" w:sz="4" w:space="0" w:color="auto"/>
            </w:tcBorders>
          </w:tcPr>
          <w:p w14:paraId="7C134972" w14:textId="77777777" w:rsidR="00CD20A1" w:rsidRPr="0016361A" w:rsidRDefault="00CD20A1" w:rsidP="00CD20A1">
            <w:pPr>
              <w:pStyle w:val="TAL"/>
              <w:rPr>
                <w:ins w:id="4536" w:author="C1-257061" w:date="2025-11-21T09:17:00Z" w16du:dateUtc="2025-11-21T17:17:00Z"/>
                <w:rFonts w:cs="Arial"/>
                <w:szCs w:val="18"/>
              </w:rPr>
            </w:pPr>
          </w:p>
        </w:tc>
      </w:tr>
      <w:tr w:rsidR="00DB1890" w:rsidRPr="00B54FF5" w14:paraId="258ED35F"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231E91E6" w14:textId="77777777" w:rsidR="00DB1890" w:rsidRPr="0016361A" w:rsidRDefault="00DB1890" w:rsidP="00F50D1F">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tcPr>
          <w:p w14:paraId="66CFDDCC" w14:textId="77777777" w:rsidR="00DB1890" w:rsidRPr="0016361A" w:rsidRDefault="00DB1890" w:rsidP="00F50D1F">
            <w:pPr>
              <w:pStyle w:val="TAL"/>
            </w:pPr>
            <w:r w:rsidRPr="002A1656">
              <w:rPr>
                <w:lang w:eastAsia="zh-CN"/>
              </w:rPr>
              <w:t>3GPP TS 29.122 [5]</w:t>
            </w:r>
          </w:p>
        </w:tc>
        <w:tc>
          <w:tcPr>
            <w:tcW w:w="4113" w:type="dxa"/>
            <w:tcBorders>
              <w:top w:val="single" w:sz="4" w:space="0" w:color="auto"/>
              <w:left w:val="single" w:sz="4" w:space="0" w:color="auto"/>
              <w:bottom w:val="single" w:sz="4" w:space="0" w:color="auto"/>
              <w:right w:val="single" w:sz="4" w:space="0" w:color="auto"/>
            </w:tcBorders>
          </w:tcPr>
          <w:p w14:paraId="4F7CD29F" w14:textId="77777777" w:rsidR="00DB1890" w:rsidRPr="0016361A" w:rsidRDefault="00DB1890" w:rsidP="00F50D1F">
            <w:pPr>
              <w:pStyle w:val="TAL"/>
              <w:rPr>
                <w:rFonts w:cs="Arial"/>
                <w:szCs w:val="18"/>
              </w:rPr>
            </w:pPr>
            <w:r w:rsidRPr="00145011">
              <w:rPr>
                <w:rFonts w:cs="Arial"/>
                <w:szCs w:val="18"/>
              </w:rPr>
              <w:t>Used to indicate</w:t>
            </w:r>
            <w:r w:rsidRPr="009072AD">
              <w:rPr>
                <w:rFonts w:cs="Arial"/>
                <w:szCs w:val="18"/>
              </w:rPr>
              <w:t xml:space="preserve"> a time window.</w:t>
            </w:r>
          </w:p>
        </w:tc>
        <w:tc>
          <w:tcPr>
            <w:tcW w:w="1221" w:type="dxa"/>
            <w:tcBorders>
              <w:top w:val="single" w:sz="4" w:space="0" w:color="auto"/>
              <w:left w:val="single" w:sz="4" w:space="0" w:color="auto"/>
              <w:bottom w:val="single" w:sz="4" w:space="0" w:color="auto"/>
              <w:right w:val="single" w:sz="4" w:space="0" w:color="auto"/>
            </w:tcBorders>
          </w:tcPr>
          <w:p w14:paraId="02A8ECBD" w14:textId="77777777" w:rsidR="00DB1890" w:rsidRPr="0016361A" w:rsidRDefault="00DB1890" w:rsidP="00F50D1F">
            <w:pPr>
              <w:pStyle w:val="TAL"/>
              <w:rPr>
                <w:rFonts w:cs="Arial"/>
                <w:szCs w:val="18"/>
              </w:rPr>
            </w:pPr>
          </w:p>
        </w:tc>
      </w:tr>
      <w:tr w:rsidR="00DB1890" w:rsidRPr="00B54FF5" w:rsidDel="00CD20A1" w14:paraId="2CD281EC" w14:textId="48105C82" w:rsidTr="00F50D1F">
        <w:trPr>
          <w:jc w:val="center"/>
          <w:del w:id="4537" w:author="C1-257061" w:date="2025-11-21T09:17:00Z"/>
        </w:trPr>
        <w:tc>
          <w:tcPr>
            <w:tcW w:w="2216" w:type="dxa"/>
            <w:tcBorders>
              <w:top w:val="single" w:sz="4" w:space="0" w:color="auto"/>
              <w:left w:val="single" w:sz="4" w:space="0" w:color="auto"/>
              <w:bottom w:val="single" w:sz="4" w:space="0" w:color="auto"/>
              <w:right w:val="single" w:sz="4" w:space="0" w:color="auto"/>
            </w:tcBorders>
          </w:tcPr>
          <w:p w14:paraId="734FACA4" w14:textId="4DC14332" w:rsidR="00DB1890" w:rsidRPr="002D1D4C" w:rsidDel="00CD20A1" w:rsidRDefault="00DB1890" w:rsidP="00F50D1F">
            <w:pPr>
              <w:pStyle w:val="TAL"/>
              <w:rPr>
                <w:del w:id="4538" w:author="C1-257061" w:date="2025-11-21T09:17:00Z" w16du:dateUtc="2025-11-21T17:17:00Z"/>
              </w:rPr>
            </w:pPr>
            <w:del w:id="4539" w:author="C1-257061" w:date="2025-11-21T09:17:00Z" w16du:dateUtc="2025-11-21T17:17:00Z">
              <w:r w:rsidRPr="004F44BF" w:rsidDel="00CD20A1">
                <w:delText>MLModelProfile</w:delText>
              </w:r>
            </w:del>
          </w:p>
        </w:tc>
        <w:tc>
          <w:tcPr>
            <w:tcW w:w="1985" w:type="dxa"/>
            <w:tcBorders>
              <w:top w:val="single" w:sz="4" w:space="0" w:color="auto"/>
              <w:left w:val="single" w:sz="4" w:space="0" w:color="auto"/>
              <w:bottom w:val="single" w:sz="4" w:space="0" w:color="auto"/>
              <w:right w:val="single" w:sz="4" w:space="0" w:color="auto"/>
            </w:tcBorders>
          </w:tcPr>
          <w:p w14:paraId="529F0B36" w14:textId="2A51E01F" w:rsidR="00DB1890" w:rsidRPr="002A1656" w:rsidDel="00CD20A1" w:rsidRDefault="00DB1890" w:rsidP="00F50D1F">
            <w:pPr>
              <w:pStyle w:val="TAL"/>
              <w:rPr>
                <w:del w:id="4540" w:author="C1-257061" w:date="2025-11-21T09:17:00Z" w16du:dateUtc="2025-11-21T17:17:00Z"/>
                <w:lang w:eastAsia="zh-CN"/>
              </w:rPr>
            </w:pPr>
            <w:del w:id="4541" w:author="C1-257061" w:date="2025-11-21T09:17:00Z" w16du:dateUtc="2025-11-21T17:17:00Z">
              <w:r w:rsidRPr="002A1656" w:rsidDel="00CD20A1">
                <w:rPr>
                  <w:lang w:eastAsia="zh-CN"/>
                </w:rPr>
                <w:delText>3GPP TS 29.</w:delText>
              </w:r>
              <w:r w:rsidDel="00CD20A1">
                <w:rPr>
                  <w:lang w:eastAsia="zh-CN"/>
                </w:rPr>
                <w:delText>482</w:delText>
              </w:r>
              <w:r w:rsidRPr="002A1656" w:rsidDel="00CD20A1">
                <w:rPr>
                  <w:lang w:eastAsia="zh-CN"/>
                </w:rPr>
                <w:delText> [</w:delText>
              </w:r>
              <w:r w:rsidDel="00CD20A1">
                <w:rPr>
                  <w:lang w:eastAsia="zh-CN"/>
                </w:rPr>
                <w:delText>7</w:delText>
              </w:r>
              <w:r w:rsidRPr="002A1656" w:rsidDel="00CD20A1">
                <w:rPr>
                  <w:lang w:eastAsia="zh-CN"/>
                </w:rPr>
                <w:delText>]</w:delText>
              </w:r>
            </w:del>
          </w:p>
        </w:tc>
        <w:tc>
          <w:tcPr>
            <w:tcW w:w="4113" w:type="dxa"/>
            <w:tcBorders>
              <w:top w:val="single" w:sz="4" w:space="0" w:color="auto"/>
              <w:left w:val="single" w:sz="4" w:space="0" w:color="auto"/>
              <w:bottom w:val="single" w:sz="4" w:space="0" w:color="auto"/>
              <w:right w:val="single" w:sz="4" w:space="0" w:color="auto"/>
            </w:tcBorders>
          </w:tcPr>
          <w:p w14:paraId="3A7DE55E" w14:textId="52AFFF7E" w:rsidR="00DB1890" w:rsidRPr="00145011" w:rsidDel="00CD20A1" w:rsidRDefault="00DB1890" w:rsidP="00F50D1F">
            <w:pPr>
              <w:pStyle w:val="TAL"/>
              <w:rPr>
                <w:del w:id="4542" w:author="C1-257061" w:date="2025-11-21T09:17:00Z" w16du:dateUtc="2025-11-21T17:17:00Z"/>
                <w:rFonts w:cs="Arial"/>
                <w:szCs w:val="18"/>
              </w:rPr>
            </w:pPr>
            <w:del w:id="4543" w:author="C1-257061" w:date="2025-11-21T09:17:00Z" w16du:dateUtc="2025-11-21T17:17:00Z">
              <w:r w:rsidDel="00CD20A1">
                <w:rPr>
                  <w:rFonts w:cs="Arial"/>
                  <w:szCs w:val="18"/>
                </w:rPr>
                <w:delText>Used to indicate an ML model profile.</w:delText>
              </w:r>
            </w:del>
          </w:p>
        </w:tc>
        <w:tc>
          <w:tcPr>
            <w:tcW w:w="1221" w:type="dxa"/>
            <w:tcBorders>
              <w:top w:val="single" w:sz="4" w:space="0" w:color="auto"/>
              <w:left w:val="single" w:sz="4" w:space="0" w:color="auto"/>
              <w:bottom w:val="single" w:sz="4" w:space="0" w:color="auto"/>
              <w:right w:val="single" w:sz="4" w:space="0" w:color="auto"/>
            </w:tcBorders>
          </w:tcPr>
          <w:p w14:paraId="0AD51D52" w14:textId="44E95FE3" w:rsidR="00DB1890" w:rsidRPr="0016361A" w:rsidDel="00CD20A1" w:rsidRDefault="00DB1890" w:rsidP="00F50D1F">
            <w:pPr>
              <w:pStyle w:val="TAL"/>
              <w:rPr>
                <w:del w:id="4544" w:author="C1-257061" w:date="2025-11-21T09:17:00Z" w16du:dateUtc="2025-11-21T17:17:00Z"/>
                <w:rFonts w:cs="Arial"/>
                <w:szCs w:val="18"/>
              </w:rPr>
            </w:pPr>
          </w:p>
        </w:tc>
      </w:tr>
    </w:tbl>
    <w:p w14:paraId="22CEF7E1" w14:textId="77777777" w:rsidR="00DB1890" w:rsidRPr="006B5418" w:rsidRDefault="00DB1890" w:rsidP="00DB1890">
      <w:pPr>
        <w:rPr>
          <w:lang w:val="en-US"/>
        </w:rPr>
      </w:pPr>
    </w:p>
    <w:p w14:paraId="79082E9A" w14:textId="209F9483" w:rsidR="00DB1890" w:rsidRDefault="00DB1890" w:rsidP="00DB1890">
      <w:pPr>
        <w:pStyle w:val="Heading4"/>
        <w:rPr>
          <w:lang w:val="en-US"/>
        </w:rPr>
      </w:pPr>
      <w:bookmarkStart w:id="4545" w:name="_Toc214620847"/>
      <w:r>
        <w:rPr>
          <w:lang w:val="en-US"/>
        </w:rPr>
        <w:t>6.</w:t>
      </w:r>
      <w:r w:rsidR="006A3726">
        <w:rPr>
          <w:lang w:val="en-US"/>
        </w:rPr>
        <w:t>8</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545"/>
    </w:p>
    <w:p w14:paraId="49F0CF2B" w14:textId="251116BF" w:rsidR="00DB1890" w:rsidRDefault="00DB1890" w:rsidP="00DB1890">
      <w:pPr>
        <w:pStyle w:val="Heading5"/>
      </w:pPr>
      <w:bookmarkStart w:id="4546" w:name="_Toc214620848"/>
      <w:r>
        <w:t>6.</w:t>
      </w:r>
      <w:r w:rsidR="006A3726">
        <w:t>8</w:t>
      </w:r>
      <w:r>
        <w:t>.6.2.1</w:t>
      </w:r>
      <w:r>
        <w:tab/>
        <w:t>Introduction</w:t>
      </w:r>
      <w:bookmarkEnd w:id="4506"/>
      <w:bookmarkEnd w:id="4507"/>
      <w:bookmarkEnd w:id="4546"/>
    </w:p>
    <w:p w14:paraId="36487CF6" w14:textId="77777777" w:rsidR="00DB1890" w:rsidRDefault="00DB1890" w:rsidP="00DB1890">
      <w:r>
        <w:t>This clause defines the structures to be used in resource representations.</w:t>
      </w:r>
    </w:p>
    <w:p w14:paraId="15EEC921" w14:textId="1BA256DC" w:rsidR="00DB1890" w:rsidRDefault="00DB1890" w:rsidP="00DB1890">
      <w:pPr>
        <w:pStyle w:val="Heading5"/>
      </w:pPr>
      <w:bookmarkStart w:id="4547" w:name="_Toc214620849"/>
      <w:r>
        <w:t>6.</w:t>
      </w:r>
      <w:r w:rsidR="006A3726">
        <w:t>8</w:t>
      </w:r>
      <w:r>
        <w:t>.6.2.2</w:t>
      </w:r>
      <w:r>
        <w:tab/>
        <w:t>Type: MlModTngCapEvalReq</w:t>
      </w:r>
      <w:bookmarkEnd w:id="4547"/>
    </w:p>
    <w:p w14:paraId="04A6AFB7" w14:textId="3DEAF59D" w:rsidR="00DB1890" w:rsidRDefault="00DB1890" w:rsidP="00DB1890">
      <w:pPr>
        <w:pStyle w:val="TH"/>
      </w:pPr>
      <w:r>
        <w:rPr>
          <w:noProof/>
        </w:rPr>
        <w:t>Table </w:t>
      </w:r>
      <w:r>
        <w:t>6.</w:t>
      </w:r>
      <w:r w:rsidR="006A3726">
        <w:t>8</w:t>
      </w:r>
      <w:r>
        <w:t xml:space="preserve">.6.2.2-1: </w:t>
      </w:r>
      <w:r>
        <w:rPr>
          <w:noProof/>
        </w:rPr>
        <w:t xml:space="preserve">Definition of type </w:t>
      </w:r>
      <w:r>
        <w:t>MlModTngCapEval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7B002ADB" w14:textId="77777777" w:rsidTr="00F50D1F">
        <w:trPr>
          <w:jc w:val="center"/>
        </w:trPr>
        <w:tc>
          <w:tcPr>
            <w:tcW w:w="1553" w:type="dxa"/>
            <w:shd w:val="clear" w:color="auto" w:fill="C0C0C0"/>
            <w:hideMark/>
          </w:tcPr>
          <w:p w14:paraId="09AF9FDA" w14:textId="77777777" w:rsidR="00DB1890" w:rsidRPr="001076A3" w:rsidRDefault="00DB1890" w:rsidP="00F50D1F">
            <w:pPr>
              <w:pStyle w:val="TAH"/>
            </w:pPr>
            <w:r w:rsidRPr="001076A3">
              <w:t>Attribute name</w:t>
            </w:r>
          </w:p>
        </w:tc>
        <w:tc>
          <w:tcPr>
            <w:tcW w:w="1418" w:type="dxa"/>
            <w:shd w:val="clear" w:color="auto" w:fill="C0C0C0"/>
            <w:hideMark/>
          </w:tcPr>
          <w:p w14:paraId="319433A8" w14:textId="77777777" w:rsidR="00DB1890" w:rsidRPr="001076A3" w:rsidRDefault="00DB1890" w:rsidP="00F50D1F">
            <w:pPr>
              <w:pStyle w:val="TAH"/>
            </w:pPr>
            <w:r w:rsidRPr="001076A3">
              <w:t>Data type</w:t>
            </w:r>
          </w:p>
        </w:tc>
        <w:tc>
          <w:tcPr>
            <w:tcW w:w="425" w:type="dxa"/>
            <w:shd w:val="clear" w:color="auto" w:fill="C0C0C0"/>
            <w:hideMark/>
          </w:tcPr>
          <w:p w14:paraId="1D8E761F" w14:textId="77777777" w:rsidR="00DB1890" w:rsidRPr="001076A3" w:rsidRDefault="00DB1890" w:rsidP="00F50D1F">
            <w:pPr>
              <w:pStyle w:val="TAH"/>
            </w:pPr>
            <w:r w:rsidRPr="001076A3">
              <w:t>P</w:t>
            </w:r>
          </w:p>
        </w:tc>
        <w:tc>
          <w:tcPr>
            <w:tcW w:w="1134" w:type="dxa"/>
            <w:shd w:val="clear" w:color="auto" w:fill="C0C0C0"/>
          </w:tcPr>
          <w:p w14:paraId="7D563EAD" w14:textId="77777777" w:rsidR="00DB1890" w:rsidRPr="001076A3" w:rsidRDefault="00DB1890" w:rsidP="00F50D1F">
            <w:pPr>
              <w:pStyle w:val="TAH"/>
            </w:pPr>
            <w:r w:rsidRPr="001076A3">
              <w:t>Cardinality</w:t>
            </w:r>
          </w:p>
        </w:tc>
        <w:tc>
          <w:tcPr>
            <w:tcW w:w="3687" w:type="dxa"/>
            <w:shd w:val="clear" w:color="auto" w:fill="C0C0C0"/>
            <w:hideMark/>
          </w:tcPr>
          <w:p w14:paraId="70AF749F" w14:textId="77777777" w:rsidR="00DB1890" w:rsidRPr="001076A3" w:rsidRDefault="00DB1890" w:rsidP="00F50D1F">
            <w:pPr>
              <w:pStyle w:val="TAH"/>
            </w:pPr>
            <w:r w:rsidRPr="001076A3">
              <w:t>Description</w:t>
            </w:r>
          </w:p>
        </w:tc>
        <w:tc>
          <w:tcPr>
            <w:tcW w:w="1310" w:type="dxa"/>
            <w:shd w:val="clear" w:color="auto" w:fill="C0C0C0"/>
          </w:tcPr>
          <w:p w14:paraId="1619E8AE" w14:textId="77777777" w:rsidR="00DB1890" w:rsidRPr="001076A3" w:rsidRDefault="00DB1890" w:rsidP="00F50D1F">
            <w:pPr>
              <w:pStyle w:val="TAH"/>
            </w:pPr>
            <w:r w:rsidRPr="001076A3">
              <w:t>Applicability</w:t>
            </w:r>
          </w:p>
        </w:tc>
      </w:tr>
      <w:tr w:rsidR="00DB1890" w:rsidRPr="00B54FF5" w14:paraId="3B929CA2" w14:textId="77777777" w:rsidTr="00F50D1F">
        <w:trPr>
          <w:jc w:val="center"/>
        </w:trPr>
        <w:tc>
          <w:tcPr>
            <w:tcW w:w="1553" w:type="dxa"/>
          </w:tcPr>
          <w:p w14:paraId="507916FB" w14:textId="77777777" w:rsidR="00DB1890" w:rsidRPr="001076A3" w:rsidRDefault="00DB1890" w:rsidP="00F50D1F">
            <w:pPr>
              <w:pStyle w:val="TAL"/>
            </w:pPr>
            <w:r>
              <w:t>aimleServerId</w:t>
            </w:r>
          </w:p>
        </w:tc>
        <w:tc>
          <w:tcPr>
            <w:tcW w:w="1418" w:type="dxa"/>
          </w:tcPr>
          <w:p w14:paraId="50738C1A" w14:textId="77777777" w:rsidR="00DB1890" w:rsidRPr="001076A3" w:rsidRDefault="00DB1890" w:rsidP="00F50D1F">
            <w:pPr>
              <w:pStyle w:val="TAL"/>
            </w:pPr>
            <w:r>
              <w:t>string</w:t>
            </w:r>
          </w:p>
        </w:tc>
        <w:tc>
          <w:tcPr>
            <w:tcW w:w="425" w:type="dxa"/>
          </w:tcPr>
          <w:p w14:paraId="7BD29104" w14:textId="77777777" w:rsidR="00DB1890" w:rsidRPr="001076A3" w:rsidRDefault="00DB1890" w:rsidP="00F50D1F">
            <w:pPr>
              <w:pStyle w:val="TAC"/>
            </w:pPr>
            <w:r>
              <w:t>M</w:t>
            </w:r>
          </w:p>
        </w:tc>
        <w:tc>
          <w:tcPr>
            <w:tcW w:w="1134" w:type="dxa"/>
          </w:tcPr>
          <w:p w14:paraId="581242E8" w14:textId="77777777" w:rsidR="00DB1890" w:rsidRPr="001076A3" w:rsidRDefault="00DB1890" w:rsidP="00F50D1F">
            <w:pPr>
              <w:pStyle w:val="TAC"/>
            </w:pPr>
            <w:r>
              <w:t>1</w:t>
            </w:r>
          </w:p>
        </w:tc>
        <w:tc>
          <w:tcPr>
            <w:tcW w:w="3687" w:type="dxa"/>
          </w:tcPr>
          <w:p w14:paraId="4F9DB33E" w14:textId="77777777" w:rsidR="00DB1890" w:rsidRPr="001076A3" w:rsidRDefault="00DB1890" w:rsidP="00F50D1F">
            <w:pPr>
              <w:pStyle w:val="TAL"/>
            </w:pPr>
            <w:r>
              <w:t>The AIMLE server identifier.</w:t>
            </w:r>
          </w:p>
        </w:tc>
        <w:tc>
          <w:tcPr>
            <w:tcW w:w="1310" w:type="dxa"/>
          </w:tcPr>
          <w:p w14:paraId="6FF2401D" w14:textId="77777777" w:rsidR="00DB1890" w:rsidRPr="001076A3" w:rsidRDefault="00DB1890" w:rsidP="00F50D1F">
            <w:pPr>
              <w:pStyle w:val="TAL"/>
            </w:pPr>
          </w:p>
        </w:tc>
      </w:tr>
      <w:tr w:rsidR="00DB1890" w:rsidRPr="00B54FF5" w14:paraId="4C611650" w14:textId="77777777" w:rsidTr="00F50D1F">
        <w:trPr>
          <w:jc w:val="center"/>
        </w:trPr>
        <w:tc>
          <w:tcPr>
            <w:tcW w:w="1553" w:type="dxa"/>
          </w:tcPr>
          <w:p w14:paraId="028FD5B0" w14:textId="77777777" w:rsidR="00DB1890" w:rsidRPr="001076A3" w:rsidRDefault="00DB1890" w:rsidP="00F50D1F">
            <w:pPr>
              <w:pStyle w:val="TAL"/>
            </w:pPr>
            <w:r>
              <w:t>availTime</w:t>
            </w:r>
          </w:p>
        </w:tc>
        <w:tc>
          <w:tcPr>
            <w:tcW w:w="1418" w:type="dxa"/>
          </w:tcPr>
          <w:p w14:paraId="63056474" w14:textId="77777777" w:rsidR="00DB1890" w:rsidRPr="001076A3" w:rsidRDefault="00DB1890" w:rsidP="00F50D1F">
            <w:pPr>
              <w:pStyle w:val="TAL"/>
            </w:pPr>
            <w:r>
              <w:t>TimeWindow</w:t>
            </w:r>
          </w:p>
        </w:tc>
        <w:tc>
          <w:tcPr>
            <w:tcW w:w="425" w:type="dxa"/>
          </w:tcPr>
          <w:p w14:paraId="60EB93BA" w14:textId="77777777" w:rsidR="00DB1890" w:rsidRPr="001076A3" w:rsidRDefault="00DB1890" w:rsidP="00F50D1F">
            <w:pPr>
              <w:pStyle w:val="TAC"/>
            </w:pPr>
            <w:r>
              <w:t>O</w:t>
            </w:r>
          </w:p>
        </w:tc>
        <w:tc>
          <w:tcPr>
            <w:tcW w:w="1134" w:type="dxa"/>
          </w:tcPr>
          <w:p w14:paraId="488F3264" w14:textId="77777777" w:rsidR="00DB1890" w:rsidRPr="001076A3" w:rsidRDefault="00DB1890" w:rsidP="00F50D1F">
            <w:pPr>
              <w:pStyle w:val="TAC"/>
            </w:pPr>
            <w:r>
              <w:t>0..</w:t>
            </w:r>
            <w:r w:rsidRPr="00C62B0D">
              <w:t>1</w:t>
            </w:r>
          </w:p>
        </w:tc>
        <w:tc>
          <w:tcPr>
            <w:tcW w:w="3687" w:type="dxa"/>
          </w:tcPr>
          <w:p w14:paraId="388D0EC7" w14:textId="77777777" w:rsidR="00DB1890" w:rsidRPr="001076A3" w:rsidRDefault="00DB1890" w:rsidP="00F50D1F">
            <w:pPr>
              <w:pStyle w:val="TAL"/>
            </w:pPr>
            <w:r>
              <w:t>Indicates the requested available time to support FL operation.</w:t>
            </w:r>
          </w:p>
        </w:tc>
        <w:tc>
          <w:tcPr>
            <w:tcW w:w="1310" w:type="dxa"/>
          </w:tcPr>
          <w:p w14:paraId="167CCA14" w14:textId="77777777" w:rsidR="00DB1890" w:rsidRPr="001076A3" w:rsidRDefault="00DB1890" w:rsidP="00F50D1F">
            <w:pPr>
              <w:pStyle w:val="TAL"/>
            </w:pPr>
          </w:p>
        </w:tc>
      </w:tr>
      <w:tr w:rsidR="00DB1890" w:rsidRPr="00B54FF5" w14:paraId="1845F9AC" w14:textId="77777777" w:rsidTr="00F50D1F">
        <w:trPr>
          <w:jc w:val="center"/>
        </w:trPr>
        <w:tc>
          <w:tcPr>
            <w:tcW w:w="1553" w:type="dxa"/>
          </w:tcPr>
          <w:p w14:paraId="43A1EBFB" w14:textId="77777777" w:rsidR="00DB1890" w:rsidRPr="001076A3" w:rsidRDefault="00DB1890" w:rsidP="00F50D1F">
            <w:pPr>
              <w:pStyle w:val="TAL"/>
            </w:pPr>
            <w:r>
              <w:t>testTask</w:t>
            </w:r>
          </w:p>
        </w:tc>
        <w:tc>
          <w:tcPr>
            <w:tcW w:w="1418" w:type="dxa"/>
          </w:tcPr>
          <w:p w14:paraId="35E6CBC2" w14:textId="77777777" w:rsidR="00DB1890" w:rsidRPr="001076A3" w:rsidRDefault="00DB1890" w:rsidP="00F50D1F">
            <w:pPr>
              <w:pStyle w:val="TAL"/>
            </w:pPr>
            <w:r>
              <w:t>string</w:t>
            </w:r>
          </w:p>
        </w:tc>
        <w:tc>
          <w:tcPr>
            <w:tcW w:w="425" w:type="dxa"/>
          </w:tcPr>
          <w:p w14:paraId="7223A791" w14:textId="77777777" w:rsidR="00DB1890" w:rsidRPr="001076A3" w:rsidRDefault="00DB1890" w:rsidP="00F50D1F">
            <w:pPr>
              <w:pStyle w:val="TAC"/>
            </w:pPr>
            <w:r>
              <w:t>O</w:t>
            </w:r>
          </w:p>
        </w:tc>
        <w:tc>
          <w:tcPr>
            <w:tcW w:w="1134" w:type="dxa"/>
          </w:tcPr>
          <w:p w14:paraId="5CE05A90" w14:textId="77777777" w:rsidR="00DB1890" w:rsidRPr="001076A3" w:rsidRDefault="00DB1890" w:rsidP="00F50D1F">
            <w:pPr>
              <w:pStyle w:val="TAC"/>
            </w:pPr>
            <w:r>
              <w:t>0..</w:t>
            </w:r>
            <w:r w:rsidRPr="00C62B0D">
              <w:t>1</w:t>
            </w:r>
          </w:p>
        </w:tc>
        <w:tc>
          <w:tcPr>
            <w:tcW w:w="3687" w:type="dxa"/>
          </w:tcPr>
          <w:p w14:paraId="25FF2DF1" w14:textId="77777777" w:rsidR="00DB1890" w:rsidRDefault="00DB1890" w:rsidP="00F50D1F">
            <w:pPr>
              <w:pStyle w:val="TAL"/>
              <w:rPr>
                <w:lang w:eastAsia="zh-CN"/>
              </w:rPr>
            </w:pPr>
            <w:r>
              <w:rPr>
                <w:lang w:eastAsia="zh-CN"/>
              </w:rPr>
              <w:t>Represents the task for test ML model training capability.</w:t>
            </w:r>
          </w:p>
          <w:p w14:paraId="4992320B" w14:textId="77777777" w:rsidR="00DB1890" w:rsidRPr="001076A3" w:rsidRDefault="00DB1890" w:rsidP="00F50D1F">
            <w:pPr>
              <w:pStyle w:val="TAL"/>
            </w:pPr>
            <w:r>
              <w:rPr>
                <w:lang w:eastAsia="zh-CN"/>
              </w:rPr>
              <w:t>(NOTE)</w:t>
            </w:r>
          </w:p>
        </w:tc>
        <w:tc>
          <w:tcPr>
            <w:tcW w:w="1310" w:type="dxa"/>
          </w:tcPr>
          <w:p w14:paraId="0896B261" w14:textId="77777777" w:rsidR="00DB1890" w:rsidRPr="001076A3" w:rsidRDefault="00DB1890" w:rsidP="00F50D1F">
            <w:pPr>
              <w:pStyle w:val="TAL"/>
            </w:pPr>
          </w:p>
        </w:tc>
      </w:tr>
      <w:tr w:rsidR="00DB1890" w:rsidRPr="00B54FF5" w14:paraId="42DF58E9" w14:textId="77777777" w:rsidTr="00F50D1F">
        <w:trPr>
          <w:jc w:val="center"/>
        </w:trPr>
        <w:tc>
          <w:tcPr>
            <w:tcW w:w="1553" w:type="dxa"/>
          </w:tcPr>
          <w:p w14:paraId="4F880B6F" w14:textId="77777777" w:rsidR="00DB1890" w:rsidRPr="001076A3" w:rsidRDefault="00DB1890" w:rsidP="00F50D1F">
            <w:pPr>
              <w:pStyle w:val="TAL"/>
            </w:pPr>
            <w:r>
              <w:t>modelInfo</w:t>
            </w:r>
          </w:p>
        </w:tc>
        <w:tc>
          <w:tcPr>
            <w:tcW w:w="1418" w:type="dxa"/>
          </w:tcPr>
          <w:p w14:paraId="312B73E5" w14:textId="77777777" w:rsidR="00DB1890" w:rsidRPr="001076A3" w:rsidRDefault="00DB1890" w:rsidP="00F50D1F">
            <w:pPr>
              <w:pStyle w:val="TAL"/>
            </w:pPr>
            <w:r>
              <w:t>AimlModelData</w:t>
            </w:r>
          </w:p>
        </w:tc>
        <w:tc>
          <w:tcPr>
            <w:tcW w:w="425" w:type="dxa"/>
          </w:tcPr>
          <w:p w14:paraId="6B09F879" w14:textId="77777777" w:rsidR="00DB1890" w:rsidRPr="001076A3" w:rsidRDefault="00DB1890" w:rsidP="00F50D1F">
            <w:pPr>
              <w:pStyle w:val="TAC"/>
            </w:pPr>
            <w:r>
              <w:t>O</w:t>
            </w:r>
          </w:p>
        </w:tc>
        <w:tc>
          <w:tcPr>
            <w:tcW w:w="1134" w:type="dxa"/>
          </w:tcPr>
          <w:p w14:paraId="788E2374" w14:textId="77777777" w:rsidR="00DB1890" w:rsidRPr="001076A3" w:rsidRDefault="00DB1890" w:rsidP="00F50D1F">
            <w:pPr>
              <w:pStyle w:val="TAC"/>
            </w:pPr>
            <w:r>
              <w:t>0..</w:t>
            </w:r>
            <w:r w:rsidRPr="00C62B0D">
              <w:t>1</w:t>
            </w:r>
          </w:p>
        </w:tc>
        <w:tc>
          <w:tcPr>
            <w:tcW w:w="3687" w:type="dxa"/>
          </w:tcPr>
          <w:p w14:paraId="7FF30FC0" w14:textId="77777777" w:rsidR="00DB1890" w:rsidRPr="001076A3" w:rsidRDefault="00DB1890" w:rsidP="00F50D1F">
            <w:pPr>
              <w:pStyle w:val="TAL"/>
            </w:pPr>
            <w:r>
              <w:t xml:space="preserve">Contains </w:t>
            </w:r>
            <w:r>
              <w:rPr>
                <w:lang w:eastAsia="zh-CN"/>
              </w:rPr>
              <w:t xml:space="preserve">the AIML model information and model parameters for use in </w:t>
            </w:r>
            <w:r w:rsidRPr="00B95448">
              <w:t xml:space="preserve">the </w:t>
            </w:r>
            <w:r>
              <w:rPr>
                <w:lang w:eastAsia="zh-CN"/>
              </w:rPr>
              <w:t>FL training process.</w:t>
            </w:r>
          </w:p>
        </w:tc>
        <w:tc>
          <w:tcPr>
            <w:tcW w:w="1310" w:type="dxa"/>
          </w:tcPr>
          <w:p w14:paraId="2AB02745" w14:textId="77777777" w:rsidR="00DB1890" w:rsidRPr="001076A3" w:rsidRDefault="00DB1890" w:rsidP="00F50D1F">
            <w:pPr>
              <w:pStyle w:val="TAL"/>
            </w:pPr>
          </w:p>
        </w:tc>
      </w:tr>
      <w:tr w:rsidR="00DB1890" w:rsidRPr="00B54FF5" w14:paraId="252C4A84" w14:textId="77777777" w:rsidTr="00F50D1F">
        <w:trPr>
          <w:jc w:val="center"/>
        </w:trPr>
        <w:tc>
          <w:tcPr>
            <w:tcW w:w="1553" w:type="dxa"/>
          </w:tcPr>
          <w:p w14:paraId="0D62AA21" w14:textId="77777777" w:rsidR="00DB1890" w:rsidRPr="001076A3" w:rsidRDefault="00DB1890" w:rsidP="00F50D1F">
            <w:pPr>
              <w:pStyle w:val="TAL"/>
            </w:pPr>
            <w:r>
              <w:t>dataSetReq</w:t>
            </w:r>
          </w:p>
        </w:tc>
        <w:tc>
          <w:tcPr>
            <w:tcW w:w="1418" w:type="dxa"/>
          </w:tcPr>
          <w:p w14:paraId="1D257268" w14:textId="77777777" w:rsidR="00DB1890" w:rsidRPr="001076A3" w:rsidRDefault="00DB1890" w:rsidP="00F50D1F">
            <w:pPr>
              <w:pStyle w:val="TAL"/>
            </w:pPr>
            <w:r>
              <w:t>DataSetRequirements</w:t>
            </w:r>
          </w:p>
        </w:tc>
        <w:tc>
          <w:tcPr>
            <w:tcW w:w="425" w:type="dxa"/>
          </w:tcPr>
          <w:p w14:paraId="40A2BF05" w14:textId="77777777" w:rsidR="00DB1890" w:rsidRPr="001076A3" w:rsidRDefault="00DB1890" w:rsidP="00F50D1F">
            <w:pPr>
              <w:pStyle w:val="TAC"/>
            </w:pPr>
            <w:r>
              <w:t>O</w:t>
            </w:r>
          </w:p>
        </w:tc>
        <w:tc>
          <w:tcPr>
            <w:tcW w:w="1134" w:type="dxa"/>
          </w:tcPr>
          <w:p w14:paraId="3E870858" w14:textId="77777777" w:rsidR="00DB1890" w:rsidRPr="001076A3" w:rsidRDefault="00DB1890" w:rsidP="00F50D1F">
            <w:pPr>
              <w:pStyle w:val="TAC"/>
            </w:pPr>
            <w:r>
              <w:t>0..</w:t>
            </w:r>
            <w:r w:rsidRPr="00C62B0D">
              <w:t>1</w:t>
            </w:r>
          </w:p>
        </w:tc>
        <w:tc>
          <w:tcPr>
            <w:tcW w:w="3687" w:type="dxa"/>
          </w:tcPr>
          <w:p w14:paraId="5D57F687" w14:textId="77777777" w:rsidR="00DB1890" w:rsidRPr="001076A3" w:rsidRDefault="00DB1890" w:rsidP="00F50D1F">
            <w:pPr>
              <w:pStyle w:val="TAL"/>
            </w:pPr>
            <w:r>
              <w:t>Contains requirements on data set for FL training.</w:t>
            </w:r>
          </w:p>
        </w:tc>
        <w:tc>
          <w:tcPr>
            <w:tcW w:w="1310" w:type="dxa"/>
          </w:tcPr>
          <w:p w14:paraId="12997BBA" w14:textId="77777777" w:rsidR="00DB1890" w:rsidRPr="001076A3" w:rsidRDefault="00DB1890" w:rsidP="00F50D1F">
            <w:pPr>
              <w:pStyle w:val="TAL"/>
            </w:pPr>
          </w:p>
        </w:tc>
      </w:tr>
      <w:tr w:rsidR="00DB1890" w:rsidRPr="00B54FF5" w14:paraId="626001F0" w14:textId="77777777" w:rsidTr="00F50D1F">
        <w:trPr>
          <w:jc w:val="center"/>
        </w:trPr>
        <w:tc>
          <w:tcPr>
            <w:tcW w:w="9527" w:type="dxa"/>
            <w:gridSpan w:val="6"/>
          </w:tcPr>
          <w:p w14:paraId="2F33696B" w14:textId="77777777" w:rsidR="00DB1890" w:rsidRPr="00B95448" w:rsidRDefault="00DB1890" w:rsidP="00F50D1F">
            <w:pPr>
              <w:pStyle w:val="TAN"/>
            </w:pPr>
            <w:r w:rsidRPr="00B95448">
              <w:t>NOTE:</w:t>
            </w:r>
            <w:r w:rsidRPr="00B95448">
              <w:tab/>
              <w:t>The detail content of the "testTask" attribute is implementation dependent.</w:t>
            </w:r>
          </w:p>
        </w:tc>
      </w:tr>
    </w:tbl>
    <w:p w14:paraId="18374CC0" w14:textId="77777777" w:rsidR="00DB1890" w:rsidRDefault="00DB1890" w:rsidP="00DB1890">
      <w:pPr>
        <w:rPr>
          <w:lang w:val="en-US"/>
        </w:rPr>
      </w:pPr>
    </w:p>
    <w:p w14:paraId="1C881F32" w14:textId="79DD4AA5" w:rsidR="00DB1890" w:rsidRDefault="00DB1890" w:rsidP="00DB1890">
      <w:pPr>
        <w:pStyle w:val="Heading5"/>
      </w:pPr>
      <w:bookmarkStart w:id="4548" w:name="_Toc214620850"/>
      <w:r>
        <w:lastRenderedPageBreak/>
        <w:t>6.</w:t>
      </w:r>
      <w:r w:rsidR="006A3726">
        <w:t>8</w:t>
      </w:r>
      <w:r>
        <w:t>.6.2.3</w:t>
      </w:r>
      <w:r>
        <w:tab/>
        <w:t>Type: MlModTngCapEvalResp</w:t>
      </w:r>
      <w:bookmarkEnd w:id="4548"/>
    </w:p>
    <w:p w14:paraId="2D21728B" w14:textId="39858823" w:rsidR="00DB1890" w:rsidRDefault="00DB1890" w:rsidP="00DB1890">
      <w:pPr>
        <w:pStyle w:val="TH"/>
      </w:pPr>
      <w:r>
        <w:rPr>
          <w:noProof/>
        </w:rPr>
        <w:t>Table </w:t>
      </w:r>
      <w:r>
        <w:t>6.</w:t>
      </w:r>
      <w:r w:rsidR="006A3726">
        <w:t>8</w:t>
      </w:r>
      <w:r>
        <w:t xml:space="preserve">.6.2.3-1: </w:t>
      </w:r>
      <w:r>
        <w:rPr>
          <w:noProof/>
        </w:rPr>
        <w:t xml:space="preserve">Definition of type </w:t>
      </w:r>
      <w:r>
        <w:t>MlModTngCapEval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652"/>
        <w:gridCol w:w="425"/>
        <w:gridCol w:w="1134"/>
        <w:gridCol w:w="3454"/>
        <w:gridCol w:w="1310"/>
      </w:tblGrid>
      <w:tr w:rsidR="00DB1890" w:rsidRPr="00B54FF5" w14:paraId="479A2840" w14:textId="77777777" w:rsidTr="00F50D1F">
        <w:trPr>
          <w:jc w:val="center"/>
        </w:trPr>
        <w:tc>
          <w:tcPr>
            <w:tcW w:w="1553" w:type="dxa"/>
            <w:shd w:val="clear" w:color="auto" w:fill="C0C0C0"/>
            <w:hideMark/>
          </w:tcPr>
          <w:p w14:paraId="77340CDE" w14:textId="77777777" w:rsidR="00DB1890" w:rsidRPr="001076A3" w:rsidRDefault="00DB1890" w:rsidP="00F50D1F">
            <w:pPr>
              <w:pStyle w:val="TAH"/>
            </w:pPr>
            <w:r w:rsidRPr="001076A3">
              <w:t>Attribute name</w:t>
            </w:r>
          </w:p>
        </w:tc>
        <w:tc>
          <w:tcPr>
            <w:tcW w:w="1652" w:type="dxa"/>
            <w:shd w:val="clear" w:color="auto" w:fill="C0C0C0"/>
            <w:hideMark/>
          </w:tcPr>
          <w:p w14:paraId="22DEA0B4" w14:textId="77777777" w:rsidR="00DB1890" w:rsidRPr="001076A3" w:rsidRDefault="00DB1890" w:rsidP="00F50D1F">
            <w:pPr>
              <w:pStyle w:val="TAH"/>
            </w:pPr>
            <w:r w:rsidRPr="001076A3">
              <w:t>Data type</w:t>
            </w:r>
          </w:p>
        </w:tc>
        <w:tc>
          <w:tcPr>
            <w:tcW w:w="425" w:type="dxa"/>
            <w:shd w:val="clear" w:color="auto" w:fill="C0C0C0"/>
            <w:hideMark/>
          </w:tcPr>
          <w:p w14:paraId="51C7DD33" w14:textId="77777777" w:rsidR="00DB1890" w:rsidRPr="001076A3" w:rsidRDefault="00DB1890" w:rsidP="00F50D1F">
            <w:pPr>
              <w:pStyle w:val="TAH"/>
            </w:pPr>
            <w:r w:rsidRPr="001076A3">
              <w:t>P</w:t>
            </w:r>
          </w:p>
        </w:tc>
        <w:tc>
          <w:tcPr>
            <w:tcW w:w="1134" w:type="dxa"/>
            <w:shd w:val="clear" w:color="auto" w:fill="C0C0C0"/>
          </w:tcPr>
          <w:p w14:paraId="7B7DD620" w14:textId="77777777" w:rsidR="00DB1890" w:rsidRPr="001076A3" w:rsidRDefault="00DB1890" w:rsidP="00F50D1F">
            <w:pPr>
              <w:pStyle w:val="TAH"/>
            </w:pPr>
            <w:r w:rsidRPr="001076A3">
              <w:t>Cardinality</w:t>
            </w:r>
          </w:p>
        </w:tc>
        <w:tc>
          <w:tcPr>
            <w:tcW w:w="3453" w:type="dxa"/>
            <w:shd w:val="clear" w:color="auto" w:fill="C0C0C0"/>
            <w:hideMark/>
          </w:tcPr>
          <w:p w14:paraId="258C7958" w14:textId="77777777" w:rsidR="00DB1890" w:rsidRPr="001076A3" w:rsidRDefault="00DB1890" w:rsidP="00F50D1F">
            <w:pPr>
              <w:pStyle w:val="TAH"/>
            </w:pPr>
            <w:r w:rsidRPr="001076A3">
              <w:t>Description</w:t>
            </w:r>
          </w:p>
        </w:tc>
        <w:tc>
          <w:tcPr>
            <w:tcW w:w="1310" w:type="dxa"/>
            <w:shd w:val="clear" w:color="auto" w:fill="C0C0C0"/>
          </w:tcPr>
          <w:p w14:paraId="1917F837" w14:textId="77777777" w:rsidR="00DB1890" w:rsidRPr="001076A3" w:rsidRDefault="00DB1890" w:rsidP="00F50D1F">
            <w:pPr>
              <w:pStyle w:val="TAH"/>
            </w:pPr>
            <w:r w:rsidRPr="001076A3">
              <w:t>Applicability</w:t>
            </w:r>
          </w:p>
        </w:tc>
      </w:tr>
      <w:tr w:rsidR="00DB1890" w:rsidRPr="00B54FF5" w14:paraId="1469B34E" w14:textId="77777777" w:rsidTr="00F50D1F">
        <w:trPr>
          <w:jc w:val="center"/>
        </w:trPr>
        <w:tc>
          <w:tcPr>
            <w:tcW w:w="1553" w:type="dxa"/>
          </w:tcPr>
          <w:p w14:paraId="00070A07" w14:textId="77777777" w:rsidR="00DB1890" w:rsidRDefault="00DB1890" w:rsidP="00F50D1F">
            <w:pPr>
              <w:pStyle w:val="TAL"/>
            </w:pPr>
            <w:r>
              <w:t>capEvalOut</w:t>
            </w:r>
          </w:p>
        </w:tc>
        <w:tc>
          <w:tcPr>
            <w:tcW w:w="1652" w:type="dxa"/>
          </w:tcPr>
          <w:p w14:paraId="29185BCD" w14:textId="77777777" w:rsidR="00DB1890" w:rsidRDefault="00DB1890" w:rsidP="00F50D1F">
            <w:pPr>
              <w:pStyle w:val="TAL"/>
            </w:pPr>
            <w:r>
              <w:t>CapEvalOutcome</w:t>
            </w:r>
          </w:p>
        </w:tc>
        <w:tc>
          <w:tcPr>
            <w:tcW w:w="425" w:type="dxa"/>
          </w:tcPr>
          <w:p w14:paraId="2686963A" w14:textId="77777777" w:rsidR="00DB1890" w:rsidRDefault="00DB1890" w:rsidP="00F50D1F">
            <w:pPr>
              <w:pStyle w:val="TAC"/>
            </w:pPr>
            <w:r>
              <w:t>M</w:t>
            </w:r>
          </w:p>
        </w:tc>
        <w:tc>
          <w:tcPr>
            <w:tcW w:w="1134" w:type="dxa"/>
          </w:tcPr>
          <w:p w14:paraId="143DEC84" w14:textId="77777777" w:rsidR="00DB1890" w:rsidRDefault="00DB1890" w:rsidP="00F50D1F">
            <w:pPr>
              <w:pStyle w:val="TAC"/>
            </w:pPr>
            <w:r>
              <w:t>1</w:t>
            </w:r>
          </w:p>
        </w:tc>
        <w:tc>
          <w:tcPr>
            <w:tcW w:w="3453" w:type="dxa"/>
          </w:tcPr>
          <w:p w14:paraId="26A73555" w14:textId="77777777" w:rsidR="00DB1890" w:rsidRPr="001076A3" w:rsidRDefault="00DB1890" w:rsidP="00F50D1F">
            <w:pPr>
              <w:pStyle w:val="TAL"/>
            </w:pPr>
            <w:r>
              <w:t xml:space="preserve">Indicates the outcome </w:t>
            </w:r>
            <w:r>
              <w:rPr>
                <w:lang w:eastAsia="zh-CN"/>
              </w:rPr>
              <w:t>of the ML model training capability evaluation.</w:t>
            </w:r>
          </w:p>
        </w:tc>
        <w:tc>
          <w:tcPr>
            <w:tcW w:w="1310" w:type="dxa"/>
          </w:tcPr>
          <w:p w14:paraId="77B5CC40" w14:textId="77777777" w:rsidR="00DB1890" w:rsidRPr="001076A3" w:rsidRDefault="00DB1890" w:rsidP="00F50D1F">
            <w:pPr>
              <w:pStyle w:val="TAL"/>
            </w:pPr>
          </w:p>
        </w:tc>
      </w:tr>
      <w:tr w:rsidR="00DB1890" w:rsidRPr="00B54FF5" w14:paraId="59E9212A" w14:textId="77777777" w:rsidTr="00F50D1F">
        <w:trPr>
          <w:jc w:val="center"/>
        </w:trPr>
        <w:tc>
          <w:tcPr>
            <w:tcW w:w="1553" w:type="dxa"/>
          </w:tcPr>
          <w:p w14:paraId="36107B26" w14:textId="77777777" w:rsidR="00DB1890" w:rsidRPr="001076A3" w:rsidRDefault="00DB1890" w:rsidP="00F50D1F">
            <w:pPr>
              <w:pStyle w:val="TAL"/>
            </w:pPr>
            <w:r>
              <w:t>testResult</w:t>
            </w:r>
          </w:p>
        </w:tc>
        <w:tc>
          <w:tcPr>
            <w:tcW w:w="1652" w:type="dxa"/>
          </w:tcPr>
          <w:p w14:paraId="3151230B" w14:textId="77777777" w:rsidR="00DB1890" w:rsidRPr="001076A3" w:rsidRDefault="00DB1890" w:rsidP="00F50D1F">
            <w:pPr>
              <w:pStyle w:val="TAL"/>
            </w:pPr>
            <w:r>
              <w:t>string</w:t>
            </w:r>
          </w:p>
        </w:tc>
        <w:tc>
          <w:tcPr>
            <w:tcW w:w="425" w:type="dxa"/>
          </w:tcPr>
          <w:p w14:paraId="10BA265B" w14:textId="77777777" w:rsidR="00DB1890" w:rsidRPr="001076A3" w:rsidRDefault="00DB1890" w:rsidP="00F50D1F">
            <w:pPr>
              <w:pStyle w:val="TAC"/>
            </w:pPr>
            <w:r>
              <w:t>C</w:t>
            </w:r>
          </w:p>
        </w:tc>
        <w:tc>
          <w:tcPr>
            <w:tcW w:w="1134" w:type="dxa"/>
          </w:tcPr>
          <w:p w14:paraId="505E1DDD" w14:textId="77777777" w:rsidR="00DB1890" w:rsidRPr="001076A3" w:rsidRDefault="00DB1890" w:rsidP="00F50D1F">
            <w:pPr>
              <w:pStyle w:val="TAC"/>
            </w:pPr>
            <w:r>
              <w:t>0..1</w:t>
            </w:r>
          </w:p>
        </w:tc>
        <w:tc>
          <w:tcPr>
            <w:tcW w:w="3453" w:type="dxa"/>
          </w:tcPr>
          <w:p w14:paraId="45AC98F4" w14:textId="77777777" w:rsidR="00DB1890" w:rsidRDefault="00DB1890" w:rsidP="00F50D1F">
            <w:pPr>
              <w:pStyle w:val="TAL"/>
              <w:rPr>
                <w:lang w:eastAsia="zh-CN"/>
              </w:rPr>
            </w:pPr>
            <w:r>
              <w:t xml:space="preserve">Contains the test result </w:t>
            </w:r>
            <w:r>
              <w:rPr>
                <w:lang w:eastAsia="zh-CN"/>
              </w:rPr>
              <w:t>of the ML model training capability evaluation.</w:t>
            </w:r>
          </w:p>
          <w:p w14:paraId="0974912D" w14:textId="77777777" w:rsidR="00DB1890" w:rsidRDefault="00DB1890" w:rsidP="00F50D1F">
            <w:pPr>
              <w:pStyle w:val="TAL"/>
            </w:pPr>
            <w:r w:rsidRPr="00B95448">
              <w:t xml:space="preserve">If the "capEvalOut" indicates the ability to join the </w:t>
            </w:r>
            <w:r>
              <w:rPr>
                <w:lang w:eastAsia="zh-CN"/>
              </w:rPr>
              <w:t>FL training process</w:t>
            </w:r>
            <w:r w:rsidRPr="00B95448">
              <w:t xml:space="preserve"> the "testResult" attribute shall be included.</w:t>
            </w:r>
          </w:p>
          <w:p w14:paraId="57F2183B" w14:textId="77777777" w:rsidR="00DB1890" w:rsidRPr="001076A3" w:rsidRDefault="00DB1890" w:rsidP="00F50D1F">
            <w:pPr>
              <w:pStyle w:val="TAL"/>
            </w:pPr>
            <w:r>
              <w:t>(NOTE)</w:t>
            </w:r>
          </w:p>
        </w:tc>
        <w:tc>
          <w:tcPr>
            <w:tcW w:w="1310" w:type="dxa"/>
          </w:tcPr>
          <w:p w14:paraId="7D9861B4" w14:textId="77777777" w:rsidR="00DB1890" w:rsidRPr="001076A3" w:rsidRDefault="00DB1890" w:rsidP="00F50D1F">
            <w:pPr>
              <w:pStyle w:val="TAL"/>
            </w:pPr>
          </w:p>
        </w:tc>
      </w:tr>
      <w:tr w:rsidR="00DB1890" w:rsidRPr="00B54FF5" w14:paraId="38BEB2E0" w14:textId="77777777" w:rsidTr="00F50D1F">
        <w:trPr>
          <w:jc w:val="center"/>
        </w:trPr>
        <w:tc>
          <w:tcPr>
            <w:tcW w:w="1553" w:type="dxa"/>
          </w:tcPr>
          <w:p w14:paraId="5FAA1BF3" w14:textId="77777777" w:rsidR="00DB1890" w:rsidRDefault="00DB1890" w:rsidP="00F50D1F">
            <w:pPr>
              <w:pStyle w:val="TAL"/>
            </w:pPr>
            <w:r>
              <w:t>evalFailInd</w:t>
            </w:r>
          </w:p>
        </w:tc>
        <w:tc>
          <w:tcPr>
            <w:tcW w:w="1652" w:type="dxa"/>
          </w:tcPr>
          <w:p w14:paraId="1BFF355C" w14:textId="77777777" w:rsidR="00DB1890" w:rsidRDefault="00DB1890" w:rsidP="00F50D1F">
            <w:pPr>
              <w:pStyle w:val="TAL"/>
            </w:pPr>
            <w:r>
              <w:t>string</w:t>
            </w:r>
          </w:p>
        </w:tc>
        <w:tc>
          <w:tcPr>
            <w:tcW w:w="425" w:type="dxa"/>
          </w:tcPr>
          <w:p w14:paraId="28AEDC78" w14:textId="77777777" w:rsidR="00DB1890" w:rsidRDefault="00DB1890" w:rsidP="00F50D1F">
            <w:pPr>
              <w:pStyle w:val="TAC"/>
            </w:pPr>
            <w:r>
              <w:t>C</w:t>
            </w:r>
          </w:p>
        </w:tc>
        <w:tc>
          <w:tcPr>
            <w:tcW w:w="1134" w:type="dxa"/>
          </w:tcPr>
          <w:p w14:paraId="574CBD76" w14:textId="77777777" w:rsidR="00DB1890" w:rsidRDefault="00DB1890" w:rsidP="00F50D1F">
            <w:pPr>
              <w:pStyle w:val="TAC"/>
            </w:pPr>
            <w:r>
              <w:t>0..1</w:t>
            </w:r>
          </w:p>
        </w:tc>
        <w:tc>
          <w:tcPr>
            <w:tcW w:w="3453" w:type="dxa"/>
          </w:tcPr>
          <w:p w14:paraId="360D37DA" w14:textId="77777777" w:rsidR="00DB1890" w:rsidRDefault="00DB1890" w:rsidP="00F50D1F">
            <w:pPr>
              <w:pStyle w:val="TAL"/>
            </w:pPr>
            <w:r>
              <w:t xml:space="preserve">Contains the reason for inability to join the </w:t>
            </w:r>
            <w:r>
              <w:rPr>
                <w:lang w:eastAsia="zh-CN"/>
              </w:rPr>
              <w:t>FL training process</w:t>
            </w:r>
            <w:r>
              <w:t>.</w:t>
            </w:r>
          </w:p>
          <w:p w14:paraId="342473D2" w14:textId="77777777" w:rsidR="00DB1890" w:rsidRDefault="00DB1890" w:rsidP="00F50D1F">
            <w:pPr>
              <w:pStyle w:val="TAL"/>
            </w:pPr>
            <w:r w:rsidRPr="00B95448">
              <w:t xml:space="preserve">If the "capEvalOut" indicates the inability to join the </w:t>
            </w:r>
            <w:r>
              <w:rPr>
                <w:lang w:eastAsia="zh-CN"/>
              </w:rPr>
              <w:t>FL training process</w:t>
            </w:r>
            <w:r w:rsidRPr="00B95448">
              <w:t xml:space="preserve"> the "evalFailInd" attribute shall be included.</w:t>
            </w:r>
          </w:p>
          <w:p w14:paraId="757C2005" w14:textId="77777777" w:rsidR="00DB1890" w:rsidRPr="001076A3" w:rsidRDefault="00DB1890" w:rsidP="00F50D1F">
            <w:pPr>
              <w:pStyle w:val="TAL"/>
            </w:pPr>
            <w:r>
              <w:t>(NOTE)</w:t>
            </w:r>
          </w:p>
        </w:tc>
        <w:tc>
          <w:tcPr>
            <w:tcW w:w="1310" w:type="dxa"/>
          </w:tcPr>
          <w:p w14:paraId="35E54CC3" w14:textId="77777777" w:rsidR="00DB1890" w:rsidRPr="001076A3" w:rsidRDefault="00DB1890" w:rsidP="00F50D1F">
            <w:pPr>
              <w:pStyle w:val="TAL"/>
            </w:pPr>
          </w:p>
        </w:tc>
      </w:tr>
      <w:tr w:rsidR="00DB1890" w:rsidRPr="00B54FF5" w14:paraId="03BB535F" w14:textId="77777777" w:rsidTr="00F50D1F">
        <w:trPr>
          <w:jc w:val="center"/>
        </w:trPr>
        <w:tc>
          <w:tcPr>
            <w:tcW w:w="9527" w:type="dxa"/>
            <w:gridSpan w:val="6"/>
          </w:tcPr>
          <w:p w14:paraId="06E113A5" w14:textId="77777777" w:rsidR="00DB1890" w:rsidRPr="00B95448" w:rsidRDefault="00DB1890" w:rsidP="00F50D1F">
            <w:pPr>
              <w:pStyle w:val="TAN"/>
            </w:pPr>
            <w:r w:rsidRPr="00B95448">
              <w:t>NOTE:</w:t>
            </w:r>
            <w:r w:rsidRPr="00B95448">
              <w:tab/>
              <w:t xml:space="preserve">The detail content of this attribute is implementation dependent and depends on the </w:t>
            </w:r>
            <w:r>
              <w:t>information provided in the</w:t>
            </w:r>
            <w:r w:rsidRPr="00B95448">
              <w:t xml:space="preserve"> </w:t>
            </w:r>
            <w:r>
              <w:t>MlModTngCapEvalReq data type</w:t>
            </w:r>
            <w:r w:rsidRPr="00B95448">
              <w:t>.</w:t>
            </w:r>
          </w:p>
        </w:tc>
      </w:tr>
    </w:tbl>
    <w:p w14:paraId="447A205B" w14:textId="77777777" w:rsidR="00DB1890" w:rsidRDefault="00DB1890" w:rsidP="00DB1890">
      <w:pPr>
        <w:rPr>
          <w:lang w:val="en-US"/>
        </w:rPr>
      </w:pPr>
    </w:p>
    <w:p w14:paraId="1C38096B" w14:textId="52C48BA4" w:rsidR="00DB1890" w:rsidRDefault="00DB1890" w:rsidP="00DB1890">
      <w:pPr>
        <w:pStyle w:val="Heading5"/>
      </w:pPr>
      <w:bookmarkStart w:id="4549" w:name="_Toc214620851"/>
      <w:r>
        <w:t>6.</w:t>
      </w:r>
      <w:r w:rsidR="006A3726">
        <w:t>8</w:t>
      </w:r>
      <w:r>
        <w:t>.6.2.4</w:t>
      </w:r>
      <w:r>
        <w:tab/>
        <w:t>Type: AimlModelData</w:t>
      </w:r>
      <w:bookmarkEnd w:id="4549"/>
    </w:p>
    <w:p w14:paraId="2CCE16DA" w14:textId="592E061E" w:rsidR="00DB1890" w:rsidRDefault="00DB1890" w:rsidP="00DB1890">
      <w:pPr>
        <w:pStyle w:val="TH"/>
      </w:pPr>
      <w:r>
        <w:rPr>
          <w:noProof/>
        </w:rPr>
        <w:t>Table </w:t>
      </w:r>
      <w:r>
        <w:t>6.</w:t>
      </w:r>
      <w:r w:rsidR="006A3726">
        <w:t>8</w:t>
      </w:r>
      <w:r>
        <w:t xml:space="preserve">.6.2.4-1: </w:t>
      </w:r>
      <w:r>
        <w:rPr>
          <w:noProof/>
        </w:rPr>
        <w:t xml:space="preserve">Definition of type </w:t>
      </w:r>
      <w:r>
        <w:t>AimlModel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309FEDD7" w14:textId="77777777" w:rsidTr="00F50D1F">
        <w:trPr>
          <w:jc w:val="center"/>
        </w:trPr>
        <w:tc>
          <w:tcPr>
            <w:tcW w:w="1553" w:type="dxa"/>
            <w:shd w:val="clear" w:color="auto" w:fill="C0C0C0"/>
            <w:hideMark/>
          </w:tcPr>
          <w:p w14:paraId="794F7FE2" w14:textId="77777777" w:rsidR="00DB1890" w:rsidRPr="001076A3" w:rsidRDefault="00DB1890" w:rsidP="00F50D1F">
            <w:pPr>
              <w:pStyle w:val="TAH"/>
            </w:pPr>
            <w:r w:rsidRPr="001076A3">
              <w:t>Attribute name</w:t>
            </w:r>
          </w:p>
        </w:tc>
        <w:tc>
          <w:tcPr>
            <w:tcW w:w="1418" w:type="dxa"/>
            <w:shd w:val="clear" w:color="auto" w:fill="C0C0C0"/>
            <w:hideMark/>
          </w:tcPr>
          <w:p w14:paraId="79EA075F" w14:textId="77777777" w:rsidR="00DB1890" w:rsidRPr="001076A3" w:rsidRDefault="00DB1890" w:rsidP="00F50D1F">
            <w:pPr>
              <w:pStyle w:val="TAH"/>
            </w:pPr>
            <w:r w:rsidRPr="001076A3">
              <w:t>Data type</w:t>
            </w:r>
          </w:p>
        </w:tc>
        <w:tc>
          <w:tcPr>
            <w:tcW w:w="425" w:type="dxa"/>
            <w:shd w:val="clear" w:color="auto" w:fill="C0C0C0"/>
            <w:hideMark/>
          </w:tcPr>
          <w:p w14:paraId="2229B489" w14:textId="77777777" w:rsidR="00DB1890" w:rsidRPr="001076A3" w:rsidRDefault="00DB1890" w:rsidP="00F50D1F">
            <w:pPr>
              <w:pStyle w:val="TAH"/>
            </w:pPr>
            <w:r w:rsidRPr="001076A3">
              <w:t>P</w:t>
            </w:r>
          </w:p>
        </w:tc>
        <w:tc>
          <w:tcPr>
            <w:tcW w:w="1134" w:type="dxa"/>
            <w:shd w:val="clear" w:color="auto" w:fill="C0C0C0"/>
          </w:tcPr>
          <w:p w14:paraId="34FFAA56" w14:textId="77777777" w:rsidR="00DB1890" w:rsidRPr="001076A3" w:rsidRDefault="00DB1890" w:rsidP="00F50D1F">
            <w:pPr>
              <w:pStyle w:val="TAH"/>
            </w:pPr>
            <w:r w:rsidRPr="001076A3">
              <w:t>Cardinality</w:t>
            </w:r>
          </w:p>
        </w:tc>
        <w:tc>
          <w:tcPr>
            <w:tcW w:w="3687" w:type="dxa"/>
            <w:shd w:val="clear" w:color="auto" w:fill="C0C0C0"/>
            <w:hideMark/>
          </w:tcPr>
          <w:p w14:paraId="4F36726B" w14:textId="77777777" w:rsidR="00DB1890" w:rsidRPr="001076A3" w:rsidRDefault="00DB1890" w:rsidP="00F50D1F">
            <w:pPr>
              <w:pStyle w:val="TAH"/>
            </w:pPr>
            <w:r w:rsidRPr="001076A3">
              <w:t>Description</w:t>
            </w:r>
          </w:p>
        </w:tc>
        <w:tc>
          <w:tcPr>
            <w:tcW w:w="1310" w:type="dxa"/>
            <w:shd w:val="clear" w:color="auto" w:fill="C0C0C0"/>
          </w:tcPr>
          <w:p w14:paraId="76D05027" w14:textId="77777777" w:rsidR="00DB1890" w:rsidRPr="001076A3" w:rsidRDefault="00DB1890" w:rsidP="00F50D1F">
            <w:pPr>
              <w:pStyle w:val="TAH"/>
            </w:pPr>
            <w:r w:rsidRPr="001076A3">
              <w:t>Applicability</w:t>
            </w:r>
          </w:p>
        </w:tc>
      </w:tr>
      <w:tr w:rsidR="00DB1890" w:rsidRPr="00B54FF5" w14:paraId="1E12DDB2" w14:textId="77777777" w:rsidTr="00F50D1F">
        <w:trPr>
          <w:jc w:val="center"/>
        </w:trPr>
        <w:tc>
          <w:tcPr>
            <w:tcW w:w="1553" w:type="dxa"/>
          </w:tcPr>
          <w:p w14:paraId="02742CBF" w14:textId="77777777" w:rsidR="00DB1890" w:rsidRPr="001076A3" w:rsidRDefault="00DB1890" w:rsidP="00F50D1F">
            <w:pPr>
              <w:pStyle w:val="TAL"/>
            </w:pPr>
            <w:r>
              <w:t>aimlModels</w:t>
            </w:r>
          </w:p>
        </w:tc>
        <w:tc>
          <w:tcPr>
            <w:tcW w:w="1418" w:type="dxa"/>
          </w:tcPr>
          <w:p w14:paraId="3DE5547C" w14:textId="77777777" w:rsidR="00DB1890" w:rsidRPr="001076A3" w:rsidRDefault="00DB1890" w:rsidP="00F50D1F">
            <w:pPr>
              <w:pStyle w:val="TAL"/>
            </w:pPr>
            <w:r>
              <w:t>array(</w:t>
            </w:r>
            <w:r w:rsidRPr="00145011">
              <w:t>AimlModel</w:t>
            </w:r>
            <w:r>
              <w:t>Info)</w:t>
            </w:r>
          </w:p>
        </w:tc>
        <w:tc>
          <w:tcPr>
            <w:tcW w:w="425" w:type="dxa"/>
          </w:tcPr>
          <w:p w14:paraId="21E6DC43" w14:textId="77777777" w:rsidR="00DB1890" w:rsidRPr="001076A3" w:rsidRDefault="00DB1890" w:rsidP="00F50D1F">
            <w:pPr>
              <w:pStyle w:val="TAC"/>
            </w:pPr>
            <w:r>
              <w:t>O</w:t>
            </w:r>
          </w:p>
        </w:tc>
        <w:tc>
          <w:tcPr>
            <w:tcW w:w="1134" w:type="dxa"/>
          </w:tcPr>
          <w:p w14:paraId="309CBE33" w14:textId="77777777" w:rsidR="00DB1890" w:rsidRPr="001076A3" w:rsidRDefault="00DB1890" w:rsidP="00F50D1F">
            <w:pPr>
              <w:pStyle w:val="TAC"/>
            </w:pPr>
            <w:r>
              <w:t>1..N</w:t>
            </w:r>
          </w:p>
        </w:tc>
        <w:tc>
          <w:tcPr>
            <w:tcW w:w="3687" w:type="dxa"/>
          </w:tcPr>
          <w:p w14:paraId="0839656D" w14:textId="77777777" w:rsidR="00DB1890" w:rsidRDefault="00DB1890" w:rsidP="00F50D1F">
            <w:pPr>
              <w:pStyle w:val="TAL"/>
              <w:rPr>
                <w:lang w:eastAsia="zh-CN"/>
              </w:rPr>
            </w:pPr>
            <w:r>
              <w:t xml:space="preserve">Contains </w:t>
            </w:r>
            <w:r>
              <w:rPr>
                <w:lang w:eastAsia="zh-CN"/>
              </w:rPr>
              <w:t>information about the AIML model.</w:t>
            </w:r>
          </w:p>
          <w:p w14:paraId="1CF4B13C" w14:textId="77777777" w:rsidR="00DB1890" w:rsidRPr="001076A3" w:rsidRDefault="00DB1890" w:rsidP="00F50D1F">
            <w:pPr>
              <w:pStyle w:val="TAL"/>
              <w:rPr>
                <w:lang w:eastAsia="zh-CN"/>
              </w:rPr>
            </w:pPr>
            <w:r>
              <w:rPr>
                <w:lang w:eastAsia="zh-CN"/>
              </w:rPr>
              <w:t>(NOTE 1)</w:t>
            </w:r>
          </w:p>
        </w:tc>
        <w:tc>
          <w:tcPr>
            <w:tcW w:w="1310" w:type="dxa"/>
          </w:tcPr>
          <w:p w14:paraId="72400BD5" w14:textId="77777777" w:rsidR="00DB1890" w:rsidRPr="001076A3" w:rsidRDefault="00DB1890" w:rsidP="00F50D1F">
            <w:pPr>
              <w:pStyle w:val="TAL"/>
            </w:pPr>
          </w:p>
        </w:tc>
      </w:tr>
      <w:tr w:rsidR="00DB1890" w:rsidRPr="00B54FF5" w14:paraId="4196B5B8" w14:textId="77777777" w:rsidTr="00F50D1F">
        <w:trPr>
          <w:jc w:val="center"/>
        </w:trPr>
        <w:tc>
          <w:tcPr>
            <w:tcW w:w="1553" w:type="dxa"/>
          </w:tcPr>
          <w:p w14:paraId="54CFBE1E" w14:textId="77777777" w:rsidR="00DB1890" w:rsidRPr="001076A3" w:rsidRDefault="00DB1890" w:rsidP="00F50D1F">
            <w:pPr>
              <w:pStyle w:val="TAL"/>
            </w:pPr>
            <w:r>
              <w:t>mlModelParams</w:t>
            </w:r>
          </w:p>
        </w:tc>
        <w:tc>
          <w:tcPr>
            <w:tcW w:w="1418" w:type="dxa"/>
          </w:tcPr>
          <w:p w14:paraId="40BD778A" w14:textId="77777777" w:rsidR="00DB1890" w:rsidRPr="001076A3" w:rsidRDefault="00DB1890" w:rsidP="00F50D1F">
            <w:pPr>
              <w:pStyle w:val="TAL"/>
            </w:pPr>
            <w:r>
              <w:t>array(string)</w:t>
            </w:r>
          </w:p>
        </w:tc>
        <w:tc>
          <w:tcPr>
            <w:tcW w:w="425" w:type="dxa"/>
          </w:tcPr>
          <w:p w14:paraId="3F9FBF87" w14:textId="77777777" w:rsidR="00DB1890" w:rsidRPr="001076A3" w:rsidRDefault="00DB1890" w:rsidP="00F50D1F">
            <w:pPr>
              <w:pStyle w:val="TAC"/>
            </w:pPr>
            <w:r>
              <w:t>O</w:t>
            </w:r>
          </w:p>
        </w:tc>
        <w:tc>
          <w:tcPr>
            <w:tcW w:w="1134" w:type="dxa"/>
          </w:tcPr>
          <w:p w14:paraId="6E836213" w14:textId="77777777" w:rsidR="00DB1890" w:rsidRPr="001076A3" w:rsidRDefault="00DB1890" w:rsidP="00F50D1F">
            <w:pPr>
              <w:pStyle w:val="TAC"/>
            </w:pPr>
            <w:r>
              <w:t>1..N</w:t>
            </w:r>
          </w:p>
        </w:tc>
        <w:tc>
          <w:tcPr>
            <w:tcW w:w="3687" w:type="dxa"/>
          </w:tcPr>
          <w:p w14:paraId="41567068" w14:textId="77777777" w:rsidR="00DB1890" w:rsidRDefault="00DB1890" w:rsidP="00F50D1F">
            <w:pPr>
              <w:pStyle w:val="TAL"/>
              <w:rPr>
                <w:lang w:eastAsia="zh-CN"/>
              </w:rPr>
            </w:pPr>
            <w:r>
              <w:t xml:space="preserve">Contains </w:t>
            </w:r>
            <w:r>
              <w:rPr>
                <w:lang w:eastAsia="zh-CN"/>
              </w:rPr>
              <w:t>model parameters for use in FL training.</w:t>
            </w:r>
          </w:p>
          <w:p w14:paraId="2C232936" w14:textId="77777777" w:rsidR="00DB1890" w:rsidRPr="001076A3" w:rsidRDefault="00DB1890" w:rsidP="00F50D1F">
            <w:pPr>
              <w:pStyle w:val="TAL"/>
            </w:pPr>
            <w:r>
              <w:rPr>
                <w:lang w:eastAsia="zh-CN"/>
              </w:rPr>
              <w:t>(NOTE 2)</w:t>
            </w:r>
          </w:p>
        </w:tc>
        <w:tc>
          <w:tcPr>
            <w:tcW w:w="1310" w:type="dxa"/>
          </w:tcPr>
          <w:p w14:paraId="5BF0D7E1" w14:textId="77777777" w:rsidR="00DB1890" w:rsidRPr="001076A3" w:rsidRDefault="00DB1890" w:rsidP="00F50D1F">
            <w:pPr>
              <w:pStyle w:val="TAL"/>
            </w:pPr>
          </w:p>
        </w:tc>
      </w:tr>
      <w:tr w:rsidR="00DB1890" w:rsidRPr="00B54FF5" w14:paraId="154C733B" w14:textId="77777777" w:rsidTr="00F50D1F">
        <w:trPr>
          <w:jc w:val="center"/>
        </w:trPr>
        <w:tc>
          <w:tcPr>
            <w:tcW w:w="9527" w:type="dxa"/>
            <w:gridSpan w:val="6"/>
          </w:tcPr>
          <w:p w14:paraId="4DC62BA9" w14:textId="77777777" w:rsidR="00DB1890" w:rsidRPr="00B95448" w:rsidRDefault="00DB1890" w:rsidP="00F50D1F">
            <w:pPr>
              <w:pStyle w:val="TAN"/>
            </w:pPr>
            <w:r w:rsidRPr="00B95448">
              <w:t>NOTE 1:</w:t>
            </w:r>
            <w:r w:rsidRPr="00B95448">
              <w:tab/>
              <w:t>For the HFL only one AIML model shall be present. For the VFL more than one AIML model may be present.</w:t>
            </w:r>
          </w:p>
          <w:p w14:paraId="4685C7BD" w14:textId="77777777" w:rsidR="00DB1890" w:rsidRPr="00B95448" w:rsidRDefault="00DB1890" w:rsidP="00F50D1F">
            <w:pPr>
              <w:pStyle w:val="TAN"/>
            </w:pPr>
            <w:r w:rsidRPr="00B95448">
              <w:t>NOTE 2:</w:t>
            </w:r>
            <w:r w:rsidRPr="00B95448">
              <w:tab/>
              <w:t>The detail content of the "mlModelParams" attribute is implementation dependent.</w:t>
            </w:r>
          </w:p>
        </w:tc>
      </w:tr>
    </w:tbl>
    <w:p w14:paraId="30ED628B" w14:textId="77777777" w:rsidR="00DB1890" w:rsidRDefault="00DB1890" w:rsidP="00DB1890">
      <w:pPr>
        <w:rPr>
          <w:lang w:val="en-US"/>
        </w:rPr>
      </w:pPr>
    </w:p>
    <w:p w14:paraId="1DEA4C9C" w14:textId="55AD8A2F" w:rsidR="00DB1890" w:rsidRDefault="00DB1890" w:rsidP="00DB1890">
      <w:pPr>
        <w:pStyle w:val="Heading5"/>
      </w:pPr>
      <w:bookmarkStart w:id="4550" w:name="_Toc214620852"/>
      <w:r>
        <w:t>6.</w:t>
      </w:r>
      <w:r w:rsidR="006A3726">
        <w:t>8</w:t>
      </w:r>
      <w:r>
        <w:t>.6.2.5</w:t>
      </w:r>
      <w:r>
        <w:tab/>
        <w:t>Type: DataSetRequirements</w:t>
      </w:r>
      <w:bookmarkEnd w:id="4550"/>
    </w:p>
    <w:p w14:paraId="4089B58B" w14:textId="7D9B0C61" w:rsidR="00DB1890" w:rsidRDefault="00DB1890" w:rsidP="00DB1890">
      <w:pPr>
        <w:pStyle w:val="TH"/>
      </w:pPr>
      <w:r>
        <w:rPr>
          <w:noProof/>
        </w:rPr>
        <w:t>Table </w:t>
      </w:r>
      <w:r>
        <w:t>6.</w:t>
      </w:r>
      <w:r w:rsidR="006A3726">
        <w:t>8</w:t>
      </w:r>
      <w:r>
        <w:t xml:space="preserve">.6.2.5-1: </w:t>
      </w:r>
      <w:r>
        <w:rPr>
          <w:noProof/>
        </w:rPr>
        <w:t xml:space="preserve">Definition of type </w:t>
      </w:r>
      <w:r>
        <w:t>DataSetRequirement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EA0D45A" w14:textId="77777777" w:rsidTr="00F50D1F">
        <w:trPr>
          <w:jc w:val="center"/>
        </w:trPr>
        <w:tc>
          <w:tcPr>
            <w:tcW w:w="1553" w:type="dxa"/>
            <w:tcBorders>
              <w:bottom w:val="single" w:sz="6" w:space="0" w:color="auto"/>
            </w:tcBorders>
            <w:shd w:val="clear" w:color="auto" w:fill="C0C0C0"/>
            <w:hideMark/>
          </w:tcPr>
          <w:p w14:paraId="7E066A29"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5723B0D6"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0F43EB05"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3B9BDA29"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650D2B56"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45447748" w14:textId="77777777" w:rsidR="00DB1890" w:rsidRPr="001076A3" w:rsidRDefault="00DB1890" w:rsidP="00F50D1F">
            <w:pPr>
              <w:pStyle w:val="TAH"/>
            </w:pPr>
            <w:r w:rsidRPr="001076A3">
              <w:t>Applicability</w:t>
            </w:r>
          </w:p>
        </w:tc>
      </w:tr>
      <w:tr w:rsidR="00DB1890" w:rsidRPr="00B54FF5" w14:paraId="217DB3A8" w14:textId="77777777" w:rsidTr="00F50D1F">
        <w:trPr>
          <w:jc w:val="center"/>
        </w:trPr>
        <w:tc>
          <w:tcPr>
            <w:tcW w:w="1553" w:type="dxa"/>
          </w:tcPr>
          <w:p w14:paraId="2AFF80AD" w14:textId="77777777" w:rsidR="00DB1890" w:rsidRPr="001076A3" w:rsidRDefault="00DB1890" w:rsidP="00F50D1F">
            <w:pPr>
              <w:pStyle w:val="TAL"/>
            </w:pPr>
            <w:r>
              <w:t>commonFtIds</w:t>
            </w:r>
          </w:p>
        </w:tc>
        <w:tc>
          <w:tcPr>
            <w:tcW w:w="1418" w:type="dxa"/>
          </w:tcPr>
          <w:p w14:paraId="26F8299E" w14:textId="77777777" w:rsidR="00DB1890" w:rsidRPr="001076A3" w:rsidRDefault="00DB1890" w:rsidP="00F50D1F">
            <w:pPr>
              <w:pStyle w:val="TAL"/>
            </w:pPr>
            <w:r>
              <w:t>array(string)</w:t>
            </w:r>
          </w:p>
        </w:tc>
        <w:tc>
          <w:tcPr>
            <w:tcW w:w="425" w:type="dxa"/>
          </w:tcPr>
          <w:p w14:paraId="196151CA" w14:textId="77777777" w:rsidR="00DB1890" w:rsidRPr="001076A3" w:rsidRDefault="00DB1890" w:rsidP="00F50D1F">
            <w:pPr>
              <w:pStyle w:val="TAC"/>
            </w:pPr>
            <w:r>
              <w:t>O</w:t>
            </w:r>
          </w:p>
        </w:tc>
        <w:tc>
          <w:tcPr>
            <w:tcW w:w="1134" w:type="dxa"/>
          </w:tcPr>
          <w:p w14:paraId="458B7F7C" w14:textId="77777777" w:rsidR="00DB1890" w:rsidRPr="001076A3" w:rsidRDefault="00DB1890" w:rsidP="00F50D1F">
            <w:pPr>
              <w:pStyle w:val="TAC"/>
            </w:pPr>
            <w:r>
              <w:t>1..N</w:t>
            </w:r>
          </w:p>
        </w:tc>
        <w:tc>
          <w:tcPr>
            <w:tcW w:w="3687" w:type="dxa"/>
          </w:tcPr>
          <w:p w14:paraId="13A68E5E" w14:textId="77777777" w:rsidR="00DB1890" w:rsidRDefault="00DB1890" w:rsidP="00F50D1F">
            <w:pPr>
              <w:pStyle w:val="TAL"/>
              <w:rPr>
                <w:lang w:eastAsia="zh-CN"/>
              </w:rPr>
            </w:pPr>
            <w:r>
              <w:rPr>
                <w:lang w:eastAsia="zh-CN"/>
              </w:rPr>
              <w:t>Contains a list of the features identifiers of the required features common to the dataset of the different data domains.</w:t>
            </w:r>
          </w:p>
          <w:p w14:paraId="77B06936" w14:textId="77777777" w:rsidR="00DB1890" w:rsidRPr="001076A3" w:rsidRDefault="00DB1890" w:rsidP="00F50D1F">
            <w:pPr>
              <w:pStyle w:val="TAL"/>
            </w:pPr>
            <w:r>
              <w:rPr>
                <w:lang w:eastAsia="zh-CN"/>
              </w:rPr>
              <w:t>(NOTE 1)</w:t>
            </w:r>
          </w:p>
        </w:tc>
        <w:tc>
          <w:tcPr>
            <w:tcW w:w="1310" w:type="dxa"/>
          </w:tcPr>
          <w:p w14:paraId="45C13E3E" w14:textId="77777777" w:rsidR="00DB1890" w:rsidRPr="001076A3" w:rsidRDefault="00DB1890" w:rsidP="00F50D1F">
            <w:pPr>
              <w:pStyle w:val="TAL"/>
            </w:pPr>
          </w:p>
        </w:tc>
      </w:tr>
      <w:tr w:rsidR="00DB1890" w:rsidRPr="00B54FF5" w14:paraId="06D25CA5" w14:textId="77777777" w:rsidTr="00F50D1F">
        <w:trPr>
          <w:jc w:val="center"/>
        </w:trPr>
        <w:tc>
          <w:tcPr>
            <w:tcW w:w="1553" w:type="dxa"/>
          </w:tcPr>
          <w:p w14:paraId="6E61F36B" w14:textId="77777777" w:rsidR="00DB1890" w:rsidRPr="001076A3" w:rsidRDefault="00DB1890" w:rsidP="00F50D1F">
            <w:pPr>
              <w:pStyle w:val="TAL"/>
            </w:pPr>
            <w:r>
              <w:t>domainFts</w:t>
            </w:r>
          </w:p>
        </w:tc>
        <w:tc>
          <w:tcPr>
            <w:tcW w:w="1418" w:type="dxa"/>
          </w:tcPr>
          <w:p w14:paraId="3EC44356" w14:textId="77777777" w:rsidR="00DB1890" w:rsidRPr="001076A3" w:rsidRDefault="00DB1890" w:rsidP="00F50D1F">
            <w:pPr>
              <w:pStyle w:val="TAL"/>
            </w:pPr>
            <w:r>
              <w:t>array(DomainFeatures)</w:t>
            </w:r>
          </w:p>
        </w:tc>
        <w:tc>
          <w:tcPr>
            <w:tcW w:w="425" w:type="dxa"/>
          </w:tcPr>
          <w:p w14:paraId="0A5810A3" w14:textId="77777777" w:rsidR="00DB1890" w:rsidRPr="001076A3" w:rsidRDefault="00DB1890" w:rsidP="00F50D1F">
            <w:pPr>
              <w:pStyle w:val="TAC"/>
            </w:pPr>
            <w:r>
              <w:t>O</w:t>
            </w:r>
          </w:p>
        </w:tc>
        <w:tc>
          <w:tcPr>
            <w:tcW w:w="1134" w:type="dxa"/>
          </w:tcPr>
          <w:p w14:paraId="6F83013F" w14:textId="77777777" w:rsidR="00DB1890" w:rsidRPr="001076A3" w:rsidRDefault="00DB1890" w:rsidP="00F50D1F">
            <w:pPr>
              <w:pStyle w:val="TAC"/>
            </w:pPr>
            <w:r>
              <w:t>1..N</w:t>
            </w:r>
          </w:p>
        </w:tc>
        <w:tc>
          <w:tcPr>
            <w:tcW w:w="3687" w:type="dxa"/>
          </w:tcPr>
          <w:p w14:paraId="0FD3CB65" w14:textId="77777777" w:rsidR="00DB1890" w:rsidRDefault="00DB1890" w:rsidP="00F50D1F">
            <w:pPr>
              <w:pStyle w:val="TAL"/>
              <w:rPr>
                <w:lang w:eastAsia="zh-CN"/>
              </w:rPr>
            </w:pPr>
            <w:r>
              <w:rPr>
                <w:lang w:eastAsia="zh-CN"/>
              </w:rPr>
              <w:t>Contains a list of features for each data domain(s) of the datasets at the UE.</w:t>
            </w:r>
          </w:p>
          <w:p w14:paraId="4B2E9EC2" w14:textId="77777777" w:rsidR="00DB1890" w:rsidRPr="001076A3" w:rsidRDefault="00DB1890" w:rsidP="00F50D1F">
            <w:pPr>
              <w:pStyle w:val="TAL"/>
            </w:pPr>
            <w:r>
              <w:rPr>
                <w:lang w:eastAsia="zh-CN"/>
              </w:rPr>
              <w:t>(NOTE 1)</w:t>
            </w:r>
          </w:p>
        </w:tc>
        <w:tc>
          <w:tcPr>
            <w:tcW w:w="1310" w:type="dxa"/>
          </w:tcPr>
          <w:p w14:paraId="568D53BD" w14:textId="77777777" w:rsidR="00DB1890" w:rsidRPr="001076A3" w:rsidRDefault="00DB1890" w:rsidP="00F50D1F">
            <w:pPr>
              <w:pStyle w:val="TAL"/>
            </w:pPr>
          </w:p>
        </w:tc>
      </w:tr>
      <w:tr w:rsidR="00DB1890" w:rsidRPr="00B54FF5" w14:paraId="528ACB42" w14:textId="77777777" w:rsidTr="00F50D1F">
        <w:trPr>
          <w:jc w:val="center"/>
        </w:trPr>
        <w:tc>
          <w:tcPr>
            <w:tcW w:w="1553" w:type="dxa"/>
            <w:tcBorders>
              <w:bottom w:val="single" w:sz="6" w:space="0" w:color="auto"/>
            </w:tcBorders>
          </w:tcPr>
          <w:p w14:paraId="4F38D765" w14:textId="77777777" w:rsidR="00DB1890" w:rsidRPr="001076A3" w:rsidRDefault="00DB1890" w:rsidP="00F50D1F">
            <w:pPr>
              <w:pStyle w:val="TAL"/>
            </w:pPr>
            <w:r>
              <w:t>dataSource</w:t>
            </w:r>
          </w:p>
        </w:tc>
        <w:tc>
          <w:tcPr>
            <w:tcW w:w="1418" w:type="dxa"/>
            <w:tcBorders>
              <w:bottom w:val="single" w:sz="6" w:space="0" w:color="auto"/>
            </w:tcBorders>
          </w:tcPr>
          <w:p w14:paraId="52AC1309" w14:textId="77777777" w:rsidR="00DB1890" w:rsidRPr="001076A3" w:rsidRDefault="00DB1890" w:rsidP="00F50D1F">
            <w:pPr>
              <w:pStyle w:val="TAL"/>
            </w:pPr>
            <w:r>
              <w:t>string</w:t>
            </w:r>
          </w:p>
        </w:tc>
        <w:tc>
          <w:tcPr>
            <w:tcW w:w="425" w:type="dxa"/>
            <w:tcBorders>
              <w:bottom w:val="single" w:sz="6" w:space="0" w:color="auto"/>
            </w:tcBorders>
          </w:tcPr>
          <w:p w14:paraId="2E6315D7" w14:textId="77777777" w:rsidR="00DB1890" w:rsidRPr="001076A3" w:rsidRDefault="00DB1890" w:rsidP="00F50D1F">
            <w:pPr>
              <w:pStyle w:val="TAC"/>
            </w:pPr>
            <w:r>
              <w:t>O</w:t>
            </w:r>
          </w:p>
        </w:tc>
        <w:tc>
          <w:tcPr>
            <w:tcW w:w="1134" w:type="dxa"/>
            <w:tcBorders>
              <w:bottom w:val="single" w:sz="6" w:space="0" w:color="auto"/>
            </w:tcBorders>
          </w:tcPr>
          <w:p w14:paraId="2A499D38" w14:textId="77777777" w:rsidR="00DB1890" w:rsidRPr="001076A3" w:rsidRDefault="00DB1890" w:rsidP="00F50D1F">
            <w:pPr>
              <w:pStyle w:val="TAC"/>
            </w:pPr>
            <w:r>
              <w:t>0..1</w:t>
            </w:r>
          </w:p>
        </w:tc>
        <w:tc>
          <w:tcPr>
            <w:tcW w:w="3687" w:type="dxa"/>
            <w:tcBorders>
              <w:bottom w:val="single" w:sz="6" w:space="0" w:color="auto"/>
            </w:tcBorders>
          </w:tcPr>
          <w:p w14:paraId="65212517" w14:textId="77777777" w:rsidR="00DB1890" w:rsidRDefault="00DB1890" w:rsidP="00F50D1F">
            <w:pPr>
              <w:pStyle w:val="TAL"/>
              <w:rPr>
                <w:lang w:eastAsia="zh-CN"/>
              </w:rPr>
            </w:pPr>
            <w:r>
              <w:rPr>
                <w:lang w:eastAsia="zh-CN"/>
              </w:rPr>
              <w:t>Contains the identifier of a data source for the FL training (e.g. SEAL server, SEAL client, other NF entity, etc.).</w:t>
            </w:r>
          </w:p>
          <w:p w14:paraId="4398C297" w14:textId="77777777" w:rsidR="00DB1890" w:rsidRPr="001076A3" w:rsidRDefault="00DB1890" w:rsidP="00F50D1F">
            <w:pPr>
              <w:pStyle w:val="TAL"/>
            </w:pPr>
            <w:r>
              <w:rPr>
                <w:lang w:eastAsia="zh-CN"/>
              </w:rPr>
              <w:t>(NOTE 2)</w:t>
            </w:r>
          </w:p>
        </w:tc>
        <w:tc>
          <w:tcPr>
            <w:tcW w:w="1310" w:type="dxa"/>
            <w:tcBorders>
              <w:bottom w:val="single" w:sz="6" w:space="0" w:color="auto"/>
            </w:tcBorders>
          </w:tcPr>
          <w:p w14:paraId="566DEF86" w14:textId="77777777" w:rsidR="00DB1890" w:rsidRPr="001076A3" w:rsidRDefault="00DB1890" w:rsidP="00F50D1F">
            <w:pPr>
              <w:pStyle w:val="TAL"/>
            </w:pPr>
          </w:p>
        </w:tc>
      </w:tr>
      <w:tr w:rsidR="00DB1890" w:rsidRPr="00B54FF5" w14:paraId="4372A58F" w14:textId="77777777" w:rsidTr="00F50D1F">
        <w:trPr>
          <w:jc w:val="center"/>
        </w:trPr>
        <w:tc>
          <w:tcPr>
            <w:tcW w:w="9527" w:type="dxa"/>
            <w:gridSpan w:val="6"/>
          </w:tcPr>
          <w:p w14:paraId="31A48C2D" w14:textId="77777777" w:rsidR="00DB1890" w:rsidRPr="00B95448" w:rsidRDefault="00DB1890" w:rsidP="00F50D1F">
            <w:pPr>
              <w:pStyle w:val="TAN"/>
            </w:pPr>
            <w:r w:rsidRPr="00B95448">
              <w:t>NOTE 1:</w:t>
            </w:r>
            <w:r w:rsidRPr="00B95448">
              <w:tab/>
              <w:t>For the VFL at least one of the "commonFtIds" and "domainFts" attributes shall be present.</w:t>
            </w:r>
          </w:p>
          <w:p w14:paraId="10A27517" w14:textId="77777777" w:rsidR="00DB1890" w:rsidRPr="00B95448" w:rsidRDefault="00DB1890" w:rsidP="00F50D1F">
            <w:pPr>
              <w:pStyle w:val="TAN"/>
            </w:pPr>
            <w:r w:rsidRPr="00B95448">
              <w:t>NOTE 2:</w:t>
            </w:r>
            <w:r w:rsidRPr="00B95448">
              <w:tab/>
              <w:t>The "dataSource" attribute shall be present for the HFL and may be present for the VFL.</w:t>
            </w:r>
          </w:p>
        </w:tc>
      </w:tr>
    </w:tbl>
    <w:p w14:paraId="20462D40" w14:textId="77777777" w:rsidR="00DB1890" w:rsidRDefault="00DB1890" w:rsidP="00DB1890">
      <w:pPr>
        <w:rPr>
          <w:lang w:val="en-US"/>
        </w:rPr>
      </w:pPr>
    </w:p>
    <w:p w14:paraId="3F42C2F9" w14:textId="4036E73D" w:rsidR="00DB1890" w:rsidRDefault="00DB1890" w:rsidP="00DB1890">
      <w:pPr>
        <w:pStyle w:val="Heading5"/>
      </w:pPr>
      <w:bookmarkStart w:id="4551" w:name="_Toc214620853"/>
      <w:r>
        <w:lastRenderedPageBreak/>
        <w:t>6.</w:t>
      </w:r>
      <w:r w:rsidR="006A3726">
        <w:t>8</w:t>
      </w:r>
      <w:r>
        <w:t>.6.2.6</w:t>
      </w:r>
      <w:r>
        <w:tab/>
        <w:t>Type: DomainFeatures</w:t>
      </w:r>
      <w:bookmarkEnd w:id="4551"/>
    </w:p>
    <w:p w14:paraId="7F3E924F" w14:textId="1551EEB2" w:rsidR="00DB1890" w:rsidRDefault="00DB1890" w:rsidP="00DB1890">
      <w:pPr>
        <w:pStyle w:val="TH"/>
      </w:pPr>
      <w:r>
        <w:rPr>
          <w:noProof/>
        </w:rPr>
        <w:t>Table </w:t>
      </w:r>
      <w:r>
        <w:t>6.</w:t>
      </w:r>
      <w:r w:rsidR="006A3726">
        <w:t>8</w:t>
      </w:r>
      <w:r>
        <w:t xml:space="preserve">.6.2.6-1: </w:t>
      </w:r>
      <w:r>
        <w:rPr>
          <w:noProof/>
        </w:rPr>
        <w:t xml:space="preserve">Definition of type </w:t>
      </w:r>
      <w:r>
        <w:t>Domain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22E183E9" w14:textId="77777777" w:rsidTr="00F50D1F">
        <w:trPr>
          <w:jc w:val="center"/>
        </w:trPr>
        <w:tc>
          <w:tcPr>
            <w:tcW w:w="1553" w:type="dxa"/>
            <w:tcBorders>
              <w:bottom w:val="single" w:sz="6" w:space="0" w:color="auto"/>
            </w:tcBorders>
            <w:shd w:val="clear" w:color="auto" w:fill="C0C0C0"/>
            <w:hideMark/>
          </w:tcPr>
          <w:p w14:paraId="1E7FE852"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2C0062F0"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25E0602A"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2BD5EFF8"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4963C639"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13B85D57" w14:textId="77777777" w:rsidR="00DB1890" w:rsidRPr="001076A3" w:rsidRDefault="00DB1890" w:rsidP="00F50D1F">
            <w:pPr>
              <w:pStyle w:val="TAH"/>
            </w:pPr>
            <w:r w:rsidRPr="001076A3">
              <w:t>Applicability</w:t>
            </w:r>
          </w:p>
        </w:tc>
      </w:tr>
      <w:tr w:rsidR="00DB1890" w:rsidRPr="00B54FF5" w14:paraId="358A115C" w14:textId="77777777" w:rsidTr="00F50D1F">
        <w:trPr>
          <w:jc w:val="center"/>
        </w:trPr>
        <w:tc>
          <w:tcPr>
            <w:tcW w:w="1553" w:type="dxa"/>
          </w:tcPr>
          <w:p w14:paraId="408E490D" w14:textId="77777777" w:rsidR="00DB1890" w:rsidRPr="001076A3" w:rsidRDefault="00DB1890" w:rsidP="00F50D1F">
            <w:pPr>
              <w:pStyle w:val="TAL"/>
            </w:pPr>
            <w:r>
              <w:t>domain</w:t>
            </w:r>
          </w:p>
        </w:tc>
        <w:tc>
          <w:tcPr>
            <w:tcW w:w="1418" w:type="dxa"/>
          </w:tcPr>
          <w:p w14:paraId="2D955589" w14:textId="77777777" w:rsidR="00DB1890" w:rsidRPr="001076A3" w:rsidRDefault="00DB1890" w:rsidP="00F50D1F">
            <w:pPr>
              <w:pStyle w:val="TAL"/>
            </w:pPr>
            <w:r>
              <w:t>string</w:t>
            </w:r>
          </w:p>
        </w:tc>
        <w:tc>
          <w:tcPr>
            <w:tcW w:w="425" w:type="dxa"/>
          </w:tcPr>
          <w:p w14:paraId="54FF2C21" w14:textId="77777777" w:rsidR="00DB1890" w:rsidRPr="001076A3" w:rsidRDefault="00DB1890" w:rsidP="00F50D1F">
            <w:pPr>
              <w:pStyle w:val="TAC"/>
            </w:pPr>
            <w:r>
              <w:t>M</w:t>
            </w:r>
          </w:p>
        </w:tc>
        <w:tc>
          <w:tcPr>
            <w:tcW w:w="1134" w:type="dxa"/>
          </w:tcPr>
          <w:p w14:paraId="5C4CD324" w14:textId="77777777" w:rsidR="00DB1890" w:rsidRPr="001076A3" w:rsidRDefault="00DB1890" w:rsidP="00F50D1F">
            <w:pPr>
              <w:pStyle w:val="TAC"/>
            </w:pPr>
            <w:r>
              <w:t>1</w:t>
            </w:r>
          </w:p>
        </w:tc>
        <w:tc>
          <w:tcPr>
            <w:tcW w:w="3687" w:type="dxa"/>
          </w:tcPr>
          <w:p w14:paraId="0A4CEE2A" w14:textId="77777777" w:rsidR="00DB1890" w:rsidRPr="001076A3" w:rsidRDefault="00DB1890" w:rsidP="00F50D1F">
            <w:pPr>
              <w:pStyle w:val="TAL"/>
            </w:pPr>
            <w:r>
              <w:t xml:space="preserve">Represents a data domain i.e. </w:t>
            </w:r>
            <w:r w:rsidRPr="00871603">
              <w:rPr>
                <w:noProof/>
              </w:rPr>
              <w:t>a specific category of data</w:t>
            </w:r>
            <w:r>
              <w:rPr>
                <w:noProof/>
              </w:rPr>
              <w:t xml:space="preserve"> or </w:t>
            </w:r>
            <w:r w:rsidRPr="009F1FC8">
              <w:rPr>
                <w:noProof/>
              </w:rPr>
              <w:t xml:space="preserve">logical groupings of data that all relate together </w:t>
            </w:r>
            <w:r>
              <w:rPr>
                <w:noProof/>
              </w:rPr>
              <w:t xml:space="preserve">(e.g. </w:t>
            </w:r>
            <w:r w:rsidRPr="00871603">
              <w:rPr>
                <w:noProof/>
              </w:rPr>
              <w:t>customer data</w:t>
            </w:r>
            <w:r>
              <w:rPr>
                <w:noProof/>
              </w:rPr>
              <w:t xml:space="preserve">, </w:t>
            </w:r>
            <w:r w:rsidRPr="00871603">
              <w:rPr>
                <w:noProof/>
              </w:rPr>
              <w:t>product data</w:t>
            </w:r>
            <w:r>
              <w:rPr>
                <w:noProof/>
              </w:rPr>
              <w:t>, etc.)</w:t>
            </w:r>
            <w:r>
              <w:t>.</w:t>
            </w:r>
          </w:p>
        </w:tc>
        <w:tc>
          <w:tcPr>
            <w:tcW w:w="1310" w:type="dxa"/>
          </w:tcPr>
          <w:p w14:paraId="44596BD1" w14:textId="77777777" w:rsidR="00DB1890" w:rsidRPr="001076A3" w:rsidRDefault="00DB1890" w:rsidP="00F50D1F">
            <w:pPr>
              <w:pStyle w:val="TAL"/>
            </w:pPr>
          </w:p>
        </w:tc>
      </w:tr>
      <w:tr w:rsidR="00DB1890" w:rsidRPr="00B54FF5" w14:paraId="593F669B" w14:textId="77777777" w:rsidTr="00F50D1F">
        <w:trPr>
          <w:jc w:val="center"/>
        </w:trPr>
        <w:tc>
          <w:tcPr>
            <w:tcW w:w="1553" w:type="dxa"/>
            <w:tcBorders>
              <w:bottom w:val="single" w:sz="6" w:space="0" w:color="auto"/>
            </w:tcBorders>
          </w:tcPr>
          <w:p w14:paraId="0CC8C77F" w14:textId="77777777" w:rsidR="00DB1890" w:rsidRPr="001076A3" w:rsidRDefault="00DB1890" w:rsidP="00F50D1F">
            <w:pPr>
              <w:pStyle w:val="TAL"/>
            </w:pPr>
            <w:r>
              <w:t>featureIds</w:t>
            </w:r>
          </w:p>
        </w:tc>
        <w:tc>
          <w:tcPr>
            <w:tcW w:w="1418" w:type="dxa"/>
            <w:tcBorders>
              <w:bottom w:val="single" w:sz="6" w:space="0" w:color="auto"/>
            </w:tcBorders>
          </w:tcPr>
          <w:p w14:paraId="0D9A1B25" w14:textId="77777777" w:rsidR="00DB1890" w:rsidRPr="001076A3" w:rsidRDefault="00DB1890" w:rsidP="00F50D1F">
            <w:pPr>
              <w:pStyle w:val="TAL"/>
            </w:pPr>
            <w:r>
              <w:t>array(string)</w:t>
            </w:r>
          </w:p>
        </w:tc>
        <w:tc>
          <w:tcPr>
            <w:tcW w:w="425" w:type="dxa"/>
            <w:tcBorders>
              <w:bottom w:val="single" w:sz="6" w:space="0" w:color="auto"/>
            </w:tcBorders>
          </w:tcPr>
          <w:p w14:paraId="6C102345" w14:textId="77777777" w:rsidR="00DB1890" w:rsidRPr="001076A3" w:rsidRDefault="00DB1890" w:rsidP="00F50D1F">
            <w:pPr>
              <w:pStyle w:val="TAC"/>
            </w:pPr>
            <w:r>
              <w:t>M</w:t>
            </w:r>
          </w:p>
        </w:tc>
        <w:tc>
          <w:tcPr>
            <w:tcW w:w="1134" w:type="dxa"/>
            <w:tcBorders>
              <w:bottom w:val="single" w:sz="6" w:space="0" w:color="auto"/>
            </w:tcBorders>
          </w:tcPr>
          <w:p w14:paraId="4225FD2F" w14:textId="77777777" w:rsidR="00DB1890" w:rsidRPr="001076A3" w:rsidRDefault="00DB1890" w:rsidP="00F50D1F">
            <w:pPr>
              <w:pStyle w:val="TAC"/>
            </w:pPr>
            <w:r>
              <w:t>1..N</w:t>
            </w:r>
          </w:p>
        </w:tc>
        <w:tc>
          <w:tcPr>
            <w:tcW w:w="3687" w:type="dxa"/>
            <w:tcBorders>
              <w:bottom w:val="single" w:sz="6" w:space="0" w:color="auto"/>
            </w:tcBorders>
          </w:tcPr>
          <w:p w14:paraId="466EDC4D" w14:textId="77777777" w:rsidR="00DB1890" w:rsidRPr="001076A3" w:rsidRDefault="00DB1890" w:rsidP="00F50D1F">
            <w:pPr>
              <w:pStyle w:val="TAL"/>
            </w:pPr>
            <w:r>
              <w:rPr>
                <w:lang w:eastAsia="zh-CN"/>
              </w:rPr>
              <w:t>Represents a list of the features identifiers for the data domain of the datasets at the UE.</w:t>
            </w:r>
          </w:p>
        </w:tc>
        <w:tc>
          <w:tcPr>
            <w:tcW w:w="1310" w:type="dxa"/>
            <w:tcBorders>
              <w:bottom w:val="single" w:sz="6" w:space="0" w:color="auto"/>
            </w:tcBorders>
          </w:tcPr>
          <w:p w14:paraId="260642DA" w14:textId="77777777" w:rsidR="00DB1890" w:rsidRPr="001076A3" w:rsidRDefault="00DB1890" w:rsidP="00F50D1F">
            <w:pPr>
              <w:pStyle w:val="TAL"/>
            </w:pPr>
          </w:p>
        </w:tc>
      </w:tr>
    </w:tbl>
    <w:p w14:paraId="70503819" w14:textId="77777777" w:rsidR="00DB1890" w:rsidRDefault="00DB1890" w:rsidP="00DB1890">
      <w:pPr>
        <w:rPr>
          <w:lang w:val="en-US"/>
        </w:rPr>
      </w:pPr>
    </w:p>
    <w:p w14:paraId="50851795" w14:textId="033EECD9" w:rsidR="00DB1890" w:rsidRDefault="00DB1890" w:rsidP="00DB1890">
      <w:pPr>
        <w:pStyle w:val="Heading5"/>
      </w:pPr>
      <w:bookmarkStart w:id="4552" w:name="_Toc214620854"/>
      <w:r>
        <w:t>6.</w:t>
      </w:r>
      <w:r w:rsidR="006A3726">
        <w:t>8</w:t>
      </w:r>
      <w:r>
        <w:t>.6.2.7</w:t>
      </w:r>
      <w:r>
        <w:tab/>
        <w:t xml:space="preserve">Type: </w:t>
      </w:r>
      <w:r w:rsidRPr="00145011">
        <w:t>AimlModel</w:t>
      </w:r>
      <w:r>
        <w:t>Info</w:t>
      </w:r>
      <w:bookmarkEnd w:id="4552"/>
    </w:p>
    <w:p w14:paraId="1CE69CC0" w14:textId="2010ED91" w:rsidR="00DB1890" w:rsidRDefault="00DB1890" w:rsidP="00DB1890">
      <w:pPr>
        <w:pStyle w:val="TH"/>
      </w:pPr>
      <w:r>
        <w:rPr>
          <w:noProof/>
        </w:rPr>
        <w:t>Table </w:t>
      </w:r>
      <w:r>
        <w:t>6.</w:t>
      </w:r>
      <w:r w:rsidR="006A3726">
        <w:t>8</w:t>
      </w:r>
      <w:r>
        <w:t xml:space="preserve">.6.2.7-1: </w:t>
      </w:r>
      <w:r>
        <w:rPr>
          <w:noProof/>
        </w:rPr>
        <w:t xml:space="preserve">Definition of type </w:t>
      </w:r>
      <w:r w:rsidRPr="00145011">
        <w:t>AimlModel</w:t>
      </w:r>
      <w:r>
        <w:t>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78EAF56" w14:textId="77777777" w:rsidTr="00F50D1F">
        <w:trPr>
          <w:jc w:val="center"/>
        </w:trPr>
        <w:tc>
          <w:tcPr>
            <w:tcW w:w="1553" w:type="dxa"/>
            <w:shd w:val="clear" w:color="auto" w:fill="C0C0C0"/>
            <w:hideMark/>
          </w:tcPr>
          <w:p w14:paraId="5618419F" w14:textId="77777777" w:rsidR="00DB1890" w:rsidRPr="001076A3" w:rsidRDefault="00DB1890" w:rsidP="00F50D1F">
            <w:pPr>
              <w:pStyle w:val="TAH"/>
            </w:pPr>
            <w:r w:rsidRPr="001076A3">
              <w:t>Attribute name</w:t>
            </w:r>
          </w:p>
        </w:tc>
        <w:tc>
          <w:tcPr>
            <w:tcW w:w="1418" w:type="dxa"/>
            <w:shd w:val="clear" w:color="auto" w:fill="C0C0C0"/>
            <w:hideMark/>
          </w:tcPr>
          <w:p w14:paraId="7B9A62B9" w14:textId="77777777" w:rsidR="00DB1890" w:rsidRPr="001076A3" w:rsidRDefault="00DB1890" w:rsidP="00F50D1F">
            <w:pPr>
              <w:pStyle w:val="TAH"/>
            </w:pPr>
            <w:r w:rsidRPr="001076A3">
              <w:t>Data type</w:t>
            </w:r>
          </w:p>
        </w:tc>
        <w:tc>
          <w:tcPr>
            <w:tcW w:w="425" w:type="dxa"/>
            <w:shd w:val="clear" w:color="auto" w:fill="C0C0C0"/>
            <w:hideMark/>
          </w:tcPr>
          <w:p w14:paraId="6CCA5DF9" w14:textId="77777777" w:rsidR="00DB1890" w:rsidRPr="001076A3" w:rsidRDefault="00DB1890" w:rsidP="00F50D1F">
            <w:pPr>
              <w:pStyle w:val="TAH"/>
            </w:pPr>
            <w:r w:rsidRPr="001076A3">
              <w:t>P</w:t>
            </w:r>
          </w:p>
        </w:tc>
        <w:tc>
          <w:tcPr>
            <w:tcW w:w="1134" w:type="dxa"/>
            <w:shd w:val="clear" w:color="auto" w:fill="C0C0C0"/>
          </w:tcPr>
          <w:p w14:paraId="2A840295" w14:textId="77777777" w:rsidR="00DB1890" w:rsidRPr="001076A3" w:rsidRDefault="00DB1890" w:rsidP="00F50D1F">
            <w:pPr>
              <w:pStyle w:val="TAH"/>
            </w:pPr>
            <w:r w:rsidRPr="001076A3">
              <w:t>Cardinality</w:t>
            </w:r>
          </w:p>
        </w:tc>
        <w:tc>
          <w:tcPr>
            <w:tcW w:w="3687" w:type="dxa"/>
            <w:shd w:val="clear" w:color="auto" w:fill="C0C0C0"/>
            <w:hideMark/>
          </w:tcPr>
          <w:p w14:paraId="2563E1FA" w14:textId="77777777" w:rsidR="00DB1890" w:rsidRPr="001076A3" w:rsidRDefault="00DB1890" w:rsidP="00F50D1F">
            <w:pPr>
              <w:pStyle w:val="TAH"/>
            </w:pPr>
            <w:r w:rsidRPr="001076A3">
              <w:t>Description</w:t>
            </w:r>
          </w:p>
        </w:tc>
        <w:tc>
          <w:tcPr>
            <w:tcW w:w="1310" w:type="dxa"/>
            <w:shd w:val="clear" w:color="auto" w:fill="C0C0C0"/>
          </w:tcPr>
          <w:p w14:paraId="03E0F11E" w14:textId="77777777" w:rsidR="00DB1890" w:rsidRPr="001076A3" w:rsidRDefault="00DB1890" w:rsidP="00F50D1F">
            <w:pPr>
              <w:pStyle w:val="TAH"/>
            </w:pPr>
            <w:r w:rsidRPr="001076A3">
              <w:t>Applicability</w:t>
            </w:r>
          </w:p>
        </w:tc>
      </w:tr>
      <w:tr w:rsidR="00DB1890" w:rsidRPr="00B54FF5" w14:paraId="750AEF51" w14:textId="77777777" w:rsidTr="00F50D1F">
        <w:trPr>
          <w:jc w:val="center"/>
        </w:trPr>
        <w:tc>
          <w:tcPr>
            <w:tcW w:w="1553" w:type="dxa"/>
          </w:tcPr>
          <w:p w14:paraId="67E97338" w14:textId="44769803" w:rsidR="00DB1890" w:rsidRPr="001076A3" w:rsidRDefault="00DB1890" w:rsidP="00F50D1F">
            <w:pPr>
              <w:pStyle w:val="TAL"/>
            </w:pPr>
            <w:r w:rsidRPr="00145011">
              <w:t>aimlModelType</w:t>
            </w:r>
          </w:p>
        </w:tc>
        <w:tc>
          <w:tcPr>
            <w:tcW w:w="1418" w:type="dxa"/>
          </w:tcPr>
          <w:p w14:paraId="01F62AA7" w14:textId="77777777" w:rsidR="00DB1890" w:rsidRPr="001076A3" w:rsidRDefault="00DB1890" w:rsidP="00F50D1F">
            <w:pPr>
              <w:pStyle w:val="TAL"/>
            </w:pPr>
            <w:r w:rsidRPr="00145011">
              <w:t>AimlModelType</w:t>
            </w:r>
          </w:p>
        </w:tc>
        <w:tc>
          <w:tcPr>
            <w:tcW w:w="425" w:type="dxa"/>
          </w:tcPr>
          <w:p w14:paraId="5BCEED15" w14:textId="77777777" w:rsidR="00DB1890" w:rsidRPr="001076A3" w:rsidRDefault="00DB1890" w:rsidP="00F50D1F">
            <w:pPr>
              <w:pStyle w:val="TAC"/>
            </w:pPr>
            <w:r w:rsidRPr="00145011">
              <w:t>O</w:t>
            </w:r>
          </w:p>
        </w:tc>
        <w:tc>
          <w:tcPr>
            <w:tcW w:w="1134" w:type="dxa"/>
          </w:tcPr>
          <w:p w14:paraId="2C6A231D" w14:textId="77777777" w:rsidR="00DB1890" w:rsidRPr="001076A3" w:rsidRDefault="00DB1890" w:rsidP="00F50D1F">
            <w:pPr>
              <w:pStyle w:val="TAC"/>
            </w:pPr>
            <w:r>
              <w:t>0..1</w:t>
            </w:r>
          </w:p>
        </w:tc>
        <w:tc>
          <w:tcPr>
            <w:tcW w:w="3687" w:type="dxa"/>
          </w:tcPr>
          <w:p w14:paraId="7ED1C9E7" w14:textId="77777777" w:rsidR="00DB1890" w:rsidRPr="001076A3" w:rsidRDefault="00DB1890" w:rsidP="00F50D1F">
            <w:pPr>
              <w:pStyle w:val="TAL"/>
              <w:rPr>
                <w:lang w:eastAsia="zh-CN"/>
              </w:rPr>
            </w:pPr>
            <w:r w:rsidRPr="00145011">
              <w:t>Contains AIML model type (e.g., decision tree, linear regression, neural network).</w:t>
            </w:r>
          </w:p>
        </w:tc>
        <w:tc>
          <w:tcPr>
            <w:tcW w:w="1310" w:type="dxa"/>
          </w:tcPr>
          <w:p w14:paraId="513B8FDD" w14:textId="77777777" w:rsidR="00DB1890" w:rsidRPr="001076A3" w:rsidRDefault="00DB1890" w:rsidP="00F50D1F">
            <w:pPr>
              <w:pStyle w:val="TAL"/>
            </w:pPr>
          </w:p>
        </w:tc>
      </w:tr>
      <w:tr w:rsidR="00DB1890" w:rsidRPr="00B54FF5" w14:paraId="053750F2" w14:textId="77777777" w:rsidTr="00F50D1F">
        <w:trPr>
          <w:jc w:val="center"/>
        </w:trPr>
        <w:tc>
          <w:tcPr>
            <w:tcW w:w="1553" w:type="dxa"/>
          </w:tcPr>
          <w:p w14:paraId="3F8BF50E" w14:textId="77777777" w:rsidR="00DB1890" w:rsidRPr="001076A3" w:rsidRDefault="00DB1890" w:rsidP="00F50D1F">
            <w:pPr>
              <w:pStyle w:val="TAL"/>
            </w:pPr>
            <w:r>
              <w:t>mlModelProf</w:t>
            </w:r>
          </w:p>
        </w:tc>
        <w:tc>
          <w:tcPr>
            <w:tcW w:w="1418" w:type="dxa"/>
          </w:tcPr>
          <w:p w14:paraId="7744F306" w14:textId="14B28EBF" w:rsidR="00DB1890" w:rsidRPr="001076A3" w:rsidRDefault="00DB1890" w:rsidP="00F50D1F">
            <w:pPr>
              <w:pStyle w:val="TAL"/>
            </w:pPr>
            <w:r>
              <w:t>MLModelProfile</w:t>
            </w:r>
          </w:p>
        </w:tc>
        <w:tc>
          <w:tcPr>
            <w:tcW w:w="425" w:type="dxa"/>
          </w:tcPr>
          <w:p w14:paraId="2B2C1E53" w14:textId="77777777" w:rsidR="00DB1890" w:rsidRPr="001076A3" w:rsidRDefault="00DB1890" w:rsidP="00F50D1F">
            <w:pPr>
              <w:pStyle w:val="TAC"/>
            </w:pPr>
            <w:r w:rsidRPr="00145011">
              <w:t>O</w:t>
            </w:r>
          </w:p>
        </w:tc>
        <w:tc>
          <w:tcPr>
            <w:tcW w:w="1134" w:type="dxa"/>
          </w:tcPr>
          <w:p w14:paraId="5694146B" w14:textId="77777777" w:rsidR="00DB1890" w:rsidRPr="001076A3" w:rsidRDefault="00DB1890" w:rsidP="00F50D1F">
            <w:pPr>
              <w:pStyle w:val="TAC"/>
            </w:pPr>
            <w:r>
              <w:t>0..1</w:t>
            </w:r>
          </w:p>
        </w:tc>
        <w:tc>
          <w:tcPr>
            <w:tcW w:w="3687" w:type="dxa"/>
          </w:tcPr>
          <w:p w14:paraId="09E0248A" w14:textId="77777777" w:rsidR="00DB1890" w:rsidRPr="001076A3" w:rsidRDefault="00DB1890" w:rsidP="00F50D1F">
            <w:pPr>
              <w:pStyle w:val="TAL"/>
            </w:pPr>
            <w:r>
              <w:t xml:space="preserve">Contains ML </w:t>
            </w:r>
            <w:r>
              <w:rPr>
                <w:lang w:eastAsia="zh-CN"/>
              </w:rPr>
              <w:t>model profile data e.g. ML model profile identifier, ML model address, ML model information, AIMLE server identifier, ML repository identifier.</w:t>
            </w:r>
          </w:p>
        </w:tc>
        <w:tc>
          <w:tcPr>
            <w:tcW w:w="1310" w:type="dxa"/>
          </w:tcPr>
          <w:p w14:paraId="76E68989" w14:textId="77777777" w:rsidR="00DB1890" w:rsidRPr="001076A3" w:rsidRDefault="00DB1890" w:rsidP="00F50D1F">
            <w:pPr>
              <w:pStyle w:val="TAL"/>
            </w:pPr>
          </w:p>
        </w:tc>
      </w:tr>
    </w:tbl>
    <w:p w14:paraId="36291747" w14:textId="77777777" w:rsidR="00DB1890" w:rsidRDefault="00DB1890" w:rsidP="00DB1890">
      <w:pPr>
        <w:rPr>
          <w:lang w:val="en-US"/>
        </w:rPr>
      </w:pPr>
    </w:p>
    <w:p w14:paraId="706BDF35" w14:textId="0D27EB02" w:rsidR="00DB1890" w:rsidDel="00765566" w:rsidRDefault="00DB1890" w:rsidP="00DB1890">
      <w:pPr>
        <w:pStyle w:val="Heading4"/>
        <w:rPr>
          <w:lang w:val="en-US"/>
        </w:rPr>
      </w:pPr>
      <w:bookmarkStart w:id="4553" w:name="_Toc214620855"/>
      <w:r w:rsidDel="00765566">
        <w:rPr>
          <w:lang w:val="en-US"/>
        </w:rPr>
        <w:t>6.</w:t>
      </w:r>
      <w:r w:rsidR="006A3726">
        <w:rPr>
          <w:lang w:val="en-US"/>
        </w:rPr>
        <w:t>8</w:t>
      </w:r>
      <w:r w:rsidDel="00765566">
        <w:rPr>
          <w:lang w:val="en-US"/>
        </w:rPr>
        <w:t>.6</w:t>
      </w:r>
      <w:r w:rsidRPr="00087ED8" w:rsidDel="00765566">
        <w:rPr>
          <w:lang w:val="en-US"/>
        </w:rPr>
        <w:t>.</w:t>
      </w:r>
      <w:r w:rsidDel="00765566">
        <w:rPr>
          <w:lang w:val="en-US"/>
        </w:rPr>
        <w:t>3</w:t>
      </w:r>
      <w:r w:rsidRPr="00087ED8" w:rsidDel="00765566">
        <w:rPr>
          <w:lang w:val="en-US"/>
        </w:rPr>
        <w:tab/>
      </w:r>
      <w:r w:rsidDel="00765566">
        <w:rPr>
          <w:lang w:val="en-US"/>
        </w:rPr>
        <w:t>S</w:t>
      </w:r>
      <w:r w:rsidRPr="00087ED8" w:rsidDel="00765566">
        <w:rPr>
          <w:lang w:val="en-US"/>
        </w:rPr>
        <w:t>imple data types and enumerations</w:t>
      </w:r>
      <w:bookmarkEnd w:id="4553"/>
    </w:p>
    <w:p w14:paraId="755EEB89" w14:textId="4F6F5264" w:rsidR="00DB1890" w:rsidRPr="00384E92" w:rsidDel="00765566" w:rsidRDefault="00DB1890" w:rsidP="00DB1890">
      <w:pPr>
        <w:pStyle w:val="Heading5"/>
      </w:pPr>
      <w:bookmarkStart w:id="4554" w:name="_Toc214620856"/>
      <w:r w:rsidDel="00765566">
        <w:t>6.</w:t>
      </w:r>
      <w:r w:rsidR="006A3726">
        <w:t>8</w:t>
      </w:r>
      <w:r w:rsidDel="00765566">
        <w:t>.6.3.1</w:t>
      </w:r>
      <w:r w:rsidRPr="00384E92" w:rsidDel="00765566">
        <w:tab/>
        <w:t>Introduction</w:t>
      </w:r>
      <w:bookmarkEnd w:id="4554"/>
    </w:p>
    <w:p w14:paraId="557EED91" w14:textId="77777777" w:rsidR="00DB1890" w:rsidRPr="00384E92" w:rsidDel="00765566" w:rsidRDefault="00DB1890" w:rsidP="00DB1890">
      <w:r w:rsidRPr="00384E92" w:rsidDel="00765566">
        <w:t xml:space="preserve">This </w:t>
      </w:r>
      <w:r w:rsidDel="00765566">
        <w:t>clause</w:t>
      </w:r>
      <w:r w:rsidRPr="00384E92" w:rsidDel="00765566">
        <w:t xml:space="preserve"> defines simple data types and enumerations that can be referenced from data structures defined in the previous </w:t>
      </w:r>
      <w:r w:rsidDel="00765566">
        <w:t>clause</w:t>
      </w:r>
      <w:r w:rsidRPr="00384E92" w:rsidDel="00765566">
        <w:t>s.</w:t>
      </w:r>
    </w:p>
    <w:p w14:paraId="016CA4D4" w14:textId="7CB895AC" w:rsidR="00DB1890" w:rsidRPr="00384E92" w:rsidDel="00765566" w:rsidRDefault="00DB1890" w:rsidP="00DB1890">
      <w:pPr>
        <w:pStyle w:val="Heading5"/>
      </w:pPr>
      <w:bookmarkStart w:id="4555" w:name="_Toc214620857"/>
      <w:r w:rsidDel="00765566">
        <w:t>6.</w:t>
      </w:r>
      <w:r w:rsidR="006A3726">
        <w:t>8</w:t>
      </w:r>
      <w:r w:rsidDel="00765566">
        <w:t>.6.3.2</w:t>
      </w:r>
      <w:r w:rsidRPr="00384E92" w:rsidDel="00765566">
        <w:tab/>
        <w:t>Simple data types</w:t>
      </w:r>
      <w:bookmarkEnd w:id="4555"/>
    </w:p>
    <w:p w14:paraId="3FFC01A1" w14:textId="5052F566" w:rsidR="00DB1890" w:rsidRPr="00384E92" w:rsidDel="00765566" w:rsidRDefault="00DB1890" w:rsidP="00DB1890">
      <w:r w:rsidRPr="00384E92" w:rsidDel="00765566">
        <w:t>The simple data types defined in table</w:t>
      </w:r>
      <w:r w:rsidDel="00765566">
        <w:t> 6.</w:t>
      </w:r>
      <w:r w:rsidR="006A3726">
        <w:t>8</w:t>
      </w:r>
      <w:r w:rsidDel="00765566">
        <w:t>.6.3.2-1</w:t>
      </w:r>
      <w:r w:rsidRPr="00384E92" w:rsidDel="00765566">
        <w:t xml:space="preserve"> shall be supported.</w:t>
      </w:r>
    </w:p>
    <w:p w14:paraId="41D74233" w14:textId="199D2518" w:rsidR="00DB1890" w:rsidRPr="00384E92" w:rsidDel="00765566" w:rsidRDefault="00DB1890" w:rsidP="00DB1890">
      <w:pPr>
        <w:pStyle w:val="TH"/>
      </w:pPr>
      <w:r w:rsidRPr="00384E92" w:rsidDel="00765566">
        <w:t>Table</w:t>
      </w:r>
      <w:r w:rsidDel="00765566">
        <w:t> 6.</w:t>
      </w:r>
      <w:r w:rsidR="006A3726">
        <w:t>8</w:t>
      </w:r>
      <w:r w:rsidDel="00765566">
        <w:t>.6</w:t>
      </w:r>
      <w:r w:rsidRPr="00384E92" w:rsidDel="00765566">
        <w:t>.</w:t>
      </w:r>
      <w:r w:rsidDel="00765566">
        <w:t>3.2</w:t>
      </w:r>
      <w:r w:rsidRPr="00384E92" w:rsidDel="00765566">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3"/>
        <w:gridCol w:w="4538"/>
        <w:gridCol w:w="1220"/>
      </w:tblGrid>
      <w:tr w:rsidR="00DB1890" w:rsidRPr="00B54FF5" w:rsidDel="00765566" w14:paraId="5A6C819C" w14:textId="77777777" w:rsidTr="00F50D1F">
        <w:trPr>
          <w:jc w:val="center"/>
        </w:trPr>
        <w:tc>
          <w:tcPr>
            <w:tcW w:w="1012" w:type="pct"/>
            <w:shd w:val="clear" w:color="auto" w:fill="C0C0C0"/>
            <w:tcMar>
              <w:top w:w="0" w:type="dxa"/>
              <w:left w:w="108" w:type="dxa"/>
              <w:bottom w:w="0" w:type="dxa"/>
              <w:right w:w="108" w:type="dxa"/>
            </w:tcMar>
          </w:tcPr>
          <w:p w14:paraId="7A13731E" w14:textId="77777777" w:rsidR="00DB1890" w:rsidRPr="0016361A" w:rsidDel="00765566" w:rsidRDefault="00DB1890" w:rsidP="00F50D1F">
            <w:pPr>
              <w:pStyle w:val="TAH"/>
            </w:pPr>
            <w:r w:rsidRPr="0016361A" w:rsidDel="00765566">
              <w:t>Type Name</w:t>
            </w:r>
          </w:p>
        </w:tc>
        <w:tc>
          <w:tcPr>
            <w:tcW w:w="967" w:type="pct"/>
            <w:shd w:val="clear" w:color="auto" w:fill="C0C0C0"/>
            <w:tcMar>
              <w:top w:w="0" w:type="dxa"/>
              <w:left w:w="108" w:type="dxa"/>
              <w:bottom w:w="0" w:type="dxa"/>
              <w:right w:w="108" w:type="dxa"/>
            </w:tcMar>
          </w:tcPr>
          <w:p w14:paraId="573448DF" w14:textId="77777777" w:rsidR="00DB1890" w:rsidRPr="0016361A" w:rsidDel="00765566" w:rsidRDefault="00DB1890" w:rsidP="00F50D1F">
            <w:pPr>
              <w:pStyle w:val="TAH"/>
            </w:pPr>
            <w:r w:rsidRPr="0016361A" w:rsidDel="00765566">
              <w:t>Type Definition</w:t>
            </w:r>
          </w:p>
        </w:tc>
        <w:tc>
          <w:tcPr>
            <w:tcW w:w="2381" w:type="pct"/>
            <w:shd w:val="clear" w:color="auto" w:fill="C0C0C0"/>
          </w:tcPr>
          <w:p w14:paraId="0BDC8056" w14:textId="77777777" w:rsidR="00DB1890" w:rsidRPr="0016361A" w:rsidDel="00765566" w:rsidRDefault="00DB1890" w:rsidP="00F50D1F">
            <w:pPr>
              <w:pStyle w:val="TAH"/>
            </w:pPr>
            <w:r w:rsidRPr="0016361A" w:rsidDel="00765566">
              <w:t>Description</w:t>
            </w:r>
          </w:p>
        </w:tc>
        <w:tc>
          <w:tcPr>
            <w:tcW w:w="640" w:type="pct"/>
            <w:shd w:val="clear" w:color="auto" w:fill="C0C0C0"/>
          </w:tcPr>
          <w:p w14:paraId="2534173F" w14:textId="77777777" w:rsidR="00DB1890" w:rsidRPr="0016361A" w:rsidDel="00765566" w:rsidRDefault="00DB1890" w:rsidP="00F50D1F">
            <w:pPr>
              <w:pStyle w:val="TAH"/>
            </w:pPr>
            <w:r w:rsidRPr="0016361A" w:rsidDel="00765566">
              <w:t>Applicability</w:t>
            </w:r>
          </w:p>
        </w:tc>
      </w:tr>
      <w:tr w:rsidR="00DB1890" w:rsidRPr="00B54FF5" w:rsidDel="00765566" w14:paraId="6B88014B" w14:textId="77777777" w:rsidTr="00F50D1F">
        <w:trPr>
          <w:jc w:val="center"/>
        </w:trPr>
        <w:tc>
          <w:tcPr>
            <w:tcW w:w="1012" w:type="pct"/>
            <w:tcMar>
              <w:top w:w="0" w:type="dxa"/>
              <w:left w:w="108" w:type="dxa"/>
              <w:bottom w:w="0" w:type="dxa"/>
              <w:right w:w="108" w:type="dxa"/>
            </w:tcMar>
          </w:tcPr>
          <w:p w14:paraId="0FB52095" w14:textId="77777777" w:rsidR="00DB1890" w:rsidRPr="0016361A" w:rsidDel="00765566" w:rsidRDefault="00DB1890" w:rsidP="00F50D1F">
            <w:pPr>
              <w:pStyle w:val="TAL"/>
            </w:pPr>
          </w:p>
        </w:tc>
        <w:tc>
          <w:tcPr>
            <w:tcW w:w="967" w:type="pct"/>
            <w:tcMar>
              <w:top w:w="0" w:type="dxa"/>
              <w:left w:w="108" w:type="dxa"/>
              <w:bottom w:w="0" w:type="dxa"/>
              <w:right w:w="108" w:type="dxa"/>
            </w:tcMar>
          </w:tcPr>
          <w:p w14:paraId="32AF9E9D" w14:textId="77777777" w:rsidR="00DB1890" w:rsidRPr="0016361A" w:rsidDel="00765566" w:rsidRDefault="00DB1890" w:rsidP="00F50D1F">
            <w:pPr>
              <w:pStyle w:val="TAL"/>
            </w:pPr>
          </w:p>
        </w:tc>
        <w:tc>
          <w:tcPr>
            <w:tcW w:w="2381" w:type="pct"/>
          </w:tcPr>
          <w:p w14:paraId="1664C681" w14:textId="77777777" w:rsidR="00DB1890" w:rsidRPr="0016361A" w:rsidDel="00765566" w:rsidRDefault="00DB1890" w:rsidP="00F50D1F">
            <w:pPr>
              <w:pStyle w:val="TAL"/>
            </w:pPr>
          </w:p>
        </w:tc>
        <w:tc>
          <w:tcPr>
            <w:tcW w:w="640" w:type="pct"/>
          </w:tcPr>
          <w:p w14:paraId="331FF1B2" w14:textId="77777777" w:rsidR="00DB1890" w:rsidRPr="0016361A" w:rsidDel="00765566" w:rsidRDefault="00DB1890" w:rsidP="00F50D1F">
            <w:pPr>
              <w:pStyle w:val="TAL"/>
            </w:pPr>
          </w:p>
        </w:tc>
      </w:tr>
    </w:tbl>
    <w:p w14:paraId="5BA68CF6" w14:textId="77777777" w:rsidR="00DB1890" w:rsidRPr="00384E92" w:rsidDel="00765566" w:rsidRDefault="00DB1890" w:rsidP="00DB1890"/>
    <w:p w14:paraId="1F7A96CE" w14:textId="3CA4D7CB" w:rsidR="00DB1890" w:rsidRPr="00BC662F" w:rsidDel="00765566" w:rsidRDefault="00DB1890" w:rsidP="00DB1890">
      <w:pPr>
        <w:pStyle w:val="Heading5"/>
      </w:pPr>
      <w:bookmarkStart w:id="4556" w:name="_Toc214620858"/>
      <w:r w:rsidDel="00765566">
        <w:t>6.</w:t>
      </w:r>
      <w:r w:rsidR="006A3726">
        <w:t>8</w:t>
      </w:r>
      <w:r w:rsidDel="00765566">
        <w:t>.6.3.3</w:t>
      </w:r>
      <w:r w:rsidRPr="00BC662F" w:rsidDel="00765566">
        <w:tab/>
        <w:t xml:space="preserve">Enumeration: </w:t>
      </w:r>
      <w:r w:rsidDel="00765566">
        <w:t>CapEvalOutcome</w:t>
      </w:r>
      <w:bookmarkEnd w:id="4556"/>
    </w:p>
    <w:p w14:paraId="3CF823B8" w14:textId="1AF76AEE" w:rsidR="00DB1890" w:rsidRPr="00384E92" w:rsidDel="00765566" w:rsidRDefault="00DB1890" w:rsidP="00DB1890">
      <w:r w:rsidRPr="00384E92" w:rsidDel="00765566">
        <w:t xml:space="preserve">The enumeration </w:t>
      </w:r>
      <w:r w:rsidDel="00765566">
        <w:t>CapEvalOutcome</w:t>
      </w:r>
      <w:r w:rsidRPr="00384E92" w:rsidDel="00765566">
        <w:t xml:space="preserve"> represents </w:t>
      </w:r>
      <w:r w:rsidDel="00765566">
        <w:t xml:space="preserve">the outcome </w:t>
      </w:r>
      <w:r w:rsidDel="00765566">
        <w:rPr>
          <w:lang w:eastAsia="zh-CN"/>
        </w:rPr>
        <w:t>of the ML model training capability evaluation</w:t>
      </w:r>
      <w:r w:rsidRPr="00384E92" w:rsidDel="00765566">
        <w:t>. It shall comply with the provisions defined in table</w:t>
      </w:r>
      <w:r w:rsidDel="00765566">
        <w:t> 6.</w:t>
      </w:r>
      <w:r w:rsidR="006A3726">
        <w:t>8</w:t>
      </w:r>
      <w:r w:rsidDel="00765566">
        <w:t>.6.3.3</w:t>
      </w:r>
      <w:r w:rsidRPr="00384E92" w:rsidDel="00765566">
        <w:t>-1.</w:t>
      </w:r>
    </w:p>
    <w:p w14:paraId="167F1D3E" w14:textId="20CDDA52" w:rsidR="00DB1890" w:rsidDel="00765566" w:rsidRDefault="00DB1890" w:rsidP="00DB1890">
      <w:pPr>
        <w:pStyle w:val="TH"/>
      </w:pPr>
      <w:r w:rsidDel="00765566">
        <w:t>Table 6.</w:t>
      </w:r>
      <w:r w:rsidR="006A3726">
        <w:t>8</w:t>
      </w:r>
      <w:r w:rsidDel="00765566">
        <w:t>.6.3.3-1: Enumeration CapEvalOutcom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969"/>
        <w:gridCol w:w="5247"/>
        <w:gridCol w:w="1313"/>
      </w:tblGrid>
      <w:tr w:rsidR="00DB1890" w:rsidRPr="00B54FF5" w:rsidDel="00765566" w14:paraId="20D37FD6" w14:textId="77777777" w:rsidTr="00F50D1F">
        <w:trPr>
          <w:jc w:val="center"/>
        </w:trPr>
        <w:tc>
          <w:tcPr>
            <w:tcW w:w="1558" w:type="pct"/>
            <w:shd w:val="clear" w:color="auto" w:fill="C0C0C0"/>
            <w:tcMar>
              <w:top w:w="0" w:type="dxa"/>
              <w:left w:w="108" w:type="dxa"/>
              <w:bottom w:w="0" w:type="dxa"/>
              <w:right w:w="108" w:type="dxa"/>
            </w:tcMar>
            <w:hideMark/>
          </w:tcPr>
          <w:p w14:paraId="25918D5F" w14:textId="77777777" w:rsidR="00DB1890" w:rsidRPr="0016361A" w:rsidDel="00765566" w:rsidRDefault="00DB1890" w:rsidP="00F50D1F">
            <w:pPr>
              <w:pStyle w:val="TAH"/>
            </w:pPr>
            <w:r w:rsidRPr="0016361A" w:rsidDel="00765566">
              <w:t>Enumeration value</w:t>
            </w:r>
          </w:p>
        </w:tc>
        <w:tc>
          <w:tcPr>
            <w:tcW w:w="2753" w:type="pct"/>
            <w:shd w:val="clear" w:color="auto" w:fill="C0C0C0"/>
            <w:tcMar>
              <w:top w:w="0" w:type="dxa"/>
              <w:left w:w="108" w:type="dxa"/>
              <w:bottom w:w="0" w:type="dxa"/>
              <w:right w:w="108" w:type="dxa"/>
            </w:tcMar>
            <w:hideMark/>
          </w:tcPr>
          <w:p w14:paraId="5BE931AE" w14:textId="77777777" w:rsidR="00DB1890" w:rsidRPr="0016361A" w:rsidDel="00765566" w:rsidRDefault="00DB1890" w:rsidP="00F50D1F">
            <w:pPr>
              <w:pStyle w:val="TAH"/>
            </w:pPr>
            <w:r w:rsidRPr="0016361A" w:rsidDel="00765566">
              <w:t>Description</w:t>
            </w:r>
          </w:p>
        </w:tc>
        <w:tc>
          <w:tcPr>
            <w:tcW w:w="689" w:type="pct"/>
            <w:shd w:val="clear" w:color="auto" w:fill="C0C0C0"/>
          </w:tcPr>
          <w:p w14:paraId="1C23B495" w14:textId="77777777" w:rsidR="00DB1890" w:rsidRPr="0016361A" w:rsidDel="00765566" w:rsidRDefault="00DB1890" w:rsidP="00F50D1F">
            <w:pPr>
              <w:pStyle w:val="TAH"/>
            </w:pPr>
            <w:r w:rsidRPr="0016361A" w:rsidDel="00765566">
              <w:t>Applicability</w:t>
            </w:r>
          </w:p>
        </w:tc>
      </w:tr>
      <w:tr w:rsidR="00DB1890" w:rsidRPr="00B54FF5" w:rsidDel="00765566" w14:paraId="43C08ABE" w14:textId="77777777" w:rsidTr="00F50D1F">
        <w:trPr>
          <w:jc w:val="center"/>
        </w:trPr>
        <w:tc>
          <w:tcPr>
            <w:tcW w:w="1558" w:type="pct"/>
            <w:tcMar>
              <w:top w:w="0" w:type="dxa"/>
              <w:left w:w="108" w:type="dxa"/>
              <w:bottom w:w="0" w:type="dxa"/>
              <w:right w:w="108" w:type="dxa"/>
            </w:tcMar>
          </w:tcPr>
          <w:p w14:paraId="6CDC080F" w14:textId="77777777" w:rsidR="00DB1890" w:rsidRPr="0016361A" w:rsidDel="00765566" w:rsidRDefault="00DB1890" w:rsidP="00F50D1F">
            <w:pPr>
              <w:pStyle w:val="TAL"/>
            </w:pPr>
            <w:r w:rsidDel="00765566">
              <w:t>ABILITY_TO_JOIN</w:t>
            </w:r>
          </w:p>
        </w:tc>
        <w:tc>
          <w:tcPr>
            <w:tcW w:w="2753" w:type="pct"/>
            <w:tcMar>
              <w:top w:w="0" w:type="dxa"/>
              <w:left w:w="108" w:type="dxa"/>
              <w:bottom w:w="0" w:type="dxa"/>
              <w:right w:w="108" w:type="dxa"/>
            </w:tcMar>
          </w:tcPr>
          <w:p w14:paraId="502E270D" w14:textId="77777777" w:rsidR="00DB1890" w:rsidRPr="0016361A" w:rsidDel="00765566" w:rsidRDefault="00DB1890" w:rsidP="00F50D1F">
            <w:pPr>
              <w:pStyle w:val="TAL"/>
            </w:pPr>
            <w:r w:rsidDel="00765566">
              <w:rPr>
                <w:lang w:eastAsia="zh-CN"/>
              </w:rPr>
              <w:t xml:space="preserve">Indicates </w:t>
            </w:r>
            <w:r w:rsidRPr="00B3035A" w:rsidDel="00765566">
              <w:rPr>
                <w:lang w:eastAsia="zh-CN"/>
              </w:rPr>
              <w:t>ability to join the training process</w:t>
            </w:r>
            <w:r w:rsidDel="00765566">
              <w:rPr>
                <w:lang w:eastAsia="zh-CN"/>
              </w:rPr>
              <w:t>.</w:t>
            </w:r>
          </w:p>
        </w:tc>
        <w:tc>
          <w:tcPr>
            <w:tcW w:w="689" w:type="pct"/>
          </w:tcPr>
          <w:p w14:paraId="159D0474" w14:textId="77777777" w:rsidR="00DB1890" w:rsidRPr="0016361A" w:rsidDel="00765566" w:rsidRDefault="00DB1890" w:rsidP="00F50D1F">
            <w:pPr>
              <w:pStyle w:val="TAL"/>
            </w:pPr>
          </w:p>
        </w:tc>
      </w:tr>
      <w:tr w:rsidR="00DB1890" w:rsidRPr="00B54FF5" w:rsidDel="00765566" w14:paraId="1E0FD93A" w14:textId="77777777" w:rsidTr="00F50D1F">
        <w:trPr>
          <w:jc w:val="center"/>
        </w:trPr>
        <w:tc>
          <w:tcPr>
            <w:tcW w:w="1558" w:type="pct"/>
            <w:tcMar>
              <w:top w:w="0" w:type="dxa"/>
              <w:left w:w="108" w:type="dxa"/>
              <w:bottom w:w="0" w:type="dxa"/>
              <w:right w:w="108" w:type="dxa"/>
            </w:tcMar>
          </w:tcPr>
          <w:p w14:paraId="4C976221" w14:textId="77777777" w:rsidR="00DB1890" w:rsidRPr="0016361A" w:rsidDel="00765566" w:rsidRDefault="00DB1890" w:rsidP="00F50D1F">
            <w:pPr>
              <w:pStyle w:val="TAL"/>
            </w:pPr>
            <w:r w:rsidDel="00765566">
              <w:t>INABILITY_TO_JOIN</w:t>
            </w:r>
          </w:p>
        </w:tc>
        <w:tc>
          <w:tcPr>
            <w:tcW w:w="2753" w:type="pct"/>
            <w:tcMar>
              <w:top w:w="0" w:type="dxa"/>
              <w:left w:w="108" w:type="dxa"/>
              <w:bottom w:w="0" w:type="dxa"/>
              <w:right w:w="108" w:type="dxa"/>
            </w:tcMar>
          </w:tcPr>
          <w:p w14:paraId="669C7449" w14:textId="77777777" w:rsidR="00DB1890" w:rsidRPr="0016361A" w:rsidDel="00765566" w:rsidRDefault="00DB1890" w:rsidP="00F50D1F">
            <w:pPr>
              <w:pStyle w:val="TAL"/>
            </w:pPr>
            <w:r w:rsidDel="00765566">
              <w:rPr>
                <w:lang w:eastAsia="zh-CN"/>
              </w:rPr>
              <w:t>Indicates in</w:t>
            </w:r>
            <w:r w:rsidRPr="00B3035A" w:rsidDel="00765566">
              <w:rPr>
                <w:lang w:eastAsia="zh-CN"/>
              </w:rPr>
              <w:t>ability to join the training process</w:t>
            </w:r>
            <w:r w:rsidDel="00765566">
              <w:rPr>
                <w:lang w:eastAsia="zh-CN"/>
              </w:rPr>
              <w:t>.</w:t>
            </w:r>
          </w:p>
        </w:tc>
        <w:tc>
          <w:tcPr>
            <w:tcW w:w="689" w:type="pct"/>
          </w:tcPr>
          <w:p w14:paraId="1B260EBB" w14:textId="77777777" w:rsidR="00DB1890" w:rsidRPr="0016361A" w:rsidDel="00765566" w:rsidRDefault="00DB1890" w:rsidP="00F50D1F">
            <w:pPr>
              <w:pStyle w:val="TAL"/>
            </w:pPr>
          </w:p>
        </w:tc>
      </w:tr>
    </w:tbl>
    <w:p w14:paraId="610D4FDF" w14:textId="77777777" w:rsidR="00DB1890" w:rsidDel="00765566" w:rsidRDefault="00DB1890" w:rsidP="00DB1890">
      <w:pPr>
        <w:rPr>
          <w:lang w:val="en-US"/>
        </w:rPr>
      </w:pPr>
    </w:p>
    <w:p w14:paraId="56BE1AFE" w14:textId="143D3590" w:rsidR="00DB1890" w:rsidRDefault="00DB1890" w:rsidP="00DB1890">
      <w:pPr>
        <w:pStyle w:val="Heading4"/>
        <w:rPr>
          <w:lang w:val="en-US"/>
        </w:rPr>
      </w:pPr>
      <w:bookmarkStart w:id="4557" w:name="_Toc214620859"/>
      <w:r>
        <w:rPr>
          <w:lang w:val="en-US"/>
        </w:rPr>
        <w:t>6.</w:t>
      </w:r>
      <w:r w:rsidR="006A3726">
        <w:rPr>
          <w:lang w:val="en-US"/>
        </w:rPr>
        <w:t>8</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557"/>
    </w:p>
    <w:p w14:paraId="561E5B36" w14:textId="77777777" w:rsidR="00DB1890" w:rsidRDefault="00DB1890" w:rsidP="00DB1890">
      <w:r w:rsidRPr="00EF3043">
        <w:t>There are no data types describing alternative data types or combinations of data types defined for this API in this release of the specification.</w:t>
      </w:r>
    </w:p>
    <w:p w14:paraId="1CECCD78" w14:textId="0B3C8A84" w:rsidR="00DB1890" w:rsidRDefault="00DB1890" w:rsidP="00DB1890">
      <w:pPr>
        <w:pStyle w:val="Heading4"/>
      </w:pPr>
      <w:bookmarkStart w:id="4558" w:name="_Toc214620860"/>
      <w:r>
        <w:lastRenderedPageBreak/>
        <w:t>6.</w:t>
      </w:r>
      <w:r w:rsidR="006A3726">
        <w:t>8</w:t>
      </w:r>
      <w:r>
        <w:t>.6.5</w:t>
      </w:r>
      <w:r>
        <w:tab/>
        <w:t>Binary data</w:t>
      </w:r>
      <w:bookmarkEnd w:id="4558"/>
    </w:p>
    <w:p w14:paraId="43933C9A" w14:textId="3BA913A3" w:rsidR="00DB1890" w:rsidRDefault="00DB1890" w:rsidP="00DB1890">
      <w:pPr>
        <w:pStyle w:val="Heading5"/>
      </w:pPr>
      <w:bookmarkStart w:id="4559" w:name="_Toc214620861"/>
      <w:r>
        <w:t>6.</w:t>
      </w:r>
      <w:r w:rsidR="006A3726">
        <w:t>8</w:t>
      </w:r>
      <w:r>
        <w:t>.6.5.1</w:t>
      </w:r>
      <w:r>
        <w:tab/>
      </w:r>
      <w:r w:rsidR="00351C1D">
        <w:t>Binary data types</w:t>
      </w:r>
      <w:bookmarkEnd w:id="4559"/>
    </w:p>
    <w:p w14:paraId="0288A8C8" w14:textId="426298F6" w:rsidR="00DB1890" w:rsidRPr="00384E92" w:rsidRDefault="00DB1890" w:rsidP="00DB1890">
      <w:r w:rsidRPr="00384E92">
        <w:t xml:space="preserve">The </w:t>
      </w:r>
      <w:r>
        <w:t>binary</w:t>
      </w:r>
      <w:r w:rsidRPr="00384E92">
        <w:t xml:space="preserve"> data types defined in table</w:t>
      </w:r>
      <w:r>
        <w:t> 6.</w:t>
      </w:r>
      <w:r w:rsidR="006A3726">
        <w:t>8</w:t>
      </w:r>
      <w:r>
        <w:t>.6</w:t>
      </w:r>
      <w:r w:rsidRPr="00A04126">
        <w:t>.5.1-1</w:t>
      </w:r>
      <w:r w:rsidRPr="00384E92">
        <w:t xml:space="preserve"> shall be supported.</w:t>
      </w:r>
    </w:p>
    <w:p w14:paraId="4FBFA30C" w14:textId="59746F0A" w:rsidR="00DB1890" w:rsidRPr="00A04126" w:rsidRDefault="00DB1890" w:rsidP="00DB1890">
      <w:pPr>
        <w:pStyle w:val="TH"/>
      </w:pPr>
      <w:r w:rsidRPr="00A04126">
        <w:t>Table</w:t>
      </w:r>
      <w:r>
        <w:t> 6.</w:t>
      </w:r>
      <w:r w:rsidR="006A3726">
        <w:t>8</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rsidRPr="00B54FF5" w14:paraId="79C138C1" w14:textId="77777777" w:rsidTr="00F50D1F">
        <w:trPr>
          <w:jc w:val="center"/>
        </w:trPr>
        <w:tc>
          <w:tcPr>
            <w:tcW w:w="2354" w:type="dxa"/>
            <w:shd w:val="clear" w:color="auto" w:fill="C0C0C0"/>
          </w:tcPr>
          <w:p w14:paraId="05DEEB84" w14:textId="77777777" w:rsidR="00DB1890" w:rsidRPr="0017581B" w:rsidRDefault="00DB1890" w:rsidP="00F50D1F">
            <w:pPr>
              <w:pStyle w:val="TAH"/>
            </w:pPr>
            <w:r w:rsidRPr="0017581B">
              <w:t>Name</w:t>
            </w:r>
          </w:p>
        </w:tc>
        <w:tc>
          <w:tcPr>
            <w:tcW w:w="1460" w:type="dxa"/>
            <w:shd w:val="clear" w:color="auto" w:fill="C0C0C0"/>
          </w:tcPr>
          <w:p w14:paraId="53FDDD80" w14:textId="77777777" w:rsidR="00DB1890" w:rsidRPr="0017581B" w:rsidRDefault="00DB1890" w:rsidP="00F50D1F">
            <w:pPr>
              <w:pStyle w:val="TAH"/>
            </w:pPr>
            <w:r w:rsidRPr="0017581B">
              <w:t>Clause defined</w:t>
            </w:r>
          </w:p>
        </w:tc>
        <w:tc>
          <w:tcPr>
            <w:tcW w:w="5713" w:type="dxa"/>
            <w:shd w:val="clear" w:color="auto" w:fill="C0C0C0"/>
          </w:tcPr>
          <w:p w14:paraId="4D275A54" w14:textId="77777777" w:rsidR="00DB1890" w:rsidRPr="0017581B" w:rsidRDefault="00DB1890" w:rsidP="00F50D1F">
            <w:pPr>
              <w:pStyle w:val="TAH"/>
            </w:pPr>
            <w:r w:rsidRPr="0017581B">
              <w:t>Content type</w:t>
            </w:r>
          </w:p>
        </w:tc>
      </w:tr>
      <w:tr w:rsidR="00DB1890" w:rsidRPr="00B54FF5" w14:paraId="68D5ED36" w14:textId="77777777" w:rsidTr="00F50D1F">
        <w:trPr>
          <w:jc w:val="center"/>
        </w:trPr>
        <w:tc>
          <w:tcPr>
            <w:tcW w:w="2354" w:type="dxa"/>
          </w:tcPr>
          <w:p w14:paraId="04AB4811" w14:textId="77777777" w:rsidR="00DB1890" w:rsidRPr="0016361A" w:rsidRDefault="00DB1890" w:rsidP="00F50D1F">
            <w:pPr>
              <w:pStyle w:val="TAL"/>
            </w:pPr>
          </w:p>
        </w:tc>
        <w:tc>
          <w:tcPr>
            <w:tcW w:w="1460" w:type="dxa"/>
          </w:tcPr>
          <w:p w14:paraId="39F862B5" w14:textId="77777777" w:rsidR="00DB1890" w:rsidRPr="0016361A" w:rsidRDefault="00DB1890" w:rsidP="00F50D1F">
            <w:pPr>
              <w:pStyle w:val="TAC"/>
            </w:pPr>
          </w:p>
        </w:tc>
        <w:tc>
          <w:tcPr>
            <w:tcW w:w="5713" w:type="dxa"/>
          </w:tcPr>
          <w:p w14:paraId="08EF8BE1" w14:textId="77777777" w:rsidR="00DB1890" w:rsidRPr="0016361A" w:rsidRDefault="00DB1890" w:rsidP="00F50D1F">
            <w:pPr>
              <w:pStyle w:val="TAL"/>
              <w:rPr>
                <w:rFonts w:cs="Arial"/>
                <w:szCs w:val="18"/>
              </w:rPr>
            </w:pPr>
          </w:p>
        </w:tc>
      </w:tr>
    </w:tbl>
    <w:p w14:paraId="71FA0C7A" w14:textId="77777777" w:rsidR="00DB1890" w:rsidRPr="00A04126" w:rsidRDefault="00DB1890" w:rsidP="00DB1890"/>
    <w:p w14:paraId="20BD98B0" w14:textId="4325D96D" w:rsidR="00DB1890" w:rsidRDefault="00DB1890" w:rsidP="00DB1890">
      <w:pPr>
        <w:pStyle w:val="Heading3"/>
      </w:pPr>
      <w:bookmarkStart w:id="4560" w:name="_Toc214620862"/>
      <w:r>
        <w:t>6.</w:t>
      </w:r>
      <w:r w:rsidR="006A3726">
        <w:t>8</w:t>
      </w:r>
      <w:r>
        <w:t>.7</w:t>
      </w:r>
      <w:r>
        <w:tab/>
      </w:r>
      <w:r w:rsidR="00351C1D">
        <w:t>Error handling</w:t>
      </w:r>
      <w:bookmarkEnd w:id="4560"/>
    </w:p>
    <w:p w14:paraId="24974EDD" w14:textId="7D56F2DB" w:rsidR="00DB1890" w:rsidRPr="00971458" w:rsidRDefault="00DB1890" w:rsidP="00DB1890">
      <w:pPr>
        <w:pStyle w:val="Heading4"/>
      </w:pPr>
      <w:bookmarkStart w:id="4561" w:name="_Toc214620863"/>
      <w:r>
        <w:t>6.</w:t>
      </w:r>
      <w:r w:rsidR="006A3726">
        <w:t>8</w:t>
      </w:r>
      <w:r>
        <w:t>.7</w:t>
      </w:r>
      <w:r w:rsidRPr="00971458">
        <w:t>.1</w:t>
      </w:r>
      <w:r w:rsidRPr="00971458">
        <w:tab/>
        <w:t>General</w:t>
      </w:r>
      <w:bookmarkEnd w:id="4561"/>
    </w:p>
    <w:p w14:paraId="5BB92D3B" w14:textId="652B0E16" w:rsidR="00DB1890" w:rsidRDefault="00DB1890" w:rsidP="00DB1890">
      <w:r>
        <w:t xml:space="preserve">For the </w:t>
      </w:r>
      <w:r>
        <w:rPr>
          <w:noProof/>
          <w:lang w:eastAsia="zh-CN"/>
        </w:rPr>
        <w:t>Aimlec_</w:t>
      </w:r>
      <w:ins w:id="4562" w:author="C1-257058" w:date="2025-11-21T08:24:00Z" w16du:dateUtc="2025-11-21T16:24:00Z">
        <w:r w:rsidR="00AC78EB">
          <w:rPr>
            <w:noProof/>
          </w:rPr>
          <w:t>MLModTngCapEva</w:t>
        </w:r>
      </w:ins>
      <w:del w:id="4563" w:author="C1-257058" w:date="2025-11-21T08:24:00Z" w16du:dateUtc="2025-11-21T16:24:00Z">
        <w:r w:rsidDel="00AC78EB">
          <w:rPr>
            <w:noProof/>
            <w:lang w:eastAsia="zh-CN"/>
          </w:rPr>
          <w:delText>MLModelTrainingCapabilityEva</w:delText>
        </w:r>
      </w:del>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6A090C12" w14:textId="73C87054" w:rsidR="00DB1890" w:rsidRPr="00971458" w:rsidRDefault="00DB1890" w:rsidP="00DB1890">
      <w:pPr>
        <w:rPr>
          <w:rFonts w:eastAsia="Calibri"/>
        </w:rPr>
      </w:pPr>
      <w:r>
        <w:t xml:space="preserve">In addition, the requirements in the following clauses are applicable for the </w:t>
      </w:r>
      <w:r>
        <w:rPr>
          <w:noProof/>
          <w:lang w:eastAsia="zh-CN"/>
        </w:rPr>
        <w:t>Aimlec_</w:t>
      </w:r>
      <w:ins w:id="4564" w:author="C1-257058" w:date="2025-11-21T08:24:00Z" w16du:dateUtc="2025-11-21T16:24:00Z">
        <w:r w:rsidR="00AC78EB">
          <w:rPr>
            <w:noProof/>
          </w:rPr>
          <w:t>MLModTngCapEva</w:t>
        </w:r>
      </w:ins>
      <w:del w:id="4565" w:author="C1-257058" w:date="2025-11-21T08:24:00Z" w16du:dateUtc="2025-11-21T16:24:00Z">
        <w:r w:rsidDel="00AC78EB">
          <w:rPr>
            <w:noProof/>
            <w:lang w:eastAsia="zh-CN"/>
          </w:rPr>
          <w:delText>M</w:delText>
        </w:r>
      </w:del>
      <w:del w:id="4566" w:author="C1-257058" w:date="2025-11-21T08:48:00Z" w16du:dateUtc="2025-11-21T16:48:00Z">
        <w:r w:rsidDel="00E24E7F">
          <w:rPr>
            <w:noProof/>
            <w:lang w:eastAsia="zh-CN"/>
          </w:rPr>
          <w:delText>LModelTrainingCapabilityEva</w:delText>
        </w:r>
      </w:del>
      <w:r>
        <w:t xml:space="preserve"> API.</w:t>
      </w:r>
    </w:p>
    <w:p w14:paraId="7820EDFF" w14:textId="13C46CE7" w:rsidR="00DB1890" w:rsidRPr="00971458" w:rsidRDefault="00DB1890" w:rsidP="00DB1890">
      <w:pPr>
        <w:pStyle w:val="Heading4"/>
      </w:pPr>
      <w:bookmarkStart w:id="4567" w:name="_Toc214620864"/>
      <w:r>
        <w:t>6.</w:t>
      </w:r>
      <w:r w:rsidR="006A3726">
        <w:t>8</w:t>
      </w:r>
      <w:r>
        <w:t>.7</w:t>
      </w:r>
      <w:r w:rsidRPr="00971458">
        <w:t>.2</w:t>
      </w:r>
      <w:r w:rsidRPr="00971458">
        <w:tab/>
      </w:r>
      <w:r w:rsidR="002D4A1B">
        <w:t>Protocol errors</w:t>
      </w:r>
      <w:bookmarkEnd w:id="4567"/>
    </w:p>
    <w:p w14:paraId="22573936" w14:textId="3957D376" w:rsidR="00DB1890" w:rsidRPr="00971458" w:rsidRDefault="00DB1890" w:rsidP="00DB1890">
      <w:r>
        <w:t xml:space="preserve">No specific procedures for the </w:t>
      </w:r>
      <w:r>
        <w:rPr>
          <w:noProof/>
          <w:lang w:eastAsia="zh-CN"/>
        </w:rPr>
        <w:t>Aimlec_</w:t>
      </w:r>
      <w:ins w:id="4568" w:author="C1-257058" w:date="2025-11-21T08:59:00Z" w16du:dateUtc="2025-11-21T16:59:00Z">
        <w:r w:rsidR="00E24E7F">
          <w:rPr>
            <w:noProof/>
          </w:rPr>
          <w:t>MLModTngCapEva</w:t>
        </w:r>
      </w:ins>
      <w:del w:id="4569" w:author="C1-257058" w:date="2025-11-21T08:59:00Z" w16du:dateUtc="2025-11-21T16:59:00Z">
        <w:r w:rsidDel="00E24E7F">
          <w:rPr>
            <w:noProof/>
            <w:lang w:eastAsia="zh-CN"/>
          </w:rPr>
          <w:delText>MLModelTrainingCapabilityEva</w:delText>
        </w:r>
      </w:del>
      <w:r>
        <w:t xml:space="preserve"> API are specified.</w:t>
      </w:r>
    </w:p>
    <w:p w14:paraId="073AA3EA" w14:textId="36D884C0" w:rsidR="00DB1890" w:rsidRDefault="00DB1890" w:rsidP="00DB1890">
      <w:pPr>
        <w:pStyle w:val="Heading4"/>
      </w:pPr>
      <w:bookmarkStart w:id="4570" w:name="_Toc214620865"/>
      <w:r>
        <w:t>6.</w:t>
      </w:r>
      <w:r w:rsidR="006A3726">
        <w:t>8</w:t>
      </w:r>
      <w:r>
        <w:t>.7.3</w:t>
      </w:r>
      <w:r>
        <w:tab/>
      </w:r>
      <w:r w:rsidR="002D4A1B">
        <w:t>Application errors</w:t>
      </w:r>
      <w:bookmarkEnd w:id="4570"/>
    </w:p>
    <w:p w14:paraId="6FAEEC92" w14:textId="7AF889B4" w:rsidR="00DB1890" w:rsidRDefault="00DB1890" w:rsidP="00DB1890">
      <w:r>
        <w:t xml:space="preserve">The application errors defined for the </w:t>
      </w:r>
      <w:r>
        <w:rPr>
          <w:noProof/>
          <w:lang w:eastAsia="zh-CN"/>
        </w:rPr>
        <w:t>Aimlec_</w:t>
      </w:r>
      <w:ins w:id="4571" w:author="C1-257058" w:date="2025-11-21T08:59:00Z" w16du:dateUtc="2025-11-21T16:59:00Z">
        <w:r w:rsidR="00E24E7F">
          <w:rPr>
            <w:noProof/>
          </w:rPr>
          <w:t>MLModTngCapEva</w:t>
        </w:r>
      </w:ins>
      <w:del w:id="4572" w:author="C1-257058" w:date="2025-11-21T08:59:00Z" w16du:dateUtc="2025-11-21T16:59:00Z">
        <w:r w:rsidDel="00E24E7F">
          <w:rPr>
            <w:noProof/>
            <w:lang w:eastAsia="zh-CN"/>
          </w:rPr>
          <w:delText>MLModelTrainingCapabilityEva</w:delText>
        </w:r>
      </w:del>
      <w:r w:rsidRPr="002002FF">
        <w:rPr>
          <w:lang w:eastAsia="zh-CN"/>
        </w:rPr>
        <w:t xml:space="preserve"> </w:t>
      </w:r>
      <w:r>
        <w:t>API are listed in table 6.</w:t>
      </w:r>
      <w:r w:rsidR="006A3726">
        <w:t>8</w:t>
      </w:r>
      <w:r>
        <w:t>.7.3-1.</w:t>
      </w:r>
    </w:p>
    <w:p w14:paraId="24B68F75" w14:textId="46D26E65" w:rsidR="00DB1890" w:rsidRDefault="00DB1890" w:rsidP="00DB1890">
      <w:pPr>
        <w:pStyle w:val="TH"/>
      </w:pPr>
      <w:r>
        <w:t>Table 6.</w:t>
      </w:r>
      <w:r w:rsidR="006A3726">
        <w:t>8</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rsidRPr="00B54FF5" w14:paraId="6920249F" w14:textId="77777777" w:rsidTr="00F50D1F">
        <w:trPr>
          <w:jc w:val="center"/>
        </w:trPr>
        <w:tc>
          <w:tcPr>
            <w:tcW w:w="2496" w:type="dxa"/>
            <w:shd w:val="clear" w:color="auto" w:fill="C0C0C0"/>
            <w:hideMark/>
          </w:tcPr>
          <w:p w14:paraId="0AAA3D12" w14:textId="77777777" w:rsidR="00DB1890" w:rsidRPr="0016361A" w:rsidRDefault="00DB1890" w:rsidP="00F50D1F">
            <w:pPr>
              <w:pStyle w:val="TAH"/>
            </w:pPr>
            <w:r w:rsidRPr="0016361A">
              <w:t>Application Error</w:t>
            </w:r>
          </w:p>
        </w:tc>
        <w:tc>
          <w:tcPr>
            <w:tcW w:w="1984" w:type="dxa"/>
            <w:shd w:val="clear" w:color="auto" w:fill="C0C0C0"/>
            <w:hideMark/>
          </w:tcPr>
          <w:p w14:paraId="3FF58C8B" w14:textId="77777777" w:rsidR="00DB1890" w:rsidRPr="0016361A" w:rsidRDefault="00DB1890" w:rsidP="00F50D1F">
            <w:pPr>
              <w:pStyle w:val="TAH"/>
            </w:pPr>
            <w:r w:rsidRPr="0016361A">
              <w:t>HTTP status code</w:t>
            </w:r>
          </w:p>
        </w:tc>
        <w:tc>
          <w:tcPr>
            <w:tcW w:w="5047" w:type="dxa"/>
            <w:shd w:val="clear" w:color="auto" w:fill="C0C0C0"/>
            <w:hideMark/>
          </w:tcPr>
          <w:p w14:paraId="4A1D8264" w14:textId="77777777" w:rsidR="00DB1890" w:rsidRPr="0016361A" w:rsidRDefault="00DB1890" w:rsidP="00F50D1F">
            <w:pPr>
              <w:pStyle w:val="TAH"/>
            </w:pPr>
            <w:r w:rsidRPr="0016361A">
              <w:t>Description</w:t>
            </w:r>
          </w:p>
        </w:tc>
      </w:tr>
      <w:tr w:rsidR="00DB1890" w:rsidRPr="00B54FF5" w14:paraId="0E687A8B" w14:textId="77777777" w:rsidTr="00F50D1F">
        <w:trPr>
          <w:jc w:val="center"/>
        </w:trPr>
        <w:tc>
          <w:tcPr>
            <w:tcW w:w="2496" w:type="dxa"/>
          </w:tcPr>
          <w:p w14:paraId="1129CFFD" w14:textId="77777777" w:rsidR="00DB1890" w:rsidRPr="0016361A" w:rsidRDefault="00DB1890" w:rsidP="00F50D1F">
            <w:pPr>
              <w:pStyle w:val="TAL"/>
            </w:pPr>
          </w:p>
        </w:tc>
        <w:tc>
          <w:tcPr>
            <w:tcW w:w="1984" w:type="dxa"/>
          </w:tcPr>
          <w:p w14:paraId="0C1CE9CA" w14:textId="77777777" w:rsidR="00DB1890" w:rsidRPr="0016361A" w:rsidRDefault="00DB1890" w:rsidP="00F50D1F">
            <w:pPr>
              <w:pStyle w:val="TAL"/>
            </w:pPr>
          </w:p>
        </w:tc>
        <w:tc>
          <w:tcPr>
            <w:tcW w:w="5047" w:type="dxa"/>
          </w:tcPr>
          <w:p w14:paraId="4C41ABCB" w14:textId="77777777" w:rsidR="00DB1890" w:rsidRPr="0016361A" w:rsidRDefault="00DB1890" w:rsidP="00F50D1F">
            <w:pPr>
              <w:pStyle w:val="TAL"/>
              <w:rPr>
                <w:rFonts w:cs="Arial"/>
                <w:szCs w:val="18"/>
              </w:rPr>
            </w:pPr>
          </w:p>
        </w:tc>
      </w:tr>
    </w:tbl>
    <w:p w14:paraId="5931DA45" w14:textId="77777777" w:rsidR="00DB1890" w:rsidRDefault="00DB1890" w:rsidP="00DB1890"/>
    <w:p w14:paraId="688F769C" w14:textId="11E1E293" w:rsidR="00DB1890" w:rsidRPr="0023018E" w:rsidRDefault="00DB1890" w:rsidP="00DB1890">
      <w:pPr>
        <w:pStyle w:val="Heading3"/>
        <w:rPr>
          <w:lang w:eastAsia="zh-CN"/>
        </w:rPr>
      </w:pPr>
      <w:bookmarkStart w:id="4573" w:name="_Toc214620866"/>
      <w:r>
        <w:t>6.</w:t>
      </w:r>
      <w:r w:rsidR="006A3726">
        <w:t>8</w:t>
      </w:r>
      <w:r>
        <w:t>.8</w:t>
      </w:r>
      <w:r w:rsidRPr="0023018E">
        <w:rPr>
          <w:lang w:eastAsia="zh-CN"/>
        </w:rPr>
        <w:tab/>
        <w:t>Feature negotiation</w:t>
      </w:r>
      <w:bookmarkEnd w:id="4573"/>
    </w:p>
    <w:p w14:paraId="62C62DF0" w14:textId="485B9730" w:rsidR="00DB1890" w:rsidRDefault="00DB1890" w:rsidP="00DB1890">
      <w:r>
        <w:t>The optional features in table 6.</w:t>
      </w:r>
      <w:r w:rsidR="006A3726">
        <w:t>8</w:t>
      </w:r>
      <w:r>
        <w:t xml:space="preserve">.8-1 are defined for the </w:t>
      </w:r>
      <w:r>
        <w:rPr>
          <w:noProof/>
          <w:lang w:eastAsia="zh-CN"/>
        </w:rPr>
        <w:t>Aimlec_</w:t>
      </w:r>
      <w:ins w:id="4574" w:author="C1-257058" w:date="2025-11-21T08:59:00Z" w16du:dateUtc="2025-11-21T16:59:00Z">
        <w:r w:rsidR="00E24E7F">
          <w:rPr>
            <w:noProof/>
          </w:rPr>
          <w:t>MLModTngCapEva</w:t>
        </w:r>
      </w:ins>
      <w:del w:id="4575" w:author="C1-257058" w:date="2025-11-21T08:59:00Z" w16du:dateUtc="2025-11-21T16:59:00Z">
        <w:r w:rsidDel="00E24E7F">
          <w:rPr>
            <w:noProof/>
            <w:lang w:eastAsia="zh-CN"/>
          </w:rPr>
          <w:delText>MLModelTrainingCapabilityEva</w:delText>
        </w:r>
      </w:del>
      <w:r w:rsidRPr="002002FF">
        <w:rPr>
          <w:lang w:eastAsia="zh-CN"/>
        </w:rPr>
        <w:t xml:space="preserve"> API</w:t>
      </w:r>
      <w:r>
        <w:rPr>
          <w:lang w:eastAsia="zh-CN"/>
        </w:rPr>
        <w:t xml:space="preserve">. They shall be negotiated using the </w:t>
      </w:r>
      <w:r>
        <w:t>extensibility mechanism defined in clause 5.2.7 of 3GPP TS 29.122 [5].</w:t>
      </w:r>
    </w:p>
    <w:p w14:paraId="67DD4646" w14:textId="0B2C46F3" w:rsidR="00DB1890" w:rsidRPr="002002FF" w:rsidRDefault="00DB1890" w:rsidP="00DB1890">
      <w:pPr>
        <w:pStyle w:val="TH"/>
      </w:pPr>
      <w:r w:rsidRPr="002002FF">
        <w:t>Table</w:t>
      </w:r>
      <w:r>
        <w:t> 6.</w:t>
      </w:r>
      <w:r w:rsidR="006A3726">
        <w:t>8</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rsidRPr="00B54FF5" w14:paraId="17099987" w14:textId="77777777" w:rsidTr="00F50D1F">
        <w:trPr>
          <w:jc w:val="center"/>
        </w:trPr>
        <w:tc>
          <w:tcPr>
            <w:tcW w:w="1529" w:type="dxa"/>
            <w:shd w:val="clear" w:color="auto" w:fill="C0C0C0"/>
            <w:hideMark/>
          </w:tcPr>
          <w:p w14:paraId="2EDDCF76" w14:textId="77777777" w:rsidR="00DB1890" w:rsidRPr="00277FAF" w:rsidRDefault="00DB1890" w:rsidP="00F50D1F">
            <w:pPr>
              <w:pStyle w:val="TAH"/>
            </w:pPr>
            <w:r w:rsidRPr="00277FAF">
              <w:t>Feature number</w:t>
            </w:r>
          </w:p>
        </w:tc>
        <w:tc>
          <w:tcPr>
            <w:tcW w:w="2207" w:type="dxa"/>
            <w:shd w:val="clear" w:color="auto" w:fill="C0C0C0"/>
            <w:hideMark/>
          </w:tcPr>
          <w:p w14:paraId="0E6CA827" w14:textId="77777777" w:rsidR="00DB1890" w:rsidRPr="00277FAF" w:rsidRDefault="00DB1890" w:rsidP="00F50D1F">
            <w:pPr>
              <w:pStyle w:val="TAH"/>
            </w:pPr>
            <w:r w:rsidRPr="00277FAF">
              <w:t>Feature Name</w:t>
            </w:r>
          </w:p>
        </w:tc>
        <w:tc>
          <w:tcPr>
            <w:tcW w:w="5758" w:type="dxa"/>
            <w:shd w:val="clear" w:color="auto" w:fill="C0C0C0"/>
            <w:hideMark/>
          </w:tcPr>
          <w:p w14:paraId="797BA22D" w14:textId="77777777" w:rsidR="00DB1890" w:rsidRPr="00277FAF" w:rsidRDefault="00DB1890" w:rsidP="00F50D1F">
            <w:pPr>
              <w:pStyle w:val="TAH"/>
            </w:pPr>
            <w:r w:rsidRPr="00277FAF">
              <w:t>Description</w:t>
            </w:r>
          </w:p>
        </w:tc>
      </w:tr>
      <w:tr w:rsidR="00DB1890" w:rsidRPr="00B54FF5" w14:paraId="31D5849C" w14:textId="77777777" w:rsidTr="00F50D1F">
        <w:trPr>
          <w:jc w:val="center"/>
        </w:trPr>
        <w:tc>
          <w:tcPr>
            <w:tcW w:w="1529" w:type="dxa"/>
          </w:tcPr>
          <w:p w14:paraId="66538936" w14:textId="77777777" w:rsidR="00DB1890" w:rsidRPr="0016361A" w:rsidRDefault="00DB1890" w:rsidP="00F50D1F">
            <w:pPr>
              <w:pStyle w:val="TAL"/>
            </w:pPr>
          </w:p>
        </w:tc>
        <w:tc>
          <w:tcPr>
            <w:tcW w:w="2207" w:type="dxa"/>
          </w:tcPr>
          <w:p w14:paraId="2DC3CD29" w14:textId="77777777" w:rsidR="00DB1890" w:rsidRPr="0016361A" w:rsidRDefault="00DB1890" w:rsidP="00F50D1F">
            <w:pPr>
              <w:pStyle w:val="TAL"/>
            </w:pPr>
          </w:p>
        </w:tc>
        <w:tc>
          <w:tcPr>
            <w:tcW w:w="5758" w:type="dxa"/>
          </w:tcPr>
          <w:p w14:paraId="4BA270FD" w14:textId="77777777" w:rsidR="00DB1890" w:rsidRPr="0016361A" w:rsidRDefault="00DB1890" w:rsidP="00F50D1F">
            <w:pPr>
              <w:pStyle w:val="TAL"/>
              <w:rPr>
                <w:rFonts w:cs="Arial"/>
                <w:szCs w:val="18"/>
              </w:rPr>
            </w:pPr>
          </w:p>
        </w:tc>
      </w:tr>
    </w:tbl>
    <w:p w14:paraId="674D2152" w14:textId="77777777" w:rsidR="00DB1890" w:rsidRDefault="00DB1890" w:rsidP="00DB1890"/>
    <w:p w14:paraId="15044007" w14:textId="3CAA7D11" w:rsidR="00DB1890" w:rsidRPr="001E7573" w:rsidRDefault="00DB1890" w:rsidP="00DB1890">
      <w:pPr>
        <w:pStyle w:val="Heading3"/>
      </w:pPr>
      <w:bookmarkStart w:id="4576" w:name="_Toc214620867"/>
      <w:r>
        <w:t>6.</w:t>
      </w:r>
      <w:r w:rsidR="006A3726">
        <w:t>8</w:t>
      </w:r>
      <w:r>
        <w:t>.9</w:t>
      </w:r>
      <w:r w:rsidRPr="001E7573">
        <w:tab/>
        <w:t>Security</w:t>
      </w:r>
      <w:bookmarkEnd w:id="4576"/>
    </w:p>
    <w:p w14:paraId="5F18FBF9" w14:textId="136B8DC9" w:rsidR="00DB1890" w:rsidRDefault="00DB1890" w:rsidP="00DB1890">
      <w:pPr>
        <w:rPr>
          <w:noProof/>
          <w:lang w:eastAsia="zh-CN"/>
        </w:rPr>
      </w:pPr>
      <w:r>
        <w:t xml:space="preserve">The provisions of clause 6 of 3GPP TS 29.122 [5] shall apply for the </w:t>
      </w:r>
      <w:r>
        <w:rPr>
          <w:noProof/>
          <w:lang w:eastAsia="zh-CN"/>
        </w:rPr>
        <w:t>Aimlec_</w:t>
      </w:r>
      <w:ins w:id="4577" w:author="C1-257058" w:date="2025-11-21T09:01:00Z" w16du:dateUtc="2025-11-21T17:01:00Z">
        <w:r w:rsidR="00E24E7F">
          <w:rPr>
            <w:noProof/>
          </w:rPr>
          <w:t>MLModTngCapEva</w:t>
        </w:r>
      </w:ins>
      <w:del w:id="4578" w:author="C1-257058" w:date="2025-11-21T09:01:00Z" w16du:dateUtc="2025-11-21T17:01:00Z">
        <w:r w:rsidDel="00E24E7F">
          <w:rPr>
            <w:noProof/>
            <w:lang w:eastAsia="zh-CN"/>
          </w:rPr>
          <w:delText>MLModelTrainingCapabilityEva</w:delText>
        </w:r>
      </w:del>
      <w:r w:rsidRPr="002002FF">
        <w:rPr>
          <w:lang w:eastAsia="zh-CN"/>
        </w:rPr>
        <w:t xml:space="preserve"> API</w:t>
      </w:r>
      <w:r>
        <w:rPr>
          <w:noProof/>
          <w:lang w:eastAsia="zh-CN"/>
        </w:rPr>
        <w:t>.</w:t>
      </w:r>
    </w:p>
    <w:p w14:paraId="5C875878" w14:textId="77777777" w:rsidR="00DB1890" w:rsidRDefault="00DB1890" w:rsidP="00DB1890">
      <w:pPr>
        <w:overflowPunct/>
        <w:autoSpaceDE/>
        <w:autoSpaceDN/>
        <w:adjustRightInd/>
        <w:spacing w:after="0"/>
        <w:textAlignment w:val="auto"/>
        <w:rPr>
          <w:rFonts w:ascii="Arial" w:hAnsi="Arial"/>
          <w:sz w:val="36"/>
          <w:lang w:eastAsia="zh-CN"/>
        </w:rPr>
      </w:pPr>
      <w:r>
        <w:rPr>
          <w:lang w:eastAsia="zh-CN"/>
        </w:rPr>
        <w:br w:type="page"/>
      </w:r>
    </w:p>
    <w:p w14:paraId="4F59EBB4" w14:textId="738CD621" w:rsidR="00DB1890" w:rsidRDefault="00DB1890" w:rsidP="00DB1890">
      <w:pPr>
        <w:pStyle w:val="Heading2"/>
      </w:pPr>
      <w:bookmarkStart w:id="4579" w:name="_Toc214620868"/>
      <w:r>
        <w:lastRenderedPageBreak/>
        <w:t>6.</w:t>
      </w:r>
      <w:r w:rsidR="006A3726">
        <w:t>9</w:t>
      </w:r>
      <w:r>
        <w:tab/>
      </w:r>
      <w:bookmarkStart w:id="4580" w:name="_Hlk198282589"/>
      <w:r>
        <w:t>Aimles_UeTLModelSelectionAssistance</w:t>
      </w:r>
      <w:bookmarkEnd w:id="4580"/>
      <w:r>
        <w:t xml:space="preserve"> API</w:t>
      </w:r>
      <w:bookmarkEnd w:id="4579"/>
    </w:p>
    <w:p w14:paraId="47B438C0" w14:textId="7CFFB1D6" w:rsidR="00DB1890" w:rsidRDefault="00DB1890" w:rsidP="00DB1890">
      <w:pPr>
        <w:pStyle w:val="Heading3"/>
      </w:pPr>
      <w:bookmarkStart w:id="4581" w:name="_Toc195538808"/>
      <w:bookmarkStart w:id="4582" w:name="_Toc214620869"/>
      <w:r>
        <w:t>6.</w:t>
      </w:r>
      <w:r w:rsidR="006A3726">
        <w:t>9</w:t>
      </w:r>
      <w:r>
        <w:t>.1</w:t>
      </w:r>
      <w:r>
        <w:tab/>
        <w:t>Introduction</w:t>
      </w:r>
      <w:bookmarkEnd w:id="4581"/>
      <w:bookmarkEnd w:id="4582"/>
    </w:p>
    <w:p w14:paraId="67F1E7DA" w14:textId="77777777" w:rsidR="00DB1890" w:rsidRDefault="00DB1890" w:rsidP="00DB1890">
      <w:pPr>
        <w:rPr>
          <w:noProof/>
          <w:lang w:eastAsia="zh-CN"/>
        </w:rPr>
      </w:pPr>
      <w:r>
        <w:rPr>
          <w:noProof/>
        </w:rPr>
        <w:t xml:space="preserve">The </w:t>
      </w:r>
      <w:r>
        <w:rPr>
          <w:lang w:val="en-IN"/>
        </w:rPr>
        <w:t>TL enablement</w:t>
      </w:r>
      <w:r>
        <w:rPr>
          <w:noProof/>
          <w:lang w:val="en-IN"/>
        </w:rPr>
        <w:t xml:space="preserve"> </w:t>
      </w:r>
      <w:r>
        <w:rPr>
          <w:noProof/>
        </w:rPr>
        <w:t xml:space="preserve">service shall use the </w:t>
      </w:r>
      <w:r>
        <w:rPr>
          <w:noProof/>
          <w:lang w:eastAsia="zh-CN"/>
        </w:rPr>
        <w:t>Aimles_UeTLModelSelectionAssistance API.</w:t>
      </w:r>
    </w:p>
    <w:p w14:paraId="465888B0" w14:textId="77777777" w:rsidR="00DB1890" w:rsidRDefault="00DB1890" w:rsidP="00DB1890">
      <w:pPr>
        <w:rPr>
          <w:noProof/>
          <w:lang w:eastAsia="zh-CN"/>
        </w:rPr>
      </w:pPr>
      <w:r>
        <w:rPr>
          <w:noProof/>
          <w:lang w:eastAsia="zh-CN"/>
        </w:rPr>
        <w:t xml:space="preserve">The API URI of the </w:t>
      </w:r>
      <w:r>
        <w:t xml:space="preserve">Aimles_UeTLModelSelectionAssistance </w:t>
      </w:r>
      <w:r>
        <w:rPr>
          <w:noProof/>
          <w:lang w:eastAsia="zh-CN"/>
        </w:rPr>
        <w:t>API shall be:</w:t>
      </w:r>
    </w:p>
    <w:p w14:paraId="4D809065" w14:textId="77777777" w:rsidR="00DB1890" w:rsidRDefault="00DB1890" w:rsidP="00DB1890">
      <w:pPr>
        <w:rPr>
          <w:noProof/>
          <w:lang w:eastAsia="zh-CN"/>
        </w:rPr>
      </w:pPr>
      <w:r>
        <w:rPr>
          <w:b/>
          <w:noProof/>
        </w:rPr>
        <w:t>{apiRoot}/&lt;apiName&gt;/&lt;apiVersion&gt;</w:t>
      </w:r>
    </w:p>
    <w:p w14:paraId="58303EF8" w14:textId="77777777" w:rsidR="00DB1890" w:rsidRDefault="00DB1890" w:rsidP="00DB1890">
      <w:pPr>
        <w:rPr>
          <w:noProof/>
          <w:lang w:eastAsia="zh-CN"/>
        </w:rPr>
      </w:pPr>
      <w:r>
        <w:rPr>
          <w:noProof/>
          <w:lang w:eastAsia="zh-CN"/>
        </w:rPr>
        <w:t>The request URIs used in HTTP requests shall have the Resource URI structure defined in clause 5.2.4 of 3GPP TS 29.122 [5], i.e.:</w:t>
      </w:r>
    </w:p>
    <w:p w14:paraId="4DEC867C" w14:textId="77777777" w:rsidR="00DB1890" w:rsidRDefault="00DB1890" w:rsidP="00DB1890">
      <w:pPr>
        <w:rPr>
          <w:b/>
          <w:noProof/>
          <w:lang w:eastAsia="en-US"/>
        </w:rPr>
      </w:pPr>
      <w:r>
        <w:rPr>
          <w:b/>
          <w:noProof/>
        </w:rPr>
        <w:t>{apiRoot}/&lt;apiName&gt;/&lt;apiVersion&gt;/&lt;apiSpecificSuffixes&gt;</w:t>
      </w:r>
    </w:p>
    <w:p w14:paraId="05F02D73" w14:textId="77777777" w:rsidR="00DB1890" w:rsidRDefault="00DB1890" w:rsidP="00DB1890">
      <w:pPr>
        <w:rPr>
          <w:noProof/>
          <w:lang w:eastAsia="zh-CN"/>
        </w:rPr>
      </w:pPr>
      <w:r>
        <w:rPr>
          <w:noProof/>
          <w:lang w:eastAsia="zh-CN"/>
        </w:rPr>
        <w:t>with the following components:</w:t>
      </w:r>
    </w:p>
    <w:p w14:paraId="6A0C458E"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3D53BF0" w14:textId="77777777" w:rsidR="00DB1890" w:rsidRDefault="00DB1890" w:rsidP="00DB1890">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s-ue-tl-msa</w:t>
      </w:r>
      <w:r>
        <w:rPr>
          <w:noProof/>
        </w:rPr>
        <w:t>".</w:t>
      </w:r>
    </w:p>
    <w:p w14:paraId="566960D8" w14:textId="77777777" w:rsidR="00DB1890" w:rsidRDefault="00DB1890" w:rsidP="00DB1890">
      <w:pPr>
        <w:pStyle w:val="B1"/>
        <w:rPr>
          <w:noProof/>
        </w:rPr>
      </w:pPr>
      <w:r>
        <w:rPr>
          <w:noProof/>
        </w:rPr>
        <w:t>-</w:t>
      </w:r>
      <w:r>
        <w:rPr>
          <w:noProof/>
        </w:rPr>
        <w:tab/>
        <w:t>The &lt;apiVersion&gt; shall be "v1".</w:t>
      </w:r>
    </w:p>
    <w:p w14:paraId="23B525A6" w14:textId="785656B3"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9</w:t>
      </w:r>
      <w:r w:rsidRPr="00C25925">
        <w:t>.4</w:t>
      </w:r>
      <w:r>
        <w:rPr>
          <w:noProof/>
        </w:rPr>
        <w:t>.</w:t>
      </w:r>
    </w:p>
    <w:p w14:paraId="77720959" w14:textId="234909E4" w:rsidR="00DB1890" w:rsidRDefault="00DB1890" w:rsidP="00DB1890">
      <w:pPr>
        <w:pStyle w:val="Heading3"/>
        <w:rPr>
          <w:lang w:eastAsia="en-US"/>
        </w:rPr>
      </w:pPr>
      <w:bookmarkStart w:id="4583" w:name="_Toc195538809"/>
      <w:bookmarkStart w:id="4584" w:name="_Toc214620870"/>
      <w:r>
        <w:t>6.</w:t>
      </w:r>
      <w:r w:rsidR="006A3726">
        <w:t>9</w:t>
      </w:r>
      <w:r>
        <w:t>.2</w:t>
      </w:r>
      <w:r>
        <w:tab/>
        <w:t>Usage of HTTP and common API related aspects</w:t>
      </w:r>
      <w:bookmarkEnd w:id="4583"/>
      <w:bookmarkEnd w:id="4584"/>
    </w:p>
    <w:p w14:paraId="6CDD9670" w14:textId="77777777" w:rsidR="00DB1890" w:rsidRDefault="00DB1890" w:rsidP="00DB1890">
      <w:r>
        <w:t xml:space="preserve">The provisions of clause 5.2 of 3GPP TS 29.122 [5] shall apply for the </w:t>
      </w:r>
      <w:r>
        <w:rPr>
          <w:noProof/>
          <w:lang w:eastAsia="zh-CN"/>
        </w:rPr>
        <w:t>Aimles_Ue</w:t>
      </w:r>
      <w:r>
        <w:rPr>
          <w:noProof/>
        </w:rPr>
        <w:t>TLModelSelectionAssistance</w:t>
      </w:r>
      <w:r>
        <w:rPr>
          <w:noProof/>
          <w:lang w:eastAsia="zh-CN"/>
        </w:rPr>
        <w:t xml:space="preserve"> API.</w:t>
      </w:r>
    </w:p>
    <w:p w14:paraId="0BE13150" w14:textId="440D22DB" w:rsidR="00DB1890" w:rsidRDefault="00DB1890" w:rsidP="00DB1890">
      <w:pPr>
        <w:pStyle w:val="Heading3"/>
      </w:pPr>
      <w:bookmarkStart w:id="4585" w:name="_Toc195538810"/>
      <w:bookmarkStart w:id="4586" w:name="_Toc214620871"/>
      <w:r>
        <w:t>6.</w:t>
      </w:r>
      <w:r w:rsidR="006A3726">
        <w:t>9</w:t>
      </w:r>
      <w:r>
        <w:t>.3</w:t>
      </w:r>
      <w:r>
        <w:tab/>
        <w:t>Resources</w:t>
      </w:r>
      <w:bookmarkEnd w:id="4585"/>
      <w:bookmarkEnd w:id="4586"/>
    </w:p>
    <w:p w14:paraId="592D8FD2" w14:textId="46FEF9C9" w:rsidR="00DB1890" w:rsidRDefault="00DB1890" w:rsidP="00DB1890">
      <w:pPr>
        <w:pStyle w:val="Heading4"/>
      </w:pPr>
      <w:bookmarkStart w:id="4587" w:name="_Toc195538811"/>
      <w:bookmarkStart w:id="4588" w:name="_Toc214620872"/>
      <w:r>
        <w:t>6.</w:t>
      </w:r>
      <w:r w:rsidR="006A3726">
        <w:t>9</w:t>
      </w:r>
      <w:r>
        <w:t>.3.1</w:t>
      </w:r>
      <w:r>
        <w:tab/>
        <w:t>Overview</w:t>
      </w:r>
      <w:bookmarkEnd w:id="4587"/>
      <w:bookmarkEnd w:id="4588"/>
    </w:p>
    <w:p w14:paraId="43F34940" w14:textId="77777777" w:rsidR="00DB1890" w:rsidRDefault="00DB1890" w:rsidP="00DB1890">
      <w:r>
        <w:t>There are neither resources nor methods used for the service.</w:t>
      </w:r>
    </w:p>
    <w:p w14:paraId="674DED8C" w14:textId="3EC15FC6" w:rsidR="00DB1890" w:rsidRDefault="00DB1890" w:rsidP="00DB1890">
      <w:pPr>
        <w:pStyle w:val="Heading3"/>
      </w:pPr>
      <w:bookmarkStart w:id="4589" w:name="_Toc195538812"/>
      <w:bookmarkStart w:id="4590" w:name="_Toc214620873"/>
      <w:r>
        <w:t>6.</w:t>
      </w:r>
      <w:r w:rsidR="006A3726">
        <w:t>9</w:t>
      </w:r>
      <w:r>
        <w:t>.4</w:t>
      </w:r>
      <w:r>
        <w:tab/>
        <w:t>Custom operations without associated resources</w:t>
      </w:r>
      <w:bookmarkEnd w:id="4589"/>
      <w:bookmarkEnd w:id="4590"/>
    </w:p>
    <w:p w14:paraId="339EF0C6" w14:textId="1B83FAE9" w:rsidR="00DB1890" w:rsidRDefault="00DB1890" w:rsidP="00DB1890">
      <w:pPr>
        <w:pStyle w:val="Heading4"/>
      </w:pPr>
      <w:bookmarkStart w:id="4591" w:name="_Toc195538813"/>
      <w:bookmarkStart w:id="4592" w:name="_Toc214620874"/>
      <w:r>
        <w:t>6.</w:t>
      </w:r>
      <w:r w:rsidR="006A3726">
        <w:t>9</w:t>
      </w:r>
      <w:r>
        <w:t>.4.1</w:t>
      </w:r>
      <w:r>
        <w:tab/>
        <w:t>Overview</w:t>
      </w:r>
      <w:bookmarkEnd w:id="4591"/>
      <w:bookmarkEnd w:id="4592"/>
    </w:p>
    <w:p w14:paraId="73879865" w14:textId="313D772A" w:rsidR="00DB1890" w:rsidRDefault="00DB1890" w:rsidP="00DB1890">
      <w:r>
        <w:t>Table </w:t>
      </w:r>
      <w:r>
        <w:rPr>
          <w:noProof/>
          <w:lang w:eastAsia="zh-CN"/>
        </w:rPr>
        <w:t>6.</w:t>
      </w:r>
      <w:r w:rsidR="006A3726">
        <w:rPr>
          <w:noProof/>
          <w:lang w:eastAsia="zh-CN"/>
        </w:rPr>
        <w:t>9</w:t>
      </w:r>
      <w:r>
        <w:rPr>
          <w:noProof/>
          <w:lang w:eastAsia="zh-CN"/>
        </w:rPr>
        <w:t xml:space="preserve">.4.1-1 </w:t>
      </w:r>
      <w:r>
        <w:t xml:space="preserve">provides an overview of the </w:t>
      </w:r>
      <w:r>
        <w:rPr>
          <w:lang w:eastAsia="zh-CN"/>
        </w:rPr>
        <w:t>custom operations</w:t>
      </w:r>
      <w:r>
        <w:t xml:space="preserve"> and applicable HTTP methods defined for the </w:t>
      </w:r>
      <w:r>
        <w:rPr>
          <w:noProof/>
          <w:lang w:eastAsia="zh-CN"/>
        </w:rPr>
        <w:t>Aimles_Ue</w:t>
      </w:r>
      <w:r>
        <w:rPr>
          <w:noProof/>
        </w:rPr>
        <w:t>TLModelSelectionAssistance</w:t>
      </w:r>
      <w:r>
        <w:t xml:space="preserve"> API.</w:t>
      </w:r>
    </w:p>
    <w:p w14:paraId="33EE4AEF" w14:textId="1E115AC8" w:rsidR="00DB1890" w:rsidRDefault="00DB1890" w:rsidP="00DB1890">
      <w:pPr>
        <w:pStyle w:val="TH"/>
      </w:pPr>
      <w:r>
        <w:t>Table 6.</w:t>
      </w:r>
      <w:r w:rsidR="006A3726">
        <w:t>9</w:t>
      </w:r>
      <w:r>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36"/>
        <w:gridCol w:w="2104"/>
        <w:gridCol w:w="2104"/>
        <w:gridCol w:w="3785"/>
      </w:tblGrid>
      <w:tr w:rsidR="00DB1890" w14:paraId="38984AAD"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BD908F" w14:textId="77777777" w:rsidR="00DB1890" w:rsidRDefault="00DB1890" w:rsidP="00F50D1F">
            <w:pPr>
              <w:pStyle w:val="TAH"/>
              <w:rPr>
                <w:lang w:eastAsia="fr-FR"/>
              </w:rPr>
            </w:pPr>
            <w:r>
              <w:rPr>
                <w:lang w:eastAsia="fr-FR"/>
              </w:rPr>
              <w:t>Operation name</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5FA0B5" w14:textId="77777777" w:rsidR="00DB1890" w:rsidRDefault="00DB1890" w:rsidP="00F50D1F">
            <w:pPr>
              <w:pStyle w:val="TAH"/>
              <w:rPr>
                <w:lang w:eastAsia="fr-FR"/>
              </w:rPr>
            </w:pPr>
            <w:r>
              <w:rPr>
                <w:lang w:eastAsia="fr-FR"/>
              </w:rPr>
              <w:t>Custom operation URI</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A502AA" w14:textId="77777777" w:rsidR="00DB1890" w:rsidRDefault="00DB1890" w:rsidP="00F50D1F">
            <w:pPr>
              <w:pStyle w:val="TAH"/>
              <w:rPr>
                <w:lang w:eastAsia="fr-FR"/>
              </w:rPr>
            </w:pPr>
            <w:r>
              <w:rPr>
                <w:lang w:eastAsia="fr-FR"/>
              </w:rPr>
              <w:t>Mapped HTTP method</w:t>
            </w:r>
          </w:p>
        </w:tc>
        <w:tc>
          <w:tcPr>
            <w:tcW w:w="198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641577" w14:textId="77777777" w:rsidR="00DB1890" w:rsidRDefault="00DB1890" w:rsidP="00F50D1F">
            <w:pPr>
              <w:pStyle w:val="TAH"/>
              <w:rPr>
                <w:lang w:eastAsia="fr-FR"/>
              </w:rPr>
            </w:pPr>
            <w:r>
              <w:rPr>
                <w:lang w:eastAsia="fr-FR"/>
              </w:rPr>
              <w:t>Description</w:t>
            </w:r>
          </w:p>
        </w:tc>
      </w:tr>
      <w:tr w:rsidR="00DB1890" w14:paraId="3EA47C68"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hideMark/>
          </w:tcPr>
          <w:p w14:paraId="45759D86" w14:textId="77777777" w:rsidR="00DB1890" w:rsidRDefault="00DB1890" w:rsidP="00F50D1F">
            <w:pPr>
              <w:pStyle w:val="TAL"/>
              <w:rPr>
                <w:lang w:eastAsia="fr-FR"/>
              </w:rPr>
            </w:pPr>
            <w:r>
              <w:rPr>
                <w:lang w:eastAsia="fr-FR"/>
              </w:rPr>
              <w:t>TL model selection assistance</w:t>
            </w:r>
          </w:p>
        </w:tc>
        <w:tc>
          <w:tcPr>
            <w:tcW w:w="1104" w:type="pct"/>
            <w:tcBorders>
              <w:top w:val="single" w:sz="6" w:space="0" w:color="auto"/>
              <w:left w:val="single" w:sz="6" w:space="0" w:color="auto"/>
              <w:bottom w:val="single" w:sz="6" w:space="0" w:color="auto"/>
              <w:right w:val="single" w:sz="6" w:space="0" w:color="auto"/>
            </w:tcBorders>
            <w:hideMark/>
          </w:tcPr>
          <w:p w14:paraId="4C28ECE1" w14:textId="77777777" w:rsidR="00DB1890" w:rsidRDefault="00DB1890" w:rsidP="00F50D1F">
            <w:pPr>
              <w:pStyle w:val="TAL"/>
              <w:rPr>
                <w:lang w:eastAsia="fr-FR"/>
              </w:rPr>
            </w:pPr>
            <w:r>
              <w:rPr>
                <w:lang w:eastAsia="fr-FR"/>
              </w:rPr>
              <w:t>/assist-tlms</w:t>
            </w:r>
          </w:p>
        </w:tc>
        <w:tc>
          <w:tcPr>
            <w:tcW w:w="1104" w:type="pct"/>
            <w:tcBorders>
              <w:top w:val="single" w:sz="6" w:space="0" w:color="auto"/>
              <w:left w:val="single" w:sz="6" w:space="0" w:color="auto"/>
              <w:bottom w:val="single" w:sz="6" w:space="0" w:color="auto"/>
              <w:right w:val="single" w:sz="6" w:space="0" w:color="auto"/>
            </w:tcBorders>
            <w:hideMark/>
          </w:tcPr>
          <w:p w14:paraId="59144D5A" w14:textId="77777777" w:rsidR="00DB1890" w:rsidRDefault="00DB1890" w:rsidP="00F50D1F">
            <w:pPr>
              <w:pStyle w:val="TAL"/>
              <w:rPr>
                <w:lang w:eastAsia="fr-FR"/>
              </w:rPr>
            </w:pPr>
            <w:r>
              <w:rPr>
                <w:lang w:eastAsia="fr-FR"/>
              </w:rPr>
              <w:t>POST</w:t>
            </w:r>
          </w:p>
        </w:tc>
        <w:tc>
          <w:tcPr>
            <w:tcW w:w="1986" w:type="pct"/>
            <w:tcBorders>
              <w:top w:val="single" w:sz="6" w:space="0" w:color="auto"/>
              <w:left w:val="single" w:sz="6" w:space="0" w:color="auto"/>
              <w:bottom w:val="single" w:sz="6" w:space="0" w:color="auto"/>
              <w:right w:val="single" w:sz="6" w:space="0" w:color="auto"/>
            </w:tcBorders>
            <w:hideMark/>
          </w:tcPr>
          <w:p w14:paraId="7AE858D2" w14:textId="77777777" w:rsidR="00DB1890" w:rsidRDefault="00DB1890" w:rsidP="00F50D1F">
            <w:pPr>
              <w:pStyle w:val="TAL"/>
              <w:rPr>
                <w:lang w:eastAsia="fr-FR"/>
              </w:rPr>
            </w:pPr>
            <w:r>
              <w:rPr>
                <w:lang w:eastAsia="fr-FR"/>
              </w:rPr>
              <w:t>Used by the AIMLE client to request the AIMLE server to perform TL enablement service.</w:t>
            </w:r>
          </w:p>
        </w:tc>
      </w:tr>
    </w:tbl>
    <w:p w14:paraId="47456F08" w14:textId="77777777" w:rsidR="00DB1890" w:rsidRDefault="00DB1890" w:rsidP="00DB1890">
      <w:pPr>
        <w:rPr>
          <w:lang w:eastAsia="en-US"/>
        </w:rPr>
      </w:pPr>
    </w:p>
    <w:p w14:paraId="4DC16A29" w14:textId="1AD459F0" w:rsidR="00DB1890" w:rsidRDefault="00DB1890" w:rsidP="00DB1890">
      <w:pPr>
        <w:pStyle w:val="Heading4"/>
      </w:pPr>
      <w:bookmarkStart w:id="4593" w:name="_Toc195538814"/>
      <w:bookmarkStart w:id="4594" w:name="_Toc214620875"/>
      <w:r>
        <w:t>6.</w:t>
      </w:r>
      <w:r w:rsidR="006A3726">
        <w:t>9</w:t>
      </w:r>
      <w:r>
        <w:t>.4.2</w:t>
      </w:r>
      <w:r>
        <w:tab/>
        <w:t xml:space="preserve">Operation: </w:t>
      </w:r>
      <w:bookmarkEnd w:id="4593"/>
      <w:r>
        <w:t>TL model selection assistance</w:t>
      </w:r>
      <w:bookmarkEnd w:id="4594"/>
    </w:p>
    <w:p w14:paraId="10128216" w14:textId="5F8B1744" w:rsidR="00DB1890" w:rsidRDefault="00DB1890" w:rsidP="00DB1890">
      <w:pPr>
        <w:pStyle w:val="Heading5"/>
      </w:pPr>
      <w:bookmarkStart w:id="4595" w:name="_Toc195538815"/>
      <w:bookmarkStart w:id="4596" w:name="_Toc214620876"/>
      <w:r>
        <w:t>6.</w:t>
      </w:r>
      <w:r w:rsidR="006A3726">
        <w:t>9</w:t>
      </w:r>
      <w:r>
        <w:t>.4.2.1</w:t>
      </w:r>
      <w:r>
        <w:tab/>
        <w:t>Description</w:t>
      </w:r>
      <w:bookmarkEnd w:id="4595"/>
      <w:bookmarkEnd w:id="4596"/>
    </w:p>
    <w:p w14:paraId="31153BA4" w14:textId="77777777" w:rsidR="00DB1890" w:rsidRDefault="00DB1890" w:rsidP="00DB1890">
      <w:r>
        <w:t>The custom operation enables the AIMLE client to request the AIMLE server to provide one or more pre-</w:t>
      </w:r>
      <w:r>
        <w:rPr>
          <w:noProof/>
        </w:rPr>
        <w:t xml:space="preserve">trained ML models </w:t>
      </w:r>
      <w:r>
        <w:t>for the TL enablement service.</w:t>
      </w:r>
    </w:p>
    <w:p w14:paraId="169DDE85" w14:textId="0FD696AB" w:rsidR="00DB1890" w:rsidRDefault="00DB1890" w:rsidP="00DB1890">
      <w:pPr>
        <w:pStyle w:val="Heading5"/>
      </w:pPr>
      <w:bookmarkStart w:id="4597" w:name="_Toc195538816"/>
      <w:bookmarkStart w:id="4598" w:name="_Toc214620877"/>
      <w:r>
        <w:lastRenderedPageBreak/>
        <w:t>6.</w:t>
      </w:r>
      <w:r w:rsidR="006A3726">
        <w:t>9</w:t>
      </w:r>
      <w:r>
        <w:t>.4.2.2</w:t>
      </w:r>
      <w:r>
        <w:tab/>
      </w:r>
      <w:r w:rsidR="002D4A1B">
        <w:t>Operation definition</w:t>
      </w:r>
      <w:bookmarkEnd w:id="4597"/>
      <w:bookmarkEnd w:id="4598"/>
    </w:p>
    <w:p w14:paraId="416E42EC" w14:textId="6A2BD0EA" w:rsidR="00DB1890" w:rsidRDefault="00DB1890" w:rsidP="00DB1890">
      <w:r>
        <w:t>This operation shall support the response data structures and response codes specified in tables 6.</w:t>
      </w:r>
      <w:r w:rsidR="006A3726">
        <w:t>9</w:t>
      </w:r>
      <w:r>
        <w:t>.4.2.2-1, 6.</w:t>
      </w:r>
      <w:r w:rsidR="006A3726">
        <w:t>9</w:t>
      </w:r>
      <w:r>
        <w:t>.4.2.2-2, 6.</w:t>
      </w:r>
      <w:r w:rsidR="006A3726">
        <w:t>9</w:t>
      </w:r>
      <w:r>
        <w:t>.4.2.2-3, and 6.</w:t>
      </w:r>
      <w:r w:rsidR="006A3726">
        <w:t>9</w:t>
      </w:r>
      <w:r>
        <w:t>.4.2.2-4.</w:t>
      </w:r>
    </w:p>
    <w:p w14:paraId="3E0A30D3" w14:textId="2DFA9094" w:rsidR="00DB1890" w:rsidRDefault="00DB1890" w:rsidP="00DB1890">
      <w:pPr>
        <w:pStyle w:val="TH"/>
      </w:pPr>
      <w:r>
        <w:t>Table 6.</w:t>
      </w:r>
      <w:r w:rsidR="006A3726">
        <w:t>9</w:t>
      </w:r>
      <w:r>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DB1890" w14:paraId="7A1F3107"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7FFE75F"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F5BDD63" w14:textId="77777777" w:rsidR="00DB1890" w:rsidRDefault="00DB1890" w:rsidP="00F50D1F">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248E972" w14:textId="77777777" w:rsidR="00DB1890" w:rsidRDefault="00DB1890" w:rsidP="00F50D1F">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308305" w14:textId="77777777" w:rsidR="00DB1890" w:rsidRDefault="00DB1890" w:rsidP="00F50D1F">
            <w:pPr>
              <w:pStyle w:val="TAH"/>
              <w:rPr>
                <w:lang w:eastAsia="fr-FR"/>
              </w:rPr>
            </w:pPr>
            <w:r>
              <w:rPr>
                <w:lang w:eastAsia="fr-FR"/>
              </w:rPr>
              <w:t>Description</w:t>
            </w:r>
          </w:p>
        </w:tc>
      </w:tr>
      <w:tr w:rsidR="00DB1890" w14:paraId="7B78BF02"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9A8CE0F" w14:textId="77777777" w:rsidR="00DB1890" w:rsidRDefault="00DB1890" w:rsidP="00F50D1F">
            <w:pPr>
              <w:pStyle w:val="TAL"/>
              <w:rPr>
                <w:lang w:eastAsia="fr-FR"/>
              </w:rPr>
            </w:pPr>
            <w:r>
              <w:rPr>
                <w:noProof/>
                <w:lang w:eastAsia="fr-FR"/>
              </w:rPr>
              <w:t>TlModelSelectAssist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7BF5DA4E" w14:textId="77777777" w:rsidR="00DB1890" w:rsidRDefault="00DB1890" w:rsidP="00F50D1F">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1C4DFC5" w14:textId="77777777" w:rsidR="00DB1890" w:rsidRDefault="00DB1890" w:rsidP="00F50D1F">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18C93EBE" w14:textId="77777777" w:rsidR="00DB1890" w:rsidRDefault="00DB1890" w:rsidP="00F50D1F">
            <w:pPr>
              <w:pStyle w:val="TAL"/>
              <w:rPr>
                <w:lang w:eastAsia="fr-FR"/>
              </w:rPr>
            </w:pPr>
            <w:r>
              <w:rPr>
                <w:lang w:eastAsia="fr-FR"/>
              </w:rPr>
              <w:t>Contains information to trigger TL enablement service.</w:t>
            </w:r>
          </w:p>
        </w:tc>
      </w:tr>
    </w:tbl>
    <w:p w14:paraId="6244B493" w14:textId="77777777" w:rsidR="00DB1890" w:rsidRDefault="00DB1890" w:rsidP="00DB1890">
      <w:pPr>
        <w:rPr>
          <w:lang w:eastAsia="en-US"/>
        </w:rPr>
      </w:pPr>
    </w:p>
    <w:p w14:paraId="00D04732" w14:textId="00894301" w:rsidR="00DB1890" w:rsidRDefault="00DB1890" w:rsidP="00DB1890">
      <w:pPr>
        <w:pStyle w:val="TH"/>
      </w:pPr>
      <w:r>
        <w:t>Table 6.</w:t>
      </w:r>
      <w:r w:rsidR="006A3726">
        <w:t>9</w:t>
      </w:r>
      <w:r>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7"/>
        <w:gridCol w:w="401"/>
        <w:gridCol w:w="1244"/>
        <w:gridCol w:w="2086"/>
        <w:gridCol w:w="3621"/>
      </w:tblGrid>
      <w:tr w:rsidR="00DB1890" w14:paraId="52599E5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hideMark/>
          </w:tcPr>
          <w:p w14:paraId="5147E9D5" w14:textId="77777777" w:rsidR="00DB1890" w:rsidRDefault="00DB1890" w:rsidP="00F50D1F">
            <w:pPr>
              <w:pStyle w:val="TAH"/>
              <w:rPr>
                <w:lang w:eastAsia="fr-FR"/>
              </w:rPr>
            </w:pPr>
            <w:r>
              <w:rPr>
                <w:lang w:eastAsia="fr-FR"/>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4EE271B6" w14:textId="77777777" w:rsidR="00DB1890" w:rsidRDefault="00DB1890" w:rsidP="00F50D1F">
            <w:pPr>
              <w:pStyle w:val="TAH"/>
              <w:rPr>
                <w:lang w:eastAsia="fr-FR"/>
              </w:rPr>
            </w:pPr>
            <w:r>
              <w:rPr>
                <w:lang w:eastAsia="fr-FR"/>
              </w:rP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6031368C" w14:textId="77777777" w:rsidR="00DB1890" w:rsidRDefault="00DB1890" w:rsidP="00F50D1F">
            <w:pPr>
              <w:pStyle w:val="TAH"/>
              <w:rPr>
                <w:lang w:eastAsia="fr-FR"/>
              </w:rPr>
            </w:pPr>
            <w:r>
              <w:rPr>
                <w:lang w:eastAsia="fr-FR"/>
              </w:rP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5B06741F" w14:textId="77777777" w:rsidR="00DB1890" w:rsidRDefault="00DB1890" w:rsidP="00F50D1F">
            <w:pPr>
              <w:pStyle w:val="TAH"/>
              <w:rPr>
                <w:lang w:eastAsia="fr-FR"/>
              </w:rPr>
            </w:pPr>
            <w:r>
              <w:rPr>
                <w:lang w:eastAsia="fr-FR"/>
              </w:rPr>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hideMark/>
          </w:tcPr>
          <w:p w14:paraId="21A1AC3F" w14:textId="77777777" w:rsidR="00DB1890" w:rsidRDefault="00DB1890" w:rsidP="00F50D1F">
            <w:pPr>
              <w:pStyle w:val="TAH"/>
              <w:rPr>
                <w:lang w:eastAsia="fr-FR"/>
              </w:rPr>
            </w:pPr>
            <w:r>
              <w:rPr>
                <w:lang w:eastAsia="fr-FR"/>
              </w:rPr>
              <w:t>Description</w:t>
            </w:r>
          </w:p>
        </w:tc>
      </w:tr>
      <w:tr w:rsidR="00DB1890" w14:paraId="6FEC1B5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31C44F3" w14:textId="77777777" w:rsidR="00DB1890" w:rsidRDefault="00DB1890" w:rsidP="00F50D1F">
            <w:pPr>
              <w:pStyle w:val="TAL"/>
              <w:rPr>
                <w:lang w:eastAsia="fr-FR"/>
              </w:rPr>
            </w:pPr>
            <w:r>
              <w:rPr>
                <w:noProof/>
                <w:lang w:eastAsia="fr-FR"/>
              </w:rPr>
              <w:t>TlModelSelectAssistResp</w:t>
            </w:r>
          </w:p>
        </w:tc>
        <w:tc>
          <w:tcPr>
            <w:tcW w:w="221" w:type="pct"/>
            <w:tcBorders>
              <w:top w:val="single" w:sz="6" w:space="0" w:color="auto"/>
              <w:left w:val="single" w:sz="6" w:space="0" w:color="auto"/>
              <w:bottom w:val="single" w:sz="6" w:space="0" w:color="auto"/>
              <w:right w:val="single" w:sz="6" w:space="0" w:color="auto"/>
            </w:tcBorders>
          </w:tcPr>
          <w:p w14:paraId="7E8DF3D8"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26D08FF2"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2A2EEEBD" w14:textId="77777777" w:rsidR="00DB1890" w:rsidRDefault="00DB1890" w:rsidP="00F50D1F">
            <w:pPr>
              <w:pStyle w:val="TAL"/>
              <w:rPr>
                <w:lang w:eastAsia="fr-FR"/>
              </w:rPr>
            </w:pPr>
            <w:r>
              <w:rPr>
                <w:lang w:eastAsia="fr-FR"/>
              </w:rPr>
              <w:t>200 OK</w:t>
            </w:r>
          </w:p>
        </w:tc>
        <w:tc>
          <w:tcPr>
            <w:tcW w:w="1910" w:type="pct"/>
            <w:tcBorders>
              <w:top w:val="single" w:sz="6" w:space="0" w:color="auto"/>
              <w:left w:val="single" w:sz="6" w:space="0" w:color="auto"/>
              <w:bottom w:val="single" w:sz="6" w:space="0" w:color="auto"/>
              <w:right w:val="single" w:sz="6" w:space="0" w:color="auto"/>
            </w:tcBorders>
            <w:hideMark/>
          </w:tcPr>
          <w:p w14:paraId="6589887F" w14:textId="77777777" w:rsidR="00DB1890" w:rsidRDefault="00DB1890" w:rsidP="00F50D1F">
            <w:pPr>
              <w:pStyle w:val="TAL"/>
              <w:rPr>
                <w:lang w:eastAsia="fr-FR"/>
              </w:rPr>
            </w:pPr>
            <w:r>
              <w:rPr>
                <w:lang w:eastAsia="fr-FR"/>
              </w:rPr>
              <w:t>Successful case.</w:t>
            </w:r>
          </w:p>
          <w:p w14:paraId="6846670C" w14:textId="77777777" w:rsidR="00DB1890" w:rsidRDefault="00DB1890" w:rsidP="00F50D1F">
            <w:pPr>
              <w:pStyle w:val="TAL"/>
              <w:rPr>
                <w:lang w:eastAsia="fr-FR"/>
              </w:rPr>
            </w:pPr>
            <w:r>
              <w:rPr>
                <w:lang w:eastAsia="fr-FR"/>
              </w:rPr>
              <w:t>The TL enablement service is performed.</w:t>
            </w:r>
          </w:p>
        </w:tc>
      </w:tr>
      <w:tr w:rsidR="00DB1890" w14:paraId="03CC86D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4FE0B1BD"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7A0F8C3A"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418394D7"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FF1DB09" w14:textId="77777777" w:rsidR="00DB1890" w:rsidRDefault="00DB1890" w:rsidP="00F50D1F">
            <w:pPr>
              <w:pStyle w:val="TAL"/>
              <w:rPr>
                <w:lang w:eastAsia="fr-FR"/>
              </w:rPr>
            </w:pPr>
            <w:r>
              <w:rPr>
                <w:rFonts w:eastAsia="SimSun"/>
                <w:noProof/>
                <w:lang w:eastAsia="fr-FR"/>
              </w:rPr>
              <w:t>307 Temporary Redirect</w:t>
            </w:r>
          </w:p>
        </w:tc>
        <w:tc>
          <w:tcPr>
            <w:tcW w:w="1910" w:type="pct"/>
            <w:tcBorders>
              <w:top w:val="single" w:sz="6" w:space="0" w:color="auto"/>
              <w:left w:val="single" w:sz="6" w:space="0" w:color="auto"/>
              <w:bottom w:val="single" w:sz="6" w:space="0" w:color="auto"/>
              <w:right w:val="single" w:sz="6" w:space="0" w:color="auto"/>
            </w:tcBorders>
            <w:hideMark/>
          </w:tcPr>
          <w:p w14:paraId="2C6CEDCB" w14:textId="77777777" w:rsidR="00DB1890" w:rsidRDefault="00DB1890" w:rsidP="00F50D1F">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server</w:t>
            </w:r>
            <w:r>
              <w:rPr>
                <w:rFonts w:eastAsia="SimSun"/>
                <w:noProof/>
                <w:lang w:eastAsia="fr-FR"/>
              </w:rPr>
              <w:t>.</w:t>
            </w:r>
          </w:p>
          <w:p w14:paraId="69EB5298"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74F6311B"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85E6024"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379B2417"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55C4461E"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5C2DCD7" w14:textId="77777777" w:rsidR="00DB1890" w:rsidRDefault="00DB1890" w:rsidP="00F50D1F">
            <w:pPr>
              <w:pStyle w:val="TAL"/>
              <w:rPr>
                <w:lang w:eastAsia="fr-FR"/>
              </w:rPr>
            </w:pPr>
            <w:r>
              <w:rPr>
                <w:rFonts w:eastAsia="SimSun"/>
                <w:noProof/>
                <w:lang w:eastAsia="fr-FR"/>
              </w:rPr>
              <w:t>308 Permanent Redirect</w:t>
            </w:r>
          </w:p>
        </w:tc>
        <w:tc>
          <w:tcPr>
            <w:tcW w:w="1910" w:type="pct"/>
            <w:tcBorders>
              <w:top w:val="single" w:sz="6" w:space="0" w:color="auto"/>
              <w:left w:val="single" w:sz="6" w:space="0" w:color="auto"/>
              <w:bottom w:val="single" w:sz="6" w:space="0" w:color="auto"/>
              <w:right w:val="single" w:sz="6" w:space="0" w:color="auto"/>
            </w:tcBorders>
            <w:hideMark/>
          </w:tcPr>
          <w:p w14:paraId="7F9F0C2D" w14:textId="77777777" w:rsidR="00DB1890" w:rsidRDefault="00DB1890" w:rsidP="00F50D1F">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server.</w:t>
            </w:r>
          </w:p>
          <w:p w14:paraId="13A32604"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1BEDD788"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3C6C7DB" w14:textId="77777777" w:rsidR="00DB1890" w:rsidRDefault="00DB1890" w:rsidP="00F50D1F">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0E722E03" w14:textId="77777777" w:rsidR="00DB1890" w:rsidRDefault="00DB1890" w:rsidP="00DB1890">
      <w:pPr>
        <w:rPr>
          <w:lang w:eastAsia="en-US"/>
        </w:rPr>
      </w:pPr>
    </w:p>
    <w:p w14:paraId="4D5BE602" w14:textId="2CDC2A8C" w:rsidR="00DB1890" w:rsidRDefault="00DB1890" w:rsidP="00DB1890">
      <w:pPr>
        <w:pStyle w:val="TH"/>
      </w:pPr>
      <w:r>
        <w:t>Table 6.</w:t>
      </w:r>
      <w:r w:rsidR="004B46F1">
        <w:t>9</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148CF5DF"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5993A80D" w14:textId="77777777" w:rsidR="00DB1890" w:rsidRDefault="00DB1890" w:rsidP="00F50D1F">
            <w:pPr>
              <w:pStyle w:val="TAH"/>
              <w:rPr>
                <w:lang w:eastAsia="fr-FR"/>
              </w:rPr>
            </w:pPr>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10A2E5F3"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545C4BFB"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3DBB891"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449174" w14:textId="77777777" w:rsidR="00DB1890" w:rsidRDefault="00DB1890" w:rsidP="00F50D1F">
            <w:pPr>
              <w:pStyle w:val="TAH"/>
              <w:rPr>
                <w:lang w:eastAsia="fr-FR"/>
              </w:rPr>
            </w:pPr>
            <w:r>
              <w:rPr>
                <w:lang w:eastAsia="fr-FR"/>
              </w:rPr>
              <w:t>Description</w:t>
            </w:r>
          </w:p>
        </w:tc>
      </w:tr>
      <w:tr w:rsidR="00DB1890" w14:paraId="6E862386"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7EC1209C"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520CEE24"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5518C374"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0F13F4"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077D572E" w14:textId="77777777" w:rsidR="00DB1890" w:rsidRDefault="00DB1890" w:rsidP="00F50D1F">
            <w:pPr>
              <w:pStyle w:val="TAL"/>
              <w:rPr>
                <w:lang w:eastAsia="fr-FR"/>
              </w:rPr>
            </w:pPr>
            <w:r>
              <w:rPr>
                <w:lang w:eastAsia="fr-FR"/>
              </w:rPr>
              <w:t>Contains an alternative target URI located in an alternative AIMLE server.</w:t>
            </w:r>
          </w:p>
        </w:tc>
      </w:tr>
    </w:tbl>
    <w:p w14:paraId="2B0DC524" w14:textId="77777777" w:rsidR="00DB1890" w:rsidRDefault="00DB1890" w:rsidP="00DB1890">
      <w:pPr>
        <w:rPr>
          <w:lang w:eastAsia="en-US"/>
        </w:rPr>
      </w:pPr>
    </w:p>
    <w:p w14:paraId="4A50BA7D" w14:textId="155904A5" w:rsidR="00DB1890" w:rsidRDefault="00DB1890" w:rsidP="00DB1890">
      <w:pPr>
        <w:pStyle w:val="TH"/>
      </w:pPr>
      <w:r>
        <w:t>Table 6.</w:t>
      </w:r>
      <w:r w:rsidR="004B46F1">
        <w:t>9</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5E8E9A0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160F2108" w14:textId="77777777" w:rsidR="00DB1890" w:rsidRDefault="00DB1890" w:rsidP="00F50D1F">
            <w:pPr>
              <w:pStyle w:val="TAH"/>
              <w:rPr>
                <w:lang w:eastAsia="fr-FR"/>
              </w:rPr>
            </w:pPr>
            <w:bookmarkStart w:id="4599" w:name="_Toc195538851"/>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5D72FEA8"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FA04933"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6324FF05"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584653" w14:textId="77777777" w:rsidR="00DB1890" w:rsidRDefault="00DB1890" w:rsidP="00F50D1F">
            <w:pPr>
              <w:pStyle w:val="TAH"/>
              <w:rPr>
                <w:lang w:eastAsia="fr-FR"/>
              </w:rPr>
            </w:pPr>
            <w:r>
              <w:rPr>
                <w:lang w:eastAsia="fr-FR"/>
              </w:rPr>
              <w:t>Description</w:t>
            </w:r>
          </w:p>
        </w:tc>
      </w:tr>
      <w:tr w:rsidR="00DB1890" w14:paraId="0BCB224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1FB790AE"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60361509"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15D1F275"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4F3378"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23764894" w14:textId="77777777" w:rsidR="00DB1890" w:rsidRDefault="00DB1890" w:rsidP="00F50D1F">
            <w:pPr>
              <w:pStyle w:val="TAL"/>
              <w:rPr>
                <w:lang w:eastAsia="fr-FR"/>
              </w:rPr>
            </w:pPr>
            <w:r>
              <w:rPr>
                <w:lang w:eastAsia="fr-FR"/>
              </w:rPr>
              <w:t>Contains an alternative target URI located in an alternative AIMLE server.</w:t>
            </w:r>
          </w:p>
        </w:tc>
      </w:tr>
    </w:tbl>
    <w:p w14:paraId="0AEE7601" w14:textId="77777777" w:rsidR="00DB1890" w:rsidRDefault="00DB1890" w:rsidP="00DB1890">
      <w:pPr>
        <w:rPr>
          <w:lang w:eastAsia="en-US"/>
        </w:rPr>
      </w:pPr>
    </w:p>
    <w:p w14:paraId="7931BC08" w14:textId="1313ED5F" w:rsidR="00DB1890" w:rsidRDefault="00DB1890" w:rsidP="00DB1890">
      <w:pPr>
        <w:pStyle w:val="Heading3"/>
      </w:pPr>
      <w:bookmarkStart w:id="4600" w:name="_Toc214620878"/>
      <w:r>
        <w:t>6.</w:t>
      </w:r>
      <w:r w:rsidR="004B46F1">
        <w:t>9</w:t>
      </w:r>
      <w:r>
        <w:t>.5</w:t>
      </w:r>
      <w:r>
        <w:tab/>
        <w:t>Notifications</w:t>
      </w:r>
      <w:bookmarkEnd w:id="4599"/>
      <w:bookmarkEnd w:id="4600"/>
    </w:p>
    <w:p w14:paraId="04077D8A" w14:textId="77777777" w:rsidR="00DB1890" w:rsidRDefault="00DB1890" w:rsidP="00DB1890">
      <w:r>
        <w:t>There are no notifications defined for this API in this release of the specification.</w:t>
      </w:r>
    </w:p>
    <w:p w14:paraId="2E67C9B6" w14:textId="634AA881" w:rsidR="00DB1890" w:rsidRDefault="00DB1890" w:rsidP="00DB1890">
      <w:pPr>
        <w:pStyle w:val="Heading3"/>
      </w:pPr>
      <w:bookmarkStart w:id="4601" w:name="_Toc195538852"/>
      <w:bookmarkStart w:id="4602" w:name="_Toc214620879"/>
      <w:r>
        <w:t>6.</w:t>
      </w:r>
      <w:r w:rsidR="004B46F1">
        <w:t>9</w:t>
      </w:r>
      <w:r>
        <w:t>.6</w:t>
      </w:r>
      <w:r>
        <w:tab/>
      </w:r>
      <w:r w:rsidR="00351C1D">
        <w:t>Data model</w:t>
      </w:r>
      <w:bookmarkEnd w:id="4601"/>
      <w:bookmarkEnd w:id="4602"/>
    </w:p>
    <w:p w14:paraId="5EB215E5" w14:textId="78908271" w:rsidR="00DB1890" w:rsidRDefault="00DB1890" w:rsidP="00DB1890">
      <w:pPr>
        <w:pStyle w:val="Heading4"/>
      </w:pPr>
      <w:bookmarkStart w:id="4603" w:name="_Toc195538853"/>
      <w:bookmarkStart w:id="4604" w:name="_Toc214620880"/>
      <w:r>
        <w:t>6.</w:t>
      </w:r>
      <w:r w:rsidR="004B46F1">
        <w:t>9</w:t>
      </w:r>
      <w:r>
        <w:t>.6.1</w:t>
      </w:r>
      <w:r>
        <w:tab/>
        <w:t>General</w:t>
      </w:r>
      <w:bookmarkEnd w:id="4603"/>
      <w:bookmarkEnd w:id="4604"/>
    </w:p>
    <w:p w14:paraId="70FED6AB" w14:textId="77777777" w:rsidR="00DB1890" w:rsidRDefault="00DB1890" w:rsidP="00DB1890">
      <w:r>
        <w:t xml:space="preserve">This clause specifies the application data model supported by the </w:t>
      </w:r>
      <w:r>
        <w:rPr>
          <w:noProof/>
          <w:lang w:eastAsia="zh-CN"/>
        </w:rPr>
        <w:t xml:space="preserve">Aimles_UeTLModelSelectionAssistance </w:t>
      </w:r>
      <w:r>
        <w:t>API.</w:t>
      </w:r>
    </w:p>
    <w:p w14:paraId="7B7E4E36" w14:textId="5AE93324" w:rsidR="00DB1890" w:rsidRDefault="00DB1890" w:rsidP="00DB1890">
      <w:r>
        <w:t>Table 6.</w:t>
      </w:r>
      <w:r w:rsidR="004B46F1">
        <w:t>9</w:t>
      </w:r>
      <w:r>
        <w:t xml:space="preserve">.6.1-1 specifies the data types defined for the </w:t>
      </w:r>
      <w:r>
        <w:rPr>
          <w:noProof/>
          <w:lang w:eastAsia="zh-CN"/>
        </w:rPr>
        <w:t xml:space="preserve">Aimles_UeTLModelSelectionAssistance </w:t>
      </w:r>
      <w:r>
        <w:t>API.</w:t>
      </w:r>
    </w:p>
    <w:p w14:paraId="378B63A1" w14:textId="3F5BE34A" w:rsidR="00DB1890" w:rsidRDefault="00DB1890" w:rsidP="00DB1890">
      <w:pPr>
        <w:pStyle w:val="TH"/>
      </w:pPr>
      <w:r>
        <w:lastRenderedPageBreak/>
        <w:t>Table 6.</w:t>
      </w:r>
      <w:r w:rsidR="004B46F1">
        <w:t>9</w:t>
      </w:r>
      <w:r>
        <w:t xml:space="preserve">.6.1-1: </w:t>
      </w:r>
      <w:r>
        <w:rPr>
          <w:noProof/>
          <w:lang w:eastAsia="zh-CN"/>
        </w:rPr>
        <w:t xml:space="preserve">Aimles_UeTLModelSelectionAssistance </w:t>
      </w:r>
      <w:r>
        <w:t>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B1890" w14:paraId="11ACF84C"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shd w:val="clear" w:color="auto" w:fill="C0C0C0"/>
            <w:hideMark/>
          </w:tcPr>
          <w:p w14:paraId="7979F49F" w14:textId="77777777" w:rsidR="00DB1890" w:rsidRDefault="00DB1890" w:rsidP="00F50D1F">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AA6F7F" w14:textId="77777777" w:rsidR="00DB1890" w:rsidRDefault="00DB1890" w:rsidP="00F50D1F">
            <w:pPr>
              <w:pStyle w:val="TAH"/>
              <w:rPr>
                <w:lang w:eastAsia="fr-FR"/>
              </w:rPr>
            </w:pPr>
            <w:r>
              <w:rPr>
                <w:lang w:eastAsia="fr-FR"/>
              </w:rPr>
              <w:t>Clause defined</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63843F2A" w14:textId="77777777" w:rsidR="00DB1890" w:rsidRDefault="00DB1890" w:rsidP="00F50D1F">
            <w:pPr>
              <w:pStyle w:val="TAH"/>
              <w:rPr>
                <w:lang w:eastAsia="fr-FR"/>
              </w:rPr>
            </w:pPr>
            <w:r>
              <w:rPr>
                <w:lang w:eastAsia="fr-FR"/>
              </w:rPr>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3781AE7" w14:textId="77777777" w:rsidR="00DB1890" w:rsidRDefault="00DB1890" w:rsidP="00F50D1F">
            <w:pPr>
              <w:pStyle w:val="TAH"/>
              <w:rPr>
                <w:lang w:eastAsia="fr-FR"/>
              </w:rPr>
            </w:pPr>
            <w:r>
              <w:rPr>
                <w:lang w:eastAsia="fr-FR"/>
              </w:rPr>
              <w:t>Applicability</w:t>
            </w:r>
          </w:p>
        </w:tc>
      </w:tr>
      <w:tr w:rsidR="00DB1890" w14:paraId="37758975"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BE300F" w14:textId="77777777" w:rsidR="00DB1890" w:rsidRDefault="00DB1890" w:rsidP="00F50D1F">
            <w:pPr>
              <w:pStyle w:val="TAL"/>
              <w:rPr>
                <w:noProof/>
                <w:lang w:eastAsia="fr-FR"/>
              </w:rPr>
            </w:pPr>
            <w:r>
              <w:t>AccessType</w:t>
            </w:r>
          </w:p>
        </w:tc>
        <w:tc>
          <w:tcPr>
            <w:tcW w:w="1559" w:type="dxa"/>
            <w:tcBorders>
              <w:top w:val="single" w:sz="4" w:space="0" w:color="auto"/>
              <w:left w:val="single" w:sz="4" w:space="0" w:color="auto"/>
              <w:bottom w:val="single" w:sz="4" w:space="0" w:color="auto"/>
              <w:right w:val="single" w:sz="4" w:space="0" w:color="auto"/>
            </w:tcBorders>
          </w:tcPr>
          <w:p w14:paraId="22468EFC" w14:textId="16103316" w:rsidR="00DB1890" w:rsidRDefault="00DB1890" w:rsidP="00F50D1F">
            <w:pPr>
              <w:pStyle w:val="TAC"/>
              <w:rPr>
                <w:lang w:eastAsia="fr-FR"/>
              </w:rPr>
            </w:pPr>
            <w:r>
              <w:t>6.</w:t>
            </w:r>
            <w:r w:rsidR="004B46F1">
              <w:t>9</w:t>
            </w:r>
            <w:r>
              <w:t>.6.2.6</w:t>
            </w:r>
          </w:p>
        </w:tc>
        <w:tc>
          <w:tcPr>
            <w:tcW w:w="3970" w:type="dxa"/>
            <w:tcBorders>
              <w:top w:val="single" w:sz="4" w:space="0" w:color="auto"/>
              <w:left w:val="single" w:sz="4" w:space="0" w:color="auto"/>
              <w:bottom w:val="single" w:sz="4" w:space="0" w:color="auto"/>
              <w:right w:val="single" w:sz="4" w:space="0" w:color="auto"/>
            </w:tcBorders>
          </w:tcPr>
          <w:p w14:paraId="07E823BB"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permission and restriction to access the pre-trained model.</w:t>
            </w:r>
          </w:p>
        </w:tc>
        <w:tc>
          <w:tcPr>
            <w:tcW w:w="1364" w:type="dxa"/>
            <w:tcBorders>
              <w:top w:val="single" w:sz="4" w:space="0" w:color="auto"/>
              <w:left w:val="single" w:sz="4" w:space="0" w:color="auto"/>
              <w:bottom w:val="single" w:sz="4" w:space="0" w:color="auto"/>
              <w:right w:val="single" w:sz="4" w:space="0" w:color="auto"/>
            </w:tcBorders>
          </w:tcPr>
          <w:p w14:paraId="6FAF69AA" w14:textId="77777777" w:rsidR="00DB1890" w:rsidRDefault="00DB1890" w:rsidP="00F50D1F">
            <w:pPr>
              <w:pStyle w:val="TAL"/>
              <w:rPr>
                <w:rFonts w:cs="Arial"/>
                <w:szCs w:val="18"/>
                <w:lang w:eastAsia="fr-FR"/>
              </w:rPr>
            </w:pPr>
          </w:p>
        </w:tc>
      </w:tr>
      <w:tr w:rsidR="00DB1890" w14:paraId="6C8EA477"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271A28" w14:textId="77777777" w:rsidR="00DB1890" w:rsidRDefault="00DB1890" w:rsidP="00F50D1F">
            <w:pPr>
              <w:pStyle w:val="TAL"/>
              <w:rPr>
                <w:noProof/>
                <w:lang w:eastAsia="fr-FR"/>
              </w:rPr>
            </w:pPr>
            <w:r>
              <w:t>EnvironmentType</w:t>
            </w:r>
          </w:p>
        </w:tc>
        <w:tc>
          <w:tcPr>
            <w:tcW w:w="1559" w:type="dxa"/>
            <w:tcBorders>
              <w:top w:val="single" w:sz="4" w:space="0" w:color="auto"/>
              <w:left w:val="single" w:sz="4" w:space="0" w:color="auto"/>
              <w:bottom w:val="single" w:sz="4" w:space="0" w:color="auto"/>
              <w:right w:val="single" w:sz="4" w:space="0" w:color="auto"/>
            </w:tcBorders>
          </w:tcPr>
          <w:p w14:paraId="7E234366" w14:textId="4EA4BA8C" w:rsidR="00DB1890" w:rsidRDefault="00DB1890" w:rsidP="00F50D1F">
            <w:pPr>
              <w:pStyle w:val="TAC"/>
              <w:rPr>
                <w:lang w:eastAsia="fr-FR"/>
              </w:rPr>
            </w:pPr>
            <w:r>
              <w:t>6.</w:t>
            </w:r>
            <w:r w:rsidR="004B46F1">
              <w:t>9</w:t>
            </w:r>
            <w:r>
              <w:t>.6.3.4</w:t>
            </w:r>
          </w:p>
        </w:tc>
        <w:tc>
          <w:tcPr>
            <w:tcW w:w="3970" w:type="dxa"/>
            <w:tcBorders>
              <w:top w:val="single" w:sz="4" w:space="0" w:color="auto"/>
              <w:left w:val="single" w:sz="4" w:space="0" w:color="auto"/>
              <w:bottom w:val="single" w:sz="4" w:space="0" w:color="auto"/>
              <w:right w:val="single" w:sz="4" w:space="0" w:color="auto"/>
            </w:tcBorders>
          </w:tcPr>
          <w:p w14:paraId="29DD9C36"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the environment for the target ML task.</w:t>
            </w:r>
          </w:p>
        </w:tc>
        <w:tc>
          <w:tcPr>
            <w:tcW w:w="1364" w:type="dxa"/>
            <w:tcBorders>
              <w:top w:val="single" w:sz="4" w:space="0" w:color="auto"/>
              <w:left w:val="single" w:sz="4" w:space="0" w:color="auto"/>
              <w:bottom w:val="single" w:sz="4" w:space="0" w:color="auto"/>
              <w:right w:val="single" w:sz="4" w:space="0" w:color="auto"/>
            </w:tcBorders>
          </w:tcPr>
          <w:p w14:paraId="35BE9CB5" w14:textId="77777777" w:rsidR="00DB1890" w:rsidRDefault="00DB1890" w:rsidP="00F50D1F">
            <w:pPr>
              <w:pStyle w:val="TAL"/>
              <w:rPr>
                <w:rFonts w:cs="Arial"/>
                <w:szCs w:val="18"/>
                <w:lang w:eastAsia="fr-FR"/>
              </w:rPr>
            </w:pPr>
          </w:p>
        </w:tc>
      </w:tr>
      <w:tr w:rsidR="00DB1890" w14:paraId="09AB071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7486BD5" w14:textId="77777777" w:rsidR="00DB1890" w:rsidRDefault="00DB1890" w:rsidP="00F50D1F">
            <w:pPr>
              <w:pStyle w:val="TAL"/>
              <w:rPr>
                <w:noProof/>
                <w:lang w:eastAsia="fr-FR"/>
              </w:rPr>
            </w:pPr>
            <w:r>
              <w:t>MLModel</w:t>
            </w:r>
          </w:p>
        </w:tc>
        <w:tc>
          <w:tcPr>
            <w:tcW w:w="1559" w:type="dxa"/>
            <w:tcBorders>
              <w:top w:val="single" w:sz="4" w:space="0" w:color="auto"/>
              <w:left w:val="single" w:sz="4" w:space="0" w:color="auto"/>
              <w:bottom w:val="single" w:sz="4" w:space="0" w:color="auto"/>
              <w:right w:val="single" w:sz="4" w:space="0" w:color="auto"/>
            </w:tcBorders>
          </w:tcPr>
          <w:p w14:paraId="705D94EE" w14:textId="5C182A10" w:rsidR="00DB1890" w:rsidRDefault="00DB1890" w:rsidP="00F50D1F">
            <w:pPr>
              <w:pStyle w:val="TAC"/>
              <w:rPr>
                <w:lang w:eastAsia="fr-FR"/>
              </w:rPr>
            </w:pPr>
            <w:r>
              <w:t>6.</w:t>
            </w:r>
            <w:r w:rsidR="004B46F1">
              <w:t>9</w:t>
            </w:r>
            <w:r>
              <w:t>.6.2.5</w:t>
            </w:r>
          </w:p>
        </w:tc>
        <w:tc>
          <w:tcPr>
            <w:tcW w:w="3970" w:type="dxa"/>
            <w:tcBorders>
              <w:top w:val="single" w:sz="4" w:space="0" w:color="auto"/>
              <w:left w:val="single" w:sz="4" w:space="0" w:color="auto"/>
              <w:bottom w:val="single" w:sz="4" w:space="0" w:color="auto"/>
              <w:right w:val="single" w:sz="4" w:space="0" w:color="auto"/>
            </w:tcBorders>
          </w:tcPr>
          <w:p w14:paraId="51276466" w14:textId="77777777" w:rsidR="00DB1890" w:rsidRDefault="00DB1890" w:rsidP="00F50D1F">
            <w:pPr>
              <w:pStyle w:val="TAL"/>
              <w:rPr>
                <w:rFonts w:cs="Arial"/>
                <w:szCs w:val="18"/>
                <w:lang w:eastAsia="fr-FR"/>
              </w:rPr>
            </w:pPr>
            <w:r>
              <w:rPr>
                <w:rFonts w:cs="Arial"/>
                <w:szCs w:val="18"/>
                <w:lang w:eastAsia="fr-FR"/>
              </w:rPr>
              <w:t xml:space="preserve">Contains the </w:t>
            </w:r>
            <w:r>
              <w:rPr>
                <w:lang w:eastAsia="fr-FR"/>
              </w:rPr>
              <w:t>pre-trained ML models 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F43734B" w14:textId="77777777" w:rsidR="00DB1890" w:rsidRDefault="00DB1890" w:rsidP="00F50D1F">
            <w:pPr>
              <w:pStyle w:val="TAL"/>
              <w:rPr>
                <w:rFonts w:cs="Arial"/>
                <w:szCs w:val="18"/>
                <w:lang w:eastAsia="fr-FR"/>
              </w:rPr>
            </w:pPr>
          </w:p>
        </w:tc>
      </w:tr>
      <w:tr w:rsidR="00DB1890" w14:paraId="1612282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013B1D14" w14:textId="77777777" w:rsidR="00DB1890" w:rsidRDefault="00DB1890" w:rsidP="00F50D1F">
            <w:pPr>
              <w:pStyle w:val="TAL"/>
              <w:rPr>
                <w:noProof/>
                <w:lang w:eastAsia="fr-FR"/>
              </w:rPr>
            </w:pPr>
            <w:r>
              <w:rPr>
                <w:noProof/>
                <w:lang w:eastAsia="fr-FR"/>
              </w:rPr>
              <w:t>TlCriteria</w:t>
            </w:r>
          </w:p>
        </w:tc>
        <w:tc>
          <w:tcPr>
            <w:tcW w:w="1559" w:type="dxa"/>
            <w:tcBorders>
              <w:top w:val="single" w:sz="4" w:space="0" w:color="auto"/>
              <w:left w:val="single" w:sz="4" w:space="0" w:color="auto"/>
              <w:bottom w:val="single" w:sz="4" w:space="0" w:color="auto"/>
              <w:right w:val="single" w:sz="4" w:space="0" w:color="auto"/>
            </w:tcBorders>
            <w:hideMark/>
          </w:tcPr>
          <w:p w14:paraId="53D72C15" w14:textId="432B6759" w:rsidR="00DB1890" w:rsidRDefault="00DB1890" w:rsidP="00F50D1F">
            <w:pPr>
              <w:pStyle w:val="TAC"/>
              <w:rPr>
                <w:lang w:eastAsia="fr-FR"/>
              </w:rPr>
            </w:pPr>
            <w:r>
              <w:rPr>
                <w:lang w:eastAsia="fr-FR"/>
              </w:rPr>
              <w:t>6.</w:t>
            </w:r>
            <w:r w:rsidR="00D800DF">
              <w:rPr>
                <w:lang w:eastAsia="fr-FR"/>
              </w:rPr>
              <w:t>9</w:t>
            </w:r>
            <w:r>
              <w:rPr>
                <w:lang w:eastAsia="fr-FR"/>
              </w:rPr>
              <w:t>.6.2.4</w:t>
            </w:r>
          </w:p>
        </w:tc>
        <w:tc>
          <w:tcPr>
            <w:tcW w:w="3970" w:type="dxa"/>
            <w:tcBorders>
              <w:top w:val="single" w:sz="4" w:space="0" w:color="auto"/>
              <w:left w:val="single" w:sz="4" w:space="0" w:color="auto"/>
              <w:bottom w:val="single" w:sz="4" w:space="0" w:color="auto"/>
              <w:right w:val="single" w:sz="4" w:space="0" w:color="auto"/>
            </w:tcBorders>
            <w:hideMark/>
          </w:tcPr>
          <w:p w14:paraId="00C2F4BB" w14:textId="77777777" w:rsidR="00DB1890" w:rsidRDefault="00DB1890" w:rsidP="00F50D1F">
            <w:pPr>
              <w:pStyle w:val="TAL"/>
              <w:rPr>
                <w:rFonts w:cs="Arial"/>
                <w:szCs w:val="18"/>
                <w:lang w:eastAsia="fr-FR"/>
              </w:rPr>
            </w:pPr>
            <w:r>
              <w:rPr>
                <w:rFonts w:cs="Arial"/>
                <w:szCs w:val="18"/>
                <w:lang w:eastAsia="fr-FR"/>
              </w:rPr>
              <w:t>Contains the criteria for transfer learning.</w:t>
            </w:r>
          </w:p>
        </w:tc>
        <w:tc>
          <w:tcPr>
            <w:tcW w:w="1364" w:type="dxa"/>
            <w:tcBorders>
              <w:top w:val="single" w:sz="4" w:space="0" w:color="auto"/>
              <w:left w:val="single" w:sz="4" w:space="0" w:color="auto"/>
              <w:bottom w:val="single" w:sz="4" w:space="0" w:color="auto"/>
              <w:right w:val="single" w:sz="4" w:space="0" w:color="auto"/>
            </w:tcBorders>
          </w:tcPr>
          <w:p w14:paraId="5233535E" w14:textId="77777777" w:rsidR="00DB1890" w:rsidRDefault="00DB1890" w:rsidP="00F50D1F">
            <w:pPr>
              <w:pStyle w:val="TAL"/>
              <w:rPr>
                <w:rFonts w:cs="Arial"/>
                <w:szCs w:val="18"/>
                <w:lang w:eastAsia="fr-FR"/>
              </w:rPr>
            </w:pPr>
          </w:p>
        </w:tc>
      </w:tr>
      <w:tr w:rsidR="00DB1890" w14:paraId="2B8D9A4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519B076E" w14:textId="77777777" w:rsidR="00DB1890" w:rsidRDefault="00DB1890" w:rsidP="00F50D1F">
            <w:pPr>
              <w:pStyle w:val="TAL"/>
              <w:rPr>
                <w:lang w:eastAsia="fr-FR"/>
              </w:rPr>
            </w:pPr>
            <w:r>
              <w:rPr>
                <w:noProof/>
                <w:lang w:eastAsia="fr-FR"/>
              </w:rPr>
              <w:t>TlModelSelectAssist</w:t>
            </w:r>
            <w:r>
              <w:rPr>
                <w:lang w:eastAsia="fr-FR"/>
              </w:rPr>
              <w:t>Req</w:t>
            </w:r>
          </w:p>
        </w:tc>
        <w:tc>
          <w:tcPr>
            <w:tcW w:w="1559" w:type="dxa"/>
            <w:tcBorders>
              <w:top w:val="single" w:sz="4" w:space="0" w:color="auto"/>
              <w:left w:val="single" w:sz="4" w:space="0" w:color="auto"/>
              <w:bottom w:val="single" w:sz="4" w:space="0" w:color="auto"/>
              <w:right w:val="single" w:sz="4" w:space="0" w:color="auto"/>
            </w:tcBorders>
            <w:hideMark/>
          </w:tcPr>
          <w:p w14:paraId="4378E7B2" w14:textId="73289686" w:rsidR="00DB1890" w:rsidRDefault="00DB1890" w:rsidP="00F50D1F">
            <w:pPr>
              <w:pStyle w:val="TAC"/>
              <w:rPr>
                <w:lang w:eastAsia="fr-FR"/>
              </w:rPr>
            </w:pPr>
            <w:r>
              <w:rPr>
                <w:lang w:eastAsia="fr-FR"/>
              </w:rPr>
              <w:t>6.</w:t>
            </w:r>
            <w:r w:rsidR="00D800DF">
              <w:rPr>
                <w:lang w:eastAsia="fr-FR"/>
              </w:rPr>
              <w:t>9</w:t>
            </w:r>
            <w:r>
              <w:rPr>
                <w:lang w:eastAsia="fr-FR"/>
              </w:rPr>
              <w:t>.6.2.2</w:t>
            </w:r>
          </w:p>
        </w:tc>
        <w:tc>
          <w:tcPr>
            <w:tcW w:w="3970" w:type="dxa"/>
            <w:tcBorders>
              <w:top w:val="single" w:sz="4" w:space="0" w:color="auto"/>
              <w:left w:val="single" w:sz="4" w:space="0" w:color="auto"/>
              <w:bottom w:val="single" w:sz="4" w:space="0" w:color="auto"/>
              <w:right w:val="single" w:sz="4" w:space="0" w:color="auto"/>
            </w:tcBorders>
            <w:hideMark/>
          </w:tcPr>
          <w:p w14:paraId="105D5E40" w14:textId="772380AC" w:rsidR="00DB1890" w:rsidRDefault="00DB1890" w:rsidP="00F50D1F">
            <w:pPr>
              <w:pStyle w:val="TAL"/>
              <w:rPr>
                <w:rFonts w:cs="Arial"/>
                <w:szCs w:val="18"/>
                <w:lang w:eastAsia="fr-FR"/>
              </w:rPr>
            </w:pPr>
            <w:r>
              <w:rPr>
                <w:rFonts w:cs="Arial"/>
                <w:szCs w:val="18"/>
                <w:lang w:eastAsia="fr-FR"/>
              </w:rPr>
              <w:t>Contains information to trigger TL enablement service.</w:t>
            </w:r>
          </w:p>
        </w:tc>
        <w:tc>
          <w:tcPr>
            <w:tcW w:w="1364" w:type="dxa"/>
            <w:tcBorders>
              <w:top w:val="single" w:sz="4" w:space="0" w:color="auto"/>
              <w:left w:val="single" w:sz="4" w:space="0" w:color="auto"/>
              <w:bottom w:val="single" w:sz="4" w:space="0" w:color="auto"/>
              <w:right w:val="single" w:sz="4" w:space="0" w:color="auto"/>
            </w:tcBorders>
          </w:tcPr>
          <w:p w14:paraId="68F574C5" w14:textId="77777777" w:rsidR="00DB1890" w:rsidRDefault="00DB1890" w:rsidP="00F50D1F">
            <w:pPr>
              <w:pStyle w:val="TAL"/>
              <w:rPr>
                <w:rFonts w:cs="Arial"/>
                <w:szCs w:val="18"/>
                <w:lang w:eastAsia="fr-FR"/>
              </w:rPr>
            </w:pPr>
          </w:p>
        </w:tc>
      </w:tr>
      <w:tr w:rsidR="00DB1890" w14:paraId="72F4666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7263B702" w14:textId="77777777" w:rsidR="00DB1890" w:rsidRDefault="00DB1890" w:rsidP="00F50D1F">
            <w:pPr>
              <w:pStyle w:val="TAL"/>
              <w:rPr>
                <w:noProof/>
                <w:lang w:eastAsia="fr-FR"/>
              </w:rPr>
            </w:pPr>
            <w:r>
              <w:rPr>
                <w:noProof/>
                <w:lang w:eastAsia="fr-FR"/>
              </w:rPr>
              <w:t>TlModelSelectAssistResp</w:t>
            </w:r>
          </w:p>
        </w:tc>
        <w:tc>
          <w:tcPr>
            <w:tcW w:w="1559" w:type="dxa"/>
            <w:tcBorders>
              <w:top w:val="single" w:sz="4" w:space="0" w:color="auto"/>
              <w:left w:val="single" w:sz="4" w:space="0" w:color="auto"/>
              <w:bottom w:val="single" w:sz="4" w:space="0" w:color="auto"/>
              <w:right w:val="single" w:sz="4" w:space="0" w:color="auto"/>
            </w:tcBorders>
            <w:hideMark/>
          </w:tcPr>
          <w:p w14:paraId="7670AA2E" w14:textId="280C3934" w:rsidR="00DB1890" w:rsidRDefault="00DB1890" w:rsidP="00F50D1F">
            <w:pPr>
              <w:pStyle w:val="TAC"/>
              <w:rPr>
                <w:lang w:eastAsia="fr-FR"/>
              </w:rPr>
            </w:pPr>
            <w:r>
              <w:rPr>
                <w:lang w:eastAsia="fr-FR"/>
              </w:rPr>
              <w:t>6.</w:t>
            </w:r>
            <w:r w:rsidR="00D800DF">
              <w:rPr>
                <w:lang w:eastAsia="fr-FR"/>
              </w:rPr>
              <w:t>9</w:t>
            </w:r>
            <w:r>
              <w:rPr>
                <w:lang w:eastAsia="fr-FR"/>
              </w:rPr>
              <w:t>.6.2.3</w:t>
            </w:r>
          </w:p>
        </w:tc>
        <w:tc>
          <w:tcPr>
            <w:tcW w:w="3970" w:type="dxa"/>
            <w:tcBorders>
              <w:top w:val="single" w:sz="4" w:space="0" w:color="auto"/>
              <w:left w:val="single" w:sz="4" w:space="0" w:color="auto"/>
              <w:bottom w:val="single" w:sz="4" w:space="0" w:color="auto"/>
              <w:right w:val="single" w:sz="4" w:space="0" w:color="auto"/>
            </w:tcBorders>
            <w:hideMark/>
          </w:tcPr>
          <w:p w14:paraId="5B3D9AA0" w14:textId="77777777" w:rsidR="00DB1890" w:rsidRDefault="00DB1890" w:rsidP="00F50D1F">
            <w:pPr>
              <w:pStyle w:val="TAL"/>
              <w:rPr>
                <w:rFonts w:cs="Arial"/>
                <w:szCs w:val="18"/>
                <w:lang w:eastAsia="fr-FR"/>
              </w:rPr>
            </w:pPr>
            <w:r>
              <w:rPr>
                <w:rFonts w:cs="Arial"/>
                <w:szCs w:val="18"/>
                <w:lang w:eastAsia="fr-FR"/>
              </w:rPr>
              <w:t xml:space="preserve">Contains one or more pre-trained ML model </w:t>
            </w:r>
            <w:r>
              <w:rPr>
                <w:lang w:eastAsia="fr-FR"/>
              </w:rPr>
              <w:t>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561C5F6" w14:textId="77777777" w:rsidR="00DB1890" w:rsidRDefault="00DB1890" w:rsidP="00F50D1F">
            <w:pPr>
              <w:pStyle w:val="TAL"/>
              <w:rPr>
                <w:rFonts w:cs="Arial"/>
                <w:szCs w:val="18"/>
                <w:lang w:eastAsia="fr-FR"/>
              </w:rPr>
            </w:pPr>
          </w:p>
        </w:tc>
      </w:tr>
      <w:tr w:rsidR="00DB1890" w14:paraId="33D75D92"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250956CF" w14:textId="77777777" w:rsidR="00DB1890" w:rsidRDefault="00DB1890" w:rsidP="00F50D1F">
            <w:pPr>
              <w:pStyle w:val="TAL"/>
              <w:rPr>
                <w:noProof/>
                <w:lang w:eastAsia="fr-FR"/>
              </w:rPr>
            </w:pPr>
            <w:r>
              <w:t>TlType</w:t>
            </w:r>
          </w:p>
        </w:tc>
        <w:tc>
          <w:tcPr>
            <w:tcW w:w="1559" w:type="dxa"/>
            <w:tcBorders>
              <w:top w:val="single" w:sz="4" w:space="0" w:color="auto"/>
              <w:left w:val="single" w:sz="4" w:space="0" w:color="auto"/>
              <w:bottom w:val="single" w:sz="4" w:space="0" w:color="auto"/>
              <w:right w:val="single" w:sz="4" w:space="0" w:color="auto"/>
            </w:tcBorders>
          </w:tcPr>
          <w:p w14:paraId="7254117F" w14:textId="13C2A316" w:rsidR="00DB1890" w:rsidRDefault="00DB1890" w:rsidP="00F50D1F">
            <w:pPr>
              <w:pStyle w:val="TAC"/>
              <w:rPr>
                <w:lang w:eastAsia="fr-FR"/>
              </w:rPr>
            </w:pPr>
            <w:r>
              <w:t>6.</w:t>
            </w:r>
            <w:r w:rsidR="004B46F1">
              <w:t>9</w:t>
            </w:r>
            <w:r>
              <w:t>.6.3.3</w:t>
            </w:r>
          </w:p>
        </w:tc>
        <w:tc>
          <w:tcPr>
            <w:tcW w:w="3970" w:type="dxa"/>
            <w:tcBorders>
              <w:top w:val="single" w:sz="4" w:space="0" w:color="auto"/>
              <w:left w:val="single" w:sz="4" w:space="0" w:color="auto"/>
              <w:bottom w:val="single" w:sz="4" w:space="0" w:color="auto"/>
              <w:right w:val="single" w:sz="4" w:space="0" w:color="auto"/>
            </w:tcBorders>
          </w:tcPr>
          <w:p w14:paraId="1E302E39" w14:textId="77777777" w:rsidR="00DB1890" w:rsidRDefault="00DB1890" w:rsidP="00F50D1F">
            <w:pPr>
              <w:pStyle w:val="TAL"/>
              <w:rPr>
                <w:rFonts w:cs="Arial"/>
                <w:szCs w:val="18"/>
                <w:lang w:eastAsia="fr-FR"/>
              </w:rPr>
            </w:pPr>
            <w:r>
              <w:rPr>
                <w:rFonts w:cs="Arial"/>
                <w:szCs w:val="18"/>
                <w:lang w:eastAsia="fr-FR"/>
              </w:rPr>
              <w:t>Contains the type of the transfer learning.</w:t>
            </w:r>
          </w:p>
        </w:tc>
        <w:tc>
          <w:tcPr>
            <w:tcW w:w="1364" w:type="dxa"/>
            <w:tcBorders>
              <w:top w:val="single" w:sz="4" w:space="0" w:color="auto"/>
              <w:left w:val="single" w:sz="4" w:space="0" w:color="auto"/>
              <w:bottom w:val="single" w:sz="4" w:space="0" w:color="auto"/>
              <w:right w:val="single" w:sz="4" w:space="0" w:color="auto"/>
            </w:tcBorders>
          </w:tcPr>
          <w:p w14:paraId="396A0890" w14:textId="77777777" w:rsidR="00DB1890" w:rsidRDefault="00DB1890" w:rsidP="00F50D1F">
            <w:pPr>
              <w:pStyle w:val="TAL"/>
              <w:rPr>
                <w:rFonts w:cs="Arial"/>
                <w:szCs w:val="18"/>
                <w:lang w:eastAsia="fr-FR"/>
              </w:rPr>
            </w:pPr>
          </w:p>
        </w:tc>
      </w:tr>
    </w:tbl>
    <w:p w14:paraId="682D7B09" w14:textId="77777777" w:rsidR="00DB1890" w:rsidRDefault="00DB1890" w:rsidP="00DB1890">
      <w:pPr>
        <w:rPr>
          <w:lang w:eastAsia="en-US"/>
        </w:rPr>
      </w:pPr>
    </w:p>
    <w:p w14:paraId="33D5EFAC" w14:textId="77FB36F6" w:rsidR="00DB1890" w:rsidRDefault="00DB1890" w:rsidP="00DB1890">
      <w:r>
        <w:t>Table 6.</w:t>
      </w:r>
      <w:r w:rsidR="004B46F1">
        <w:t>9</w:t>
      </w:r>
      <w:r>
        <w:t xml:space="preserve">.6.1-2 specifies data types re-used by the </w:t>
      </w:r>
      <w:r>
        <w:rPr>
          <w:noProof/>
          <w:lang w:eastAsia="zh-CN"/>
        </w:rPr>
        <w:t xml:space="preserve">Aimles_UeTLModelSelectionAssistance </w:t>
      </w:r>
      <w:r>
        <w:t xml:space="preserve">API from other specifications, including a reference to their respective specifications, and when needed, a short description of their use within the </w:t>
      </w:r>
      <w:r>
        <w:rPr>
          <w:noProof/>
          <w:lang w:eastAsia="zh-CN"/>
        </w:rPr>
        <w:t xml:space="preserve">Aimles_UeTLModelSelectionAssistance </w:t>
      </w:r>
      <w:r>
        <w:t>API.</w:t>
      </w:r>
    </w:p>
    <w:p w14:paraId="31586670" w14:textId="7B78689C" w:rsidR="00DB1890" w:rsidRDefault="00DB1890" w:rsidP="00DB1890">
      <w:pPr>
        <w:pStyle w:val="TH"/>
      </w:pPr>
      <w:r>
        <w:t>Table 6.</w:t>
      </w:r>
      <w:r w:rsidR="004B46F1">
        <w:t>9</w:t>
      </w:r>
      <w:r>
        <w:t xml:space="preserve">.6.1-2: </w:t>
      </w:r>
      <w:r>
        <w:rPr>
          <w:noProof/>
          <w:lang w:eastAsia="zh-CN"/>
        </w:rPr>
        <w:t xml:space="preserve">Aimles_UeTLModelSelectionAssistance </w:t>
      </w:r>
      <w:r>
        <w:t>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DB1890" w14:paraId="51A4B8F0"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275E9F12" w14:textId="77777777" w:rsidR="00DB1890" w:rsidRDefault="00DB1890" w:rsidP="00F50D1F">
            <w:pPr>
              <w:pStyle w:val="TAH"/>
              <w:rPr>
                <w:lang w:eastAsia="fr-FR"/>
              </w:rPr>
            </w:pPr>
            <w:r>
              <w:rPr>
                <w:lang w:eastAsia="fr-FR"/>
              </w:rPr>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4093AD8" w14:textId="77777777" w:rsidR="00DB1890" w:rsidRDefault="00DB1890" w:rsidP="00F50D1F">
            <w:pPr>
              <w:pStyle w:val="TAH"/>
              <w:rPr>
                <w:lang w:eastAsia="fr-FR"/>
              </w:rPr>
            </w:pPr>
            <w:r>
              <w:rPr>
                <w:lang w:eastAsia="fr-FR"/>
              </w:rPr>
              <w:t>Reference</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21237159" w14:textId="77777777" w:rsidR="00DB1890" w:rsidRDefault="00DB1890" w:rsidP="00F50D1F">
            <w:pPr>
              <w:pStyle w:val="TAH"/>
              <w:rPr>
                <w:lang w:eastAsia="fr-FR"/>
              </w:rPr>
            </w:pPr>
            <w:r>
              <w:rPr>
                <w:lang w:eastAsia="fr-FR"/>
              </w:rPr>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67C026FD" w14:textId="77777777" w:rsidR="00DB1890" w:rsidRDefault="00DB1890" w:rsidP="00F50D1F">
            <w:pPr>
              <w:pStyle w:val="TAH"/>
              <w:rPr>
                <w:lang w:eastAsia="fr-FR"/>
              </w:rPr>
            </w:pPr>
            <w:r>
              <w:rPr>
                <w:lang w:eastAsia="fr-FR"/>
              </w:rPr>
              <w:t>Applicability</w:t>
            </w:r>
          </w:p>
        </w:tc>
      </w:tr>
      <w:tr w:rsidR="00DB1890" w14:paraId="6F6328CC"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0775D4C8" w14:textId="77777777" w:rsidR="00DB1890" w:rsidRDefault="00DB1890" w:rsidP="00F50D1F">
            <w:pPr>
              <w:pStyle w:val="TAL"/>
              <w:rPr>
                <w:lang w:eastAsia="fr-FR"/>
              </w:rPr>
            </w:pPr>
            <w:r w:rsidRPr="004F44BF">
              <w:t>MLModelProfile</w:t>
            </w:r>
          </w:p>
        </w:tc>
        <w:tc>
          <w:tcPr>
            <w:tcW w:w="2127" w:type="dxa"/>
            <w:tcBorders>
              <w:top w:val="single" w:sz="4" w:space="0" w:color="auto"/>
              <w:left w:val="single" w:sz="4" w:space="0" w:color="auto"/>
              <w:bottom w:val="single" w:sz="4" w:space="0" w:color="auto"/>
              <w:right w:val="single" w:sz="4" w:space="0" w:color="auto"/>
            </w:tcBorders>
          </w:tcPr>
          <w:p w14:paraId="4E70A8F0" w14:textId="77777777" w:rsidR="00DB1890" w:rsidRDefault="00DB1890" w:rsidP="00F50D1F">
            <w:pPr>
              <w:pStyle w:val="TAC"/>
              <w:rPr>
                <w:lang w:eastAsia="fr-FR"/>
              </w:rPr>
            </w:pPr>
            <w:r w:rsidRPr="002A1656">
              <w:rPr>
                <w:lang w:eastAsia="zh-CN"/>
              </w:rPr>
              <w:t>3GPP TS 29.</w:t>
            </w:r>
            <w:r>
              <w:rPr>
                <w:lang w:eastAsia="zh-CN"/>
              </w:rPr>
              <w:t>482</w:t>
            </w:r>
            <w:r w:rsidRPr="002A1656">
              <w:rPr>
                <w:lang w:eastAsia="zh-CN"/>
              </w:rPr>
              <w:t> [</w:t>
            </w:r>
            <w:r>
              <w:rPr>
                <w:lang w:eastAsia="zh-CN"/>
              </w:rPr>
              <w:t>7</w:t>
            </w:r>
            <w:r w:rsidRPr="002A1656">
              <w:rPr>
                <w:lang w:eastAsia="zh-CN"/>
              </w:rPr>
              <w:t>]</w:t>
            </w:r>
          </w:p>
        </w:tc>
        <w:tc>
          <w:tcPr>
            <w:tcW w:w="3971" w:type="dxa"/>
            <w:tcBorders>
              <w:top w:val="single" w:sz="4" w:space="0" w:color="auto"/>
              <w:left w:val="single" w:sz="4" w:space="0" w:color="auto"/>
              <w:bottom w:val="single" w:sz="4" w:space="0" w:color="auto"/>
              <w:right w:val="single" w:sz="4" w:space="0" w:color="auto"/>
            </w:tcBorders>
          </w:tcPr>
          <w:p w14:paraId="530DE670" w14:textId="77777777" w:rsidR="00DB1890" w:rsidRDefault="00DB1890" w:rsidP="00F50D1F">
            <w:pPr>
              <w:pStyle w:val="TAL"/>
              <w:rPr>
                <w:lang w:eastAsia="fr-FR"/>
              </w:rPr>
            </w:pPr>
            <w:r>
              <w:rPr>
                <w:rFonts w:cs="Arial"/>
                <w:szCs w:val="18"/>
              </w:rPr>
              <w:t>Used to indicate an ML model profile.</w:t>
            </w:r>
          </w:p>
        </w:tc>
        <w:tc>
          <w:tcPr>
            <w:tcW w:w="1221" w:type="dxa"/>
            <w:tcBorders>
              <w:top w:val="single" w:sz="4" w:space="0" w:color="auto"/>
              <w:left w:val="single" w:sz="4" w:space="0" w:color="auto"/>
              <w:bottom w:val="single" w:sz="4" w:space="0" w:color="auto"/>
              <w:right w:val="single" w:sz="4" w:space="0" w:color="auto"/>
            </w:tcBorders>
          </w:tcPr>
          <w:p w14:paraId="574E3C10" w14:textId="77777777" w:rsidR="00DB1890" w:rsidRDefault="00DB1890" w:rsidP="00F50D1F">
            <w:pPr>
              <w:pStyle w:val="TAL"/>
              <w:rPr>
                <w:lang w:eastAsia="fr-FR"/>
              </w:rPr>
            </w:pPr>
          </w:p>
        </w:tc>
      </w:tr>
      <w:tr w:rsidR="00DB1890" w14:paraId="11D41D2A"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hideMark/>
          </w:tcPr>
          <w:p w14:paraId="4A210508" w14:textId="77777777" w:rsidR="00DB1890" w:rsidRDefault="00DB1890" w:rsidP="00F50D1F">
            <w:pPr>
              <w:pStyle w:val="TAL"/>
              <w:rPr>
                <w:lang w:eastAsia="fr-FR"/>
              </w:rPr>
            </w:pPr>
            <w:r>
              <w:rPr>
                <w:lang w:eastAsia="fr-FR"/>
              </w:rPr>
              <w:t>Uint32</w:t>
            </w:r>
          </w:p>
        </w:tc>
        <w:tc>
          <w:tcPr>
            <w:tcW w:w="2127" w:type="dxa"/>
            <w:tcBorders>
              <w:top w:val="single" w:sz="4" w:space="0" w:color="auto"/>
              <w:left w:val="single" w:sz="4" w:space="0" w:color="auto"/>
              <w:bottom w:val="single" w:sz="4" w:space="0" w:color="auto"/>
              <w:right w:val="single" w:sz="4" w:space="0" w:color="auto"/>
            </w:tcBorders>
            <w:hideMark/>
          </w:tcPr>
          <w:p w14:paraId="6FCAE589" w14:textId="77777777" w:rsidR="00DB1890" w:rsidRDefault="00DB1890" w:rsidP="00F50D1F">
            <w:pPr>
              <w:pStyle w:val="TAC"/>
              <w:rPr>
                <w:lang w:eastAsia="fr-FR"/>
              </w:rPr>
            </w:pPr>
            <w:r>
              <w:rPr>
                <w:lang w:eastAsia="fr-FR"/>
              </w:rPr>
              <w:t>3GPP TS 29.571 [10]</w:t>
            </w:r>
          </w:p>
        </w:tc>
        <w:tc>
          <w:tcPr>
            <w:tcW w:w="3971" w:type="dxa"/>
            <w:tcBorders>
              <w:top w:val="single" w:sz="4" w:space="0" w:color="auto"/>
              <w:left w:val="single" w:sz="4" w:space="0" w:color="auto"/>
              <w:bottom w:val="single" w:sz="4" w:space="0" w:color="auto"/>
              <w:right w:val="single" w:sz="4" w:space="0" w:color="auto"/>
            </w:tcBorders>
            <w:hideMark/>
          </w:tcPr>
          <w:p w14:paraId="55D4AC9C" w14:textId="77777777" w:rsidR="00DB1890" w:rsidRDefault="00DB1890" w:rsidP="00F50D1F">
            <w:pPr>
              <w:pStyle w:val="TAL"/>
              <w:rPr>
                <w:lang w:eastAsia="fr-FR"/>
              </w:rPr>
            </w:pPr>
            <w:r>
              <w:rPr>
                <w:lang w:eastAsia="fr-FR"/>
              </w:rPr>
              <w:t>Integer where the allowed values correspond to the value range of an unsigned 32-bit integer.</w:t>
            </w:r>
          </w:p>
        </w:tc>
        <w:tc>
          <w:tcPr>
            <w:tcW w:w="1221" w:type="dxa"/>
            <w:tcBorders>
              <w:top w:val="single" w:sz="4" w:space="0" w:color="auto"/>
              <w:left w:val="single" w:sz="4" w:space="0" w:color="auto"/>
              <w:bottom w:val="single" w:sz="4" w:space="0" w:color="auto"/>
              <w:right w:val="single" w:sz="4" w:space="0" w:color="auto"/>
            </w:tcBorders>
          </w:tcPr>
          <w:p w14:paraId="5AEEAF9E" w14:textId="77777777" w:rsidR="00DB1890" w:rsidRDefault="00DB1890" w:rsidP="00F50D1F">
            <w:pPr>
              <w:pStyle w:val="TAL"/>
              <w:rPr>
                <w:lang w:eastAsia="fr-FR"/>
              </w:rPr>
            </w:pPr>
          </w:p>
        </w:tc>
      </w:tr>
      <w:tr w:rsidR="00DB1890" w14:paraId="7C0A1CB2"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16F82CB" w14:textId="77777777" w:rsidR="00DB1890" w:rsidRDefault="00DB1890" w:rsidP="00F50D1F">
            <w:pPr>
              <w:pStyle w:val="TAL"/>
              <w:rPr>
                <w:lang w:eastAsia="fr-FR"/>
              </w:rPr>
            </w:pPr>
            <w:r>
              <w:rPr>
                <w:lang w:eastAsia="fr-FR"/>
              </w:rPr>
              <w:t>ValTargetUe</w:t>
            </w:r>
          </w:p>
        </w:tc>
        <w:tc>
          <w:tcPr>
            <w:tcW w:w="2127" w:type="dxa"/>
            <w:tcBorders>
              <w:top w:val="single" w:sz="4" w:space="0" w:color="auto"/>
              <w:left w:val="single" w:sz="4" w:space="0" w:color="auto"/>
              <w:bottom w:val="single" w:sz="4" w:space="0" w:color="auto"/>
              <w:right w:val="single" w:sz="4" w:space="0" w:color="auto"/>
            </w:tcBorders>
          </w:tcPr>
          <w:p w14:paraId="7DF95180" w14:textId="77777777" w:rsidR="00DB1890" w:rsidRDefault="00DB1890" w:rsidP="00F50D1F">
            <w:pPr>
              <w:pStyle w:val="TAC"/>
              <w:rPr>
                <w:lang w:eastAsia="fr-FR"/>
              </w:rPr>
            </w:pPr>
            <w:r>
              <w:rPr>
                <w:lang w:eastAsia="fr-FR"/>
              </w:rPr>
              <w:t>3GPP TS 29.549 [9]</w:t>
            </w:r>
          </w:p>
        </w:tc>
        <w:tc>
          <w:tcPr>
            <w:tcW w:w="3971" w:type="dxa"/>
            <w:tcBorders>
              <w:top w:val="single" w:sz="4" w:space="0" w:color="auto"/>
              <w:left w:val="single" w:sz="4" w:space="0" w:color="auto"/>
              <w:bottom w:val="single" w:sz="4" w:space="0" w:color="auto"/>
              <w:right w:val="single" w:sz="4" w:space="0" w:color="auto"/>
            </w:tcBorders>
          </w:tcPr>
          <w:p w14:paraId="60B89EB3" w14:textId="77777777" w:rsidR="00DB1890" w:rsidRDefault="00DB1890" w:rsidP="00F50D1F">
            <w:pPr>
              <w:pStyle w:val="TAL"/>
              <w:rPr>
                <w:lang w:eastAsia="fr-FR"/>
              </w:rPr>
            </w:pPr>
            <w:r>
              <w:rPr>
                <w:lang w:eastAsia="fr-FR"/>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25AD14F7" w14:textId="77777777" w:rsidR="00DB1890" w:rsidRDefault="00DB1890" w:rsidP="00F50D1F">
            <w:pPr>
              <w:pStyle w:val="TAL"/>
              <w:rPr>
                <w:lang w:eastAsia="fr-FR"/>
              </w:rPr>
            </w:pPr>
          </w:p>
        </w:tc>
      </w:tr>
    </w:tbl>
    <w:p w14:paraId="2AFBD81E" w14:textId="77777777" w:rsidR="00DB1890" w:rsidRDefault="00DB1890" w:rsidP="00DB1890">
      <w:pPr>
        <w:rPr>
          <w:lang w:val="en-US" w:eastAsia="en-US"/>
        </w:rPr>
      </w:pPr>
    </w:p>
    <w:p w14:paraId="1A9ECFB1" w14:textId="042546AD" w:rsidR="00DB1890" w:rsidRDefault="00DB1890" w:rsidP="00DB1890">
      <w:pPr>
        <w:pStyle w:val="Heading4"/>
        <w:rPr>
          <w:lang w:val="en-US"/>
        </w:rPr>
      </w:pPr>
      <w:bookmarkStart w:id="4605" w:name="_Toc195538854"/>
      <w:bookmarkStart w:id="4606" w:name="_Toc214620881"/>
      <w:r>
        <w:rPr>
          <w:lang w:val="en-US"/>
        </w:rPr>
        <w:t>6.</w:t>
      </w:r>
      <w:r w:rsidR="004B46F1">
        <w:rPr>
          <w:lang w:val="en-US"/>
        </w:rPr>
        <w:t>9</w:t>
      </w:r>
      <w:r>
        <w:rPr>
          <w:lang w:val="en-US"/>
        </w:rPr>
        <w:t>.6.2</w:t>
      </w:r>
      <w:r>
        <w:rPr>
          <w:lang w:val="en-US"/>
        </w:rPr>
        <w:tab/>
        <w:t>Structured data types</w:t>
      </w:r>
      <w:bookmarkEnd w:id="4605"/>
      <w:bookmarkEnd w:id="4606"/>
    </w:p>
    <w:p w14:paraId="59927624" w14:textId="25150615" w:rsidR="00DB1890" w:rsidRDefault="00DB1890" w:rsidP="00DB1890">
      <w:pPr>
        <w:pStyle w:val="Heading5"/>
      </w:pPr>
      <w:bookmarkStart w:id="4607" w:name="_Toc195538855"/>
      <w:bookmarkStart w:id="4608" w:name="_Toc214620882"/>
      <w:r>
        <w:t>6.</w:t>
      </w:r>
      <w:r w:rsidR="004B46F1">
        <w:t>9</w:t>
      </w:r>
      <w:r>
        <w:t>.6.2.1</w:t>
      </w:r>
      <w:r>
        <w:tab/>
        <w:t>Introduction</w:t>
      </w:r>
      <w:bookmarkEnd w:id="4607"/>
      <w:bookmarkEnd w:id="4608"/>
    </w:p>
    <w:p w14:paraId="62CB2FCC" w14:textId="77777777" w:rsidR="00DB1890" w:rsidRDefault="00DB1890" w:rsidP="00DB1890">
      <w:r>
        <w:t>This clause defines the structures to be used in resource representations.</w:t>
      </w:r>
    </w:p>
    <w:p w14:paraId="27F59474" w14:textId="3297260D" w:rsidR="00DB1890" w:rsidRDefault="00DB1890" w:rsidP="00DB1890">
      <w:pPr>
        <w:pStyle w:val="Heading5"/>
      </w:pPr>
      <w:bookmarkStart w:id="4609" w:name="_Toc195538856"/>
      <w:bookmarkStart w:id="4610" w:name="_Toc214620883"/>
      <w:r>
        <w:lastRenderedPageBreak/>
        <w:t>6.</w:t>
      </w:r>
      <w:r w:rsidR="004B46F1">
        <w:t>9</w:t>
      </w:r>
      <w:r>
        <w:t>.6.2.2</w:t>
      </w:r>
      <w:r>
        <w:tab/>
        <w:t xml:space="preserve">Type: </w:t>
      </w:r>
      <w:bookmarkEnd w:id="4609"/>
      <w:r>
        <w:t>TlModelSelectAssistReq</w:t>
      </w:r>
      <w:bookmarkEnd w:id="4610"/>
    </w:p>
    <w:p w14:paraId="134CFCD6" w14:textId="6B9B9311" w:rsidR="00DB1890" w:rsidRDefault="00DB1890" w:rsidP="00DB1890">
      <w:pPr>
        <w:pStyle w:val="TH"/>
      </w:pPr>
      <w:r>
        <w:rPr>
          <w:noProof/>
        </w:rPr>
        <w:t>Table </w:t>
      </w:r>
      <w:r>
        <w:t>6.</w:t>
      </w:r>
      <w:r w:rsidR="004B46F1">
        <w:t>9</w:t>
      </w:r>
      <w:r>
        <w:t xml:space="preserve">.6.2.2-1: </w:t>
      </w:r>
      <w:r>
        <w:rPr>
          <w:noProof/>
        </w:rPr>
        <w:t xml:space="preserve">Definition of type </w:t>
      </w:r>
      <w:r>
        <w:t>TlModelSelect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122D433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B8C574A"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FD788B"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4062AFD"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BABF21E"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1E744A4F"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E537145" w14:textId="77777777" w:rsidR="00DB1890" w:rsidRDefault="00DB1890" w:rsidP="00F50D1F">
            <w:pPr>
              <w:pStyle w:val="TAH"/>
              <w:rPr>
                <w:lang w:eastAsia="fr-FR"/>
              </w:rPr>
            </w:pPr>
            <w:r>
              <w:rPr>
                <w:lang w:eastAsia="fr-FR"/>
              </w:rPr>
              <w:t>Applicability</w:t>
            </w:r>
          </w:p>
        </w:tc>
      </w:tr>
      <w:tr w:rsidR="00DB1890" w14:paraId="3E87DDE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D78D5EB" w14:textId="77777777" w:rsidR="00DB1890" w:rsidRDefault="00DB1890" w:rsidP="00F50D1F">
            <w:pPr>
              <w:pStyle w:val="TAL"/>
              <w:rPr>
                <w:lang w:eastAsia="fr-FR"/>
              </w:rPr>
            </w:pPr>
            <w:r>
              <w:rPr>
                <w:lang w:eastAsia="fr-FR"/>
              </w:rPr>
              <w:t>serverId</w:t>
            </w:r>
          </w:p>
        </w:tc>
        <w:tc>
          <w:tcPr>
            <w:tcW w:w="1418" w:type="dxa"/>
            <w:tcBorders>
              <w:top w:val="single" w:sz="6" w:space="0" w:color="auto"/>
              <w:left w:val="single" w:sz="6" w:space="0" w:color="auto"/>
              <w:bottom w:val="single" w:sz="6" w:space="0" w:color="auto"/>
              <w:right w:val="single" w:sz="6" w:space="0" w:color="auto"/>
            </w:tcBorders>
            <w:hideMark/>
          </w:tcPr>
          <w:p w14:paraId="4FB38E0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65BC376"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79664C72"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48FB5A9" w14:textId="77777777" w:rsidR="00DB1890" w:rsidRDefault="00DB1890" w:rsidP="00F50D1F">
            <w:pPr>
              <w:pStyle w:val="TAL"/>
              <w:rPr>
                <w:lang w:eastAsia="fr-FR"/>
              </w:rPr>
            </w:pPr>
            <w:r>
              <w:rPr>
                <w:rFonts w:cs="Arial"/>
                <w:szCs w:val="18"/>
                <w:lang w:eastAsia="fr-FR"/>
              </w:rPr>
              <w:t>Identifies the AIMLE server</w:t>
            </w:r>
          </w:p>
        </w:tc>
        <w:tc>
          <w:tcPr>
            <w:tcW w:w="1310" w:type="dxa"/>
            <w:tcBorders>
              <w:top w:val="single" w:sz="6" w:space="0" w:color="auto"/>
              <w:left w:val="single" w:sz="6" w:space="0" w:color="auto"/>
              <w:bottom w:val="single" w:sz="6" w:space="0" w:color="auto"/>
              <w:right w:val="single" w:sz="6" w:space="0" w:color="auto"/>
            </w:tcBorders>
          </w:tcPr>
          <w:p w14:paraId="78390529" w14:textId="77777777" w:rsidR="00DB1890" w:rsidRDefault="00DB1890" w:rsidP="00F50D1F">
            <w:pPr>
              <w:pStyle w:val="TAL"/>
              <w:rPr>
                <w:lang w:eastAsia="fr-FR"/>
              </w:rPr>
            </w:pPr>
          </w:p>
        </w:tc>
      </w:tr>
      <w:tr w:rsidR="00DB1890" w14:paraId="5603950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7D587886" w14:textId="77777777" w:rsidR="00DB1890" w:rsidRDefault="00DB1890" w:rsidP="00F50D1F">
            <w:pPr>
              <w:pStyle w:val="TAL"/>
              <w:rPr>
                <w:lang w:eastAsia="fr-FR"/>
              </w:rPr>
            </w:pPr>
            <w:r>
              <w:rPr>
                <w:lang w:eastAsia="fr-FR"/>
              </w:rPr>
              <w:t>valSrvId</w:t>
            </w:r>
          </w:p>
        </w:tc>
        <w:tc>
          <w:tcPr>
            <w:tcW w:w="1418" w:type="dxa"/>
            <w:tcBorders>
              <w:top w:val="single" w:sz="6" w:space="0" w:color="auto"/>
              <w:left w:val="single" w:sz="6" w:space="0" w:color="auto"/>
              <w:bottom w:val="single" w:sz="6" w:space="0" w:color="auto"/>
              <w:right w:val="single" w:sz="6" w:space="0" w:color="auto"/>
            </w:tcBorders>
            <w:hideMark/>
          </w:tcPr>
          <w:p w14:paraId="4614A0D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06A60BF"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C0E4BAA"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3B798F27" w14:textId="77777777" w:rsidR="00DB1890" w:rsidRDefault="00DB1890" w:rsidP="00F50D1F">
            <w:pPr>
              <w:pStyle w:val="TAL"/>
              <w:rPr>
                <w:lang w:eastAsia="fr-FR"/>
              </w:rPr>
            </w:pPr>
            <w:r>
              <w:rPr>
                <w:lang w:eastAsia="fr-FR"/>
              </w:rPr>
              <w:t>Identifying the VAL service,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1758F34" w14:textId="77777777" w:rsidR="00DB1890" w:rsidRDefault="00DB1890" w:rsidP="00F50D1F">
            <w:pPr>
              <w:pStyle w:val="TAL"/>
              <w:rPr>
                <w:lang w:eastAsia="fr-FR"/>
              </w:rPr>
            </w:pPr>
          </w:p>
        </w:tc>
      </w:tr>
      <w:tr w:rsidR="00DB1890" w14:paraId="465A038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793742" w14:textId="77777777" w:rsidR="00DB1890" w:rsidRDefault="00DB1890" w:rsidP="00F50D1F">
            <w:pPr>
              <w:pStyle w:val="TAL"/>
              <w:rPr>
                <w:lang w:eastAsia="fr-FR"/>
              </w:rPr>
            </w:pPr>
            <w:r>
              <w:rPr>
                <w:lang w:eastAsia="fr-FR"/>
              </w:rPr>
              <w:t>tlCriteria</w:t>
            </w:r>
          </w:p>
        </w:tc>
        <w:tc>
          <w:tcPr>
            <w:tcW w:w="1418" w:type="dxa"/>
            <w:tcBorders>
              <w:top w:val="single" w:sz="6" w:space="0" w:color="auto"/>
              <w:left w:val="single" w:sz="6" w:space="0" w:color="auto"/>
              <w:bottom w:val="single" w:sz="6" w:space="0" w:color="auto"/>
              <w:right w:val="single" w:sz="6" w:space="0" w:color="auto"/>
            </w:tcBorders>
            <w:hideMark/>
          </w:tcPr>
          <w:p w14:paraId="5F49D9A2" w14:textId="77777777" w:rsidR="00DB1890" w:rsidRDefault="00DB1890" w:rsidP="00F50D1F">
            <w:pPr>
              <w:pStyle w:val="TAL"/>
              <w:rPr>
                <w:lang w:eastAsia="fr-FR"/>
              </w:rPr>
            </w:pPr>
            <w:r>
              <w:rPr>
                <w:lang w:eastAsia="fr-FR"/>
              </w:rPr>
              <w:t>TlCriteria</w:t>
            </w:r>
          </w:p>
        </w:tc>
        <w:tc>
          <w:tcPr>
            <w:tcW w:w="425" w:type="dxa"/>
            <w:tcBorders>
              <w:top w:val="single" w:sz="6" w:space="0" w:color="auto"/>
              <w:left w:val="single" w:sz="6" w:space="0" w:color="auto"/>
              <w:bottom w:val="single" w:sz="6" w:space="0" w:color="auto"/>
              <w:right w:val="single" w:sz="6" w:space="0" w:color="auto"/>
            </w:tcBorders>
            <w:hideMark/>
          </w:tcPr>
          <w:p w14:paraId="2F2F02F4"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3991221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0FD5587F" w14:textId="77777777" w:rsidR="00DB1890" w:rsidRDefault="00DB1890" w:rsidP="00F50D1F">
            <w:pPr>
              <w:pStyle w:val="TAL"/>
              <w:rPr>
                <w:lang w:eastAsia="fr-FR"/>
              </w:rPr>
            </w:pPr>
            <w:r>
              <w:rPr>
                <w:lang w:eastAsia="fr-FR"/>
              </w:rPr>
              <w:t>Identifying the criteria for transfer learning,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06B0C3F3" w14:textId="77777777" w:rsidR="00DB1890" w:rsidRDefault="00DB1890" w:rsidP="00F50D1F">
            <w:pPr>
              <w:pStyle w:val="TAL"/>
              <w:rPr>
                <w:lang w:eastAsia="fr-FR"/>
              </w:rPr>
            </w:pPr>
          </w:p>
        </w:tc>
      </w:tr>
      <w:tr w:rsidR="00DB1890" w14:paraId="6E6BC1F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45A850" w14:textId="77777777" w:rsidR="00DB1890" w:rsidRDefault="00DB1890" w:rsidP="00F50D1F">
            <w:pPr>
              <w:pStyle w:val="TAL"/>
              <w:rPr>
                <w:lang w:eastAsia="fr-FR"/>
              </w:rPr>
            </w:pPr>
            <w:r>
              <w:rPr>
                <w:lang w:eastAsia="fr-FR"/>
              </w:rPr>
              <w:t>mlTaskId</w:t>
            </w:r>
          </w:p>
        </w:tc>
        <w:tc>
          <w:tcPr>
            <w:tcW w:w="1418" w:type="dxa"/>
            <w:tcBorders>
              <w:top w:val="single" w:sz="6" w:space="0" w:color="auto"/>
              <w:left w:val="single" w:sz="6" w:space="0" w:color="auto"/>
              <w:bottom w:val="single" w:sz="6" w:space="0" w:color="auto"/>
              <w:right w:val="single" w:sz="6" w:space="0" w:color="auto"/>
            </w:tcBorders>
            <w:hideMark/>
          </w:tcPr>
          <w:p w14:paraId="3956B1D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4DF28350"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BA482F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0C4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ML task,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4CB59D99" w14:textId="77777777" w:rsidR="00DB1890" w:rsidRDefault="00DB1890" w:rsidP="00F50D1F">
            <w:pPr>
              <w:pStyle w:val="TAL"/>
              <w:rPr>
                <w:lang w:eastAsia="fr-FR"/>
              </w:rPr>
            </w:pPr>
          </w:p>
        </w:tc>
      </w:tr>
      <w:tr w:rsidR="00DB1890" w14:paraId="61B43EC1"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FCC9DE" w14:textId="77777777" w:rsidR="00DB1890" w:rsidRDefault="00DB1890" w:rsidP="00F50D1F">
            <w:pPr>
              <w:pStyle w:val="TAL"/>
              <w:rPr>
                <w:lang w:eastAsia="fr-FR"/>
              </w:rPr>
            </w:pPr>
            <w:r>
              <w:rPr>
                <w:lang w:eastAsia="fr-FR"/>
              </w:rPr>
              <w:t>adaeAnalyticsId</w:t>
            </w:r>
          </w:p>
        </w:tc>
        <w:tc>
          <w:tcPr>
            <w:tcW w:w="1418" w:type="dxa"/>
            <w:tcBorders>
              <w:top w:val="single" w:sz="6" w:space="0" w:color="auto"/>
              <w:left w:val="single" w:sz="6" w:space="0" w:color="auto"/>
              <w:bottom w:val="single" w:sz="6" w:space="0" w:color="auto"/>
              <w:right w:val="single" w:sz="6" w:space="0" w:color="auto"/>
            </w:tcBorders>
            <w:hideMark/>
          </w:tcPr>
          <w:p w14:paraId="1AD918DA"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159B167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79B8F68A"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47D718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ADAE analytics,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21CA1C81" w14:textId="77777777" w:rsidR="00DB1890" w:rsidRDefault="00DB1890" w:rsidP="00F50D1F">
            <w:pPr>
              <w:pStyle w:val="TAL"/>
              <w:rPr>
                <w:lang w:eastAsia="fr-FR"/>
              </w:rPr>
            </w:pPr>
          </w:p>
        </w:tc>
      </w:tr>
      <w:tr w:rsidR="00DB1890" w14:paraId="55E235D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AD84D4D" w14:textId="77777777" w:rsidR="00DB1890" w:rsidRDefault="00DB1890" w:rsidP="00F50D1F">
            <w:pPr>
              <w:pStyle w:val="TAL"/>
              <w:rPr>
                <w:lang w:eastAsia="fr-FR"/>
              </w:rPr>
            </w:pPr>
            <w:r>
              <w:rPr>
                <w:lang w:eastAsia="fr-FR"/>
              </w:rPr>
              <w:t>mlModelProfile</w:t>
            </w:r>
          </w:p>
        </w:tc>
        <w:tc>
          <w:tcPr>
            <w:tcW w:w="1418" w:type="dxa"/>
            <w:tcBorders>
              <w:top w:val="single" w:sz="6" w:space="0" w:color="auto"/>
              <w:left w:val="single" w:sz="6" w:space="0" w:color="auto"/>
              <w:bottom w:val="single" w:sz="6" w:space="0" w:color="auto"/>
              <w:right w:val="single" w:sz="6" w:space="0" w:color="auto"/>
            </w:tcBorders>
            <w:hideMark/>
          </w:tcPr>
          <w:p w14:paraId="371A5EFC" w14:textId="4A65E4EB" w:rsidR="00DB1890" w:rsidRDefault="00DB1890" w:rsidP="00F50D1F">
            <w:pPr>
              <w:pStyle w:val="TAL"/>
              <w:rPr>
                <w:lang w:eastAsia="fr-FR"/>
              </w:rPr>
            </w:pPr>
            <w:r>
              <w:rPr>
                <w:lang w:eastAsia="fr-FR"/>
              </w:rPr>
              <w:t>MlModelProfile</w:t>
            </w:r>
          </w:p>
        </w:tc>
        <w:tc>
          <w:tcPr>
            <w:tcW w:w="425" w:type="dxa"/>
            <w:tcBorders>
              <w:top w:val="single" w:sz="6" w:space="0" w:color="auto"/>
              <w:left w:val="single" w:sz="6" w:space="0" w:color="auto"/>
              <w:bottom w:val="single" w:sz="6" w:space="0" w:color="auto"/>
              <w:right w:val="single" w:sz="6" w:space="0" w:color="auto"/>
            </w:tcBorders>
            <w:hideMark/>
          </w:tcPr>
          <w:p w14:paraId="09BAC57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5D36FB0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8A18C" w14:textId="420BDB05" w:rsidR="00DB1890" w:rsidRDefault="00DB1890" w:rsidP="00F50D1F">
            <w:pPr>
              <w:pStyle w:val="TAL"/>
              <w:rPr>
                <w:lang w:eastAsia="fr-FR"/>
              </w:rPr>
            </w:pPr>
            <w:r>
              <w:rPr>
                <w:lang w:eastAsia="fr-FR"/>
              </w:rPr>
              <w:t xml:space="preserve">Identifying </w:t>
            </w:r>
            <w:r>
              <w:rPr>
                <w:rFonts w:cs="Arial"/>
                <w:szCs w:val="18"/>
                <w:lang w:eastAsia="fr-FR"/>
              </w:rPr>
              <w:t xml:space="preserve">the ML model profile,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7A6A2A35" w14:textId="77777777" w:rsidR="00DB1890" w:rsidRDefault="00DB1890" w:rsidP="00F50D1F">
            <w:pPr>
              <w:pStyle w:val="TAL"/>
              <w:rPr>
                <w:lang w:eastAsia="fr-FR"/>
              </w:rPr>
            </w:pPr>
          </w:p>
        </w:tc>
      </w:tr>
      <w:tr w:rsidR="00DB1890" w14:paraId="07E9DEB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38DD1C" w14:textId="77777777" w:rsidR="00DB1890" w:rsidRDefault="00DB1890" w:rsidP="00F50D1F">
            <w:pPr>
              <w:pStyle w:val="TAL"/>
              <w:rPr>
                <w:lang w:eastAsia="fr-FR"/>
              </w:rPr>
            </w:pPr>
            <w:r>
              <w:rPr>
                <w:lang w:eastAsia="fr-FR"/>
              </w:rPr>
              <w:t>mlModelReq</w:t>
            </w:r>
          </w:p>
        </w:tc>
        <w:tc>
          <w:tcPr>
            <w:tcW w:w="1418" w:type="dxa"/>
            <w:tcBorders>
              <w:top w:val="single" w:sz="6" w:space="0" w:color="auto"/>
              <w:left w:val="single" w:sz="6" w:space="0" w:color="auto"/>
              <w:bottom w:val="single" w:sz="6" w:space="0" w:color="auto"/>
              <w:right w:val="single" w:sz="6" w:space="0" w:color="auto"/>
            </w:tcBorders>
            <w:hideMark/>
          </w:tcPr>
          <w:p w14:paraId="3A87711C"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90B154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3BA03B"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3F7EB8B2" w14:textId="77777777" w:rsidR="00DB1890" w:rsidRDefault="00DB1890" w:rsidP="00F50D1F">
            <w:pPr>
              <w:pStyle w:val="TAL"/>
              <w:rPr>
                <w:lang w:eastAsia="fr-FR"/>
              </w:rPr>
            </w:pPr>
            <w:r>
              <w:rPr>
                <w:lang w:eastAsia="fr-FR"/>
              </w:rPr>
              <w:t>Identifying the requirements for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7B806684" w14:textId="77777777" w:rsidR="00DB1890" w:rsidRDefault="00DB1890" w:rsidP="00F50D1F">
            <w:pPr>
              <w:pStyle w:val="TAL"/>
              <w:rPr>
                <w:lang w:eastAsia="fr-FR"/>
              </w:rPr>
            </w:pPr>
          </w:p>
        </w:tc>
      </w:tr>
      <w:tr w:rsidR="00DB1890" w14:paraId="69D1ABD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2113F89" w14:textId="77777777" w:rsidR="00DB1890" w:rsidRDefault="00DB1890" w:rsidP="00F50D1F">
            <w:pPr>
              <w:pStyle w:val="TAL"/>
              <w:rPr>
                <w:lang w:eastAsia="fr-FR"/>
              </w:rPr>
            </w:pPr>
            <w:r>
              <w:rPr>
                <w:lang w:eastAsia="fr-FR"/>
              </w:rPr>
              <w:t>valUeIds</w:t>
            </w:r>
          </w:p>
        </w:tc>
        <w:tc>
          <w:tcPr>
            <w:tcW w:w="1418" w:type="dxa"/>
            <w:tcBorders>
              <w:top w:val="single" w:sz="6" w:space="0" w:color="auto"/>
              <w:left w:val="single" w:sz="6" w:space="0" w:color="auto"/>
              <w:bottom w:val="single" w:sz="6" w:space="0" w:color="auto"/>
              <w:right w:val="single" w:sz="6" w:space="0" w:color="auto"/>
            </w:tcBorders>
            <w:hideMark/>
          </w:tcPr>
          <w:p w14:paraId="5ABF41AF" w14:textId="77777777" w:rsidR="00DB1890" w:rsidRDefault="00DB1890" w:rsidP="00F50D1F">
            <w:pPr>
              <w:pStyle w:val="TAL"/>
              <w:rPr>
                <w:lang w:eastAsia="fr-FR"/>
              </w:rPr>
            </w:pPr>
            <w:r>
              <w:rPr>
                <w:lang w:eastAsia="fr-FR"/>
              </w:rPr>
              <w:t>array(ValTargetUe)</w:t>
            </w:r>
          </w:p>
        </w:tc>
        <w:tc>
          <w:tcPr>
            <w:tcW w:w="425" w:type="dxa"/>
            <w:tcBorders>
              <w:top w:val="single" w:sz="6" w:space="0" w:color="auto"/>
              <w:left w:val="single" w:sz="6" w:space="0" w:color="auto"/>
              <w:bottom w:val="single" w:sz="6" w:space="0" w:color="auto"/>
              <w:right w:val="single" w:sz="6" w:space="0" w:color="auto"/>
            </w:tcBorders>
            <w:hideMark/>
          </w:tcPr>
          <w:p w14:paraId="7647CB62"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B52759F"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65773AE3" w14:textId="77777777" w:rsidR="00DB1890" w:rsidRDefault="00DB1890" w:rsidP="00F50D1F">
            <w:pPr>
              <w:pStyle w:val="TAL"/>
              <w:rPr>
                <w:lang w:eastAsia="fr-FR"/>
              </w:rPr>
            </w:pPr>
            <w:r>
              <w:rPr>
                <w:lang w:eastAsia="fr-FR"/>
              </w:rPr>
              <w:t xml:space="preserve">Identifying a list of one or more VAL UEs associated with the target ML task, for which one or more pre-trained models are requested. </w:t>
            </w:r>
          </w:p>
        </w:tc>
        <w:tc>
          <w:tcPr>
            <w:tcW w:w="1310" w:type="dxa"/>
            <w:tcBorders>
              <w:top w:val="single" w:sz="6" w:space="0" w:color="auto"/>
              <w:left w:val="single" w:sz="6" w:space="0" w:color="auto"/>
              <w:bottom w:val="single" w:sz="6" w:space="0" w:color="auto"/>
              <w:right w:val="single" w:sz="6" w:space="0" w:color="auto"/>
            </w:tcBorders>
          </w:tcPr>
          <w:p w14:paraId="2A1B0669" w14:textId="77777777" w:rsidR="00DB1890" w:rsidRDefault="00DB1890" w:rsidP="00F50D1F">
            <w:pPr>
              <w:pStyle w:val="TAL"/>
              <w:rPr>
                <w:lang w:eastAsia="fr-FR"/>
              </w:rPr>
            </w:pPr>
          </w:p>
        </w:tc>
      </w:tr>
      <w:tr w:rsidR="00DB1890" w14:paraId="222EEDB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BBAD5DD" w14:textId="77777777" w:rsidR="00DB1890" w:rsidRDefault="00DB1890" w:rsidP="00F50D1F">
            <w:pPr>
              <w:pStyle w:val="TAL"/>
              <w:rPr>
                <w:lang w:eastAsia="fr-FR"/>
              </w:rPr>
            </w:pPr>
            <w:r>
              <w:rPr>
                <w:lang w:eastAsia="fr-FR"/>
              </w:rPr>
              <w:t>mlModelRateReq</w:t>
            </w:r>
          </w:p>
        </w:tc>
        <w:tc>
          <w:tcPr>
            <w:tcW w:w="1418" w:type="dxa"/>
            <w:tcBorders>
              <w:top w:val="single" w:sz="6" w:space="0" w:color="auto"/>
              <w:left w:val="single" w:sz="6" w:space="0" w:color="auto"/>
              <w:bottom w:val="single" w:sz="6" w:space="0" w:color="auto"/>
              <w:right w:val="single" w:sz="6" w:space="0" w:color="auto"/>
            </w:tcBorders>
            <w:hideMark/>
          </w:tcPr>
          <w:p w14:paraId="39AB48F1"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1A0E3A"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A0CE9E"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01234D82" w14:textId="77777777" w:rsidR="00DB1890" w:rsidRDefault="00DB1890" w:rsidP="00F50D1F">
            <w:pPr>
              <w:pStyle w:val="TAL"/>
              <w:rPr>
                <w:lang w:eastAsia="fr-FR"/>
              </w:rPr>
            </w:pPr>
            <w:r>
              <w:rPr>
                <w:lang w:eastAsia="fr-FR"/>
              </w:rPr>
              <w:t>Identifying the requirements for the rating of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26119FE" w14:textId="77777777" w:rsidR="00DB1890" w:rsidRDefault="00DB1890" w:rsidP="00F50D1F">
            <w:pPr>
              <w:pStyle w:val="TAL"/>
              <w:rPr>
                <w:lang w:eastAsia="fr-FR"/>
              </w:rPr>
            </w:pPr>
          </w:p>
        </w:tc>
      </w:tr>
      <w:tr w:rsidR="00DB1890" w14:paraId="589E1939" w14:textId="77777777" w:rsidTr="00F50D1F">
        <w:trPr>
          <w:jc w:val="center"/>
        </w:trPr>
        <w:tc>
          <w:tcPr>
            <w:tcW w:w="9527" w:type="dxa"/>
            <w:gridSpan w:val="6"/>
            <w:tcBorders>
              <w:top w:val="single" w:sz="6" w:space="0" w:color="auto"/>
              <w:left w:val="single" w:sz="6" w:space="0" w:color="auto"/>
              <w:bottom w:val="single" w:sz="6" w:space="0" w:color="auto"/>
              <w:right w:val="single" w:sz="6" w:space="0" w:color="auto"/>
            </w:tcBorders>
            <w:hideMark/>
          </w:tcPr>
          <w:p w14:paraId="7D62F6AC" w14:textId="77777777" w:rsidR="00DB1890" w:rsidRDefault="00DB1890" w:rsidP="00F50D1F">
            <w:pPr>
              <w:pStyle w:val="TAN"/>
              <w:rPr>
                <w:lang w:eastAsia="fr-FR"/>
              </w:rPr>
            </w:pPr>
            <w:r>
              <w:rPr>
                <w:lang w:eastAsia="fr-FR"/>
              </w:rPr>
              <w:t>NOTE:</w:t>
            </w:r>
            <w:r>
              <w:rPr>
                <w:lang w:eastAsia="fr-FR"/>
              </w:rPr>
              <w:tab/>
              <w:t>At least one of these attributes shall be included.</w:t>
            </w:r>
          </w:p>
        </w:tc>
      </w:tr>
    </w:tbl>
    <w:p w14:paraId="443A798C" w14:textId="77777777" w:rsidR="00DB1890" w:rsidRDefault="00DB1890" w:rsidP="00DB1890">
      <w:pPr>
        <w:rPr>
          <w:lang w:val="en-US" w:eastAsia="en-US"/>
        </w:rPr>
      </w:pPr>
    </w:p>
    <w:p w14:paraId="7EEE57CB" w14:textId="491344B8" w:rsidR="00DB1890" w:rsidRDefault="00DB1890" w:rsidP="00DB1890">
      <w:pPr>
        <w:pStyle w:val="Heading5"/>
      </w:pPr>
      <w:bookmarkStart w:id="4611" w:name="_Toc214620884"/>
      <w:r>
        <w:t>6.</w:t>
      </w:r>
      <w:r w:rsidR="004B46F1">
        <w:t>9</w:t>
      </w:r>
      <w:r>
        <w:t>.6.2.3</w:t>
      </w:r>
      <w:r>
        <w:tab/>
        <w:t>Type: TlModelSelectAssistResp</w:t>
      </w:r>
      <w:bookmarkEnd w:id="4611"/>
    </w:p>
    <w:p w14:paraId="18AAFB56" w14:textId="03403584" w:rsidR="00DB1890" w:rsidRDefault="00DB1890" w:rsidP="00DB1890">
      <w:pPr>
        <w:pStyle w:val="TH"/>
      </w:pPr>
      <w:r>
        <w:rPr>
          <w:noProof/>
        </w:rPr>
        <w:t>Table </w:t>
      </w:r>
      <w:r>
        <w:t>6.</w:t>
      </w:r>
      <w:r w:rsidR="004B46F1">
        <w:t>9</w:t>
      </w:r>
      <w:r>
        <w:t xml:space="preserve">.6.2.3-1: </w:t>
      </w:r>
      <w:r>
        <w:rPr>
          <w:noProof/>
        </w:rPr>
        <w:t xml:space="preserve">Definition of type </w:t>
      </w:r>
      <w:r>
        <w:t>TlModelSelect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2660B80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278DDFE"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E94B9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E06A712"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04419A2"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F982941"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B736E71" w14:textId="77777777" w:rsidR="00DB1890" w:rsidRDefault="00DB1890" w:rsidP="00F50D1F">
            <w:pPr>
              <w:pStyle w:val="TAH"/>
              <w:rPr>
                <w:lang w:eastAsia="fr-FR"/>
              </w:rPr>
            </w:pPr>
            <w:r>
              <w:rPr>
                <w:lang w:eastAsia="fr-FR"/>
              </w:rPr>
              <w:t>Applicability</w:t>
            </w:r>
          </w:p>
        </w:tc>
      </w:tr>
      <w:tr w:rsidR="00DB1890" w14:paraId="5A98857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77F8E65" w14:textId="77777777" w:rsidR="00DB1890" w:rsidRDefault="00DB1890" w:rsidP="00F50D1F">
            <w:pPr>
              <w:pStyle w:val="TAL"/>
              <w:rPr>
                <w:lang w:eastAsia="fr-FR"/>
              </w:rPr>
            </w:pPr>
            <w:r>
              <w:rPr>
                <w:lang w:eastAsia="fr-FR"/>
              </w:rPr>
              <w:t>mlModelList</w:t>
            </w:r>
          </w:p>
        </w:tc>
        <w:tc>
          <w:tcPr>
            <w:tcW w:w="1418" w:type="dxa"/>
            <w:tcBorders>
              <w:top w:val="single" w:sz="6" w:space="0" w:color="auto"/>
              <w:left w:val="single" w:sz="6" w:space="0" w:color="auto"/>
              <w:bottom w:val="single" w:sz="6" w:space="0" w:color="auto"/>
              <w:right w:val="single" w:sz="6" w:space="0" w:color="auto"/>
            </w:tcBorders>
            <w:hideMark/>
          </w:tcPr>
          <w:p w14:paraId="2386B3F3" w14:textId="77777777" w:rsidR="00DB1890" w:rsidRDefault="00DB1890" w:rsidP="00F50D1F">
            <w:pPr>
              <w:pStyle w:val="TAL"/>
              <w:rPr>
                <w:lang w:eastAsia="fr-FR"/>
              </w:rPr>
            </w:pPr>
            <w:r>
              <w:rPr>
                <w:lang w:eastAsia="fr-FR"/>
              </w:rPr>
              <w:t>array(MlModel)</w:t>
            </w:r>
          </w:p>
        </w:tc>
        <w:tc>
          <w:tcPr>
            <w:tcW w:w="425" w:type="dxa"/>
            <w:tcBorders>
              <w:top w:val="single" w:sz="6" w:space="0" w:color="auto"/>
              <w:left w:val="single" w:sz="6" w:space="0" w:color="auto"/>
              <w:bottom w:val="single" w:sz="6" w:space="0" w:color="auto"/>
              <w:right w:val="single" w:sz="6" w:space="0" w:color="auto"/>
            </w:tcBorders>
            <w:hideMark/>
          </w:tcPr>
          <w:p w14:paraId="01B2436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ED07CE4" w14:textId="77777777" w:rsidR="00DB1890" w:rsidRDefault="00DB1890" w:rsidP="00F50D1F">
            <w:pPr>
              <w:pStyle w:val="TAC"/>
              <w:rPr>
                <w:lang w:eastAsia="fr-FR"/>
              </w:rPr>
            </w:pPr>
            <w:r>
              <w:rPr>
                <w:lang w:eastAsia="fr-FR"/>
              </w:rPr>
              <w:t>1..N</w:t>
            </w:r>
          </w:p>
        </w:tc>
        <w:tc>
          <w:tcPr>
            <w:tcW w:w="3687" w:type="dxa"/>
            <w:tcBorders>
              <w:top w:val="single" w:sz="6" w:space="0" w:color="auto"/>
              <w:left w:val="single" w:sz="6" w:space="0" w:color="auto"/>
              <w:bottom w:val="single" w:sz="6" w:space="0" w:color="auto"/>
              <w:right w:val="single" w:sz="6" w:space="0" w:color="auto"/>
            </w:tcBorders>
            <w:hideMark/>
          </w:tcPr>
          <w:p w14:paraId="0F5412B2" w14:textId="77777777" w:rsidR="00DB1890" w:rsidRDefault="00DB1890" w:rsidP="00F50D1F">
            <w:pPr>
              <w:pStyle w:val="TAL"/>
              <w:rPr>
                <w:lang w:eastAsia="fr-FR"/>
              </w:rPr>
            </w:pPr>
            <w:r>
              <w:rPr>
                <w:lang w:eastAsia="fr-FR"/>
              </w:rPr>
              <w:t>Identifying the selected one or more pre-trained ML models,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275DF54E" w14:textId="77777777" w:rsidR="00DB1890" w:rsidRDefault="00DB1890" w:rsidP="00F50D1F">
            <w:pPr>
              <w:pStyle w:val="TAL"/>
              <w:rPr>
                <w:lang w:eastAsia="fr-FR"/>
              </w:rPr>
            </w:pPr>
          </w:p>
        </w:tc>
      </w:tr>
    </w:tbl>
    <w:p w14:paraId="284598DA" w14:textId="77777777" w:rsidR="00DB1890" w:rsidRDefault="00DB1890" w:rsidP="00DB1890">
      <w:pPr>
        <w:rPr>
          <w:lang w:val="en-US" w:eastAsia="en-US"/>
        </w:rPr>
      </w:pPr>
    </w:p>
    <w:p w14:paraId="11059C85" w14:textId="5151C74B" w:rsidR="00DB1890" w:rsidRDefault="00DB1890" w:rsidP="00DB1890">
      <w:pPr>
        <w:pStyle w:val="Heading5"/>
      </w:pPr>
      <w:bookmarkStart w:id="4612" w:name="_Toc214620885"/>
      <w:bookmarkStart w:id="4613" w:name="_Toc195538860"/>
      <w:r>
        <w:t>6.</w:t>
      </w:r>
      <w:r w:rsidR="004B46F1">
        <w:t>9</w:t>
      </w:r>
      <w:r>
        <w:t>.6.2.4</w:t>
      </w:r>
      <w:r>
        <w:tab/>
        <w:t>Type: TlCriteria</w:t>
      </w:r>
      <w:bookmarkEnd w:id="4612"/>
    </w:p>
    <w:p w14:paraId="1F524C12" w14:textId="495766E2" w:rsidR="00DB1890" w:rsidRDefault="00DB1890" w:rsidP="00DB1890">
      <w:pPr>
        <w:pStyle w:val="TH"/>
      </w:pPr>
      <w:r>
        <w:rPr>
          <w:noProof/>
        </w:rPr>
        <w:t>Table </w:t>
      </w:r>
      <w:r>
        <w:t>6.</w:t>
      </w:r>
      <w:r w:rsidR="004B46F1">
        <w:t>9</w:t>
      </w:r>
      <w:r>
        <w:t xml:space="preserve">.6.2.4-1: </w:t>
      </w:r>
      <w:r>
        <w:rPr>
          <w:noProof/>
        </w:rPr>
        <w:t xml:space="preserve">Definition of type </w:t>
      </w:r>
      <w:r>
        <w:t>TlCriteri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7BC9AAD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33D1965"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A03FCC6"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0523E7"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E3F24F1"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7790B17"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9AB4D85" w14:textId="77777777" w:rsidR="00DB1890" w:rsidRDefault="00DB1890" w:rsidP="00F50D1F">
            <w:pPr>
              <w:pStyle w:val="TAH"/>
              <w:rPr>
                <w:lang w:eastAsia="fr-FR"/>
              </w:rPr>
            </w:pPr>
            <w:r>
              <w:rPr>
                <w:lang w:eastAsia="fr-FR"/>
              </w:rPr>
              <w:t>Applicability</w:t>
            </w:r>
          </w:p>
        </w:tc>
      </w:tr>
      <w:tr w:rsidR="00DB1890" w14:paraId="577B47F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2AB53BF" w14:textId="77777777" w:rsidR="00DB1890" w:rsidRDefault="00DB1890" w:rsidP="00F50D1F">
            <w:pPr>
              <w:pStyle w:val="TAL"/>
              <w:rPr>
                <w:lang w:eastAsia="fr-FR"/>
              </w:rPr>
            </w:pPr>
            <w:r>
              <w:rPr>
                <w:lang w:eastAsia="fr-FR"/>
              </w:rPr>
              <w:t>reqFeatures</w:t>
            </w:r>
          </w:p>
        </w:tc>
        <w:tc>
          <w:tcPr>
            <w:tcW w:w="1418" w:type="dxa"/>
            <w:tcBorders>
              <w:top w:val="single" w:sz="6" w:space="0" w:color="auto"/>
              <w:left w:val="single" w:sz="6" w:space="0" w:color="auto"/>
              <w:bottom w:val="single" w:sz="6" w:space="0" w:color="auto"/>
              <w:right w:val="single" w:sz="6" w:space="0" w:color="auto"/>
            </w:tcBorders>
            <w:hideMark/>
          </w:tcPr>
          <w:p w14:paraId="01B879DE"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1D27E4F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E877B6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4E958F35" w14:textId="77777777" w:rsidR="00DB1890" w:rsidRDefault="00DB1890" w:rsidP="00F50D1F">
            <w:pPr>
              <w:pStyle w:val="TAL"/>
              <w:rPr>
                <w:lang w:eastAsia="fr-FR"/>
              </w:rPr>
            </w:pPr>
            <w:r>
              <w:rPr>
                <w:lang w:eastAsia="fr-FR"/>
              </w:rPr>
              <w:t>Identifies the required features for a pre-trained model.</w:t>
            </w:r>
          </w:p>
        </w:tc>
        <w:tc>
          <w:tcPr>
            <w:tcW w:w="1310" w:type="dxa"/>
            <w:tcBorders>
              <w:top w:val="single" w:sz="6" w:space="0" w:color="auto"/>
              <w:left w:val="single" w:sz="6" w:space="0" w:color="auto"/>
              <w:bottom w:val="single" w:sz="6" w:space="0" w:color="auto"/>
              <w:right w:val="single" w:sz="6" w:space="0" w:color="auto"/>
            </w:tcBorders>
          </w:tcPr>
          <w:p w14:paraId="5AA3C2F6" w14:textId="77777777" w:rsidR="00DB1890" w:rsidRDefault="00DB1890" w:rsidP="00F50D1F">
            <w:pPr>
              <w:pStyle w:val="TAL"/>
              <w:rPr>
                <w:lang w:eastAsia="fr-FR"/>
              </w:rPr>
            </w:pPr>
          </w:p>
        </w:tc>
      </w:tr>
      <w:tr w:rsidR="00DB1890" w14:paraId="4557EA6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F85689D" w14:textId="77777777" w:rsidR="00DB1890" w:rsidRDefault="00DB1890" w:rsidP="00F50D1F">
            <w:pPr>
              <w:pStyle w:val="TAL"/>
              <w:rPr>
                <w:lang w:eastAsia="fr-FR"/>
              </w:rPr>
            </w:pPr>
            <w:r>
              <w:rPr>
                <w:lang w:eastAsia="fr-FR"/>
              </w:rPr>
              <w:t>dataReq</w:t>
            </w:r>
          </w:p>
        </w:tc>
        <w:tc>
          <w:tcPr>
            <w:tcW w:w="1418" w:type="dxa"/>
            <w:tcBorders>
              <w:top w:val="single" w:sz="6" w:space="0" w:color="auto"/>
              <w:left w:val="single" w:sz="6" w:space="0" w:color="auto"/>
              <w:bottom w:val="single" w:sz="6" w:space="0" w:color="auto"/>
              <w:right w:val="single" w:sz="6" w:space="0" w:color="auto"/>
            </w:tcBorders>
            <w:hideMark/>
          </w:tcPr>
          <w:p w14:paraId="2C0B0F40"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3F54D74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4D38E2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3300E2A1" w14:textId="77777777" w:rsidR="00DB1890" w:rsidRDefault="00DB1890" w:rsidP="00F50D1F">
            <w:pPr>
              <w:pStyle w:val="TAL"/>
              <w:rPr>
                <w:lang w:eastAsia="fr-FR"/>
              </w:rPr>
            </w:pPr>
            <w:r>
              <w:rPr>
                <w:lang w:eastAsia="fr-FR"/>
              </w:rPr>
              <w:t>Identifies the training data requirements.</w:t>
            </w:r>
          </w:p>
        </w:tc>
        <w:tc>
          <w:tcPr>
            <w:tcW w:w="1310" w:type="dxa"/>
            <w:tcBorders>
              <w:top w:val="single" w:sz="6" w:space="0" w:color="auto"/>
              <w:left w:val="single" w:sz="6" w:space="0" w:color="auto"/>
              <w:bottom w:val="single" w:sz="6" w:space="0" w:color="auto"/>
              <w:right w:val="single" w:sz="6" w:space="0" w:color="auto"/>
            </w:tcBorders>
          </w:tcPr>
          <w:p w14:paraId="44031560" w14:textId="77777777" w:rsidR="00DB1890" w:rsidRDefault="00DB1890" w:rsidP="00F50D1F">
            <w:pPr>
              <w:pStyle w:val="TAL"/>
              <w:rPr>
                <w:lang w:eastAsia="fr-FR"/>
              </w:rPr>
            </w:pPr>
          </w:p>
        </w:tc>
      </w:tr>
      <w:tr w:rsidR="00DB1890" w14:paraId="62B64E9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8C7514C" w14:textId="77777777" w:rsidR="00DB1890" w:rsidRDefault="00DB1890" w:rsidP="00F50D1F">
            <w:pPr>
              <w:pStyle w:val="TAL"/>
              <w:rPr>
                <w:lang w:eastAsia="fr-FR"/>
              </w:rPr>
            </w:pPr>
            <w:r>
              <w:rPr>
                <w:lang w:eastAsia="fr-FR"/>
              </w:rPr>
              <w:t>tlType</w:t>
            </w:r>
          </w:p>
        </w:tc>
        <w:tc>
          <w:tcPr>
            <w:tcW w:w="1418" w:type="dxa"/>
            <w:tcBorders>
              <w:top w:val="single" w:sz="6" w:space="0" w:color="auto"/>
              <w:left w:val="single" w:sz="6" w:space="0" w:color="auto"/>
              <w:bottom w:val="single" w:sz="6" w:space="0" w:color="auto"/>
              <w:right w:val="single" w:sz="6" w:space="0" w:color="auto"/>
            </w:tcBorders>
            <w:hideMark/>
          </w:tcPr>
          <w:p w14:paraId="7186A414" w14:textId="77777777" w:rsidR="00DB1890" w:rsidRDefault="00DB1890" w:rsidP="00F50D1F">
            <w:pPr>
              <w:pStyle w:val="TAL"/>
              <w:rPr>
                <w:lang w:eastAsia="fr-FR"/>
              </w:rPr>
            </w:pPr>
            <w:r>
              <w:rPr>
                <w:lang w:eastAsia="fr-FR"/>
              </w:rPr>
              <w:t>TlType</w:t>
            </w:r>
          </w:p>
        </w:tc>
        <w:tc>
          <w:tcPr>
            <w:tcW w:w="425" w:type="dxa"/>
            <w:tcBorders>
              <w:top w:val="single" w:sz="6" w:space="0" w:color="auto"/>
              <w:left w:val="single" w:sz="6" w:space="0" w:color="auto"/>
              <w:bottom w:val="single" w:sz="6" w:space="0" w:color="auto"/>
              <w:right w:val="single" w:sz="6" w:space="0" w:color="auto"/>
            </w:tcBorders>
            <w:hideMark/>
          </w:tcPr>
          <w:p w14:paraId="55517A71"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D31F89"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0B6DA67C" w14:textId="77777777" w:rsidR="00DB1890" w:rsidRDefault="00DB1890" w:rsidP="00F50D1F">
            <w:pPr>
              <w:pStyle w:val="TAL"/>
              <w:rPr>
                <w:lang w:eastAsia="fr-FR"/>
              </w:rPr>
            </w:pPr>
            <w:r>
              <w:rPr>
                <w:lang w:eastAsia="fr-FR"/>
              </w:rPr>
              <w:t>Identifies the type of transfer learning.</w:t>
            </w:r>
          </w:p>
        </w:tc>
        <w:tc>
          <w:tcPr>
            <w:tcW w:w="1310" w:type="dxa"/>
            <w:tcBorders>
              <w:top w:val="single" w:sz="6" w:space="0" w:color="auto"/>
              <w:left w:val="single" w:sz="6" w:space="0" w:color="auto"/>
              <w:bottom w:val="single" w:sz="6" w:space="0" w:color="auto"/>
              <w:right w:val="single" w:sz="6" w:space="0" w:color="auto"/>
            </w:tcBorders>
          </w:tcPr>
          <w:p w14:paraId="0898A31D" w14:textId="77777777" w:rsidR="00DB1890" w:rsidRDefault="00DB1890" w:rsidP="00F50D1F">
            <w:pPr>
              <w:pStyle w:val="TAL"/>
              <w:rPr>
                <w:lang w:eastAsia="fr-FR"/>
              </w:rPr>
            </w:pPr>
          </w:p>
        </w:tc>
      </w:tr>
      <w:tr w:rsidR="00DB1890" w14:paraId="208F4CB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F327B8" w14:textId="77777777" w:rsidR="00DB1890" w:rsidRDefault="00DB1890" w:rsidP="00F50D1F">
            <w:pPr>
              <w:pStyle w:val="TAL"/>
              <w:rPr>
                <w:lang w:eastAsia="fr-FR"/>
              </w:rPr>
            </w:pPr>
            <w:r>
              <w:rPr>
                <w:lang w:eastAsia="fr-FR"/>
              </w:rPr>
              <w:t>environment</w:t>
            </w:r>
          </w:p>
        </w:tc>
        <w:tc>
          <w:tcPr>
            <w:tcW w:w="1418" w:type="dxa"/>
            <w:tcBorders>
              <w:top w:val="single" w:sz="6" w:space="0" w:color="auto"/>
              <w:left w:val="single" w:sz="6" w:space="0" w:color="auto"/>
              <w:bottom w:val="single" w:sz="6" w:space="0" w:color="auto"/>
              <w:right w:val="single" w:sz="6" w:space="0" w:color="auto"/>
            </w:tcBorders>
            <w:hideMark/>
          </w:tcPr>
          <w:p w14:paraId="39477E48" w14:textId="77777777" w:rsidR="00DB1890" w:rsidRDefault="00DB1890" w:rsidP="00F50D1F">
            <w:pPr>
              <w:pStyle w:val="TAL"/>
              <w:rPr>
                <w:highlight w:val="yellow"/>
                <w:lang w:eastAsia="fr-FR"/>
              </w:rPr>
            </w:pPr>
            <w:r>
              <w:rPr>
                <w:lang w:eastAsia="fr-FR"/>
              </w:rPr>
              <w:t>EnvironmentType</w:t>
            </w:r>
          </w:p>
        </w:tc>
        <w:tc>
          <w:tcPr>
            <w:tcW w:w="425" w:type="dxa"/>
            <w:tcBorders>
              <w:top w:val="single" w:sz="6" w:space="0" w:color="auto"/>
              <w:left w:val="single" w:sz="6" w:space="0" w:color="auto"/>
              <w:bottom w:val="single" w:sz="6" w:space="0" w:color="auto"/>
              <w:right w:val="single" w:sz="6" w:space="0" w:color="auto"/>
            </w:tcBorders>
            <w:hideMark/>
          </w:tcPr>
          <w:p w14:paraId="06C4721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599F5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E42B548" w14:textId="77777777" w:rsidR="00DB1890" w:rsidRDefault="00DB1890" w:rsidP="00F50D1F">
            <w:pPr>
              <w:pStyle w:val="TAL"/>
              <w:rPr>
                <w:lang w:eastAsia="fr-FR"/>
              </w:rPr>
            </w:pPr>
            <w:r>
              <w:rPr>
                <w:lang w:eastAsia="fr-FR"/>
              </w:rPr>
              <w:t>Identifies the environment which is associated with the target ML task.</w:t>
            </w:r>
          </w:p>
        </w:tc>
        <w:tc>
          <w:tcPr>
            <w:tcW w:w="1310" w:type="dxa"/>
            <w:tcBorders>
              <w:top w:val="single" w:sz="6" w:space="0" w:color="auto"/>
              <w:left w:val="single" w:sz="6" w:space="0" w:color="auto"/>
              <w:bottom w:val="single" w:sz="6" w:space="0" w:color="auto"/>
              <w:right w:val="single" w:sz="6" w:space="0" w:color="auto"/>
            </w:tcBorders>
          </w:tcPr>
          <w:p w14:paraId="20315B7B" w14:textId="77777777" w:rsidR="00DB1890" w:rsidRDefault="00DB1890" w:rsidP="00F50D1F">
            <w:pPr>
              <w:pStyle w:val="TAL"/>
              <w:rPr>
                <w:lang w:eastAsia="fr-FR"/>
              </w:rPr>
            </w:pPr>
          </w:p>
        </w:tc>
      </w:tr>
      <w:tr w:rsidR="00DB1890" w14:paraId="41E93036"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47F93FA" w14:textId="77777777" w:rsidR="00DB1890" w:rsidRDefault="00DB1890" w:rsidP="00F50D1F">
            <w:pPr>
              <w:pStyle w:val="TAL"/>
              <w:rPr>
                <w:lang w:eastAsia="fr-FR"/>
              </w:rPr>
            </w:pPr>
            <w:r>
              <w:rPr>
                <w:lang w:eastAsia="fr-FR"/>
              </w:rPr>
              <w:t>access</w:t>
            </w:r>
          </w:p>
        </w:tc>
        <w:tc>
          <w:tcPr>
            <w:tcW w:w="1418" w:type="dxa"/>
            <w:tcBorders>
              <w:top w:val="single" w:sz="6" w:space="0" w:color="auto"/>
              <w:left w:val="single" w:sz="6" w:space="0" w:color="auto"/>
              <w:bottom w:val="single" w:sz="6" w:space="0" w:color="auto"/>
              <w:right w:val="single" w:sz="6" w:space="0" w:color="auto"/>
            </w:tcBorders>
            <w:hideMark/>
          </w:tcPr>
          <w:p w14:paraId="1D5CA2D5" w14:textId="77777777" w:rsidR="00DB1890" w:rsidRDefault="00DB1890" w:rsidP="00F50D1F">
            <w:pPr>
              <w:pStyle w:val="TAL"/>
              <w:rPr>
                <w:highlight w:val="yellow"/>
                <w:lang w:eastAsia="fr-FR"/>
              </w:rPr>
            </w:pPr>
            <w:r>
              <w:rPr>
                <w:lang w:eastAsia="fr-FR"/>
              </w:rPr>
              <w:t>array(AccessType)</w:t>
            </w:r>
          </w:p>
        </w:tc>
        <w:tc>
          <w:tcPr>
            <w:tcW w:w="425" w:type="dxa"/>
            <w:tcBorders>
              <w:top w:val="single" w:sz="6" w:space="0" w:color="auto"/>
              <w:left w:val="single" w:sz="6" w:space="0" w:color="auto"/>
              <w:bottom w:val="single" w:sz="6" w:space="0" w:color="auto"/>
              <w:right w:val="single" w:sz="6" w:space="0" w:color="auto"/>
            </w:tcBorders>
            <w:hideMark/>
          </w:tcPr>
          <w:p w14:paraId="05DF840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AD887F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0FE4C189" w14:textId="77777777" w:rsidR="00DB1890" w:rsidRDefault="00DB1890" w:rsidP="00F50D1F">
            <w:pPr>
              <w:pStyle w:val="TAL"/>
              <w:rPr>
                <w:lang w:eastAsia="fr-FR"/>
              </w:rPr>
            </w:pPr>
            <w:r>
              <w:rPr>
                <w:lang w:eastAsia="fr-FR"/>
              </w:rPr>
              <w:t>Permissions and restrictions to access the pre-trained model.</w:t>
            </w:r>
          </w:p>
        </w:tc>
        <w:tc>
          <w:tcPr>
            <w:tcW w:w="1310" w:type="dxa"/>
            <w:tcBorders>
              <w:top w:val="single" w:sz="6" w:space="0" w:color="auto"/>
              <w:left w:val="single" w:sz="6" w:space="0" w:color="auto"/>
              <w:bottom w:val="single" w:sz="6" w:space="0" w:color="auto"/>
              <w:right w:val="single" w:sz="6" w:space="0" w:color="auto"/>
            </w:tcBorders>
          </w:tcPr>
          <w:p w14:paraId="55E15E3D" w14:textId="77777777" w:rsidR="00DB1890" w:rsidRDefault="00DB1890" w:rsidP="00F50D1F">
            <w:pPr>
              <w:pStyle w:val="TAL"/>
              <w:rPr>
                <w:lang w:eastAsia="fr-FR"/>
              </w:rPr>
            </w:pPr>
          </w:p>
        </w:tc>
      </w:tr>
    </w:tbl>
    <w:p w14:paraId="29EB7098" w14:textId="77777777" w:rsidR="00DB1890" w:rsidRDefault="00DB1890" w:rsidP="00DB1890">
      <w:pPr>
        <w:rPr>
          <w:lang w:val="en-US" w:eastAsia="en-US"/>
        </w:rPr>
      </w:pPr>
    </w:p>
    <w:p w14:paraId="484B3D0D" w14:textId="3912C664" w:rsidR="00DB1890" w:rsidRDefault="00DB1890" w:rsidP="00DB1890">
      <w:pPr>
        <w:pStyle w:val="Heading5"/>
      </w:pPr>
      <w:bookmarkStart w:id="4614" w:name="_Toc214620886"/>
      <w:r>
        <w:lastRenderedPageBreak/>
        <w:t>6.</w:t>
      </w:r>
      <w:r w:rsidR="004B46F1">
        <w:t>9</w:t>
      </w:r>
      <w:r>
        <w:t>.6.2.5</w:t>
      </w:r>
      <w:r>
        <w:tab/>
        <w:t>Type: MLModel</w:t>
      </w:r>
      <w:bookmarkEnd w:id="4614"/>
    </w:p>
    <w:p w14:paraId="097200A8" w14:textId="2051BF73" w:rsidR="00DB1890" w:rsidRDefault="00DB1890" w:rsidP="00DB1890">
      <w:pPr>
        <w:pStyle w:val="TH"/>
      </w:pPr>
      <w:r>
        <w:rPr>
          <w:noProof/>
        </w:rPr>
        <w:t>Table </w:t>
      </w:r>
      <w:r>
        <w:t>6.</w:t>
      </w:r>
      <w:r w:rsidR="004B46F1">
        <w:t>9</w:t>
      </w:r>
      <w:r>
        <w:t xml:space="preserve">.6.2.5-1: </w:t>
      </w:r>
      <w:r>
        <w:rPr>
          <w:noProof/>
        </w:rPr>
        <w:t xml:space="preserve">Definition of type </w:t>
      </w:r>
      <w:r>
        <w:t>MLMod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0EC4721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58FD3D7"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9BEE2C2"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0DE580"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F2A1BBD"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0D77235D"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E946A72" w14:textId="77777777" w:rsidR="00DB1890" w:rsidRDefault="00DB1890" w:rsidP="00F50D1F">
            <w:pPr>
              <w:pStyle w:val="TAH"/>
              <w:rPr>
                <w:lang w:eastAsia="fr-FR"/>
              </w:rPr>
            </w:pPr>
            <w:r>
              <w:rPr>
                <w:lang w:eastAsia="fr-FR"/>
              </w:rPr>
              <w:t>Applicability</w:t>
            </w:r>
          </w:p>
        </w:tc>
      </w:tr>
      <w:tr w:rsidR="00DB1890" w14:paraId="7579451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1593ADD" w14:textId="77777777" w:rsidR="00DB1890" w:rsidRDefault="00DB1890" w:rsidP="00F50D1F">
            <w:pPr>
              <w:pStyle w:val="TAL"/>
              <w:rPr>
                <w:lang w:eastAsia="fr-FR"/>
              </w:rPr>
            </w:pPr>
            <w:r>
              <w:rPr>
                <w:lang w:eastAsia="fr-FR"/>
              </w:rPr>
              <w:t>mlRepositoryId</w:t>
            </w:r>
          </w:p>
        </w:tc>
        <w:tc>
          <w:tcPr>
            <w:tcW w:w="1418" w:type="dxa"/>
            <w:tcBorders>
              <w:top w:val="single" w:sz="6" w:space="0" w:color="auto"/>
              <w:left w:val="single" w:sz="6" w:space="0" w:color="auto"/>
              <w:bottom w:val="single" w:sz="6" w:space="0" w:color="auto"/>
              <w:right w:val="single" w:sz="6" w:space="0" w:color="auto"/>
            </w:tcBorders>
            <w:hideMark/>
          </w:tcPr>
          <w:p w14:paraId="773402B4"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158AC1A"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61CF2CE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3FA4A05" w14:textId="7B2A5F70" w:rsidR="00DB1890" w:rsidRDefault="00DB1890" w:rsidP="00F50D1F">
            <w:pPr>
              <w:pStyle w:val="TAL"/>
              <w:rPr>
                <w:lang w:eastAsia="fr-FR"/>
              </w:rPr>
            </w:pPr>
            <w:r>
              <w:rPr>
                <w:lang w:eastAsia="fr-FR"/>
              </w:rPr>
              <w:t>Identifies the unique repository identity of the ML model.</w:t>
            </w:r>
          </w:p>
        </w:tc>
        <w:tc>
          <w:tcPr>
            <w:tcW w:w="1310" w:type="dxa"/>
            <w:tcBorders>
              <w:top w:val="single" w:sz="6" w:space="0" w:color="auto"/>
              <w:left w:val="single" w:sz="6" w:space="0" w:color="auto"/>
              <w:bottom w:val="single" w:sz="6" w:space="0" w:color="auto"/>
              <w:right w:val="single" w:sz="6" w:space="0" w:color="auto"/>
            </w:tcBorders>
          </w:tcPr>
          <w:p w14:paraId="13F69330" w14:textId="77777777" w:rsidR="00DB1890" w:rsidRDefault="00DB1890" w:rsidP="00F50D1F">
            <w:pPr>
              <w:pStyle w:val="TAL"/>
              <w:rPr>
                <w:lang w:eastAsia="fr-FR"/>
              </w:rPr>
            </w:pPr>
          </w:p>
        </w:tc>
      </w:tr>
      <w:tr w:rsidR="00DB1890" w14:paraId="7424689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485C8D73" w14:textId="77777777" w:rsidR="00DB1890" w:rsidRDefault="00DB1890" w:rsidP="00F50D1F">
            <w:pPr>
              <w:pStyle w:val="TAL"/>
              <w:rPr>
                <w:lang w:eastAsia="fr-FR"/>
              </w:rPr>
            </w:pPr>
            <w:r>
              <w:rPr>
                <w:lang w:eastAsia="fr-FR"/>
              </w:rPr>
              <w:t>mlModelInfo</w:t>
            </w:r>
          </w:p>
        </w:tc>
        <w:tc>
          <w:tcPr>
            <w:tcW w:w="1418" w:type="dxa"/>
            <w:tcBorders>
              <w:top w:val="single" w:sz="6" w:space="0" w:color="auto"/>
              <w:left w:val="single" w:sz="6" w:space="0" w:color="auto"/>
              <w:bottom w:val="single" w:sz="6" w:space="0" w:color="auto"/>
              <w:right w:val="single" w:sz="6" w:space="0" w:color="auto"/>
            </w:tcBorders>
            <w:hideMark/>
          </w:tcPr>
          <w:p w14:paraId="21AB45A1" w14:textId="239C4287" w:rsidR="00DB1890" w:rsidRDefault="00DB1890" w:rsidP="00F50D1F">
            <w:pPr>
              <w:pStyle w:val="TAL"/>
              <w:rPr>
                <w:lang w:eastAsia="fr-FR"/>
              </w:rPr>
            </w:pPr>
            <w:r w:rsidRPr="00145011">
              <w:t>AimlModel</w:t>
            </w:r>
            <w:r>
              <w:t>Info</w:t>
            </w:r>
          </w:p>
        </w:tc>
        <w:tc>
          <w:tcPr>
            <w:tcW w:w="425" w:type="dxa"/>
            <w:tcBorders>
              <w:top w:val="single" w:sz="6" w:space="0" w:color="auto"/>
              <w:left w:val="single" w:sz="6" w:space="0" w:color="auto"/>
              <w:bottom w:val="single" w:sz="6" w:space="0" w:color="auto"/>
              <w:right w:val="single" w:sz="6" w:space="0" w:color="auto"/>
            </w:tcBorders>
            <w:hideMark/>
          </w:tcPr>
          <w:p w14:paraId="429AE49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B404A0C"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7C659C5A" w14:textId="3CB0EBD1" w:rsidR="00DB1890" w:rsidRDefault="00DB1890" w:rsidP="00F50D1F">
            <w:pPr>
              <w:pStyle w:val="TAL"/>
              <w:rPr>
                <w:lang w:eastAsia="fr-FR"/>
              </w:rPr>
            </w:pPr>
            <w:r>
              <w:rPr>
                <w:lang w:eastAsia="fr-FR"/>
              </w:rPr>
              <w:t>Identifies the information on the ML model.</w:t>
            </w:r>
          </w:p>
        </w:tc>
        <w:tc>
          <w:tcPr>
            <w:tcW w:w="1310" w:type="dxa"/>
            <w:tcBorders>
              <w:top w:val="single" w:sz="6" w:space="0" w:color="auto"/>
              <w:left w:val="single" w:sz="6" w:space="0" w:color="auto"/>
              <w:bottom w:val="single" w:sz="6" w:space="0" w:color="auto"/>
              <w:right w:val="single" w:sz="6" w:space="0" w:color="auto"/>
            </w:tcBorders>
          </w:tcPr>
          <w:p w14:paraId="612C1B69" w14:textId="77777777" w:rsidR="00DB1890" w:rsidRDefault="00DB1890" w:rsidP="00F50D1F">
            <w:pPr>
              <w:pStyle w:val="TAL"/>
              <w:rPr>
                <w:lang w:eastAsia="fr-FR"/>
              </w:rPr>
            </w:pPr>
          </w:p>
        </w:tc>
      </w:tr>
      <w:tr w:rsidR="00DB1890" w14:paraId="19D32C3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3CCE303" w14:textId="77777777" w:rsidR="00DB1890" w:rsidRDefault="00DB1890" w:rsidP="00F50D1F">
            <w:pPr>
              <w:pStyle w:val="TAL"/>
              <w:rPr>
                <w:lang w:eastAsia="fr-FR"/>
              </w:rPr>
            </w:pPr>
            <w:r>
              <w:rPr>
                <w:lang w:eastAsia="fr-FR"/>
              </w:rPr>
              <w:t>mlModelRating</w:t>
            </w:r>
          </w:p>
        </w:tc>
        <w:tc>
          <w:tcPr>
            <w:tcW w:w="1418" w:type="dxa"/>
            <w:tcBorders>
              <w:top w:val="single" w:sz="6" w:space="0" w:color="auto"/>
              <w:left w:val="single" w:sz="6" w:space="0" w:color="auto"/>
              <w:bottom w:val="single" w:sz="6" w:space="0" w:color="auto"/>
              <w:right w:val="single" w:sz="6" w:space="0" w:color="auto"/>
            </w:tcBorders>
            <w:hideMark/>
          </w:tcPr>
          <w:p w14:paraId="562DBDA2" w14:textId="77777777" w:rsidR="00DB1890" w:rsidRDefault="00DB1890" w:rsidP="00F50D1F">
            <w:pPr>
              <w:pStyle w:val="TAL"/>
              <w:rPr>
                <w:highlight w:val="yellow"/>
                <w:lang w:eastAsia="fr-FR"/>
              </w:rPr>
            </w:pPr>
            <w:r>
              <w:rPr>
                <w:lang w:eastAsia="fr-FR"/>
              </w:rPr>
              <w:t>Uint32</w:t>
            </w:r>
          </w:p>
        </w:tc>
        <w:tc>
          <w:tcPr>
            <w:tcW w:w="425" w:type="dxa"/>
            <w:tcBorders>
              <w:top w:val="single" w:sz="6" w:space="0" w:color="auto"/>
              <w:left w:val="single" w:sz="6" w:space="0" w:color="auto"/>
              <w:bottom w:val="single" w:sz="6" w:space="0" w:color="auto"/>
              <w:right w:val="single" w:sz="6" w:space="0" w:color="auto"/>
            </w:tcBorders>
            <w:hideMark/>
          </w:tcPr>
          <w:p w14:paraId="33D0DDFF"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EE159EC"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5643AE37" w14:textId="6A53824C" w:rsidR="00DB1890" w:rsidRDefault="00DB1890" w:rsidP="00F50D1F">
            <w:pPr>
              <w:pStyle w:val="TAL"/>
              <w:rPr>
                <w:lang w:eastAsia="fr-FR"/>
              </w:rPr>
            </w:pPr>
            <w:r>
              <w:rPr>
                <w:lang w:eastAsia="fr-FR"/>
              </w:rPr>
              <w:t>Identifies the rating of the ML model.</w:t>
            </w:r>
          </w:p>
        </w:tc>
        <w:tc>
          <w:tcPr>
            <w:tcW w:w="1310" w:type="dxa"/>
            <w:tcBorders>
              <w:top w:val="single" w:sz="6" w:space="0" w:color="auto"/>
              <w:left w:val="single" w:sz="6" w:space="0" w:color="auto"/>
              <w:bottom w:val="single" w:sz="6" w:space="0" w:color="auto"/>
              <w:right w:val="single" w:sz="6" w:space="0" w:color="auto"/>
            </w:tcBorders>
          </w:tcPr>
          <w:p w14:paraId="7D7F5B01" w14:textId="77777777" w:rsidR="00DB1890" w:rsidRDefault="00DB1890" w:rsidP="00F50D1F">
            <w:pPr>
              <w:pStyle w:val="TAL"/>
              <w:rPr>
                <w:lang w:eastAsia="fr-FR"/>
              </w:rPr>
            </w:pPr>
          </w:p>
        </w:tc>
      </w:tr>
    </w:tbl>
    <w:p w14:paraId="55537DAA" w14:textId="77777777" w:rsidR="00DB1890" w:rsidRDefault="00DB1890" w:rsidP="00DB1890">
      <w:pPr>
        <w:rPr>
          <w:lang w:val="en-US" w:eastAsia="en-US"/>
        </w:rPr>
      </w:pPr>
    </w:p>
    <w:p w14:paraId="0BF339DF" w14:textId="7EB1B72B" w:rsidR="00DB1890" w:rsidRDefault="00DB1890" w:rsidP="00DB1890">
      <w:pPr>
        <w:pStyle w:val="Heading5"/>
      </w:pPr>
      <w:bookmarkStart w:id="4615" w:name="_Toc214620887"/>
      <w:bookmarkStart w:id="4616" w:name="_Hlk199864303"/>
      <w:r>
        <w:t>6.</w:t>
      </w:r>
      <w:r w:rsidR="004B46F1">
        <w:t>9</w:t>
      </w:r>
      <w:r>
        <w:t>.6.2.6</w:t>
      </w:r>
      <w:r>
        <w:tab/>
        <w:t>Type: AccessType</w:t>
      </w:r>
      <w:bookmarkEnd w:id="4615"/>
    </w:p>
    <w:p w14:paraId="0CFFD870" w14:textId="02CCFA8A" w:rsidR="00DB1890" w:rsidRDefault="00DB1890" w:rsidP="00DB1890">
      <w:pPr>
        <w:pStyle w:val="TH"/>
      </w:pPr>
      <w:r>
        <w:rPr>
          <w:noProof/>
        </w:rPr>
        <w:t>Table </w:t>
      </w:r>
      <w:r>
        <w:t>6.</w:t>
      </w:r>
      <w:r w:rsidR="004B46F1">
        <w:t>9</w:t>
      </w:r>
      <w:r>
        <w:t xml:space="preserve">.6.2.6-1: </w:t>
      </w:r>
      <w:r>
        <w:rPr>
          <w:noProof/>
        </w:rPr>
        <w:t xml:space="preserve">Definition of type </w:t>
      </w:r>
      <w:r>
        <w:t>AccessTyp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6901187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1EEB8C"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133F2FC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A19B26C"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DEC91A"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6BD5CBA0"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F1A985" w14:textId="77777777" w:rsidR="00DB1890" w:rsidRDefault="00DB1890" w:rsidP="00F50D1F">
            <w:pPr>
              <w:pStyle w:val="TAH"/>
              <w:rPr>
                <w:lang w:eastAsia="fr-FR"/>
              </w:rPr>
            </w:pPr>
            <w:r>
              <w:rPr>
                <w:lang w:eastAsia="fr-FR"/>
              </w:rPr>
              <w:t>Applicability</w:t>
            </w:r>
          </w:p>
        </w:tc>
      </w:tr>
      <w:tr w:rsidR="00DB1890" w14:paraId="6311CAE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A14CCE5" w14:textId="77777777" w:rsidR="00DB1890" w:rsidRDefault="00DB1890" w:rsidP="00F50D1F">
            <w:pPr>
              <w:pStyle w:val="TAL"/>
              <w:rPr>
                <w:lang w:eastAsia="fr-FR"/>
              </w:rPr>
            </w:pPr>
            <w:r>
              <w:rPr>
                <w:lang w:eastAsia="fr-FR"/>
              </w:rPr>
              <w:t>modelLicense</w:t>
            </w:r>
          </w:p>
        </w:tc>
        <w:tc>
          <w:tcPr>
            <w:tcW w:w="1418" w:type="dxa"/>
            <w:tcBorders>
              <w:top w:val="single" w:sz="6" w:space="0" w:color="auto"/>
              <w:left w:val="single" w:sz="6" w:space="0" w:color="auto"/>
              <w:bottom w:val="single" w:sz="6" w:space="0" w:color="auto"/>
              <w:right w:val="single" w:sz="6" w:space="0" w:color="auto"/>
            </w:tcBorders>
            <w:hideMark/>
          </w:tcPr>
          <w:p w14:paraId="3B055F75"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582BE56B"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270D1283"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B8C00DC" w14:textId="77777777" w:rsidR="00DB1890" w:rsidRDefault="00DB1890" w:rsidP="00F50D1F">
            <w:pPr>
              <w:pStyle w:val="TAL"/>
              <w:rPr>
                <w:lang w:eastAsia="fr-FR"/>
              </w:rPr>
            </w:pPr>
            <w:r>
              <w:rPr>
                <w:lang w:eastAsia="fr-FR"/>
              </w:rPr>
              <w:t>Identifies the license of the pre-trained ML model.</w:t>
            </w:r>
          </w:p>
        </w:tc>
        <w:tc>
          <w:tcPr>
            <w:tcW w:w="1310" w:type="dxa"/>
            <w:tcBorders>
              <w:top w:val="single" w:sz="6" w:space="0" w:color="auto"/>
              <w:left w:val="single" w:sz="6" w:space="0" w:color="auto"/>
              <w:bottom w:val="single" w:sz="6" w:space="0" w:color="auto"/>
              <w:right w:val="single" w:sz="6" w:space="0" w:color="auto"/>
            </w:tcBorders>
          </w:tcPr>
          <w:p w14:paraId="0509C687" w14:textId="77777777" w:rsidR="00DB1890" w:rsidRDefault="00DB1890" w:rsidP="00F50D1F">
            <w:pPr>
              <w:pStyle w:val="TAL"/>
              <w:rPr>
                <w:lang w:eastAsia="fr-FR"/>
              </w:rPr>
            </w:pPr>
          </w:p>
        </w:tc>
      </w:tr>
      <w:tr w:rsidR="00DB1890" w14:paraId="2590926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CA22A61" w14:textId="77777777" w:rsidR="00DB1890" w:rsidRDefault="00DB1890" w:rsidP="00F50D1F">
            <w:pPr>
              <w:pStyle w:val="TAL"/>
              <w:rPr>
                <w:lang w:eastAsia="fr-FR"/>
              </w:rPr>
            </w:pPr>
            <w:r>
              <w:rPr>
                <w:lang w:eastAsia="fr-FR"/>
              </w:rPr>
              <w:t>dataTrainLicense</w:t>
            </w:r>
          </w:p>
        </w:tc>
        <w:tc>
          <w:tcPr>
            <w:tcW w:w="1418" w:type="dxa"/>
            <w:tcBorders>
              <w:top w:val="single" w:sz="6" w:space="0" w:color="auto"/>
              <w:left w:val="single" w:sz="6" w:space="0" w:color="auto"/>
              <w:bottom w:val="single" w:sz="6" w:space="0" w:color="auto"/>
              <w:right w:val="single" w:sz="6" w:space="0" w:color="auto"/>
            </w:tcBorders>
            <w:hideMark/>
          </w:tcPr>
          <w:p w14:paraId="3440ADF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05FD28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71D2690"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645D5D1E" w14:textId="77777777" w:rsidR="00DB1890" w:rsidRDefault="00DB1890" w:rsidP="00F50D1F">
            <w:pPr>
              <w:pStyle w:val="TAL"/>
              <w:rPr>
                <w:lang w:eastAsia="fr-FR"/>
              </w:rPr>
            </w:pPr>
            <w:r>
              <w:rPr>
                <w:lang w:eastAsia="fr-FR"/>
              </w:rPr>
              <w:t>Identifies the license of the dataset,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6CCA3CEF" w14:textId="77777777" w:rsidR="00DB1890" w:rsidRDefault="00DB1890" w:rsidP="00F50D1F">
            <w:pPr>
              <w:pStyle w:val="TAL"/>
              <w:rPr>
                <w:lang w:eastAsia="fr-FR"/>
              </w:rPr>
            </w:pPr>
          </w:p>
        </w:tc>
      </w:tr>
      <w:tr w:rsidR="00DB1890" w14:paraId="0A250D0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4CB9A8" w14:textId="77777777" w:rsidR="00DB1890" w:rsidRDefault="00DB1890" w:rsidP="00F50D1F">
            <w:pPr>
              <w:pStyle w:val="TAL"/>
              <w:rPr>
                <w:lang w:eastAsia="fr-FR"/>
              </w:rPr>
            </w:pPr>
            <w:r>
              <w:rPr>
                <w:lang w:eastAsia="fr-FR"/>
              </w:rPr>
              <w:t>codeTrainLicense</w:t>
            </w:r>
          </w:p>
        </w:tc>
        <w:tc>
          <w:tcPr>
            <w:tcW w:w="1418" w:type="dxa"/>
            <w:tcBorders>
              <w:top w:val="single" w:sz="6" w:space="0" w:color="auto"/>
              <w:left w:val="single" w:sz="6" w:space="0" w:color="auto"/>
              <w:bottom w:val="single" w:sz="6" w:space="0" w:color="auto"/>
              <w:right w:val="single" w:sz="6" w:space="0" w:color="auto"/>
            </w:tcBorders>
            <w:hideMark/>
          </w:tcPr>
          <w:p w14:paraId="387B25C4" w14:textId="77777777" w:rsidR="00DB1890" w:rsidRDefault="00DB1890" w:rsidP="00F50D1F">
            <w:pPr>
              <w:pStyle w:val="TAL"/>
              <w:rPr>
                <w:highlight w:val="yellow"/>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6764B1D5"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D072C3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7383324" w14:textId="77777777" w:rsidR="00DB1890" w:rsidRDefault="00DB1890" w:rsidP="00F50D1F">
            <w:pPr>
              <w:pStyle w:val="TAL"/>
              <w:rPr>
                <w:lang w:eastAsia="fr-FR"/>
              </w:rPr>
            </w:pPr>
            <w:r>
              <w:rPr>
                <w:lang w:eastAsia="fr-FR"/>
              </w:rPr>
              <w:t>Identifies the license of the code,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020EBAE8" w14:textId="77777777" w:rsidR="00DB1890" w:rsidRDefault="00DB1890" w:rsidP="00F50D1F">
            <w:pPr>
              <w:pStyle w:val="TAL"/>
              <w:rPr>
                <w:lang w:eastAsia="fr-FR"/>
              </w:rPr>
            </w:pPr>
          </w:p>
        </w:tc>
      </w:tr>
    </w:tbl>
    <w:p w14:paraId="4A72A376" w14:textId="77777777" w:rsidR="00DB1890" w:rsidRDefault="00DB1890" w:rsidP="00DB1890">
      <w:pPr>
        <w:rPr>
          <w:lang w:val="en-US" w:eastAsia="en-US"/>
        </w:rPr>
      </w:pPr>
    </w:p>
    <w:p w14:paraId="2AF5BA61" w14:textId="0CB434D0" w:rsidR="00DB1890" w:rsidRDefault="00DB1890" w:rsidP="00DB1890">
      <w:pPr>
        <w:pStyle w:val="Heading4"/>
        <w:rPr>
          <w:lang w:val="en-US"/>
        </w:rPr>
      </w:pPr>
      <w:bookmarkStart w:id="4617" w:name="_Toc214620888"/>
      <w:bookmarkEnd w:id="4616"/>
      <w:r>
        <w:rPr>
          <w:lang w:val="en-US"/>
        </w:rPr>
        <w:t>6.</w:t>
      </w:r>
      <w:r w:rsidR="004B46F1">
        <w:rPr>
          <w:lang w:val="en-US"/>
        </w:rPr>
        <w:t>9</w:t>
      </w:r>
      <w:r>
        <w:rPr>
          <w:lang w:val="en-US"/>
        </w:rPr>
        <w:t>.6.3</w:t>
      </w:r>
      <w:r>
        <w:rPr>
          <w:lang w:val="en-US"/>
        </w:rPr>
        <w:tab/>
        <w:t>Simple data types and enumerations</w:t>
      </w:r>
      <w:bookmarkEnd w:id="4613"/>
      <w:bookmarkEnd w:id="4617"/>
    </w:p>
    <w:p w14:paraId="2FFBE199" w14:textId="785AB746" w:rsidR="00DB1890" w:rsidRDefault="00DB1890" w:rsidP="00DB1890">
      <w:pPr>
        <w:pStyle w:val="Heading5"/>
      </w:pPr>
      <w:bookmarkStart w:id="4618" w:name="_Toc195538861"/>
      <w:bookmarkStart w:id="4619" w:name="_Toc214620889"/>
      <w:r>
        <w:t>6.</w:t>
      </w:r>
      <w:r w:rsidR="004B46F1">
        <w:t>9</w:t>
      </w:r>
      <w:r>
        <w:t>.6.3.1</w:t>
      </w:r>
      <w:r>
        <w:tab/>
        <w:t>Introduction</w:t>
      </w:r>
      <w:bookmarkEnd w:id="4618"/>
      <w:bookmarkEnd w:id="4619"/>
    </w:p>
    <w:p w14:paraId="6D0A738F" w14:textId="77777777" w:rsidR="00DB1890" w:rsidRDefault="00DB1890" w:rsidP="00DB1890">
      <w:r>
        <w:t>This clause defines simple data types and enumerations that can be referenced from data structures defined in the previous clauses.</w:t>
      </w:r>
    </w:p>
    <w:p w14:paraId="45003201" w14:textId="4B35F39A" w:rsidR="00DB1890" w:rsidRDefault="00DB1890" w:rsidP="00DB1890">
      <w:pPr>
        <w:pStyle w:val="Heading5"/>
      </w:pPr>
      <w:bookmarkStart w:id="4620" w:name="_Toc195538862"/>
      <w:bookmarkStart w:id="4621" w:name="_Toc214620890"/>
      <w:r>
        <w:t>6.</w:t>
      </w:r>
      <w:r w:rsidR="004B46F1">
        <w:t>9</w:t>
      </w:r>
      <w:r>
        <w:t>.6.3.2</w:t>
      </w:r>
      <w:r>
        <w:tab/>
        <w:t>Simple data types</w:t>
      </w:r>
      <w:bookmarkEnd w:id="4620"/>
      <w:bookmarkEnd w:id="4621"/>
    </w:p>
    <w:p w14:paraId="338B3059" w14:textId="6FCF3D53" w:rsidR="00DB1890" w:rsidRDefault="00DB1890" w:rsidP="00DB1890">
      <w:r>
        <w:t>The simple data types defined in table 6.</w:t>
      </w:r>
      <w:r w:rsidR="004B46F1">
        <w:t>9</w:t>
      </w:r>
      <w:r>
        <w:t>.6.3.2-1 shall be supported.</w:t>
      </w:r>
    </w:p>
    <w:p w14:paraId="7DCA93F4" w14:textId="7C7085F2" w:rsidR="00DB1890" w:rsidRDefault="00DB1890" w:rsidP="00DB1890">
      <w:pPr>
        <w:pStyle w:val="TH"/>
      </w:pPr>
      <w:r>
        <w:t>Table 6.</w:t>
      </w:r>
      <w:r w:rsidR="004B46F1">
        <w:t>9</w:t>
      </w:r>
      <w:r>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928"/>
        <w:gridCol w:w="1845"/>
        <w:gridCol w:w="4395"/>
        <w:gridCol w:w="1361"/>
      </w:tblGrid>
      <w:tr w:rsidR="00DB1890" w14:paraId="13AA4432"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F9AFEBC" w14:textId="77777777" w:rsidR="00DB1890" w:rsidRDefault="00DB1890" w:rsidP="00F50D1F">
            <w:pPr>
              <w:pStyle w:val="TAH"/>
              <w:rPr>
                <w:lang w:eastAsia="fr-FR"/>
              </w:rPr>
            </w:pPr>
            <w:r>
              <w:rPr>
                <w:lang w:eastAsia="fr-FR"/>
              </w:rPr>
              <w:t>Type Name</w:t>
            </w:r>
          </w:p>
        </w:tc>
        <w:tc>
          <w:tcPr>
            <w:tcW w:w="96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82B5F51" w14:textId="77777777" w:rsidR="00DB1890" w:rsidRDefault="00DB1890" w:rsidP="00F50D1F">
            <w:pPr>
              <w:pStyle w:val="TAH"/>
              <w:rPr>
                <w:lang w:eastAsia="fr-FR"/>
              </w:rPr>
            </w:pPr>
            <w:r>
              <w:rPr>
                <w:lang w:eastAsia="fr-FR"/>
              </w:rPr>
              <w:t>Type Definition</w:t>
            </w:r>
          </w:p>
        </w:tc>
        <w:tc>
          <w:tcPr>
            <w:tcW w:w="2306" w:type="pct"/>
            <w:tcBorders>
              <w:top w:val="single" w:sz="6" w:space="0" w:color="auto"/>
              <w:left w:val="single" w:sz="6" w:space="0" w:color="auto"/>
              <w:bottom w:val="single" w:sz="6" w:space="0" w:color="auto"/>
              <w:right w:val="single" w:sz="6" w:space="0" w:color="auto"/>
            </w:tcBorders>
            <w:shd w:val="clear" w:color="auto" w:fill="C0C0C0"/>
            <w:hideMark/>
          </w:tcPr>
          <w:p w14:paraId="12F48B48" w14:textId="77777777" w:rsidR="00DB1890" w:rsidRDefault="00DB1890" w:rsidP="00F50D1F">
            <w:pPr>
              <w:pStyle w:val="TAH"/>
              <w:rPr>
                <w:lang w:eastAsia="fr-FR"/>
              </w:rPr>
            </w:pPr>
            <w:r>
              <w:rPr>
                <w:lang w:eastAsia="fr-FR"/>
              </w:rPr>
              <w:t>Description</w:t>
            </w:r>
          </w:p>
        </w:tc>
        <w:tc>
          <w:tcPr>
            <w:tcW w:w="714" w:type="pct"/>
            <w:tcBorders>
              <w:top w:val="single" w:sz="6" w:space="0" w:color="auto"/>
              <w:left w:val="single" w:sz="6" w:space="0" w:color="auto"/>
              <w:bottom w:val="single" w:sz="6" w:space="0" w:color="auto"/>
              <w:right w:val="single" w:sz="6" w:space="0" w:color="auto"/>
            </w:tcBorders>
            <w:shd w:val="clear" w:color="auto" w:fill="C0C0C0"/>
            <w:hideMark/>
          </w:tcPr>
          <w:p w14:paraId="4A900F5D" w14:textId="77777777" w:rsidR="00DB1890" w:rsidRDefault="00DB1890" w:rsidP="00F50D1F">
            <w:pPr>
              <w:pStyle w:val="TAH"/>
              <w:rPr>
                <w:lang w:eastAsia="fr-FR"/>
              </w:rPr>
            </w:pPr>
            <w:r>
              <w:rPr>
                <w:lang w:eastAsia="fr-FR"/>
              </w:rPr>
              <w:t>Applicability</w:t>
            </w:r>
          </w:p>
        </w:tc>
      </w:tr>
      <w:tr w:rsidR="00DB1890" w14:paraId="7B93FAAD"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06EABD" w14:textId="77777777" w:rsidR="00DB1890" w:rsidRDefault="00DB1890" w:rsidP="00F50D1F">
            <w:pPr>
              <w:pStyle w:val="TAL"/>
              <w:rPr>
                <w:lang w:eastAsia="fr-FR"/>
              </w:rPr>
            </w:pPr>
          </w:p>
        </w:tc>
        <w:tc>
          <w:tcPr>
            <w:tcW w:w="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2680D74" w14:textId="77777777" w:rsidR="00DB1890" w:rsidRDefault="00DB1890" w:rsidP="00F50D1F">
            <w:pPr>
              <w:pStyle w:val="TAL"/>
              <w:rPr>
                <w:lang w:eastAsia="fr-FR"/>
              </w:rPr>
            </w:pPr>
          </w:p>
        </w:tc>
        <w:tc>
          <w:tcPr>
            <w:tcW w:w="2306" w:type="pct"/>
            <w:tcBorders>
              <w:top w:val="single" w:sz="6" w:space="0" w:color="auto"/>
              <w:left w:val="single" w:sz="6" w:space="0" w:color="auto"/>
              <w:bottom w:val="single" w:sz="6" w:space="0" w:color="auto"/>
              <w:right w:val="single" w:sz="6" w:space="0" w:color="auto"/>
            </w:tcBorders>
          </w:tcPr>
          <w:p w14:paraId="7CD90F33" w14:textId="77777777" w:rsidR="00DB1890" w:rsidRDefault="00DB1890" w:rsidP="00F50D1F">
            <w:pPr>
              <w:pStyle w:val="TAL"/>
              <w:rPr>
                <w:lang w:eastAsia="fr-FR"/>
              </w:rPr>
            </w:pPr>
          </w:p>
        </w:tc>
        <w:tc>
          <w:tcPr>
            <w:tcW w:w="714" w:type="pct"/>
            <w:tcBorders>
              <w:top w:val="single" w:sz="6" w:space="0" w:color="auto"/>
              <w:left w:val="single" w:sz="6" w:space="0" w:color="auto"/>
              <w:bottom w:val="single" w:sz="6" w:space="0" w:color="auto"/>
              <w:right w:val="single" w:sz="6" w:space="0" w:color="auto"/>
            </w:tcBorders>
          </w:tcPr>
          <w:p w14:paraId="2E292598" w14:textId="77777777" w:rsidR="00DB1890" w:rsidRDefault="00DB1890" w:rsidP="00F50D1F">
            <w:pPr>
              <w:pStyle w:val="TAL"/>
              <w:rPr>
                <w:lang w:eastAsia="fr-FR"/>
              </w:rPr>
            </w:pPr>
          </w:p>
        </w:tc>
      </w:tr>
    </w:tbl>
    <w:p w14:paraId="7704C378" w14:textId="77777777" w:rsidR="00DB1890" w:rsidRDefault="00DB1890" w:rsidP="00DB1890">
      <w:pPr>
        <w:rPr>
          <w:lang w:eastAsia="en-US"/>
        </w:rPr>
      </w:pPr>
    </w:p>
    <w:p w14:paraId="0CCBBFEB" w14:textId="03CF8B3B" w:rsidR="00DB1890" w:rsidRDefault="00DB1890" w:rsidP="00DB1890">
      <w:pPr>
        <w:pStyle w:val="Heading5"/>
      </w:pPr>
      <w:bookmarkStart w:id="4622" w:name="_Toc195538863"/>
      <w:bookmarkStart w:id="4623" w:name="_Toc214620891"/>
      <w:r>
        <w:t>6.</w:t>
      </w:r>
      <w:r w:rsidR="004B46F1">
        <w:t>9</w:t>
      </w:r>
      <w:r>
        <w:t>.6.3.3</w:t>
      </w:r>
      <w:r>
        <w:tab/>
        <w:t xml:space="preserve">Enumeration: </w:t>
      </w:r>
      <w:bookmarkStart w:id="4624" w:name="_Hlk199860307"/>
      <w:bookmarkEnd w:id="4622"/>
      <w:r>
        <w:t>TlType</w:t>
      </w:r>
      <w:bookmarkEnd w:id="4624"/>
      <w:bookmarkEnd w:id="4623"/>
    </w:p>
    <w:p w14:paraId="7F8E4E71" w14:textId="4C1D02B7" w:rsidR="00DB1890" w:rsidRDefault="00DB1890" w:rsidP="00DB1890">
      <w:r>
        <w:t xml:space="preserve">The enumeration TlType represents the </w:t>
      </w:r>
      <w:r>
        <w:rPr>
          <w:lang w:eastAsia="zh-CN"/>
        </w:rPr>
        <w:t>AIMLE service operation modes</w:t>
      </w:r>
      <w:r>
        <w:t>. It shall comply with the provisions defined in table 6.</w:t>
      </w:r>
      <w:r w:rsidR="004B46F1">
        <w:t>9</w:t>
      </w:r>
      <w:r>
        <w:t>.6.3.3-1.</w:t>
      </w:r>
    </w:p>
    <w:p w14:paraId="11644E79" w14:textId="0FFE0DBC" w:rsidR="00DB1890" w:rsidRDefault="00DB1890" w:rsidP="00DB1890">
      <w:pPr>
        <w:pStyle w:val="TH"/>
      </w:pPr>
      <w:r>
        <w:t>Table 6.</w:t>
      </w:r>
      <w:r w:rsidR="004B46F1">
        <w:t>9</w:t>
      </w:r>
      <w:r>
        <w:t>.6.3.3-1: Enumeration T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418E1AA2"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0233087" w14:textId="77777777" w:rsidR="00DB1890" w:rsidRDefault="00DB1890" w:rsidP="00F50D1F">
            <w:pPr>
              <w:pStyle w:val="TAH"/>
              <w:rPr>
                <w:lang w:eastAsia="fr-FR"/>
              </w:rPr>
            </w:pPr>
            <w:bookmarkStart w:id="4625" w:name="_Hlk199859673"/>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1098A3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1607BA98" w14:textId="77777777" w:rsidR="00DB1890" w:rsidRDefault="00DB1890" w:rsidP="00F50D1F">
            <w:pPr>
              <w:pStyle w:val="TAH"/>
              <w:rPr>
                <w:lang w:eastAsia="fr-FR"/>
              </w:rPr>
            </w:pPr>
            <w:r>
              <w:rPr>
                <w:lang w:eastAsia="fr-FR"/>
              </w:rPr>
              <w:t>Applicability</w:t>
            </w:r>
          </w:p>
        </w:tc>
      </w:tr>
      <w:tr w:rsidR="00DB1890" w14:paraId="3C84C4A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3A08249" w14:textId="77777777" w:rsidR="00DB1890" w:rsidRDefault="00DB1890" w:rsidP="00F50D1F">
            <w:pPr>
              <w:pStyle w:val="TAL"/>
              <w:rPr>
                <w:lang w:eastAsia="fr-FR"/>
              </w:rPr>
            </w:pPr>
            <w:r>
              <w:rPr>
                <w:lang w:eastAsia="fr-FR"/>
              </w:rPr>
              <w:t>IN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FB2DE4C" w14:textId="77777777" w:rsidR="00DB1890" w:rsidRDefault="00DB1890" w:rsidP="00F50D1F">
            <w:pPr>
              <w:pStyle w:val="TAL"/>
              <w:rPr>
                <w:lang w:eastAsia="fr-FR"/>
              </w:rPr>
            </w:pPr>
            <w:r>
              <w:rPr>
                <w:lang w:eastAsia="fr-FR"/>
              </w:rPr>
              <w:t>Identifies that the pre-trained ML models are for different task than the target ML task, but the target ML task has labeled data.</w:t>
            </w:r>
          </w:p>
        </w:tc>
        <w:tc>
          <w:tcPr>
            <w:tcW w:w="689" w:type="pct"/>
            <w:tcBorders>
              <w:top w:val="single" w:sz="6" w:space="0" w:color="auto"/>
              <w:left w:val="single" w:sz="6" w:space="0" w:color="auto"/>
              <w:bottom w:val="single" w:sz="6" w:space="0" w:color="auto"/>
              <w:right w:val="single" w:sz="6" w:space="0" w:color="auto"/>
            </w:tcBorders>
          </w:tcPr>
          <w:p w14:paraId="4C06D0CA" w14:textId="77777777" w:rsidR="00DB1890" w:rsidRDefault="00DB1890" w:rsidP="00F50D1F">
            <w:pPr>
              <w:pStyle w:val="TAL"/>
              <w:rPr>
                <w:lang w:eastAsia="fr-FR"/>
              </w:rPr>
            </w:pPr>
          </w:p>
        </w:tc>
      </w:tr>
      <w:tr w:rsidR="00DB1890" w14:paraId="2E77E6C4"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C790A64" w14:textId="77777777" w:rsidR="00DB1890" w:rsidRDefault="00DB1890" w:rsidP="00F50D1F">
            <w:pPr>
              <w:pStyle w:val="TAL"/>
              <w:rPr>
                <w:lang w:eastAsia="fr-FR"/>
              </w:rPr>
            </w:pPr>
            <w:r>
              <w:rPr>
                <w:lang w:eastAsia="fr-FR"/>
              </w:rPr>
              <w:t>TRANS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A90825B" w14:textId="77777777" w:rsidR="00DB1890" w:rsidRDefault="00DB1890" w:rsidP="00F50D1F">
            <w:pPr>
              <w:pStyle w:val="TAL"/>
              <w:rPr>
                <w:lang w:eastAsia="fr-FR"/>
              </w:rPr>
            </w:pPr>
            <w:r>
              <w:rPr>
                <w:lang w:eastAsia="fr-FR"/>
              </w:rPr>
              <w:t>Identifies that the pre-trained ML models and the trained ML model for the target ML task have different data distributions (labeled and unlabeled), however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74E5C9B4" w14:textId="77777777" w:rsidR="00DB1890" w:rsidRDefault="00DB1890" w:rsidP="00F50D1F">
            <w:pPr>
              <w:pStyle w:val="TAL"/>
              <w:rPr>
                <w:lang w:eastAsia="fr-FR"/>
              </w:rPr>
            </w:pPr>
          </w:p>
        </w:tc>
      </w:tr>
      <w:tr w:rsidR="00DB1890" w14:paraId="7E3B19A6"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8DCC817" w14:textId="77777777" w:rsidR="00DB1890" w:rsidRDefault="00DB1890" w:rsidP="00F50D1F">
            <w:pPr>
              <w:pStyle w:val="TAL"/>
              <w:rPr>
                <w:lang w:eastAsia="fr-FR"/>
              </w:rPr>
            </w:pPr>
            <w:r>
              <w:rPr>
                <w:lang w:eastAsia="fr-FR"/>
              </w:rPr>
              <w:t>UNSUPERVISED</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F500DB" w14:textId="77777777" w:rsidR="00DB1890" w:rsidRDefault="00DB1890" w:rsidP="00F50D1F">
            <w:pPr>
              <w:pStyle w:val="TAL"/>
              <w:rPr>
                <w:lang w:eastAsia="fr-FR"/>
              </w:rPr>
            </w:pPr>
            <w:r>
              <w:rPr>
                <w:lang w:eastAsia="fr-FR"/>
              </w:rPr>
              <w:t>Identifies that the pre-trained ML models and the trained ML model for the target ML task have both unlabeled data, however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4A2EBDFB" w14:textId="77777777" w:rsidR="00DB1890" w:rsidRDefault="00DB1890" w:rsidP="00F50D1F">
            <w:pPr>
              <w:pStyle w:val="TAL"/>
              <w:rPr>
                <w:lang w:eastAsia="fr-FR"/>
              </w:rPr>
            </w:pPr>
          </w:p>
        </w:tc>
      </w:tr>
      <w:bookmarkEnd w:id="4625"/>
    </w:tbl>
    <w:p w14:paraId="3C5402D8" w14:textId="77777777" w:rsidR="00DB1890" w:rsidRDefault="00DB1890" w:rsidP="00DB1890">
      <w:pPr>
        <w:rPr>
          <w:lang w:val="en-US" w:eastAsia="en-US"/>
        </w:rPr>
      </w:pPr>
    </w:p>
    <w:p w14:paraId="7DFDF6F3" w14:textId="2061A450" w:rsidR="00DB1890" w:rsidRDefault="00DB1890" w:rsidP="00DB1890">
      <w:pPr>
        <w:pStyle w:val="Heading5"/>
      </w:pPr>
      <w:bookmarkStart w:id="4626" w:name="_Toc214620892"/>
      <w:bookmarkStart w:id="4627" w:name="_Toc195538864"/>
      <w:r>
        <w:lastRenderedPageBreak/>
        <w:t>6.</w:t>
      </w:r>
      <w:r w:rsidR="004B46F1">
        <w:t>9</w:t>
      </w:r>
      <w:r>
        <w:t>.6.3.4</w:t>
      </w:r>
      <w:r>
        <w:tab/>
        <w:t>Enumeration: EnvironmentType</w:t>
      </w:r>
      <w:bookmarkEnd w:id="4626"/>
    </w:p>
    <w:p w14:paraId="12F7CA5B" w14:textId="5CE961AF" w:rsidR="00DB1890" w:rsidRDefault="00DB1890" w:rsidP="00DB1890">
      <w:r>
        <w:t xml:space="preserve">The enumeration EnvironmentType represents the </w:t>
      </w:r>
      <w:r>
        <w:rPr>
          <w:lang w:eastAsia="zh-CN"/>
        </w:rPr>
        <w:t>AIMLE service operation modes</w:t>
      </w:r>
      <w:r>
        <w:t>. It shall comply with the provisions defined in table 6.</w:t>
      </w:r>
      <w:r w:rsidR="00430C8B">
        <w:t>9</w:t>
      </w:r>
      <w:r>
        <w:t>.6.3.4-1.</w:t>
      </w:r>
    </w:p>
    <w:p w14:paraId="471AC51F" w14:textId="00556180" w:rsidR="00DB1890" w:rsidRDefault="00DB1890" w:rsidP="00DB1890">
      <w:pPr>
        <w:pStyle w:val="TH"/>
      </w:pPr>
      <w:r>
        <w:t>Table 6.</w:t>
      </w:r>
      <w:r w:rsidR="004B46F1">
        <w:t>9</w:t>
      </w:r>
      <w:r>
        <w:t>.6.3.4-1: Enumeration Environment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74916B89"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9091BB6" w14:textId="77777777" w:rsidR="00DB1890" w:rsidRDefault="00DB1890" w:rsidP="00F50D1F">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D79131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48DD8057" w14:textId="77777777" w:rsidR="00DB1890" w:rsidRDefault="00DB1890" w:rsidP="00F50D1F">
            <w:pPr>
              <w:pStyle w:val="TAH"/>
              <w:rPr>
                <w:lang w:eastAsia="fr-FR"/>
              </w:rPr>
            </w:pPr>
            <w:r>
              <w:rPr>
                <w:lang w:eastAsia="fr-FR"/>
              </w:rPr>
              <w:t>Applicability</w:t>
            </w:r>
          </w:p>
        </w:tc>
      </w:tr>
      <w:tr w:rsidR="00DB1890" w14:paraId="49B10C6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9D7501F" w14:textId="77777777" w:rsidR="00DB1890" w:rsidRDefault="00DB1890" w:rsidP="00F50D1F">
            <w:pPr>
              <w:pStyle w:val="TAL"/>
              <w:rPr>
                <w:lang w:eastAsia="fr-FR"/>
              </w:rPr>
            </w:pPr>
            <w:r>
              <w:rPr>
                <w:lang w:eastAsia="fr-FR"/>
              </w:rPr>
              <w:t>DOMAIN_SHIF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42977BA" w14:textId="77777777" w:rsidR="00DB1890" w:rsidRDefault="00DB1890" w:rsidP="00F50D1F">
            <w:pPr>
              <w:pStyle w:val="TAL"/>
              <w:rPr>
                <w:lang w:eastAsia="fr-FR"/>
              </w:rPr>
            </w:pPr>
            <w:r>
              <w:rPr>
                <w:lang w:eastAsia="fr-FR"/>
              </w:rPr>
              <w:t>Identifies that the data distribution suited for the pre-trained ML models differs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65E2D277" w14:textId="77777777" w:rsidR="00DB1890" w:rsidRDefault="00DB1890" w:rsidP="00F50D1F">
            <w:pPr>
              <w:pStyle w:val="TAL"/>
              <w:rPr>
                <w:lang w:eastAsia="fr-FR"/>
              </w:rPr>
            </w:pPr>
          </w:p>
        </w:tc>
      </w:tr>
      <w:tr w:rsidR="00DB1890" w14:paraId="075EF199"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83597D9" w14:textId="77777777" w:rsidR="00DB1890" w:rsidRDefault="00DB1890" w:rsidP="00F50D1F">
            <w:pPr>
              <w:pStyle w:val="TAL"/>
              <w:rPr>
                <w:lang w:eastAsia="fr-FR"/>
              </w:rPr>
            </w:pPr>
            <w:r>
              <w:rPr>
                <w:lang w:eastAsia="fr-FR"/>
              </w:rPr>
              <w:t>SIMULATED_REAL</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B0F1DCD" w14:textId="77777777" w:rsidR="00DB1890" w:rsidRDefault="00DB1890" w:rsidP="00F50D1F">
            <w:pPr>
              <w:pStyle w:val="TAL"/>
              <w:rPr>
                <w:lang w:eastAsia="fr-FR"/>
              </w:rPr>
            </w:pPr>
            <w:r>
              <w:rPr>
                <w:lang w:eastAsia="fr-FR"/>
              </w:rPr>
              <w:t>Identifies that the pre-trained ML models are suited for the simulated data while the target ML task has the real-world data.</w:t>
            </w:r>
          </w:p>
        </w:tc>
        <w:tc>
          <w:tcPr>
            <w:tcW w:w="689" w:type="pct"/>
            <w:tcBorders>
              <w:top w:val="single" w:sz="6" w:space="0" w:color="auto"/>
              <w:left w:val="single" w:sz="6" w:space="0" w:color="auto"/>
              <w:bottom w:val="single" w:sz="6" w:space="0" w:color="auto"/>
              <w:right w:val="single" w:sz="6" w:space="0" w:color="auto"/>
            </w:tcBorders>
          </w:tcPr>
          <w:p w14:paraId="7DF6FD43" w14:textId="77777777" w:rsidR="00DB1890" w:rsidRDefault="00DB1890" w:rsidP="00F50D1F">
            <w:pPr>
              <w:pStyle w:val="TAL"/>
              <w:rPr>
                <w:lang w:eastAsia="fr-FR"/>
              </w:rPr>
            </w:pPr>
          </w:p>
        </w:tc>
      </w:tr>
      <w:tr w:rsidR="00DB1890" w14:paraId="6EAC80D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67309B" w14:textId="77777777" w:rsidR="00DB1890" w:rsidRDefault="00DB1890" w:rsidP="00F50D1F">
            <w:pPr>
              <w:pStyle w:val="TAL"/>
              <w:rPr>
                <w:lang w:eastAsia="fr-FR"/>
              </w:rPr>
            </w:pPr>
            <w:r>
              <w:rPr>
                <w:lang w:eastAsia="fr-FR"/>
              </w:rPr>
              <w:t>DYNAMIC</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1C082B9" w14:textId="77777777" w:rsidR="00DB1890" w:rsidRDefault="00DB1890" w:rsidP="00F50D1F">
            <w:pPr>
              <w:pStyle w:val="TAL"/>
              <w:rPr>
                <w:lang w:eastAsia="fr-FR"/>
              </w:rPr>
            </w:pPr>
            <w:r>
              <w:rPr>
                <w:lang w:eastAsia="fr-FR"/>
              </w:rPr>
              <w:t>Identifies that the suited data distribution for the pre-trained ML models changes over time.</w:t>
            </w:r>
          </w:p>
        </w:tc>
        <w:tc>
          <w:tcPr>
            <w:tcW w:w="689" w:type="pct"/>
            <w:tcBorders>
              <w:top w:val="single" w:sz="6" w:space="0" w:color="auto"/>
              <w:left w:val="single" w:sz="6" w:space="0" w:color="auto"/>
              <w:bottom w:val="single" w:sz="6" w:space="0" w:color="auto"/>
              <w:right w:val="single" w:sz="6" w:space="0" w:color="auto"/>
            </w:tcBorders>
          </w:tcPr>
          <w:p w14:paraId="0163D9F0" w14:textId="77777777" w:rsidR="00DB1890" w:rsidRDefault="00DB1890" w:rsidP="00F50D1F">
            <w:pPr>
              <w:pStyle w:val="TAL"/>
              <w:rPr>
                <w:lang w:eastAsia="fr-FR"/>
              </w:rPr>
            </w:pPr>
          </w:p>
        </w:tc>
      </w:tr>
      <w:tr w:rsidR="00DB1890" w14:paraId="5D31F76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AD86C5C" w14:textId="77777777" w:rsidR="00DB1890" w:rsidRDefault="00DB1890" w:rsidP="00F50D1F">
            <w:pPr>
              <w:pStyle w:val="TAL"/>
              <w:rPr>
                <w:lang w:eastAsia="fr-FR"/>
              </w:rPr>
            </w:pPr>
            <w:r>
              <w:rPr>
                <w:lang w:eastAsia="fr-FR"/>
              </w:rPr>
              <w:t>HETEROGENEOU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BC1F525" w14:textId="77777777" w:rsidR="00DB1890" w:rsidRDefault="00DB1890" w:rsidP="00F50D1F">
            <w:pPr>
              <w:pStyle w:val="TAL"/>
              <w:rPr>
                <w:lang w:eastAsia="fr-FR"/>
              </w:rPr>
            </w:pPr>
            <w:r>
              <w:rPr>
                <w:lang w:eastAsia="fr-FR"/>
              </w:rPr>
              <w:t>Identifies that the data distribution suited for the pre-trained ML models differs significantly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2AE63953" w14:textId="77777777" w:rsidR="00DB1890" w:rsidRDefault="00DB1890" w:rsidP="00F50D1F">
            <w:pPr>
              <w:pStyle w:val="TAL"/>
              <w:rPr>
                <w:lang w:eastAsia="fr-FR"/>
              </w:rPr>
            </w:pPr>
          </w:p>
        </w:tc>
      </w:tr>
      <w:tr w:rsidR="00DB1890" w14:paraId="6508B5CB"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EDD501" w14:textId="77777777" w:rsidR="00DB1890" w:rsidRDefault="00DB1890" w:rsidP="00F50D1F">
            <w:pPr>
              <w:pStyle w:val="TAL"/>
              <w:rPr>
                <w:lang w:eastAsia="fr-FR"/>
              </w:rPr>
            </w:pPr>
            <w:r>
              <w:rPr>
                <w:lang w:eastAsia="fr-FR"/>
              </w:rPr>
              <w:t>ROBOTIC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F118159" w14:textId="77777777" w:rsidR="00DB1890" w:rsidRDefault="00DB1890" w:rsidP="00F50D1F">
            <w:pPr>
              <w:pStyle w:val="TAL"/>
              <w:rPr>
                <w:lang w:eastAsia="fr-FR"/>
              </w:rPr>
            </w:pPr>
            <w:r>
              <w:rPr>
                <w:lang w:eastAsia="fr-FR"/>
              </w:rPr>
              <w:t>Identifies that the pre-trained ML models are suited for the target ML task for robotic platforms.</w:t>
            </w:r>
          </w:p>
        </w:tc>
        <w:tc>
          <w:tcPr>
            <w:tcW w:w="689" w:type="pct"/>
            <w:tcBorders>
              <w:top w:val="single" w:sz="6" w:space="0" w:color="auto"/>
              <w:left w:val="single" w:sz="6" w:space="0" w:color="auto"/>
              <w:bottom w:val="single" w:sz="6" w:space="0" w:color="auto"/>
              <w:right w:val="single" w:sz="6" w:space="0" w:color="auto"/>
            </w:tcBorders>
          </w:tcPr>
          <w:p w14:paraId="7D9C0214" w14:textId="77777777" w:rsidR="00DB1890" w:rsidRDefault="00DB1890" w:rsidP="00F50D1F">
            <w:pPr>
              <w:pStyle w:val="TAL"/>
              <w:rPr>
                <w:lang w:eastAsia="fr-FR"/>
              </w:rPr>
            </w:pPr>
          </w:p>
        </w:tc>
      </w:tr>
      <w:tr w:rsidR="00DB1890" w14:paraId="0BE268FF"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A3328C1" w14:textId="77777777" w:rsidR="00DB1890" w:rsidRDefault="00DB1890" w:rsidP="00F50D1F">
            <w:pPr>
              <w:pStyle w:val="TAL"/>
              <w:rPr>
                <w:lang w:eastAsia="fr-FR"/>
              </w:rPr>
            </w:pPr>
            <w:r>
              <w:rPr>
                <w:lang w:eastAsia="fr-FR"/>
              </w:rPr>
              <w:t>SMAR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7AF3F31" w14:textId="77777777" w:rsidR="00DB1890" w:rsidRDefault="00DB1890" w:rsidP="00F50D1F">
            <w:pPr>
              <w:pStyle w:val="TAL"/>
              <w:rPr>
                <w:lang w:eastAsia="fr-FR"/>
              </w:rPr>
            </w:pPr>
            <w:r>
              <w:rPr>
                <w:lang w:eastAsia="fr-FR"/>
              </w:rPr>
              <w:t>Identifies that the pre-trained ML models are suited for the target ML task for smart platforms.</w:t>
            </w:r>
          </w:p>
        </w:tc>
        <w:tc>
          <w:tcPr>
            <w:tcW w:w="689" w:type="pct"/>
            <w:tcBorders>
              <w:top w:val="single" w:sz="6" w:space="0" w:color="auto"/>
              <w:left w:val="single" w:sz="6" w:space="0" w:color="auto"/>
              <w:bottom w:val="single" w:sz="6" w:space="0" w:color="auto"/>
              <w:right w:val="single" w:sz="6" w:space="0" w:color="auto"/>
            </w:tcBorders>
          </w:tcPr>
          <w:p w14:paraId="591814CA" w14:textId="77777777" w:rsidR="00DB1890" w:rsidRDefault="00DB1890" w:rsidP="00F50D1F">
            <w:pPr>
              <w:pStyle w:val="TAL"/>
              <w:rPr>
                <w:lang w:eastAsia="fr-FR"/>
              </w:rPr>
            </w:pPr>
          </w:p>
        </w:tc>
      </w:tr>
    </w:tbl>
    <w:p w14:paraId="07E2A96D" w14:textId="77777777" w:rsidR="00DB1890" w:rsidRDefault="00DB1890" w:rsidP="00DB1890">
      <w:pPr>
        <w:rPr>
          <w:lang w:val="en-US" w:eastAsia="en-US"/>
        </w:rPr>
      </w:pPr>
    </w:p>
    <w:p w14:paraId="1D8A6336" w14:textId="668A26B1" w:rsidR="00DB1890" w:rsidRDefault="00DB1890" w:rsidP="00DB1890">
      <w:pPr>
        <w:pStyle w:val="Heading4"/>
        <w:rPr>
          <w:lang w:val="en-US"/>
        </w:rPr>
      </w:pPr>
      <w:bookmarkStart w:id="4628" w:name="_Toc214620893"/>
      <w:r>
        <w:rPr>
          <w:lang w:val="en-US"/>
        </w:rPr>
        <w:t>6.</w:t>
      </w:r>
      <w:r w:rsidR="004B46F1">
        <w:rPr>
          <w:lang w:val="en-US"/>
        </w:rPr>
        <w:t>9</w:t>
      </w:r>
      <w:r>
        <w:rPr>
          <w:lang w:val="en-US"/>
        </w:rPr>
        <w:t>.6.4</w:t>
      </w:r>
      <w:r>
        <w:rPr>
          <w:lang w:val="en-US"/>
        </w:rPr>
        <w:tab/>
      </w:r>
      <w:r>
        <w:rPr>
          <w:lang w:eastAsia="zh-CN"/>
        </w:rPr>
        <w:t>Data types describing alternative data types or combinations of data types</w:t>
      </w:r>
      <w:bookmarkEnd w:id="4627"/>
      <w:bookmarkEnd w:id="4628"/>
    </w:p>
    <w:p w14:paraId="610CD353" w14:textId="77777777" w:rsidR="00DB1890" w:rsidRDefault="00DB1890" w:rsidP="00DB1890">
      <w:r>
        <w:t>There are no data types describing alternative data types or combinations of data types defined for this API in this release of the specification.</w:t>
      </w:r>
    </w:p>
    <w:p w14:paraId="441406A5" w14:textId="5CFB412C" w:rsidR="00DB1890" w:rsidRDefault="00DB1890" w:rsidP="00DB1890">
      <w:pPr>
        <w:pStyle w:val="Heading4"/>
      </w:pPr>
      <w:bookmarkStart w:id="4629" w:name="_Toc195538865"/>
      <w:bookmarkStart w:id="4630" w:name="_Toc214620894"/>
      <w:r>
        <w:t>6.</w:t>
      </w:r>
      <w:r w:rsidR="004B46F1">
        <w:t>9</w:t>
      </w:r>
      <w:r>
        <w:t>.6.5</w:t>
      </w:r>
      <w:r>
        <w:tab/>
        <w:t>Binary data</w:t>
      </w:r>
      <w:bookmarkEnd w:id="4629"/>
      <w:bookmarkEnd w:id="4630"/>
    </w:p>
    <w:p w14:paraId="4F4FCC92" w14:textId="1578FDA8" w:rsidR="00DB1890" w:rsidRDefault="00DB1890" w:rsidP="00DB1890">
      <w:pPr>
        <w:pStyle w:val="Heading5"/>
      </w:pPr>
      <w:bookmarkStart w:id="4631" w:name="_Toc195538866"/>
      <w:bookmarkStart w:id="4632" w:name="_Toc214620895"/>
      <w:r>
        <w:t>6.</w:t>
      </w:r>
      <w:r w:rsidR="004B46F1">
        <w:t>9</w:t>
      </w:r>
      <w:r>
        <w:t>.6.5.1</w:t>
      </w:r>
      <w:r>
        <w:tab/>
      </w:r>
      <w:r w:rsidR="00351C1D">
        <w:t>Binary data types</w:t>
      </w:r>
      <w:bookmarkEnd w:id="4631"/>
      <w:bookmarkEnd w:id="4632"/>
    </w:p>
    <w:p w14:paraId="4367D4B5" w14:textId="54FD5289" w:rsidR="00DB1890" w:rsidRDefault="00DB1890" w:rsidP="00DB1890">
      <w:r>
        <w:t>The binary data types defined in table 6.</w:t>
      </w:r>
      <w:r w:rsidR="004B46F1">
        <w:t>9</w:t>
      </w:r>
      <w:r>
        <w:t>.6.5.1-1 shall be supported.</w:t>
      </w:r>
    </w:p>
    <w:p w14:paraId="0157EB2A" w14:textId="093DAE27" w:rsidR="00DB1890" w:rsidRDefault="00DB1890" w:rsidP="00DB1890">
      <w:pPr>
        <w:pStyle w:val="TH"/>
      </w:pPr>
      <w:r>
        <w:t>Table 6.</w:t>
      </w:r>
      <w:r w:rsidR="004B46F1">
        <w:t>9</w:t>
      </w:r>
      <w:r>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14:paraId="025CC72C"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shd w:val="clear" w:color="auto" w:fill="C0C0C0"/>
            <w:hideMark/>
          </w:tcPr>
          <w:p w14:paraId="24E561B5" w14:textId="77777777" w:rsidR="00DB1890" w:rsidRDefault="00DB1890" w:rsidP="00F50D1F">
            <w:pPr>
              <w:pStyle w:val="TAH"/>
              <w:rPr>
                <w:lang w:eastAsia="fr-FR"/>
              </w:rPr>
            </w:pPr>
            <w:r>
              <w:rPr>
                <w:lang w:eastAsia="fr-FR"/>
              </w:rPr>
              <w:t>Name</w:t>
            </w:r>
          </w:p>
        </w:tc>
        <w:tc>
          <w:tcPr>
            <w:tcW w:w="1460" w:type="dxa"/>
            <w:tcBorders>
              <w:top w:val="single" w:sz="6" w:space="0" w:color="auto"/>
              <w:left w:val="single" w:sz="6" w:space="0" w:color="auto"/>
              <w:bottom w:val="single" w:sz="6" w:space="0" w:color="auto"/>
              <w:right w:val="single" w:sz="6" w:space="0" w:color="auto"/>
            </w:tcBorders>
            <w:shd w:val="clear" w:color="auto" w:fill="C0C0C0"/>
            <w:hideMark/>
          </w:tcPr>
          <w:p w14:paraId="0EE2201E" w14:textId="77777777" w:rsidR="00DB1890" w:rsidRDefault="00DB1890" w:rsidP="00F50D1F">
            <w:pPr>
              <w:pStyle w:val="TAH"/>
              <w:rPr>
                <w:lang w:eastAsia="fr-FR"/>
              </w:rPr>
            </w:pPr>
            <w:r>
              <w:rPr>
                <w:lang w:eastAsia="fr-FR"/>
              </w:rPr>
              <w:t>Clause defined</w:t>
            </w:r>
          </w:p>
        </w:tc>
        <w:tc>
          <w:tcPr>
            <w:tcW w:w="5713" w:type="dxa"/>
            <w:tcBorders>
              <w:top w:val="single" w:sz="6" w:space="0" w:color="auto"/>
              <w:left w:val="single" w:sz="6" w:space="0" w:color="auto"/>
              <w:bottom w:val="single" w:sz="6" w:space="0" w:color="auto"/>
              <w:right w:val="single" w:sz="6" w:space="0" w:color="auto"/>
            </w:tcBorders>
            <w:shd w:val="clear" w:color="auto" w:fill="C0C0C0"/>
            <w:hideMark/>
          </w:tcPr>
          <w:p w14:paraId="13F6E931" w14:textId="77777777" w:rsidR="00DB1890" w:rsidRDefault="00DB1890" w:rsidP="00F50D1F">
            <w:pPr>
              <w:pStyle w:val="TAH"/>
              <w:rPr>
                <w:lang w:eastAsia="fr-FR"/>
              </w:rPr>
            </w:pPr>
            <w:r>
              <w:rPr>
                <w:lang w:eastAsia="fr-FR"/>
              </w:rPr>
              <w:t>Content type</w:t>
            </w:r>
          </w:p>
        </w:tc>
      </w:tr>
      <w:tr w:rsidR="00DB1890" w14:paraId="19AED541"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tcPr>
          <w:p w14:paraId="3C518DF5" w14:textId="77777777" w:rsidR="00DB1890" w:rsidRDefault="00DB1890" w:rsidP="00F50D1F">
            <w:pPr>
              <w:pStyle w:val="TAL"/>
              <w:rPr>
                <w:lang w:eastAsia="fr-FR"/>
              </w:rPr>
            </w:pPr>
          </w:p>
        </w:tc>
        <w:tc>
          <w:tcPr>
            <w:tcW w:w="1460" w:type="dxa"/>
            <w:tcBorders>
              <w:top w:val="single" w:sz="6" w:space="0" w:color="auto"/>
              <w:left w:val="single" w:sz="6" w:space="0" w:color="auto"/>
              <w:bottom w:val="single" w:sz="6" w:space="0" w:color="auto"/>
              <w:right w:val="single" w:sz="6" w:space="0" w:color="auto"/>
            </w:tcBorders>
          </w:tcPr>
          <w:p w14:paraId="1FBFBD39" w14:textId="77777777" w:rsidR="00DB1890" w:rsidRDefault="00DB1890" w:rsidP="00F50D1F">
            <w:pPr>
              <w:pStyle w:val="TAC"/>
              <w:rPr>
                <w:lang w:eastAsia="fr-FR"/>
              </w:rPr>
            </w:pPr>
          </w:p>
        </w:tc>
        <w:tc>
          <w:tcPr>
            <w:tcW w:w="5713" w:type="dxa"/>
            <w:tcBorders>
              <w:top w:val="single" w:sz="6" w:space="0" w:color="auto"/>
              <w:left w:val="single" w:sz="6" w:space="0" w:color="auto"/>
              <w:bottom w:val="single" w:sz="6" w:space="0" w:color="auto"/>
              <w:right w:val="single" w:sz="6" w:space="0" w:color="auto"/>
            </w:tcBorders>
          </w:tcPr>
          <w:p w14:paraId="19CAF1E6" w14:textId="77777777" w:rsidR="00DB1890" w:rsidRDefault="00DB1890" w:rsidP="00F50D1F">
            <w:pPr>
              <w:pStyle w:val="TAL"/>
              <w:rPr>
                <w:rFonts w:cs="Arial"/>
                <w:szCs w:val="18"/>
                <w:lang w:eastAsia="fr-FR"/>
              </w:rPr>
            </w:pPr>
          </w:p>
        </w:tc>
      </w:tr>
    </w:tbl>
    <w:p w14:paraId="6337EA24" w14:textId="77777777" w:rsidR="00DB1890" w:rsidRDefault="00DB1890" w:rsidP="00DB1890">
      <w:pPr>
        <w:rPr>
          <w:lang w:eastAsia="en-US"/>
        </w:rPr>
      </w:pPr>
    </w:p>
    <w:p w14:paraId="731E4483" w14:textId="5BAC4234" w:rsidR="00DB1890" w:rsidRDefault="00DB1890" w:rsidP="00DB1890">
      <w:pPr>
        <w:pStyle w:val="Heading3"/>
      </w:pPr>
      <w:bookmarkStart w:id="4633" w:name="_Toc195538867"/>
      <w:bookmarkStart w:id="4634" w:name="_Toc214620896"/>
      <w:r>
        <w:t>6.</w:t>
      </w:r>
      <w:r w:rsidR="004B46F1">
        <w:t>9</w:t>
      </w:r>
      <w:r>
        <w:t>.7</w:t>
      </w:r>
      <w:r>
        <w:tab/>
      </w:r>
      <w:r w:rsidR="00351C1D">
        <w:t>Error handling</w:t>
      </w:r>
      <w:bookmarkEnd w:id="4633"/>
      <w:bookmarkEnd w:id="4634"/>
    </w:p>
    <w:p w14:paraId="6B3742D5" w14:textId="3658056B" w:rsidR="00DB1890" w:rsidRDefault="00DB1890" w:rsidP="00DB1890">
      <w:pPr>
        <w:pStyle w:val="Heading4"/>
      </w:pPr>
      <w:bookmarkStart w:id="4635" w:name="_Toc195538868"/>
      <w:bookmarkStart w:id="4636" w:name="_Toc214620897"/>
      <w:r>
        <w:t>6.</w:t>
      </w:r>
      <w:r w:rsidR="004B46F1">
        <w:t>9</w:t>
      </w:r>
      <w:r>
        <w:t>.7.1</w:t>
      </w:r>
      <w:r>
        <w:tab/>
        <w:t>General</w:t>
      </w:r>
      <w:bookmarkEnd w:id="4635"/>
      <w:bookmarkEnd w:id="4636"/>
    </w:p>
    <w:p w14:paraId="420BDF4A" w14:textId="77777777" w:rsidR="00DB1890" w:rsidRDefault="00DB1890" w:rsidP="00DB1890">
      <w:r>
        <w:t xml:space="preserve">For the </w:t>
      </w:r>
      <w:r>
        <w:rPr>
          <w:noProof/>
          <w:lang w:eastAsia="zh-CN"/>
        </w:rPr>
        <w:t>Aimles_UeTLModelSelectionAssistance</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5C81E1BD" w14:textId="77777777" w:rsidR="00DB1890" w:rsidRDefault="00DB1890" w:rsidP="00DB1890">
      <w:pPr>
        <w:rPr>
          <w:rFonts w:eastAsia="Calibri"/>
        </w:rPr>
      </w:pPr>
      <w:r>
        <w:t xml:space="preserve">In addition, the requirements in the following clauses are applicable for the </w:t>
      </w:r>
      <w:r>
        <w:rPr>
          <w:noProof/>
          <w:lang w:eastAsia="zh-CN"/>
        </w:rPr>
        <w:t>Aimles_UeTLModelSelectionAssistance</w:t>
      </w:r>
      <w:r>
        <w:t xml:space="preserve"> API.</w:t>
      </w:r>
    </w:p>
    <w:p w14:paraId="7DBDF0EA" w14:textId="20D3B002" w:rsidR="00DB1890" w:rsidRDefault="00DB1890" w:rsidP="00DB1890">
      <w:pPr>
        <w:pStyle w:val="Heading4"/>
      </w:pPr>
      <w:bookmarkStart w:id="4637" w:name="_Toc195538869"/>
      <w:bookmarkStart w:id="4638" w:name="_Toc214620898"/>
      <w:r>
        <w:t>6.</w:t>
      </w:r>
      <w:r w:rsidR="004B46F1">
        <w:t>9</w:t>
      </w:r>
      <w:r>
        <w:t>.7.2</w:t>
      </w:r>
      <w:r>
        <w:tab/>
      </w:r>
      <w:r w:rsidR="002D4A1B">
        <w:t>Protocol errors</w:t>
      </w:r>
      <w:bookmarkEnd w:id="4637"/>
      <w:bookmarkEnd w:id="4638"/>
    </w:p>
    <w:p w14:paraId="7AD0385E" w14:textId="77777777" w:rsidR="00DB1890" w:rsidRDefault="00DB1890" w:rsidP="00DB1890">
      <w:r>
        <w:t xml:space="preserve">No specific procedures for the </w:t>
      </w:r>
      <w:r>
        <w:rPr>
          <w:noProof/>
          <w:lang w:eastAsia="zh-CN"/>
        </w:rPr>
        <w:t>Aimles_UeTLModelSelectionAssistance</w:t>
      </w:r>
      <w:r>
        <w:t xml:space="preserve"> API are specified.</w:t>
      </w:r>
    </w:p>
    <w:p w14:paraId="210F55A0" w14:textId="09675B07" w:rsidR="00DB1890" w:rsidRDefault="00DB1890" w:rsidP="00DB1890">
      <w:pPr>
        <w:pStyle w:val="Heading4"/>
      </w:pPr>
      <w:bookmarkStart w:id="4639" w:name="_Toc195538870"/>
      <w:bookmarkStart w:id="4640" w:name="_Toc214620899"/>
      <w:r>
        <w:t>6.</w:t>
      </w:r>
      <w:r w:rsidR="004B46F1">
        <w:t>9</w:t>
      </w:r>
      <w:r>
        <w:t>.7.3</w:t>
      </w:r>
      <w:r>
        <w:tab/>
      </w:r>
      <w:r w:rsidR="002D4A1B">
        <w:t>Application errors</w:t>
      </w:r>
      <w:bookmarkEnd w:id="4639"/>
      <w:bookmarkEnd w:id="4640"/>
    </w:p>
    <w:p w14:paraId="6454AF1E" w14:textId="3562DAF3" w:rsidR="00DB1890" w:rsidRDefault="00DB1890" w:rsidP="00DB1890">
      <w:r>
        <w:t xml:space="preserve">The application errors defined for the </w:t>
      </w:r>
      <w:r>
        <w:rPr>
          <w:noProof/>
          <w:lang w:eastAsia="zh-CN"/>
        </w:rPr>
        <w:t>Aimles_UeTLModelSelectionAssistance</w:t>
      </w:r>
      <w:r>
        <w:t xml:space="preserve"> API are listed in table 6.</w:t>
      </w:r>
      <w:r w:rsidR="004B46F1">
        <w:t>9</w:t>
      </w:r>
      <w:r>
        <w:t>.7.3-1.</w:t>
      </w:r>
    </w:p>
    <w:p w14:paraId="1FCF037E" w14:textId="2C767631" w:rsidR="00DB1890" w:rsidRDefault="00DB1890" w:rsidP="00DB1890">
      <w:pPr>
        <w:pStyle w:val="TH"/>
      </w:pPr>
      <w:r>
        <w:lastRenderedPageBreak/>
        <w:t>Table 6.</w:t>
      </w:r>
      <w:r w:rsidR="004B46F1">
        <w:t>9</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14:paraId="1C667EF9"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C5BA55" w14:textId="77777777" w:rsidR="00DB1890" w:rsidRDefault="00DB1890" w:rsidP="00F50D1F">
            <w:pPr>
              <w:pStyle w:val="TAH"/>
              <w:rPr>
                <w:lang w:eastAsia="fr-FR"/>
              </w:rPr>
            </w:pPr>
            <w:r>
              <w:rPr>
                <w:lang w:eastAsia="fr-FR"/>
              </w:rPr>
              <w:t>Application Error</w:t>
            </w:r>
          </w:p>
        </w:tc>
        <w:tc>
          <w:tcPr>
            <w:tcW w:w="198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8A4C9C" w14:textId="77777777" w:rsidR="00DB1890" w:rsidRDefault="00DB1890" w:rsidP="00F50D1F">
            <w:pPr>
              <w:pStyle w:val="TAH"/>
              <w:rPr>
                <w:lang w:eastAsia="fr-FR"/>
              </w:rPr>
            </w:pPr>
            <w:r>
              <w:rPr>
                <w:lang w:eastAsia="fr-FR"/>
              </w:rPr>
              <w:t>HTTP status code</w:t>
            </w:r>
          </w:p>
        </w:tc>
        <w:tc>
          <w:tcPr>
            <w:tcW w:w="50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BA9CE91" w14:textId="77777777" w:rsidR="00DB1890" w:rsidRDefault="00DB1890" w:rsidP="00F50D1F">
            <w:pPr>
              <w:pStyle w:val="TAH"/>
              <w:rPr>
                <w:lang w:eastAsia="fr-FR"/>
              </w:rPr>
            </w:pPr>
            <w:r>
              <w:rPr>
                <w:lang w:eastAsia="fr-FR"/>
              </w:rPr>
              <w:t>Description</w:t>
            </w:r>
          </w:p>
        </w:tc>
      </w:tr>
      <w:tr w:rsidR="00DB1890" w14:paraId="08D20C34"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2321D852"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64748EAA"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6691F788" w14:textId="77777777" w:rsidR="00DB1890" w:rsidRDefault="00DB1890" w:rsidP="00F50D1F">
            <w:pPr>
              <w:pStyle w:val="TAL"/>
              <w:rPr>
                <w:rFonts w:cs="Arial"/>
                <w:szCs w:val="18"/>
                <w:lang w:eastAsia="fr-FR"/>
              </w:rPr>
            </w:pPr>
          </w:p>
        </w:tc>
      </w:tr>
      <w:tr w:rsidR="00DB1890" w14:paraId="334DF011"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7D2ADAAA"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7013994D"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3AED0E64" w14:textId="77777777" w:rsidR="00DB1890" w:rsidRDefault="00DB1890" w:rsidP="00F50D1F">
            <w:pPr>
              <w:pStyle w:val="TAL"/>
              <w:rPr>
                <w:rFonts w:cs="Arial"/>
                <w:szCs w:val="18"/>
                <w:lang w:eastAsia="fr-FR"/>
              </w:rPr>
            </w:pPr>
          </w:p>
        </w:tc>
      </w:tr>
    </w:tbl>
    <w:p w14:paraId="4FFF7891" w14:textId="77777777" w:rsidR="00DB1890" w:rsidRDefault="00DB1890" w:rsidP="00DB1890">
      <w:pPr>
        <w:rPr>
          <w:lang w:eastAsia="en-US"/>
        </w:rPr>
      </w:pPr>
    </w:p>
    <w:p w14:paraId="16C13BF4" w14:textId="57A10E71" w:rsidR="00DB1890" w:rsidRDefault="00DB1890" w:rsidP="00DB1890">
      <w:pPr>
        <w:pStyle w:val="Heading3"/>
        <w:rPr>
          <w:lang w:eastAsia="zh-CN"/>
        </w:rPr>
      </w:pPr>
      <w:bookmarkStart w:id="4641" w:name="_Toc195538871"/>
      <w:bookmarkStart w:id="4642" w:name="_Toc214620900"/>
      <w:r>
        <w:t>6.</w:t>
      </w:r>
      <w:r w:rsidR="004B46F1">
        <w:t>9</w:t>
      </w:r>
      <w:r>
        <w:t>.8</w:t>
      </w:r>
      <w:r>
        <w:rPr>
          <w:lang w:eastAsia="zh-CN"/>
        </w:rPr>
        <w:tab/>
        <w:t>Feature negotiation</w:t>
      </w:r>
      <w:bookmarkEnd w:id="4641"/>
      <w:bookmarkEnd w:id="4642"/>
    </w:p>
    <w:p w14:paraId="0E25BAFD" w14:textId="58B3DA51" w:rsidR="00DB1890" w:rsidRDefault="00DB1890" w:rsidP="00DB1890">
      <w:pPr>
        <w:rPr>
          <w:lang w:eastAsia="en-US"/>
        </w:rPr>
      </w:pPr>
      <w:r>
        <w:t>The optional features in table 6.</w:t>
      </w:r>
      <w:r w:rsidR="004B46F1">
        <w:t>9</w:t>
      </w:r>
      <w:r>
        <w:t xml:space="preserve">.8-1 are defined for the </w:t>
      </w:r>
      <w:r>
        <w:rPr>
          <w:noProof/>
          <w:lang w:eastAsia="zh-CN"/>
        </w:rPr>
        <w:t xml:space="preserve">Aimles_UeTLModelSelectionAssistance </w:t>
      </w:r>
      <w:r>
        <w:rPr>
          <w:lang w:eastAsia="zh-CN"/>
        </w:rPr>
        <w:t xml:space="preserve">API. They shall be negotiated using the </w:t>
      </w:r>
      <w:r>
        <w:t>extensibility mechanism defined in clause 5.2.7 of 3GPP TS 29.122 [5].</w:t>
      </w:r>
    </w:p>
    <w:p w14:paraId="588329FD" w14:textId="06CB4A65" w:rsidR="00DB1890" w:rsidRDefault="00DB1890" w:rsidP="00DB1890">
      <w:pPr>
        <w:pStyle w:val="TH"/>
      </w:pPr>
      <w:r>
        <w:t>Table 6.</w:t>
      </w:r>
      <w:r w:rsidR="004B46F1">
        <w:t>9</w:t>
      </w:r>
      <w:r>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14:paraId="342240F5"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EEC3F3" w14:textId="77777777" w:rsidR="00DB1890" w:rsidRDefault="00DB1890" w:rsidP="00F50D1F">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4E01079" w14:textId="77777777" w:rsidR="00DB1890" w:rsidRDefault="00DB1890" w:rsidP="00F50D1F">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E4F1EF" w14:textId="77777777" w:rsidR="00DB1890" w:rsidRDefault="00DB1890" w:rsidP="00F50D1F">
            <w:pPr>
              <w:pStyle w:val="TAH"/>
              <w:rPr>
                <w:lang w:eastAsia="fr-FR"/>
              </w:rPr>
            </w:pPr>
            <w:r>
              <w:rPr>
                <w:lang w:eastAsia="fr-FR"/>
              </w:rPr>
              <w:t>Description</w:t>
            </w:r>
          </w:p>
        </w:tc>
      </w:tr>
      <w:tr w:rsidR="00DB1890" w14:paraId="64D1783E"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tcPr>
          <w:p w14:paraId="2122B665" w14:textId="77777777" w:rsidR="00DB1890" w:rsidRDefault="00DB1890" w:rsidP="00F50D1F">
            <w:pPr>
              <w:pStyle w:val="TAL"/>
              <w:rPr>
                <w:lang w:eastAsia="fr-FR"/>
              </w:rPr>
            </w:pPr>
          </w:p>
        </w:tc>
        <w:tc>
          <w:tcPr>
            <w:tcW w:w="2207" w:type="dxa"/>
            <w:tcBorders>
              <w:top w:val="single" w:sz="6" w:space="0" w:color="auto"/>
              <w:left w:val="single" w:sz="6" w:space="0" w:color="auto"/>
              <w:bottom w:val="single" w:sz="6" w:space="0" w:color="auto"/>
              <w:right w:val="single" w:sz="6" w:space="0" w:color="auto"/>
            </w:tcBorders>
          </w:tcPr>
          <w:p w14:paraId="4BBC0DCB" w14:textId="77777777" w:rsidR="00DB1890" w:rsidRDefault="00DB1890" w:rsidP="00F50D1F">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tcPr>
          <w:p w14:paraId="0869FB11" w14:textId="77777777" w:rsidR="00DB1890" w:rsidRDefault="00DB1890" w:rsidP="00F50D1F">
            <w:pPr>
              <w:pStyle w:val="TAL"/>
              <w:rPr>
                <w:rFonts w:cs="Arial"/>
                <w:szCs w:val="18"/>
                <w:lang w:eastAsia="fr-FR"/>
              </w:rPr>
            </w:pPr>
          </w:p>
        </w:tc>
      </w:tr>
    </w:tbl>
    <w:p w14:paraId="52FEBDC9" w14:textId="77777777" w:rsidR="00DB1890" w:rsidRDefault="00DB1890" w:rsidP="00DB1890">
      <w:pPr>
        <w:rPr>
          <w:lang w:eastAsia="en-US"/>
        </w:rPr>
      </w:pPr>
    </w:p>
    <w:p w14:paraId="11C3AB01" w14:textId="3FF1A68F" w:rsidR="00DB1890" w:rsidRDefault="00DB1890" w:rsidP="00DB1890">
      <w:pPr>
        <w:pStyle w:val="Heading3"/>
      </w:pPr>
      <w:bookmarkStart w:id="4643" w:name="_Toc195538872"/>
      <w:bookmarkStart w:id="4644" w:name="_Toc214620901"/>
      <w:r>
        <w:t>6.</w:t>
      </w:r>
      <w:r w:rsidR="004B46F1">
        <w:t>9</w:t>
      </w:r>
      <w:r>
        <w:t>.9</w:t>
      </w:r>
      <w:r>
        <w:tab/>
        <w:t>Security</w:t>
      </w:r>
      <w:bookmarkEnd w:id="4643"/>
      <w:bookmarkEnd w:id="4644"/>
    </w:p>
    <w:p w14:paraId="1A83F6D2" w14:textId="77777777" w:rsidR="00DB1890" w:rsidRDefault="00DB1890" w:rsidP="00DB1890">
      <w:pPr>
        <w:rPr>
          <w:noProof/>
          <w:lang w:eastAsia="zh-CN"/>
        </w:rPr>
      </w:pPr>
      <w:r>
        <w:t xml:space="preserve">The provisions of clause 6 of 3GPP TS 29.122 [5] shall apply for the </w:t>
      </w:r>
      <w:r>
        <w:rPr>
          <w:noProof/>
          <w:lang w:eastAsia="zh-CN"/>
        </w:rPr>
        <w:t>Aimles_UeTLModelSelectionAssistance</w:t>
      </w:r>
      <w:r>
        <w:rPr>
          <w:lang w:eastAsia="zh-CN"/>
        </w:rPr>
        <w:t xml:space="preserve"> API</w:t>
      </w:r>
      <w:r>
        <w:rPr>
          <w:noProof/>
          <w:lang w:eastAsia="zh-CN"/>
        </w:rPr>
        <w:t>.</w:t>
      </w:r>
    </w:p>
    <w:p w14:paraId="53A08545" w14:textId="77777777" w:rsidR="00DB1890" w:rsidRDefault="00DB1890" w:rsidP="00DB1890">
      <w:pPr>
        <w:rPr>
          <w:lang w:val="en-US" w:eastAsia="en-US"/>
        </w:rPr>
      </w:pPr>
      <w:r>
        <w:br w:type="page"/>
      </w:r>
    </w:p>
    <w:p w14:paraId="547E9395" w14:textId="50257DA2" w:rsidR="00E40367" w:rsidRDefault="00E40367" w:rsidP="00C25925">
      <w:pPr>
        <w:pStyle w:val="Heading2"/>
      </w:pPr>
      <w:bookmarkStart w:id="4645" w:name="_Toc214620902"/>
      <w:r>
        <w:lastRenderedPageBreak/>
        <w:t>6.</w:t>
      </w:r>
      <w:r w:rsidR="00107799">
        <w:t>10</w:t>
      </w:r>
      <w:r>
        <w:tab/>
      </w:r>
      <w:bookmarkStart w:id="4646" w:name="_Hlk188532147"/>
      <w:r>
        <w:t>Aimlec_AIMLEClientServiceOperations</w:t>
      </w:r>
      <w:bookmarkEnd w:id="4646"/>
      <w:r>
        <w:t xml:space="preserve"> API</w:t>
      </w:r>
      <w:bookmarkEnd w:id="4645"/>
    </w:p>
    <w:p w14:paraId="16F0A694" w14:textId="76C8B984" w:rsidR="00E40367" w:rsidRDefault="00E40367" w:rsidP="00E40367">
      <w:pPr>
        <w:pStyle w:val="Heading3"/>
      </w:pPr>
      <w:bookmarkStart w:id="4647" w:name="_Toc214620903"/>
      <w:r>
        <w:t>6.</w:t>
      </w:r>
      <w:r w:rsidR="00107799">
        <w:t>10</w:t>
      </w:r>
      <w:r>
        <w:t>.1</w:t>
      </w:r>
      <w:r>
        <w:tab/>
        <w:t>Introduction</w:t>
      </w:r>
      <w:bookmarkEnd w:id="4647"/>
    </w:p>
    <w:p w14:paraId="29334160" w14:textId="68E12168" w:rsidR="00E40367" w:rsidRDefault="00E40367" w:rsidP="00E40367">
      <w:pPr>
        <w:rPr>
          <w:noProof/>
          <w:lang w:eastAsia="zh-CN"/>
        </w:rPr>
      </w:pPr>
      <w:r w:rsidRPr="00E23840">
        <w:rPr>
          <w:noProof/>
        </w:rPr>
        <w:t>The</w:t>
      </w:r>
      <w:r>
        <w:rPr>
          <w:noProof/>
        </w:rPr>
        <w:t xml:space="preserve"> </w:t>
      </w:r>
      <w:r w:rsidR="00527FF0">
        <w:rPr>
          <w:lang w:val="en-IN"/>
        </w:rPr>
        <w:t>AIMLE client service operations</w:t>
      </w:r>
      <w:r w:rsidR="00527FF0">
        <w:rPr>
          <w:noProof/>
        </w:rPr>
        <w:t xml:space="preserve"> service</w:t>
      </w:r>
      <w:r w:rsidRPr="00E23840">
        <w:rPr>
          <w:noProof/>
        </w:rPr>
        <w:t xml:space="preserve"> shall use the </w:t>
      </w:r>
      <w:r>
        <w:rPr>
          <w:noProof/>
          <w:lang w:eastAsia="zh-CN"/>
        </w:rPr>
        <w:t>Aimlec_AIMLEClientServiceOperations</w:t>
      </w:r>
      <w:r w:rsidRPr="00E23840">
        <w:rPr>
          <w:noProof/>
        </w:rPr>
        <w:t xml:space="preserve"> </w:t>
      </w:r>
      <w:r w:rsidRPr="00E23840">
        <w:rPr>
          <w:noProof/>
          <w:lang w:eastAsia="zh-CN"/>
        </w:rPr>
        <w:t>API.</w:t>
      </w:r>
    </w:p>
    <w:p w14:paraId="2E5FCFE6" w14:textId="77777777" w:rsidR="00E40367" w:rsidRDefault="00E40367" w:rsidP="00E40367">
      <w:pPr>
        <w:rPr>
          <w:noProof/>
          <w:lang w:eastAsia="zh-CN"/>
        </w:rPr>
      </w:pPr>
      <w:r>
        <w:rPr>
          <w:rFonts w:hint="eastAsia"/>
          <w:noProof/>
          <w:lang w:eastAsia="zh-CN"/>
        </w:rPr>
        <w:t xml:space="preserve">The API URI of the </w:t>
      </w:r>
      <w:r>
        <w:rPr>
          <w:noProof/>
          <w:lang w:eastAsia="zh-CN"/>
        </w:rPr>
        <w:t>Aimlec_AIMLEClientServiceOperations</w:t>
      </w:r>
      <w:r w:rsidRPr="00E23840">
        <w:rPr>
          <w:noProof/>
        </w:rPr>
        <w:t xml:space="preserve"> </w:t>
      </w:r>
      <w:r w:rsidRPr="00E23840">
        <w:rPr>
          <w:noProof/>
          <w:lang w:eastAsia="zh-CN"/>
        </w:rPr>
        <w:t>API</w:t>
      </w:r>
      <w:r>
        <w:rPr>
          <w:rFonts w:hint="eastAsia"/>
          <w:noProof/>
          <w:lang w:eastAsia="zh-CN"/>
        </w:rPr>
        <w:t xml:space="preserve"> shall be:</w:t>
      </w:r>
    </w:p>
    <w:p w14:paraId="2CB78418" w14:textId="77777777" w:rsidR="00E40367" w:rsidRPr="00E23840" w:rsidRDefault="00E40367" w:rsidP="00E4036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75368E2" w14:textId="77777777" w:rsidR="00E40367" w:rsidRDefault="00E40367" w:rsidP="00E40367">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75EB699C" w14:textId="77777777" w:rsidR="00E40367" w:rsidRDefault="00E40367" w:rsidP="00E40367">
      <w:pPr>
        <w:rPr>
          <w:b/>
          <w:noProof/>
        </w:rPr>
      </w:pPr>
      <w:r>
        <w:rPr>
          <w:b/>
          <w:noProof/>
        </w:rPr>
        <w:t>{apiRoot}/&lt;apiName&gt;/&lt;apiVersion&gt;/&lt;apiSpecificSuffixes&gt;</w:t>
      </w:r>
    </w:p>
    <w:p w14:paraId="633F78C3" w14:textId="77777777" w:rsidR="00E40367" w:rsidRDefault="00E40367" w:rsidP="00E40367">
      <w:pPr>
        <w:rPr>
          <w:noProof/>
          <w:lang w:eastAsia="zh-CN"/>
        </w:rPr>
      </w:pPr>
      <w:r>
        <w:rPr>
          <w:noProof/>
          <w:lang w:eastAsia="zh-CN"/>
        </w:rPr>
        <w:t>with the following components:</w:t>
      </w:r>
    </w:p>
    <w:p w14:paraId="1508AAAF" w14:textId="77777777" w:rsidR="00E40367" w:rsidRDefault="00E40367" w:rsidP="00E4036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0888A6E3" w14:textId="77777777" w:rsidR="00E40367" w:rsidRPr="00E23840" w:rsidRDefault="00E40367" w:rsidP="00E40367">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serv-ops"</w:t>
      </w:r>
      <w:r w:rsidRPr="00E23840">
        <w:rPr>
          <w:noProof/>
        </w:rPr>
        <w:t>.</w:t>
      </w:r>
    </w:p>
    <w:p w14:paraId="7D77057D" w14:textId="77777777" w:rsidR="00E40367" w:rsidRDefault="00E40367" w:rsidP="00E40367">
      <w:pPr>
        <w:pStyle w:val="B1"/>
        <w:rPr>
          <w:noProof/>
        </w:rPr>
      </w:pPr>
      <w:r>
        <w:rPr>
          <w:noProof/>
        </w:rPr>
        <w:t>-</w:t>
      </w:r>
      <w:r>
        <w:rPr>
          <w:noProof/>
        </w:rPr>
        <w:tab/>
        <w:t>The &lt;apiVersion&gt; shall be "v1".</w:t>
      </w:r>
    </w:p>
    <w:p w14:paraId="5A1A80FF" w14:textId="2CDB94C6" w:rsidR="00E40367" w:rsidRDefault="00E40367" w:rsidP="00E40367">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107799">
        <w:t>10</w:t>
      </w:r>
      <w:r>
        <w:t>.4</w:t>
      </w:r>
      <w:r>
        <w:rPr>
          <w:noProof/>
        </w:rPr>
        <w:t>.</w:t>
      </w:r>
    </w:p>
    <w:p w14:paraId="18BF133E" w14:textId="44C875DB" w:rsidR="00E40367" w:rsidRDefault="00E40367" w:rsidP="00E40367">
      <w:pPr>
        <w:pStyle w:val="Heading3"/>
      </w:pPr>
      <w:bookmarkStart w:id="4648" w:name="_Toc214620904"/>
      <w:r>
        <w:t>6.</w:t>
      </w:r>
      <w:r w:rsidR="00107799">
        <w:t>10</w:t>
      </w:r>
      <w:r>
        <w:t>.3</w:t>
      </w:r>
      <w:r>
        <w:tab/>
        <w:t>Resources</w:t>
      </w:r>
      <w:bookmarkEnd w:id="4648"/>
    </w:p>
    <w:p w14:paraId="7551DFAD" w14:textId="77777777" w:rsidR="00E40367" w:rsidRDefault="00E40367" w:rsidP="00E40367">
      <w:r>
        <w:t>There are no resources defined for this API in this release of the specification.</w:t>
      </w:r>
    </w:p>
    <w:p w14:paraId="60FEEBDA" w14:textId="4710358A" w:rsidR="00E40367" w:rsidRDefault="00E40367" w:rsidP="00E40367">
      <w:pPr>
        <w:pStyle w:val="Heading3"/>
      </w:pPr>
      <w:bookmarkStart w:id="4649" w:name="_Toc214620905"/>
      <w:r>
        <w:t>6.</w:t>
      </w:r>
      <w:r w:rsidR="00107799">
        <w:t>10</w:t>
      </w:r>
      <w:r>
        <w:t>.4</w:t>
      </w:r>
      <w:r>
        <w:tab/>
      </w:r>
      <w:r w:rsidR="00351C1D">
        <w:t xml:space="preserve">Custom operations </w:t>
      </w:r>
      <w:r>
        <w:t>without associated resources</w:t>
      </w:r>
      <w:bookmarkEnd w:id="4649"/>
    </w:p>
    <w:p w14:paraId="2EAAFBB7" w14:textId="1947EE07" w:rsidR="00E40367" w:rsidRPr="000A7435" w:rsidRDefault="00E40367" w:rsidP="00E40367">
      <w:pPr>
        <w:pStyle w:val="Heading4"/>
      </w:pPr>
      <w:bookmarkStart w:id="4650" w:name="_Toc214620906"/>
      <w:bookmarkStart w:id="4651" w:name="_Hlk188536899"/>
      <w:bookmarkStart w:id="4652" w:name="_Hlk188483078"/>
      <w:r>
        <w:t>6.</w:t>
      </w:r>
      <w:r w:rsidR="00107799">
        <w:t>10</w:t>
      </w:r>
      <w:r>
        <w:t>.4.1</w:t>
      </w:r>
      <w:r>
        <w:tab/>
        <w:t>Overview</w:t>
      </w:r>
      <w:bookmarkEnd w:id="4650"/>
    </w:p>
    <w:p w14:paraId="70875612" w14:textId="4E86C18E" w:rsidR="00E40367" w:rsidRPr="00384E92" w:rsidRDefault="00E40367" w:rsidP="00E40367">
      <w:pPr>
        <w:pStyle w:val="TH"/>
      </w:pPr>
      <w:r w:rsidRPr="00384E92">
        <w:t>Table</w:t>
      </w:r>
      <w:r>
        <w:t> 6.</w:t>
      </w:r>
      <w:r w:rsidR="00107799">
        <w:t>10</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536"/>
        <w:gridCol w:w="2104"/>
        <w:gridCol w:w="2104"/>
        <w:gridCol w:w="3785"/>
      </w:tblGrid>
      <w:tr w:rsidR="00E40367" w14:paraId="29611E23" w14:textId="77777777" w:rsidTr="00F22D56">
        <w:trPr>
          <w:jc w:val="center"/>
        </w:trPr>
        <w:tc>
          <w:tcPr>
            <w:tcW w:w="806" w:type="pct"/>
            <w:shd w:val="clear" w:color="auto" w:fill="C0C0C0"/>
            <w:vAlign w:val="center"/>
          </w:tcPr>
          <w:p w14:paraId="12FDF265" w14:textId="77777777" w:rsidR="00E40367" w:rsidRDefault="00E40367" w:rsidP="00F22D56">
            <w:pPr>
              <w:pStyle w:val="TAH"/>
            </w:pPr>
            <w:bookmarkStart w:id="4653" w:name="_Hlk188539230"/>
            <w:r>
              <w:t>Operation name</w:t>
            </w:r>
          </w:p>
        </w:tc>
        <w:tc>
          <w:tcPr>
            <w:tcW w:w="1104" w:type="pct"/>
            <w:shd w:val="clear" w:color="auto" w:fill="C0C0C0"/>
            <w:vAlign w:val="center"/>
            <w:hideMark/>
          </w:tcPr>
          <w:p w14:paraId="3348B7ED" w14:textId="77777777" w:rsidR="00E40367" w:rsidRDefault="00E40367" w:rsidP="00F22D56">
            <w:pPr>
              <w:pStyle w:val="TAH"/>
            </w:pPr>
            <w:r>
              <w:t>Custom operation URI</w:t>
            </w:r>
          </w:p>
        </w:tc>
        <w:tc>
          <w:tcPr>
            <w:tcW w:w="1104" w:type="pct"/>
            <w:shd w:val="clear" w:color="auto" w:fill="C0C0C0"/>
            <w:vAlign w:val="center"/>
            <w:hideMark/>
          </w:tcPr>
          <w:p w14:paraId="07C4D186" w14:textId="77777777" w:rsidR="00E40367" w:rsidRDefault="00E40367" w:rsidP="00F22D56">
            <w:pPr>
              <w:pStyle w:val="TAH"/>
            </w:pPr>
            <w:r>
              <w:t>Mapped HTTP method</w:t>
            </w:r>
          </w:p>
        </w:tc>
        <w:tc>
          <w:tcPr>
            <w:tcW w:w="1986" w:type="pct"/>
            <w:shd w:val="clear" w:color="auto" w:fill="C0C0C0"/>
            <w:vAlign w:val="center"/>
            <w:hideMark/>
          </w:tcPr>
          <w:p w14:paraId="24A6ADAA" w14:textId="77777777" w:rsidR="00E40367" w:rsidRDefault="00E40367" w:rsidP="00F22D56">
            <w:pPr>
              <w:pStyle w:val="TAH"/>
            </w:pPr>
            <w:r>
              <w:t>Description</w:t>
            </w:r>
          </w:p>
        </w:tc>
      </w:tr>
      <w:tr w:rsidR="00E40367" w14:paraId="1CF829B6" w14:textId="77777777" w:rsidTr="00F22D56">
        <w:trPr>
          <w:jc w:val="center"/>
        </w:trPr>
        <w:tc>
          <w:tcPr>
            <w:tcW w:w="806" w:type="pct"/>
          </w:tcPr>
          <w:p w14:paraId="0DCDF438" w14:textId="77777777" w:rsidR="00E40367" w:rsidRDefault="00E40367" w:rsidP="00F22D56">
            <w:pPr>
              <w:pStyle w:val="TAL"/>
            </w:pPr>
            <w:r>
              <w:t>AIMLE service operation request</w:t>
            </w:r>
          </w:p>
        </w:tc>
        <w:tc>
          <w:tcPr>
            <w:tcW w:w="1104" w:type="pct"/>
          </w:tcPr>
          <w:p w14:paraId="311EB11B" w14:textId="77777777" w:rsidR="00E40367" w:rsidRDefault="00E40367" w:rsidP="00F22D56">
            <w:pPr>
              <w:pStyle w:val="TAL"/>
            </w:pPr>
            <w:r>
              <w:t>/perform</w:t>
            </w:r>
          </w:p>
        </w:tc>
        <w:tc>
          <w:tcPr>
            <w:tcW w:w="1104" w:type="pct"/>
          </w:tcPr>
          <w:p w14:paraId="017D2B75" w14:textId="77777777" w:rsidR="00E40367" w:rsidRDefault="00E40367" w:rsidP="00F22D56">
            <w:pPr>
              <w:pStyle w:val="TAL"/>
            </w:pPr>
            <w:r>
              <w:t>POST</w:t>
            </w:r>
          </w:p>
        </w:tc>
        <w:tc>
          <w:tcPr>
            <w:tcW w:w="1986" w:type="pct"/>
          </w:tcPr>
          <w:p w14:paraId="39F8E864" w14:textId="77777777" w:rsidR="00E40367" w:rsidRPr="00BB435C" w:rsidRDefault="00E40367" w:rsidP="00F22D56">
            <w:pPr>
              <w:pStyle w:val="TAL"/>
            </w:pPr>
            <w:r>
              <w:t>Used by the AIMLE server to request the AIMLE client to perform AIMLE service operation.</w:t>
            </w:r>
          </w:p>
        </w:tc>
      </w:tr>
    </w:tbl>
    <w:p w14:paraId="7764E0D6" w14:textId="77777777" w:rsidR="00E40367" w:rsidRDefault="00E40367" w:rsidP="00E40367"/>
    <w:p w14:paraId="74127B02" w14:textId="06A9EBC1" w:rsidR="00E40367" w:rsidRDefault="00E40367" w:rsidP="00E40367">
      <w:pPr>
        <w:pStyle w:val="Heading4"/>
      </w:pPr>
      <w:bookmarkStart w:id="4654" w:name="_Toc214620907"/>
      <w:bookmarkEnd w:id="4653"/>
      <w:r>
        <w:t>6.</w:t>
      </w:r>
      <w:r w:rsidR="00107799">
        <w:t>10</w:t>
      </w:r>
      <w:r>
        <w:t>.4.2</w:t>
      </w:r>
      <w:r>
        <w:tab/>
        <w:t>Operation: AIMLE service operation request</w:t>
      </w:r>
      <w:bookmarkEnd w:id="4654"/>
    </w:p>
    <w:p w14:paraId="0405F2F1" w14:textId="24023D4D" w:rsidR="00E40367" w:rsidRDefault="00E40367" w:rsidP="00E40367">
      <w:pPr>
        <w:pStyle w:val="Heading5"/>
      </w:pPr>
      <w:bookmarkStart w:id="4655" w:name="_Toc214620908"/>
      <w:r>
        <w:t>6.</w:t>
      </w:r>
      <w:r w:rsidR="00107799">
        <w:t>10</w:t>
      </w:r>
      <w:r>
        <w:t>.4.2.1</w:t>
      </w:r>
      <w:r>
        <w:tab/>
        <w:t>Description</w:t>
      </w:r>
      <w:bookmarkEnd w:id="4655"/>
    </w:p>
    <w:p w14:paraId="7345BAB9" w14:textId="77777777" w:rsidR="00E40367" w:rsidRPr="00384E92" w:rsidRDefault="00E40367" w:rsidP="00E40367">
      <w:r>
        <w:t xml:space="preserve">The custom operation enables the </w:t>
      </w:r>
      <w:r w:rsidRPr="009603AD">
        <w:t xml:space="preserve">AIMLE </w:t>
      </w:r>
      <w:r>
        <w:t>server</w:t>
      </w:r>
      <w:r w:rsidRPr="009603AD">
        <w:t xml:space="preserve"> to </w:t>
      </w:r>
      <w:r>
        <w:t xml:space="preserve">request the </w:t>
      </w:r>
      <w:r>
        <w:rPr>
          <w:noProof/>
        </w:rPr>
        <w:t>AIMLE client to perform the AIMLE client service operation.</w:t>
      </w:r>
    </w:p>
    <w:p w14:paraId="55194DBB" w14:textId="70285A67" w:rsidR="00E40367" w:rsidRDefault="00E40367" w:rsidP="00E40367">
      <w:pPr>
        <w:pStyle w:val="Heading5"/>
      </w:pPr>
      <w:bookmarkStart w:id="4656" w:name="_Toc214620909"/>
      <w:r>
        <w:t>6.</w:t>
      </w:r>
      <w:r w:rsidR="00107799">
        <w:t>10</w:t>
      </w:r>
      <w:r>
        <w:t>.4.2.2</w:t>
      </w:r>
      <w:r>
        <w:tab/>
      </w:r>
      <w:r w:rsidR="002D4A1B">
        <w:t>Operation definition</w:t>
      </w:r>
      <w:bookmarkEnd w:id="4656"/>
    </w:p>
    <w:p w14:paraId="46C7E8F5" w14:textId="4FB1FD18" w:rsidR="00E40367" w:rsidRPr="00384E92" w:rsidRDefault="00E40367" w:rsidP="00E40367">
      <w:r>
        <w:t>This operation shall support the response data structures and response codes specified in tables 6.</w:t>
      </w:r>
      <w:r w:rsidR="00107799">
        <w:t>10</w:t>
      </w:r>
      <w:r>
        <w:t>.4.2.2-1 and 6.</w:t>
      </w:r>
      <w:r w:rsidR="00107799">
        <w:t>10</w:t>
      </w:r>
      <w:r>
        <w:t>.4.2.2-2.</w:t>
      </w:r>
    </w:p>
    <w:p w14:paraId="7E40D9AA" w14:textId="480F5C9C" w:rsidR="00E40367" w:rsidRPr="001769FF" w:rsidRDefault="00E40367" w:rsidP="00E40367">
      <w:pPr>
        <w:pStyle w:val="TH"/>
      </w:pPr>
      <w:r w:rsidRPr="001769FF">
        <w:t>Table</w:t>
      </w:r>
      <w:r>
        <w:t> 6.</w:t>
      </w:r>
      <w:r w:rsidR="00107799">
        <w:t>10</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E40367" w:rsidRPr="00B54FF5" w14:paraId="39248539" w14:textId="77777777" w:rsidTr="00F22D56">
        <w:trPr>
          <w:jc w:val="center"/>
        </w:trPr>
        <w:tc>
          <w:tcPr>
            <w:tcW w:w="2212" w:type="dxa"/>
            <w:shd w:val="clear" w:color="auto" w:fill="C0C0C0"/>
          </w:tcPr>
          <w:p w14:paraId="18EB46B9" w14:textId="77777777" w:rsidR="00E40367" w:rsidRPr="00C947D8" w:rsidRDefault="00E40367" w:rsidP="00F22D56">
            <w:pPr>
              <w:pStyle w:val="TAH"/>
            </w:pPr>
            <w:r w:rsidRPr="00C947D8">
              <w:t>Data type</w:t>
            </w:r>
          </w:p>
        </w:tc>
        <w:tc>
          <w:tcPr>
            <w:tcW w:w="426" w:type="dxa"/>
            <w:shd w:val="clear" w:color="auto" w:fill="C0C0C0"/>
          </w:tcPr>
          <w:p w14:paraId="1504D358" w14:textId="77777777" w:rsidR="00E40367" w:rsidRPr="00C947D8" w:rsidRDefault="00E40367" w:rsidP="00F22D56">
            <w:pPr>
              <w:pStyle w:val="TAH"/>
            </w:pPr>
            <w:r w:rsidRPr="00C947D8">
              <w:t>P</w:t>
            </w:r>
          </w:p>
        </w:tc>
        <w:tc>
          <w:tcPr>
            <w:tcW w:w="1134" w:type="dxa"/>
            <w:shd w:val="clear" w:color="auto" w:fill="C0C0C0"/>
          </w:tcPr>
          <w:p w14:paraId="752C89EB" w14:textId="77777777" w:rsidR="00E40367" w:rsidRPr="00C947D8" w:rsidRDefault="00E40367" w:rsidP="00F22D56">
            <w:pPr>
              <w:pStyle w:val="TAH"/>
            </w:pPr>
            <w:r w:rsidRPr="00C947D8">
              <w:t>Cardinality</w:t>
            </w:r>
          </w:p>
        </w:tc>
        <w:tc>
          <w:tcPr>
            <w:tcW w:w="5755" w:type="dxa"/>
            <w:shd w:val="clear" w:color="auto" w:fill="C0C0C0"/>
            <w:vAlign w:val="center"/>
          </w:tcPr>
          <w:p w14:paraId="48B3E9FE" w14:textId="77777777" w:rsidR="00E40367" w:rsidRPr="00C947D8" w:rsidRDefault="00E40367" w:rsidP="00F22D56">
            <w:pPr>
              <w:pStyle w:val="TAH"/>
            </w:pPr>
            <w:r w:rsidRPr="00C947D8">
              <w:t>Description</w:t>
            </w:r>
          </w:p>
        </w:tc>
      </w:tr>
      <w:tr w:rsidR="00E40367" w:rsidRPr="00B54FF5" w14:paraId="6B493F33" w14:textId="77777777" w:rsidTr="00F22D56">
        <w:trPr>
          <w:jc w:val="center"/>
        </w:trPr>
        <w:tc>
          <w:tcPr>
            <w:tcW w:w="2212" w:type="dxa"/>
            <w:shd w:val="clear" w:color="auto" w:fill="auto"/>
          </w:tcPr>
          <w:p w14:paraId="4917AE47" w14:textId="77777777" w:rsidR="00E40367" w:rsidRPr="0016361A" w:rsidRDefault="00E40367" w:rsidP="00F22D56">
            <w:pPr>
              <w:pStyle w:val="TAL"/>
            </w:pPr>
            <w:r w:rsidRPr="00EF5A18">
              <w:t>AimleClient</w:t>
            </w:r>
            <w:r>
              <w:t>ServOpReq</w:t>
            </w:r>
          </w:p>
        </w:tc>
        <w:tc>
          <w:tcPr>
            <w:tcW w:w="426" w:type="dxa"/>
          </w:tcPr>
          <w:p w14:paraId="2C85BA14" w14:textId="77777777" w:rsidR="00E40367" w:rsidRPr="0016361A" w:rsidRDefault="00E40367" w:rsidP="00F22D56">
            <w:pPr>
              <w:pStyle w:val="TAC"/>
            </w:pPr>
            <w:r>
              <w:t>M</w:t>
            </w:r>
          </w:p>
        </w:tc>
        <w:tc>
          <w:tcPr>
            <w:tcW w:w="1134" w:type="dxa"/>
          </w:tcPr>
          <w:p w14:paraId="21405467" w14:textId="77777777" w:rsidR="00E40367" w:rsidRPr="0016361A" w:rsidRDefault="00E40367" w:rsidP="00F22D56">
            <w:pPr>
              <w:pStyle w:val="TAC"/>
            </w:pPr>
            <w:r>
              <w:t>1</w:t>
            </w:r>
          </w:p>
        </w:tc>
        <w:tc>
          <w:tcPr>
            <w:tcW w:w="5755" w:type="dxa"/>
            <w:shd w:val="clear" w:color="auto" w:fill="auto"/>
          </w:tcPr>
          <w:p w14:paraId="3BF2C3AB" w14:textId="77777777" w:rsidR="00E40367" w:rsidRPr="0016361A" w:rsidRDefault="00E40367" w:rsidP="00F22D56">
            <w:pPr>
              <w:pStyle w:val="TAL"/>
            </w:pPr>
            <w:r>
              <w:rPr>
                <w:rFonts w:cs="Arial"/>
                <w:szCs w:val="18"/>
              </w:rPr>
              <w:t xml:space="preserve">Contains the </w:t>
            </w:r>
            <w:r>
              <w:t>AIMLE client service operation request information.</w:t>
            </w:r>
          </w:p>
        </w:tc>
      </w:tr>
    </w:tbl>
    <w:p w14:paraId="740A7DB0" w14:textId="77777777" w:rsidR="00E40367" w:rsidRDefault="00E40367" w:rsidP="00E40367"/>
    <w:p w14:paraId="5184B402" w14:textId="00092F04" w:rsidR="00E40367" w:rsidRPr="001769FF" w:rsidRDefault="00E40367" w:rsidP="00E40367">
      <w:pPr>
        <w:pStyle w:val="TH"/>
      </w:pPr>
      <w:r w:rsidRPr="001769FF">
        <w:lastRenderedPageBreak/>
        <w:t>Table</w:t>
      </w:r>
      <w:r>
        <w:t> 6.</w:t>
      </w:r>
      <w:r w:rsidR="00107799">
        <w:t>10</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E40367" w:rsidRPr="0016361A" w14:paraId="687C43D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AFAA04B" w14:textId="77777777" w:rsidR="00E40367" w:rsidRPr="0016361A" w:rsidRDefault="00E40367"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BE448D8" w14:textId="77777777" w:rsidR="00E40367" w:rsidRPr="0016361A" w:rsidRDefault="00E40367"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FCB5A03" w14:textId="77777777" w:rsidR="00E40367" w:rsidRPr="0016361A" w:rsidRDefault="00E40367"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49133B" w14:textId="77777777" w:rsidR="00E40367" w:rsidRPr="0016361A" w:rsidRDefault="00E40367"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7973BF3B" w14:textId="77777777" w:rsidR="00E40367" w:rsidRPr="0016361A" w:rsidRDefault="00E40367" w:rsidP="00F22D56">
            <w:pPr>
              <w:pStyle w:val="TAH"/>
            </w:pPr>
            <w:r w:rsidRPr="0016361A">
              <w:t>Description</w:t>
            </w:r>
          </w:p>
        </w:tc>
      </w:tr>
      <w:tr w:rsidR="00E40367" w:rsidRPr="0016361A" w14:paraId="44F7CBE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243E122" w14:textId="77777777" w:rsidR="00E40367" w:rsidRPr="0016361A" w:rsidRDefault="00E40367" w:rsidP="00F22D56">
            <w:pPr>
              <w:pStyle w:val="TAL"/>
            </w:pPr>
            <w:r w:rsidRPr="00EF5A18">
              <w:t>AimleClient</w:t>
            </w:r>
            <w:r>
              <w:t>ServOpResp</w:t>
            </w:r>
          </w:p>
        </w:tc>
        <w:tc>
          <w:tcPr>
            <w:tcW w:w="221" w:type="pct"/>
            <w:tcBorders>
              <w:top w:val="single" w:sz="6" w:space="0" w:color="auto"/>
              <w:left w:val="single" w:sz="6" w:space="0" w:color="auto"/>
              <w:bottom w:val="single" w:sz="6" w:space="0" w:color="auto"/>
              <w:right w:val="single" w:sz="6" w:space="0" w:color="auto"/>
            </w:tcBorders>
          </w:tcPr>
          <w:p w14:paraId="01208E27" w14:textId="77777777" w:rsidR="00E40367" w:rsidRPr="0016361A" w:rsidRDefault="00E40367"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58FA1582" w14:textId="77777777" w:rsidR="00E40367" w:rsidRPr="0016361A" w:rsidRDefault="00E40367"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D17F491" w14:textId="77777777" w:rsidR="00E40367" w:rsidRPr="0016361A" w:rsidRDefault="00E40367"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B0E04F6" w14:textId="77777777" w:rsidR="00E40367" w:rsidRPr="00F25C88" w:rsidRDefault="00E40367" w:rsidP="00F22D56">
            <w:pPr>
              <w:pStyle w:val="TAL"/>
            </w:pPr>
            <w:r w:rsidRPr="00F25C88">
              <w:t>Successful case.</w:t>
            </w:r>
          </w:p>
          <w:p w14:paraId="13E14A9B" w14:textId="77777777" w:rsidR="00E40367" w:rsidRPr="0016361A" w:rsidRDefault="00E40367" w:rsidP="00F22D56">
            <w:pPr>
              <w:pStyle w:val="TAL"/>
            </w:pPr>
            <w:r>
              <w:rPr>
                <w:rFonts w:cs="Arial"/>
                <w:szCs w:val="18"/>
              </w:rPr>
              <w:t xml:space="preserve">The </w:t>
            </w:r>
            <w:r>
              <w:t>AIMLE client service operation is performed.</w:t>
            </w:r>
          </w:p>
        </w:tc>
      </w:tr>
      <w:tr w:rsidR="00E40367" w:rsidRPr="0016361A" w14:paraId="5BA155D9"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155AA6A"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E77945F"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C84080E"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035F18F" w14:textId="77777777" w:rsidR="00E40367" w:rsidRPr="0016361A" w:rsidRDefault="00E40367"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080A0B7" w14:textId="77777777" w:rsidR="00E40367" w:rsidRDefault="00E40367"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51A254F0" w14:textId="77777777" w:rsidR="00E40367" w:rsidRPr="0016361A" w:rsidRDefault="00E40367" w:rsidP="00F22D56">
            <w:pPr>
              <w:pStyle w:val="TAL"/>
            </w:pPr>
            <w:r>
              <w:rPr>
                <w:noProof/>
              </w:rPr>
              <w:t>Redirection handling is described in clause 5.2.10 of 3GPP TS 29.122 [5].</w:t>
            </w:r>
          </w:p>
        </w:tc>
      </w:tr>
      <w:tr w:rsidR="00E40367" w:rsidRPr="0016361A" w14:paraId="03989E02"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7675DCB"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3386072B"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7CDCEF8"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D89CB78" w14:textId="77777777" w:rsidR="00E40367" w:rsidRPr="0016361A" w:rsidRDefault="00E40367"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A4FB074" w14:textId="77777777" w:rsidR="00E40367" w:rsidRDefault="00E40367"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3E3147B4" w14:textId="77777777" w:rsidR="00E40367" w:rsidRPr="0016361A" w:rsidRDefault="00E40367" w:rsidP="00F22D56">
            <w:pPr>
              <w:pStyle w:val="TAL"/>
            </w:pPr>
            <w:r>
              <w:rPr>
                <w:noProof/>
              </w:rPr>
              <w:t>Redirection handling is described in clause 5.2.10 of 3GPP TS 29.122 [5].</w:t>
            </w:r>
          </w:p>
        </w:tc>
      </w:tr>
      <w:tr w:rsidR="00E40367" w:rsidRPr="0016361A" w14:paraId="3FAC1A8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0F26F7F" w14:textId="77777777" w:rsidR="00E40367" w:rsidRPr="0016361A" w:rsidRDefault="00E40367"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48827A25" w14:textId="77777777" w:rsidR="00E40367" w:rsidRPr="00384E92" w:rsidRDefault="00E40367" w:rsidP="00E40367"/>
    <w:p w14:paraId="5094B3C2" w14:textId="1B9B0DEE" w:rsidR="00E40367" w:rsidRPr="00A04126" w:rsidRDefault="00E40367" w:rsidP="00E40367">
      <w:pPr>
        <w:pStyle w:val="TH"/>
        <w:rPr>
          <w:rFonts w:cs="Arial"/>
        </w:rPr>
      </w:pPr>
      <w:r w:rsidRPr="00A04126">
        <w:t>Table</w:t>
      </w:r>
      <w:r>
        <w:t> 6.</w:t>
      </w:r>
      <w:r w:rsidR="00107799">
        <w:t>10</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657A872A" w14:textId="77777777" w:rsidTr="00F22D56">
        <w:trPr>
          <w:jc w:val="center"/>
        </w:trPr>
        <w:tc>
          <w:tcPr>
            <w:tcW w:w="863" w:type="pct"/>
            <w:shd w:val="clear" w:color="auto" w:fill="C0C0C0"/>
          </w:tcPr>
          <w:p w14:paraId="73C0FCE7" w14:textId="77777777" w:rsidR="00E40367" w:rsidRPr="0016361A" w:rsidRDefault="00E40367" w:rsidP="00F22D56">
            <w:pPr>
              <w:pStyle w:val="TAH"/>
            </w:pPr>
            <w:r w:rsidRPr="0016361A">
              <w:t>Name</w:t>
            </w:r>
          </w:p>
        </w:tc>
        <w:tc>
          <w:tcPr>
            <w:tcW w:w="745" w:type="pct"/>
            <w:shd w:val="clear" w:color="auto" w:fill="C0C0C0"/>
          </w:tcPr>
          <w:p w14:paraId="4DB32B8B" w14:textId="77777777" w:rsidR="00E40367" w:rsidRPr="0016361A" w:rsidRDefault="00E40367" w:rsidP="00F22D56">
            <w:pPr>
              <w:pStyle w:val="TAH"/>
            </w:pPr>
            <w:r w:rsidRPr="0016361A">
              <w:t>Data type</w:t>
            </w:r>
          </w:p>
        </w:tc>
        <w:tc>
          <w:tcPr>
            <w:tcW w:w="223" w:type="pct"/>
            <w:shd w:val="clear" w:color="auto" w:fill="C0C0C0"/>
          </w:tcPr>
          <w:p w14:paraId="6D9A56A0" w14:textId="77777777" w:rsidR="00E40367" w:rsidRPr="0016361A" w:rsidRDefault="00E40367" w:rsidP="00F22D56">
            <w:pPr>
              <w:pStyle w:val="TAH"/>
            </w:pPr>
            <w:r w:rsidRPr="0016361A">
              <w:t>P</w:t>
            </w:r>
          </w:p>
        </w:tc>
        <w:tc>
          <w:tcPr>
            <w:tcW w:w="669" w:type="pct"/>
            <w:shd w:val="clear" w:color="auto" w:fill="C0C0C0"/>
          </w:tcPr>
          <w:p w14:paraId="54FA1DE0" w14:textId="77777777" w:rsidR="00E40367" w:rsidRPr="0016361A" w:rsidRDefault="00E40367" w:rsidP="00F22D56">
            <w:pPr>
              <w:pStyle w:val="TAH"/>
            </w:pPr>
            <w:r w:rsidRPr="0016361A">
              <w:t>Cardinality</w:t>
            </w:r>
          </w:p>
        </w:tc>
        <w:tc>
          <w:tcPr>
            <w:tcW w:w="2500" w:type="pct"/>
            <w:shd w:val="clear" w:color="auto" w:fill="C0C0C0"/>
            <w:vAlign w:val="center"/>
          </w:tcPr>
          <w:p w14:paraId="1A590DFE" w14:textId="77777777" w:rsidR="00E40367" w:rsidRPr="0016361A" w:rsidRDefault="00E40367" w:rsidP="00F22D56">
            <w:pPr>
              <w:pStyle w:val="TAH"/>
            </w:pPr>
            <w:r w:rsidRPr="0016361A">
              <w:t>Description</w:t>
            </w:r>
          </w:p>
        </w:tc>
      </w:tr>
      <w:tr w:rsidR="00E40367" w:rsidRPr="00B54FF5" w14:paraId="3E298C77" w14:textId="77777777" w:rsidTr="00F22D56">
        <w:trPr>
          <w:jc w:val="center"/>
        </w:trPr>
        <w:tc>
          <w:tcPr>
            <w:tcW w:w="863" w:type="pct"/>
            <w:shd w:val="clear" w:color="auto" w:fill="auto"/>
          </w:tcPr>
          <w:p w14:paraId="28A03173" w14:textId="77777777" w:rsidR="00E40367" w:rsidRPr="0016361A" w:rsidRDefault="00E40367" w:rsidP="00F22D56">
            <w:pPr>
              <w:pStyle w:val="TAL"/>
            </w:pPr>
            <w:r>
              <w:t>Location</w:t>
            </w:r>
          </w:p>
        </w:tc>
        <w:tc>
          <w:tcPr>
            <w:tcW w:w="745" w:type="pct"/>
          </w:tcPr>
          <w:p w14:paraId="2495BE6E" w14:textId="77777777" w:rsidR="00E40367" w:rsidRPr="0016361A" w:rsidRDefault="00E40367" w:rsidP="00F22D56">
            <w:pPr>
              <w:pStyle w:val="TAL"/>
            </w:pPr>
            <w:r>
              <w:t>string</w:t>
            </w:r>
          </w:p>
        </w:tc>
        <w:tc>
          <w:tcPr>
            <w:tcW w:w="223" w:type="pct"/>
          </w:tcPr>
          <w:p w14:paraId="1FB73789" w14:textId="77777777" w:rsidR="00E40367" w:rsidRPr="0016361A" w:rsidRDefault="00E40367" w:rsidP="00F22D56">
            <w:pPr>
              <w:pStyle w:val="TAC"/>
            </w:pPr>
            <w:r>
              <w:t>M</w:t>
            </w:r>
          </w:p>
        </w:tc>
        <w:tc>
          <w:tcPr>
            <w:tcW w:w="669" w:type="pct"/>
          </w:tcPr>
          <w:p w14:paraId="52DA57BD" w14:textId="77777777" w:rsidR="00E40367" w:rsidRPr="0016361A" w:rsidRDefault="00E40367" w:rsidP="00F22D56">
            <w:pPr>
              <w:pStyle w:val="TAC"/>
            </w:pPr>
            <w:r>
              <w:t>1</w:t>
            </w:r>
          </w:p>
        </w:tc>
        <w:tc>
          <w:tcPr>
            <w:tcW w:w="2500" w:type="pct"/>
            <w:shd w:val="clear" w:color="auto" w:fill="auto"/>
          </w:tcPr>
          <w:p w14:paraId="1D64C6C1"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5AFE8D77" w14:textId="77777777" w:rsidR="00E40367" w:rsidRPr="00A04126" w:rsidRDefault="00E40367" w:rsidP="00E40367"/>
    <w:p w14:paraId="7285FF12" w14:textId="3574443E" w:rsidR="00E40367" w:rsidRPr="00A04126" w:rsidRDefault="00E40367" w:rsidP="00E40367">
      <w:pPr>
        <w:pStyle w:val="TH"/>
        <w:rPr>
          <w:rFonts w:cs="Arial"/>
        </w:rPr>
      </w:pPr>
      <w:r w:rsidRPr="00A04126">
        <w:t>Table</w:t>
      </w:r>
      <w:r>
        <w:t> 6.</w:t>
      </w:r>
      <w:r w:rsidR="00107799">
        <w:t>10</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315298CB" w14:textId="77777777" w:rsidTr="00F22D56">
        <w:trPr>
          <w:jc w:val="center"/>
        </w:trPr>
        <w:tc>
          <w:tcPr>
            <w:tcW w:w="863" w:type="pct"/>
            <w:shd w:val="clear" w:color="auto" w:fill="C0C0C0"/>
          </w:tcPr>
          <w:p w14:paraId="19974483" w14:textId="77777777" w:rsidR="00E40367" w:rsidRPr="0016361A" w:rsidRDefault="00E40367" w:rsidP="00F22D56">
            <w:pPr>
              <w:pStyle w:val="TAH"/>
            </w:pPr>
            <w:r w:rsidRPr="0016361A">
              <w:t>Name</w:t>
            </w:r>
          </w:p>
        </w:tc>
        <w:tc>
          <w:tcPr>
            <w:tcW w:w="745" w:type="pct"/>
            <w:shd w:val="clear" w:color="auto" w:fill="C0C0C0"/>
          </w:tcPr>
          <w:p w14:paraId="5B2C0984" w14:textId="77777777" w:rsidR="00E40367" w:rsidRPr="0016361A" w:rsidRDefault="00E40367" w:rsidP="00F22D56">
            <w:pPr>
              <w:pStyle w:val="TAH"/>
            </w:pPr>
            <w:r w:rsidRPr="0016361A">
              <w:t>Data type</w:t>
            </w:r>
          </w:p>
        </w:tc>
        <w:tc>
          <w:tcPr>
            <w:tcW w:w="223" w:type="pct"/>
            <w:shd w:val="clear" w:color="auto" w:fill="C0C0C0"/>
          </w:tcPr>
          <w:p w14:paraId="4375E212" w14:textId="77777777" w:rsidR="00E40367" w:rsidRPr="0016361A" w:rsidRDefault="00E40367" w:rsidP="00F22D56">
            <w:pPr>
              <w:pStyle w:val="TAH"/>
            </w:pPr>
            <w:r w:rsidRPr="0016361A">
              <w:t>P</w:t>
            </w:r>
          </w:p>
        </w:tc>
        <w:tc>
          <w:tcPr>
            <w:tcW w:w="669" w:type="pct"/>
            <w:shd w:val="clear" w:color="auto" w:fill="C0C0C0"/>
          </w:tcPr>
          <w:p w14:paraId="1C6EB391" w14:textId="77777777" w:rsidR="00E40367" w:rsidRPr="0016361A" w:rsidRDefault="00E40367" w:rsidP="00F22D56">
            <w:pPr>
              <w:pStyle w:val="TAH"/>
            </w:pPr>
            <w:r w:rsidRPr="0016361A">
              <w:t>Cardinality</w:t>
            </w:r>
          </w:p>
        </w:tc>
        <w:tc>
          <w:tcPr>
            <w:tcW w:w="2500" w:type="pct"/>
            <w:shd w:val="clear" w:color="auto" w:fill="C0C0C0"/>
            <w:vAlign w:val="center"/>
          </w:tcPr>
          <w:p w14:paraId="5DEB9226" w14:textId="77777777" w:rsidR="00E40367" w:rsidRPr="0016361A" w:rsidRDefault="00E40367" w:rsidP="00F22D56">
            <w:pPr>
              <w:pStyle w:val="TAH"/>
            </w:pPr>
            <w:r w:rsidRPr="0016361A">
              <w:t>Description</w:t>
            </w:r>
          </w:p>
        </w:tc>
      </w:tr>
      <w:tr w:rsidR="00E40367" w:rsidRPr="00B54FF5" w14:paraId="5F29EF7F" w14:textId="77777777" w:rsidTr="00F22D56">
        <w:trPr>
          <w:jc w:val="center"/>
        </w:trPr>
        <w:tc>
          <w:tcPr>
            <w:tcW w:w="863" w:type="pct"/>
            <w:shd w:val="clear" w:color="auto" w:fill="auto"/>
          </w:tcPr>
          <w:p w14:paraId="48BC672E" w14:textId="77777777" w:rsidR="00E40367" w:rsidRPr="0016361A" w:rsidRDefault="00E40367" w:rsidP="00F22D56">
            <w:pPr>
              <w:pStyle w:val="TAL"/>
            </w:pPr>
            <w:r>
              <w:t>Location</w:t>
            </w:r>
          </w:p>
        </w:tc>
        <w:tc>
          <w:tcPr>
            <w:tcW w:w="745" w:type="pct"/>
          </w:tcPr>
          <w:p w14:paraId="7ECF3BD4" w14:textId="77777777" w:rsidR="00E40367" w:rsidRPr="0016361A" w:rsidRDefault="00E40367" w:rsidP="00F22D56">
            <w:pPr>
              <w:pStyle w:val="TAL"/>
            </w:pPr>
            <w:r>
              <w:t>string</w:t>
            </w:r>
          </w:p>
        </w:tc>
        <w:tc>
          <w:tcPr>
            <w:tcW w:w="223" w:type="pct"/>
          </w:tcPr>
          <w:p w14:paraId="6F373856" w14:textId="77777777" w:rsidR="00E40367" w:rsidRPr="0016361A" w:rsidRDefault="00E40367" w:rsidP="00F22D56">
            <w:pPr>
              <w:pStyle w:val="TAC"/>
            </w:pPr>
            <w:r>
              <w:t>M</w:t>
            </w:r>
          </w:p>
        </w:tc>
        <w:tc>
          <w:tcPr>
            <w:tcW w:w="669" w:type="pct"/>
          </w:tcPr>
          <w:p w14:paraId="3479330E" w14:textId="77777777" w:rsidR="00E40367" w:rsidRPr="0016361A" w:rsidRDefault="00E40367" w:rsidP="00F22D56">
            <w:pPr>
              <w:pStyle w:val="TAC"/>
            </w:pPr>
            <w:r>
              <w:t>1</w:t>
            </w:r>
          </w:p>
        </w:tc>
        <w:tc>
          <w:tcPr>
            <w:tcW w:w="2500" w:type="pct"/>
            <w:shd w:val="clear" w:color="auto" w:fill="auto"/>
          </w:tcPr>
          <w:p w14:paraId="28A864A6"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66D5C801" w14:textId="77777777" w:rsidR="00E40367" w:rsidRPr="00A04126" w:rsidRDefault="00E40367" w:rsidP="00E40367"/>
    <w:p w14:paraId="3B31D1CD" w14:textId="77777777" w:rsidR="0053027B" w:rsidRDefault="0053027B" w:rsidP="0053027B">
      <w:pPr>
        <w:pStyle w:val="Heading3"/>
      </w:pPr>
      <w:bookmarkStart w:id="4657" w:name="_Toc214620910"/>
      <w:bookmarkEnd w:id="4651"/>
      <w:r>
        <w:t>6.10.2</w:t>
      </w:r>
      <w:r>
        <w:tab/>
        <w:t>Usage of HTTP and common API related aspects</w:t>
      </w:r>
      <w:bookmarkEnd w:id="4657"/>
    </w:p>
    <w:p w14:paraId="014A7D84" w14:textId="77777777" w:rsidR="0053027B" w:rsidRPr="001F47A6" w:rsidRDefault="0053027B" w:rsidP="0053027B">
      <w:r>
        <w:t xml:space="preserve">The provisions of clause 5.2 of 3GPP TS 29.122 [5] shall apply for the </w:t>
      </w:r>
      <w:r>
        <w:rPr>
          <w:noProof/>
          <w:lang w:eastAsia="zh-CN"/>
        </w:rPr>
        <w:t>Aimlec_AIMLEClientServiceOperations</w:t>
      </w:r>
      <w:r w:rsidRPr="00E23840">
        <w:rPr>
          <w:noProof/>
        </w:rPr>
        <w:t xml:space="preserve"> </w:t>
      </w:r>
      <w:r w:rsidRPr="00E23840">
        <w:rPr>
          <w:noProof/>
          <w:lang w:eastAsia="zh-CN"/>
        </w:rPr>
        <w:t>API</w:t>
      </w:r>
      <w:r>
        <w:rPr>
          <w:noProof/>
          <w:lang w:eastAsia="zh-CN"/>
        </w:rPr>
        <w:t>.</w:t>
      </w:r>
    </w:p>
    <w:p w14:paraId="3266CBA5" w14:textId="25CA08BD" w:rsidR="00E40367" w:rsidRDefault="00E40367" w:rsidP="00E40367">
      <w:pPr>
        <w:pStyle w:val="Heading3"/>
      </w:pPr>
      <w:bookmarkStart w:id="4658" w:name="_Toc214620911"/>
      <w:r>
        <w:t>6.</w:t>
      </w:r>
      <w:r w:rsidR="00107799">
        <w:t>10</w:t>
      </w:r>
      <w:r>
        <w:t>.5</w:t>
      </w:r>
      <w:r>
        <w:tab/>
        <w:t>Notifications</w:t>
      </w:r>
      <w:bookmarkEnd w:id="4658"/>
    </w:p>
    <w:p w14:paraId="2C9F4765" w14:textId="77777777" w:rsidR="00E40367" w:rsidRDefault="00E40367" w:rsidP="00E40367">
      <w:r>
        <w:t>There are no notifications defined for this API in this release of the specification.</w:t>
      </w:r>
    </w:p>
    <w:p w14:paraId="7582A7FC" w14:textId="2D6B6E5A" w:rsidR="00E40367" w:rsidRDefault="00E40367" w:rsidP="00E40367">
      <w:pPr>
        <w:pStyle w:val="Heading3"/>
      </w:pPr>
      <w:bookmarkStart w:id="4659" w:name="_Toc214620912"/>
      <w:bookmarkEnd w:id="4652"/>
      <w:r>
        <w:t>6.</w:t>
      </w:r>
      <w:r w:rsidR="00107799">
        <w:t>10</w:t>
      </w:r>
      <w:r>
        <w:t>.6</w:t>
      </w:r>
      <w:r>
        <w:tab/>
      </w:r>
      <w:r w:rsidR="00351C1D">
        <w:t>Data model</w:t>
      </w:r>
      <w:bookmarkEnd w:id="4659"/>
    </w:p>
    <w:p w14:paraId="30735487" w14:textId="759E1066" w:rsidR="00E40367" w:rsidRDefault="00E40367" w:rsidP="00E40367">
      <w:pPr>
        <w:pStyle w:val="Heading4"/>
      </w:pPr>
      <w:bookmarkStart w:id="4660" w:name="_Toc214620913"/>
      <w:r>
        <w:t>6.</w:t>
      </w:r>
      <w:r w:rsidR="00107799">
        <w:t>10</w:t>
      </w:r>
      <w:r>
        <w:t>.6.1</w:t>
      </w:r>
      <w:r>
        <w:tab/>
        <w:t>General</w:t>
      </w:r>
      <w:bookmarkEnd w:id="4660"/>
    </w:p>
    <w:p w14:paraId="537E7AC3" w14:textId="77777777" w:rsidR="00E40367" w:rsidRDefault="00E40367" w:rsidP="00E40367">
      <w:r>
        <w:t xml:space="preserve">This clause specifies the application data model supported by the </w:t>
      </w:r>
      <w:r>
        <w:rPr>
          <w:noProof/>
          <w:lang w:eastAsia="zh-CN"/>
        </w:rPr>
        <w:t>Aimlec_AIMLEClientServiceOperations</w:t>
      </w:r>
      <w:r w:rsidRPr="009C4D60">
        <w:t xml:space="preserve"> </w:t>
      </w:r>
      <w:r>
        <w:t>API.</w:t>
      </w:r>
    </w:p>
    <w:p w14:paraId="36385BC3" w14:textId="285118B5" w:rsidR="00E40367" w:rsidRDefault="00E40367" w:rsidP="00E40367">
      <w:r>
        <w:t>T</w:t>
      </w:r>
      <w:r w:rsidRPr="009C4D60">
        <w:t>able</w:t>
      </w:r>
      <w:r>
        <w:t> 6.</w:t>
      </w:r>
      <w:r w:rsidR="00107799">
        <w:t>10</w:t>
      </w:r>
      <w:r>
        <w:t xml:space="preserve">.6.1-1 specifies </w:t>
      </w:r>
      <w:r w:rsidRPr="009C4D60">
        <w:t xml:space="preserve">the </w:t>
      </w:r>
      <w:r>
        <w:t>data types</w:t>
      </w:r>
      <w:r w:rsidRPr="009C4D60">
        <w:t xml:space="preserve"> defined for the </w:t>
      </w:r>
      <w:r>
        <w:rPr>
          <w:noProof/>
          <w:lang w:eastAsia="zh-CN"/>
        </w:rPr>
        <w:t>Aimlec_AIMLEClientServiceOperations</w:t>
      </w:r>
      <w:r w:rsidRPr="009C4D60">
        <w:t xml:space="preserve"> </w:t>
      </w:r>
      <w:r>
        <w:t>API.</w:t>
      </w:r>
    </w:p>
    <w:p w14:paraId="2B252846" w14:textId="15FF9BE3" w:rsidR="00E40367" w:rsidRPr="009C4D60" w:rsidRDefault="00E40367" w:rsidP="00E40367">
      <w:pPr>
        <w:pStyle w:val="TH"/>
      </w:pPr>
      <w:r w:rsidRPr="009C4D60">
        <w:lastRenderedPageBreak/>
        <w:t>Table</w:t>
      </w:r>
      <w:r>
        <w:t> 6.</w:t>
      </w:r>
      <w:r w:rsidR="00107799">
        <w:t>10</w:t>
      </w:r>
      <w:r>
        <w:t>.6.1-</w:t>
      </w:r>
      <w:r w:rsidRPr="009C4D60">
        <w:t xml:space="preserve">1: </w:t>
      </w:r>
      <w:r>
        <w:rPr>
          <w:noProof/>
          <w:lang w:eastAsia="zh-CN"/>
        </w:rPr>
        <w:t>Aimlec_AIMLEClientServiceOperations</w:t>
      </w:r>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E40367" w:rsidRPr="00B54FF5" w14:paraId="08E2EAD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4B86D680" w14:textId="77777777" w:rsidR="00E40367" w:rsidRPr="000E699A" w:rsidRDefault="00E40367"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EDFDADF" w14:textId="77777777" w:rsidR="00E40367" w:rsidRPr="000E699A" w:rsidRDefault="00E40367"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CDC65D8" w14:textId="77777777" w:rsidR="00E40367" w:rsidRPr="000E699A" w:rsidRDefault="00E40367"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E3BD839" w14:textId="77777777" w:rsidR="00E40367" w:rsidRPr="000E699A" w:rsidRDefault="00E40367" w:rsidP="00F22D56">
            <w:pPr>
              <w:pStyle w:val="TAH"/>
            </w:pPr>
            <w:r w:rsidRPr="000E699A">
              <w:t>Applicability</w:t>
            </w:r>
          </w:p>
        </w:tc>
      </w:tr>
      <w:tr w:rsidR="00E40367" w:rsidRPr="00B54FF5" w14:paraId="360E8C7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458BFFC" w14:textId="77777777" w:rsidR="00E40367" w:rsidRPr="0016361A" w:rsidRDefault="00E40367" w:rsidP="00F22D56">
            <w:pPr>
              <w:pStyle w:val="TAL"/>
            </w:pPr>
            <w:r w:rsidRPr="00EF5A18">
              <w:t>AimleClient</w:t>
            </w:r>
            <w:r>
              <w:t>ServOpReq</w:t>
            </w:r>
          </w:p>
        </w:tc>
        <w:tc>
          <w:tcPr>
            <w:tcW w:w="1559" w:type="dxa"/>
            <w:tcBorders>
              <w:top w:val="single" w:sz="4" w:space="0" w:color="auto"/>
              <w:left w:val="single" w:sz="4" w:space="0" w:color="auto"/>
              <w:bottom w:val="single" w:sz="4" w:space="0" w:color="auto"/>
              <w:right w:val="single" w:sz="4" w:space="0" w:color="auto"/>
            </w:tcBorders>
          </w:tcPr>
          <w:p w14:paraId="5BC9D3A7" w14:textId="6BEB8663" w:rsidR="00E40367" w:rsidRPr="0016361A" w:rsidRDefault="00E40367" w:rsidP="00F22D56">
            <w:pPr>
              <w:pStyle w:val="TAC"/>
            </w:pPr>
            <w:r>
              <w:t>6.</w:t>
            </w:r>
            <w:r w:rsidR="00107799">
              <w:t>10</w:t>
            </w:r>
            <w:r>
              <w:t>.6.2.2</w:t>
            </w:r>
          </w:p>
        </w:tc>
        <w:tc>
          <w:tcPr>
            <w:tcW w:w="3969" w:type="dxa"/>
            <w:tcBorders>
              <w:top w:val="single" w:sz="4" w:space="0" w:color="auto"/>
              <w:left w:val="single" w:sz="4" w:space="0" w:color="auto"/>
              <w:bottom w:val="single" w:sz="4" w:space="0" w:color="auto"/>
              <w:right w:val="single" w:sz="4" w:space="0" w:color="auto"/>
            </w:tcBorders>
          </w:tcPr>
          <w:p w14:paraId="68C994D8" w14:textId="77777777" w:rsidR="00E40367" w:rsidRPr="0016361A" w:rsidRDefault="00E40367" w:rsidP="00F22D56">
            <w:pPr>
              <w:pStyle w:val="TAL"/>
              <w:rPr>
                <w:rFonts w:cs="Arial"/>
                <w:szCs w:val="18"/>
              </w:rPr>
            </w:pPr>
            <w:r>
              <w:rPr>
                <w:rFonts w:cs="Arial"/>
                <w:szCs w:val="18"/>
              </w:rPr>
              <w:t xml:space="preserve">Contains the </w:t>
            </w:r>
            <w:r>
              <w:t>AIMLE client service operation request information.</w:t>
            </w:r>
          </w:p>
        </w:tc>
        <w:tc>
          <w:tcPr>
            <w:tcW w:w="1364" w:type="dxa"/>
            <w:tcBorders>
              <w:top w:val="single" w:sz="4" w:space="0" w:color="auto"/>
              <w:left w:val="single" w:sz="4" w:space="0" w:color="auto"/>
              <w:bottom w:val="single" w:sz="4" w:space="0" w:color="auto"/>
              <w:right w:val="single" w:sz="4" w:space="0" w:color="auto"/>
            </w:tcBorders>
          </w:tcPr>
          <w:p w14:paraId="186000E2" w14:textId="77777777" w:rsidR="00E40367" w:rsidRPr="0016361A" w:rsidRDefault="00E40367" w:rsidP="00F22D56">
            <w:pPr>
              <w:pStyle w:val="TAL"/>
              <w:rPr>
                <w:rFonts w:cs="Arial"/>
                <w:szCs w:val="18"/>
              </w:rPr>
            </w:pPr>
          </w:p>
        </w:tc>
      </w:tr>
      <w:tr w:rsidR="00E40367" w:rsidRPr="00B54FF5" w14:paraId="672FA561"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730353B" w14:textId="77777777" w:rsidR="00E40367" w:rsidRPr="0016361A" w:rsidRDefault="00E40367" w:rsidP="00F22D56">
            <w:pPr>
              <w:pStyle w:val="TAL"/>
            </w:pPr>
            <w:r w:rsidRPr="00EF5A18">
              <w:t>AimleClient</w:t>
            </w:r>
            <w:r>
              <w:t>ServOpResp</w:t>
            </w:r>
          </w:p>
        </w:tc>
        <w:tc>
          <w:tcPr>
            <w:tcW w:w="1559" w:type="dxa"/>
            <w:tcBorders>
              <w:top w:val="single" w:sz="4" w:space="0" w:color="auto"/>
              <w:left w:val="single" w:sz="4" w:space="0" w:color="auto"/>
              <w:bottom w:val="single" w:sz="4" w:space="0" w:color="auto"/>
              <w:right w:val="single" w:sz="4" w:space="0" w:color="auto"/>
            </w:tcBorders>
          </w:tcPr>
          <w:p w14:paraId="3F76FD83" w14:textId="6C28EEE6" w:rsidR="00E40367" w:rsidRPr="0016361A" w:rsidRDefault="00E40367" w:rsidP="00F22D56">
            <w:pPr>
              <w:pStyle w:val="TAC"/>
            </w:pPr>
            <w:r>
              <w:t>6.</w:t>
            </w:r>
            <w:r w:rsidR="00107799">
              <w:t>10</w:t>
            </w:r>
            <w:r>
              <w:t>.6.2.3</w:t>
            </w:r>
          </w:p>
        </w:tc>
        <w:tc>
          <w:tcPr>
            <w:tcW w:w="3969" w:type="dxa"/>
            <w:tcBorders>
              <w:top w:val="single" w:sz="4" w:space="0" w:color="auto"/>
              <w:left w:val="single" w:sz="4" w:space="0" w:color="auto"/>
              <w:bottom w:val="single" w:sz="4" w:space="0" w:color="auto"/>
              <w:right w:val="single" w:sz="4" w:space="0" w:color="auto"/>
            </w:tcBorders>
          </w:tcPr>
          <w:p w14:paraId="52E865B4" w14:textId="77777777" w:rsidR="00E40367" w:rsidRPr="0016361A" w:rsidRDefault="00E40367" w:rsidP="00F22D56">
            <w:pPr>
              <w:pStyle w:val="TAL"/>
              <w:rPr>
                <w:rFonts w:cs="Arial"/>
                <w:szCs w:val="18"/>
              </w:rPr>
            </w:pPr>
            <w:r>
              <w:rPr>
                <w:rFonts w:cs="Arial"/>
                <w:szCs w:val="18"/>
              </w:rPr>
              <w:t xml:space="preserve">Contains the </w:t>
            </w:r>
            <w:r>
              <w:t>AIMLE client service operation response information.</w:t>
            </w:r>
          </w:p>
        </w:tc>
        <w:tc>
          <w:tcPr>
            <w:tcW w:w="1364" w:type="dxa"/>
            <w:tcBorders>
              <w:top w:val="single" w:sz="4" w:space="0" w:color="auto"/>
              <w:left w:val="single" w:sz="4" w:space="0" w:color="auto"/>
              <w:bottom w:val="single" w:sz="4" w:space="0" w:color="auto"/>
              <w:right w:val="single" w:sz="4" w:space="0" w:color="auto"/>
            </w:tcBorders>
          </w:tcPr>
          <w:p w14:paraId="38927F6F" w14:textId="77777777" w:rsidR="00E40367" w:rsidRPr="0016361A" w:rsidRDefault="00E40367" w:rsidP="00F22D56">
            <w:pPr>
              <w:pStyle w:val="TAL"/>
              <w:rPr>
                <w:rFonts w:cs="Arial"/>
                <w:szCs w:val="18"/>
              </w:rPr>
            </w:pPr>
          </w:p>
        </w:tc>
      </w:tr>
      <w:tr w:rsidR="00E40367" w:rsidRPr="00B54FF5" w14:paraId="2F08D820"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9E87533" w14:textId="77777777" w:rsidR="00E40367" w:rsidRPr="00EF5A18" w:rsidRDefault="00E40367" w:rsidP="00F22D56">
            <w:pPr>
              <w:pStyle w:val="TAL"/>
            </w:pPr>
            <w:r>
              <w:t>ServiceOperationInfo</w:t>
            </w:r>
          </w:p>
        </w:tc>
        <w:tc>
          <w:tcPr>
            <w:tcW w:w="1559" w:type="dxa"/>
            <w:tcBorders>
              <w:top w:val="single" w:sz="4" w:space="0" w:color="auto"/>
              <w:left w:val="single" w:sz="4" w:space="0" w:color="auto"/>
              <w:bottom w:val="single" w:sz="4" w:space="0" w:color="auto"/>
              <w:right w:val="single" w:sz="4" w:space="0" w:color="auto"/>
            </w:tcBorders>
          </w:tcPr>
          <w:p w14:paraId="55E4DBC6" w14:textId="072A9E36" w:rsidR="00E40367" w:rsidRDefault="00E40367" w:rsidP="00F22D56">
            <w:pPr>
              <w:pStyle w:val="TAC"/>
            </w:pPr>
            <w:r>
              <w:t>6.</w:t>
            </w:r>
            <w:r w:rsidR="00107799">
              <w:t>10</w:t>
            </w:r>
            <w:r>
              <w:t>.6.2.4</w:t>
            </w:r>
          </w:p>
        </w:tc>
        <w:tc>
          <w:tcPr>
            <w:tcW w:w="3969" w:type="dxa"/>
            <w:tcBorders>
              <w:top w:val="single" w:sz="4" w:space="0" w:color="auto"/>
              <w:left w:val="single" w:sz="4" w:space="0" w:color="auto"/>
              <w:bottom w:val="single" w:sz="4" w:space="0" w:color="auto"/>
              <w:right w:val="single" w:sz="4" w:space="0" w:color="auto"/>
            </w:tcBorders>
          </w:tcPr>
          <w:p w14:paraId="47D02840"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information.</w:t>
            </w:r>
          </w:p>
        </w:tc>
        <w:tc>
          <w:tcPr>
            <w:tcW w:w="1364" w:type="dxa"/>
            <w:tcBorders>
              <w:top w:val="single" w:sz="4" w:space="0" w:color="auto"/>
              <w:left w:val="single" w:sz="4" w:space="0" w:color="auto"/>
              <w:bottom w:val="single" w:sz="4" w:space="0" w:color="auto"/>
              <w:right w:val="single" w:sz="4" w:space="0" w:color="auto"/>
            </w:tcBorders>
          </w:tcPr>
          <w:p w14:paraId="17A4F99E" w14:textId="77777777" w:rsidR="00E40367" w:rsidRPr="0016361A" w:rsidRDefault="00E40367" w:rsidP="00F22D56">
            <w:pPr>
              <w:pStyle w:val="TAL"/>
              <w:rPr>
                <w:rFonts w:cs="Arial"/>
                <w:szCs w:val="18"/>
              </w:rPr>
            </w:pPr>
          </w:p>
        </w:tc>
      </w:tr>
      <w:tr w:rsidR="00E40367" w:rsidRPr="00B54FF5" w14:paraId="218F88C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58002C" w14:textId="77777777" w:rsidR="00E40367" w:rsidRPr="00EF5A18" w:rsidRDefault="00E40367" w:rsidP="00F22D56">
            <w:pPr>
              <w:pStyle w:val="TAL"/>
            </w:pPr>
            <w:r>
              <w:t>ServiceOperationMode</w:t>
            </w:r>
          </w:p>
        </w:tc>
        <w:tc>
          <w:tcPr>
            <w:tcW w:w="1559" w:type="dxa"/>
            <w:tcBorders>
              <w:top w:val="single" w:sz="4" w:space="0" w:color="auto"/>
              <w:left w:val="single" w:sz="4" w:space="0" w:color="auto"/>
              <w:bottom w:val="single" w:sz="4" w:space="0" w:color="auto"/>
              <w:right w:val="single" w:sz="4" w:space="0" w:color="auto"/>
            </w:tcBorders>
          </w:tcPr>
          <w:p w14:paraId="280B4278" w14:textId="6FDDA5B6" w:rsidR="00E40367" w:rsidRDefault="00E40367" w:rsidP="00F22D56">
            <w:pPr>
              <w:pStyle w:val="TAC"/>
            </w:pPr>
            <w:r>
              <w:t>6.</w:t>
            </w:r>
            <w:r w:rsidR="00107799">
              <w:t>10</w:t>
            </w:r>
            <w:r>
              <w:t>.6.3.3</w:t>
            </w:r>
          </w:p>
        </w:tc>
        <w:tc>
          <w:tcPr>
            <w:tcW w:w="3969" w:type="dxa"/>
            <w:tcBorders>
              <w:top w:val="single" w:sz="4" w:space="0" w:color="auto"/>
              <w:left w:val="single" w:sz="4" w:space="0" w:color="auto"/>
              <w:bottom w:val="single" w:sz="4" w:space="0" w:color="auto"/>
              <w:right w:val="single" w:sz="4" w:space="0" w:color="auto"/>
            </w:tcBorders>
          </w:tcPr>
          <w:p w14:paraId="5301CF0F" w14:textId="77777777" w:rsidR="00E40367" w:rsidRPr="0016361A" w:rsidRDefault="00E40367" w:rsidP="00F22D56">
            <w:pPr>
              <w:pStyle w:val="TAL"/>
              <w:rPr>
                <w:rFonts w:cs="Arial"/>
                <w:szCs w:val="18"/>
              </w:rPr>
            </w:pPr>
            <w:r>
              <w:rPr>
                <w:rFonts w:cs="Arial"/>
                <w:szCs w:val="18"/>
              </w:rPr>
              <w:t xml:space="preserve">Represents </w:t>
            </w:r>
            <w:r>
              <w:t>service operation modes.</w:t>
            </w:r>
          </w:p>
        </w:tc>
        <w:tc>
          <w:tcPr>
            <w:tcW w:w="1364" w:type="dxa"/>
            <w:tcBorders>
              <w:top w:val="single" w:sz="4" w:space="0" w:color="auto"/>
              <w:left w:val="single" w:sz="4" w:space="0" w:color="auto"/>
              <w:bottom w:val="single" w:sz="4" w:space="0" w:color="auto"/>
              <w:right w:val="single" w:sz="4" w:space="0" w:color="auto"/>
            </w:tcBorders>
          </w:tcPr>
          <w:p w14:paraId="07715326" w14:textId="77777777" w:rsidR="00E40367" w:rsidRPr="0016361A" w:rsidRDefault="00E40367" w:rsidP="00F22D56">
            <w:pPr>
              <w:pStyle w:val="TAL"/>
              <w:rPr>
                <w:rFonts w:cs="Arial"/>
                <w:szCs w:val="18"/>
              </w:rPr>
            </w:pPr>
          </w:p>
        </w:tc>
      </w:tr>
      <w:tr w:rsidR="00E40367" w:rsidRPr="00B54FF5" w14:paraId="30724AEE"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1A7E5DE9" w14:textId="77777777" w:rsidR="00E40367" w:rsidRPr="00EF5A18" w:rsidRDefault="00E40367" w:rsidP="00F22D56">
            <w:pPr>
              <w:pStyle w:val="TAL"/>
            </w:pPr>
            <w:r>
              <w:t>ServiceOpModeConfiguration</w:t>
            </w:r>
          </w:p>
        </w:tc>
        <w:tc>
          <w:tcPr>
            <w:tcW w:w="1559" w:type="dxa"/>
            <w:tcBorders>
              <w:top w:val="single" w:sz="4" w:space="0" w:color="auto"/>
              <w:left w:val="single" w:sz="4" w:space="0" w:color="auto"/>
              <w:bottom w:val="single" w:sz="4" w:space="0" w:color="auto"/>
              <w:right w:val="single" w:sz="4" w:space="0" w:color="auto"/>
            </w:tcBorders>
          </w:tcPr>
          <w:p w14:paraId="7CE5688A" w14:textId="32584428" w:rsidR="00E40367" w:rsidRDefault="00E40367" w:rsidP="00F22D56">
            <w:pPr>
              <w:pStyle w:val="TAC"/>
            </w:pPr>
            <w:r>
              <w:t>6.</w:t>
            </w:r>
            <w:r w:rsidR="00107799">
              <w:t>10</w:t>
            </w:r>
            <w:r>
              <w:t>.6.2.5</w:t>
            </w:r>
          </w:p>
        </w:tc>
        <w:tc>
          <w:tcPr>
            <w:tcW w:w="3969" w:type="dxa"/>
            <w:tcBorders>
              <w:top w:val="single" w:sz="4" w:space="0" w:color="auto"/>
              <w:left w:val="single" w:sz="4" w:space="0" w:color="auto"/>
              <w:bottom w:val="single" w:sz="4" w:space="0" w:color="auto"/>
              <w:right w:val="single" w:sz="4" w:space="0" w:color="auto"/>
            </w:tcBorders>
          </w:tcPr>
          <w:p w14:paraId="07E87F7B"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mode configuration.</w:t>
            </w:r>
          </w:p>
        </w:tc>
        <w:tc>
          <w:tcPr>
            <w:tcW w:w="1364" w:type="dxa"/>
            <w:tcBorders>
              <w:top w:val="single" w:sz="4" w:space="0" w:color="auto"/>
              <w:left w:val="single" w:sz="4" w:space="0" w:color="auto"/>
              <w:bottom w:val="single" w:sz="4" w:space="0" w:color="auto"/>
              <w:right w:val="single" w:sz="4" w:space="0" w:color="auto"/>
            </w:tcBorders>
          </w:tcPr>
          <w:p w14:paraId="7D6F4335" w14:textId="77777777" w:rsidR="00E40367" w:rsidRPr="0016361A" w:rsidRDefault="00E40367" w:rsidP="00F22D56">
            <w:pPr>
              <w:pStyle w:val="TAL"/>
              <w:rPr>
                <w:rFonts w:cs="Arial"/>
                <w:szCs w:val="18"/>
              </w:rPr>
            </w:pPr>
          </w:p>
        </w:tc>
      </w:tr>
    </w:tbl>
    <w:p w14:paraId="2BB15DE9" w14:textId="77777777" w:rsidR="00E40367" w:rsidRDefault="00E40367" w:rsidP="00E40367"/>
    <w:p w14:paraId="4E6C7821" w14:textId="06A8FD59" w:rsidR="00E40367" w:rsidRDefault="00E40367" w:rsidP="00E40367">
      <w:r>
        <w:t>T</w:t>
      </w:r>
      <w:r w:rsidRPr="009C4D60">
        <w:t>able</w:t>
      </w:r>
      <w:r>
        <w:t> 6.</w:t>
      </w:r>
      <w:r w:rsidR="00107799">
        <w:t>10</w:t>
      </w:r>
      <w:r>
        <w:t>.6.1-2 specifies data types</w:t>
      </w:r>
      <w:r w:rsidRPr="009C4D60">
        <w:t xml:space="preserve"> </w:t>
      </w:r>
      <w:r>
        <w:t xml:space="preserve">re-used by </w:t>
      </w:r>
      <w:r w:rsidRPr="009C4D60">
        <w:t xml:space="preserve">the </w:t>
      </w:r>
      <w:r>
        <w:rPr>
          <w:noProof/>
          <w:lang w:eastAsia="zh-CN"/>
        </w:rPr>
        <w:t>Aimlec_AIMLEClientServiceOperations</w:t>
      </w:r>
      <w:r>
        <w:t xml:space="preserve"> API from other specifications, including a reference to their respective specifications, and when needed, a short description of their use within the </w:t>
      </w:r>
      <w:r>
        <w:rPr>
          <w:noProof/>
          <w:lang w:eastAsia="zh-CN"/>
        </w:rPr>
        <w:t>Aimlec_AIMLEClientServiceOperations</w:t>
      </w:r>
      <w:r>
        <w:t xml:space="preserve"> API.</w:t>
      </w:r>
    </w:p>
    <w:p w14:paraId="32496494" w14:textId="39837C21" w:rsidR="00E40367" w:rsidRPr="009C4D60" w:rsidRDefault="00E40367" w:rsidP="00E40367">
      <w:pPr>
        <w:pStyle w:val="TH"/>
      </w:pPr>
      <w:r w:rsidRPr="009C4D60">
        <w:t>Table</w:t>
      </w:r>
      <w:r>
        <w:t> 6.</w:t>
      </w:r>
      <w:r w:rsidR="00107799">
        <w:t>10</w:t>
      </w:r>
      <w:r>
        <w:t>.6.1-2</w:t>
      </w:r>
      <w:r w:rsidRPr="009C4D60">
        <w:t xml:space="preserve">: </w:t>
      </w:r>
      <w:r>
        <w:rPr>
          <w:noProof/>
          <w:lang w:eastAsia="zh-CN"/>
        </w:rPr>
        <w:t>Aimlec_AIMLEClientServiceOperations</w:t>
      </w:r>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E40367" w:rsidRPr="00B54FF5" w14:paraId="52B96D1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4A44C65" w14:textId="77777777" w:rsidR="00E40367" w:rsidRPr="000E699A" w:rsidRDefault="00E40367" w:rsidP="00F22D56">
            <w:pPr>
              <w:pStyle w:val="TAH"/>
            </w:pPr>
            <w:r w:rsidRPr="000E699A">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tcPr>
          <w:p w14:paraId="6E13953B" w14:textId="77777777" w:rsidR="00E40367" w:rsidRPr="000E699A" w:rsidRDefault="00E40367" w:rsidP="00F22D56">
            <w:pPr>
              <w:pStyle w:val="TAH"/>
            </w:pPr>
            <w:r w:rsidRPr="000E699A">
              <w:t>Reference</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0050F0C6" w14:textId="77777777" w:rsidR="00E40367" w:rsidRPr="000E699A" w:rsidRDefault="00E40367" w:rsidP="00F22D56">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3C31849E" w14:textId="77777777" w:rsidR="00E40367" w:rsidRPr="000E699A" w:rsidRDefault="00E40367" w:rsidP="00F22D56">
            <w:pPr>
              <w:pStyle w:val="TAH"/>
            </w:pPr>
            <w:r w:rsidRPr="000E699A">
              <w:t>Applicability</w:t>
            </w:r>
          </w:p>
        </w:tc>
      </w:tr>
      <w:tr w:rsidR="00E40367" w:rsidRPr="00B54FF5" w14:paraId="6F2ED9E0"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E9A6BAA" w14:textId="77777777" w:rsidR="00E40367" w:rsidRPr="00532C03" w:rsidRDefault="00E40367" w:rsidP="00F22D56">
            <w:pPr>
              <w:pStyle w:val="TAL"/>
            </w:pPr>
            <w:r w:rsidRPr="00532C03">
              <w:t>DurationSec</w:t>
            </w:r>
          </w:p>
        </w:tc>
        <w:tc>
          <w:tcPr>
            <w:tcW w:w="2127" w:type="dxa"/>
            <w:tcBorders>
              <w:top w:val="single" w:sz="4" w:space="0" w:color="auto"/>
              <w:left w:val="single" w:sz="4" w:space="0" w:color="auto"/>
              <w:bottom w:val="single" w:sz="4" w:space="0" w:color="auto"/>
              <w:right w:val="single" w:sz="4" w:space="0" w:color="auto"/>
            </w:tcBorders>
          </w:tcPr>
          <w:p w14:paraId="75211299"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0D3807B" w14:textId="77777777" w:rsidR="00E40367" w:rsidRPr="00532C03" w:rsidRDefault="00E40367" w:rsidP="00F22D56">
            <w:pPr>
              <w:pStyle w:val="TAL"/>
            </w:pPr>
            <w:r w:rsidRPr="00532C03">
              <w:t>Used to indicate a time duration expressed in units of seconds.</w:t>
            </w:r>
          </w:p>
        </w:tc>
        <w:tc>
          <w:tcPr>
            <w:tcW w:w="1221" w:type="dxa"/>
            <w:tcBorders>
              <w:top w:val="single" w:sz="4" w:space="0" w:color="auto"/>
              <w:left w:val="single" w:sz="4" w:space="0" w:color="auto"/>
              <w:bottom w:val="single" w:sz="4" w:space="0" w:color="auto"/>
              <w:right w:val="single" w:sz="4" w:space="0" w:color="auto"/>
            </w:tcBorders>
          </w:tcPr>
          <w:p w14:paraId="1CF49CC4" w14:textId="77777777" w:rsidR="00E40367" w:rsidRPr="00532C03" w:rsidRDefault="00E40367" w:rsidP="00F22D56">
            <w:pPr>
              <w:pStyle w:val="TAL"/>
            </w:pPr>
          </w:p>
        </w:tc>
      </w:tr>
      <w:tr w:rsidR="00E40367" w:rsidRPr="00B54FF5" w14:paraId="0281DD3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3695BEF" w14:textId="77777777" w:rsidR="00E40367" w:rsidRPr="00532C03" w:rsidRDefault="00E40367" w:rsidP="00F22D56">
            <w:pPr>
              <w:pStyle w:val="TAL"/>
            </w:pPr>
            <w:r w:rsidRPr="00532C03">
              <w:t>ReportingRequirements</w:t>
            </w:r>
          </w:p>
        </w:tc>
        <w:tc>
          <w:tcPr>
            <w:tcW w:w="2127" w:type="dxa"/>
            <w:tcBorders>
              <w:top w:val="single" w:sz="4" w:space="0" w:color="auto"/>
              <w:left w:val="single" w:sz="4" w:space="0" w:color="auto"/>
              <w:bottom w:val="single" w:sz="4" w:space="0" w:color="auto"/>
              <w:right w:val="single" w:sz="4" w:space="0" w:color="auto"/>
            </w:tcBorders>
          </w:tcPr>
          <w:p w14:paraId="2BF8DFE1" w14:textId="66D32753" w:rsidR="00E40367" w:rsidRPr="00532C03" w:rsidRDefault="00E40367" w:rsidP="00F22D56">
            <w:pPr>
              <w:pStyle w:val="TAC"/>
            </w:pPr>
            <w:r w:rsidRPr="00532C03">
              <w:t>3GPP TS 29.549 [</w:t>
            </w:r>
            <w:r w:rsidR="00C25925">
              <w:t>9</w:t>
            </w:r>
            <w:r w:rsidRPr="00532C03">
              <w:t>]</w:t>
            </w:r>
          </w:p>
        </w:tc>
        <w:tc>
          <w:tcPr>
            <w:tcW w:w="3970" w:type="dxa"/>
            <w:tcBorders>
              <w:top w:val="single" w:sz="4" w:space="0" w:color="auto"/>
              <w:left w:val="single" w:sz="4" w:space="0" w:color="auto"/>
              <w:bottom w:val="single" w:sz="4" w:space="0" w:color="auto"/>
              <w:right w:val="single" w:sz="4" w:space="0" w:color="auto"/>
            </w:tcBorders>
          </w:tcPr>
          <w:p w14:paraId="05B17E8D" w14:textId="77777777" w:rsidR="00E40367" w:rsidRPr="00532C03" w:rsidRDefault="00E40367" w:rsidP="00F22D56">
            <w:pPr>
              <w:pStyle w:val="TAL"/>
            </w:pPr>
            <w:r w:rsidRPr="00532C03">
              <w:t>Used to indicate the reporting configuration of the AIML service operation status.</w:t>
            </w:r>
          </w:p>
        </w:tc>
        <w:tc>
          <w:tcPr>
            <w:tcW w:w="1221" w:type="dxa"/>
            <w:tcBorders>
              <w:top w:val="single" w:sz="4" w:space="0" w:color="auto"/>
              <w:left w:val="single" w:sz="4" w:space="0" w:color="auto"/>
              <w:bottom w:val="single" w:sz="4" w:space="0" w:color="auto"/>
              <w:right w:val="single" w:sz="4" w:space="0" w:color="auto"/>
            </w:tcBorders>
          </w:tcPr>
          <w:p w14:paraId="0550A977" w14:textId="77777777" w:rsidR="00E40367" w:rsidRPr="00532C03" w:rsidRDefault="00E40367" w:rsidP="00F22D56">
            <w:pPr>
              <w:pStyle w:val="TAL"/>
            </w:pPr>
          </w:p>
        </w:tc>
      </w:tr>
      <w:tr w:rsidR="00E40367" w:rsidRPr="00B54FF5" w14:paraId="26CB6EB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B10A6E1" w14:textId="77777777" w:rsidR="00E40367" w:rsidRPr="00532C03" w:rsidRDefault="00E40367" w:rsidP="00F22D56">
            <w:pPr>
              <w:pStyle w:val="TAL"/>
            </w:pPr>
            <w:r w:rsidRPr="00532C03">
              <w:t>Uint32</w:t>
            </w:r>
          </w:p>
        </w:tc>
        <w:tc>
          <w:tcPr>
            <w:tcW w:w="2127" w:type="dxa"/>
            <w:tcBorders>
              <w:top w:val="single" w:sz="4" w:space="0" w:color="auto"/>
              <w:left w:val="single" w:sz="4" w:space="0" w:color="auto"/>
              <w:bottom w:val="single" w:sz="4" w:space="0" w:color="auto"/>
              <w:right w:val="single" w:sz="4" w:space="0" w:color="auto"/>
            </w:tcBorders>
          </w:tcPr>
          <w:p w14:paraId="58DED10B" w14:textId="3F38E3A1" w:rsidR="00E40367" w:rsidRPr="00532C03" w:rsidRDefault="00E40367" w:rsidP="00F22D56">
            <w:pPr>
              <w:pStyle w:val="TAC"/>
            </w:pPr>
            <w:r w:rsidRPr="00532C03">
              <w:t>3GPP TS 29.571 [</w:t>
            </w:r>
            <w:r w:rsidR="00C25925">
              <w:t>10</w:t>
            </w:r>
            <w:r w:rsidRPr="00532C03">
              <w:t>]</w:t>
            </w:r>
          </w:p>
        </w:tc>
        <w:tc>
          <w:tcPr>
            <w:tcW w:w="3970" w:type="dxa"/>
            <w:tcBorders>
              <w:top w:val="single" w:sz="4" w:space="0" w:color="auto"/>
              <w:left w:val="single" w:sz="4" w:space="0" w:color="auto"/>
              <w:bottom w:val="single" w:sz="4" w:space="0" w:color="auto"/>
              <w:right w:val="single" w:sz="4" w:space="0" w:color="auto"/>
            </w:tcBorders>
          </w:tcPr>
          <w:p w14:paraId="77067287" w14:textId="77777777" w:rsidR="00E40367" w:rsidRPr="00532C03" w:rsidRDefault="00E40367" w:rsidP="00F22D56">
            <w:pPr>
              <w:pStyle w:val="TAL"/>
            </w:pPr>
            <w:r w:rsidRPr="00532C03">
              <w:t>Used to indicate the latency.</w:t>
            </w:r>
          </w:p>
        </w:tc>
        <w:tc>
          <w:tcPr>
            <w:tcW w:w="1221" w:type="dxa"/>
            <w:tcBorders>
              <w:top w:val="single" w:sz="4" w:space="0" w:color="auto"/>
              <w:left w:val="single" w:sz="4" w:space="0" w:color="auto"/>
              <w:bottom w:val="single" w:sz="4" w:space="0" w:color="auto"/>
              <w:right w:val="single" w:sz="4" w:space="0" w:color="auto"/>
            </w:tcBorders>
          </w:tcPr>
          <w:p w14:paraId="4D649596" w14:textId="77777777" w:rsidR="00E40367" w:rsidRPr="00532C03" w:rsidRDefault="00E40367" w:rsidP="00F22D56">
            <w:pPr>
              <w:pStyle w:val="TAL"/>
            </w:pPr>
          </w:p>
        </w:tc>
      </w:tr>
      <w:tr w:rsidR="00E40367" w:rsidRPr="00B54FF5" w14:paraId="238100EE"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5641AEE" w14:textId="77777777" w:rsidR="00E40367" w:rsidRPr="00532C03" w:rsidRDefault="00E40367" w:rsidP="00F22D56">
            <w:pPr>
              <w:pStyle w:val="TAL"/>
            </w:pPr>
            <w:r w:rsidRPr="00532C03">
              <w:t>Uri</w:t>
            </w:r>
          </w:p>
        </w:tc>
        <w:tc>
          <w:tcPr>
            <w:tcW w:w="2127" w:type="dxa"/>
            <w:tcBorders>
              <w:top w:val="single" w:sz="4" w:space="0" w:color="auto"/>
              <w:left w:val="single" w:sz="4" w:space="0" w:color="auto"/>
              <w:bottom w:val="single" w:sz="4" w:space="0" w:color="auto"/>
              <w:right w:val="single" w:sz="4" w:space="0" w:color="auto"/>
            </w:tcBorders>
          </w:tcPr>
          <w:p w14:paraId="4C6A073C"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AA45C6B" w14:textId="77777777" w:rsidR="00E40367" w:rsidRPr="00532C03" w:rsidRDefault="00E40367" w:rsidP="00F22D56">
            <w:pPr>
              <w:pStyle w:val="TAL"/>
            </w:pPr>
            <w:r w:rsidRPr="00532C03">
              <w:t>Used to indicate a URI.</w:t>
            </w:r>
          </w:p>
        </w:tc>
        <w:tc>
          <w:tcPr>
            <w:tcW w:w="1221" w:type="dxa"/>
            <w:tcBorders>
              <w:top w:val="single" w:sz="4" w:space="0" w:color="auto"/>
              <w:left w:val="single" w:sz="4" w:space="0" w:color="auto"/>
              <w:bottom w:val="single" w:sz="4" w:space="0" w:color="auto"/>
              <w:right w:val="single" w:sz="4" w:space="0" w:color="auto"/>
            </w:tcBorders>
          </w:tcPr>
          <w:p w14:paraId="2E7A439F" w14:textId="77777777" w:rsidR="00E40367" w:rsidRPr="00532C03" w:rsidRDefault="00E40367" w:rsidP="00F22D56">
            <w:pPr>
              <w:pStyle w:val="TAL"/>
            </w:pPr>
          </w:p>
        </w:tc>
      </w:tr>
    </w:tbl>
    <w:p w14:paraId="270D7FF5" w14:textId="77777777" w:rsidR="00E40367" w:rsidRPr="006B5418" w:rsidRDefault="00E40367" w:rsidP="00E40367">
      <w:pPr>
        <w:rPr>
          <w:lang w:val="en-US"/>
        </w:rPr>
      </w:pPr>
    </w:p>
    <w:p w14:paraId="4BF29725" w14:textId="79F6A93A" w:rsidR="00E40367" w:rsidRDefault="00E40367" w:rsidP="00E40367">
      <w:pPr>
        <w:pStyle w:val="Heading4"/>
        <w:rPr>
          <w:lang w:val="en-US"/>
        </w:rPr>
      </w:pPr>
      <w:bookmarkStart w:id="4661" w:name="_Toc214620914"/>
      <w:r>
        <w:rPr>
          <w:lang w:val="en-US"/>
        </w:rPr>
        <w:t>6.</w:t>
      </w:r>
      <w:r w:rsidR="00107799">
        <w:rPr>
          <w:lang w:val="en-US"/>
        </w:rPr>
        <w:t>10</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661"/>
    </w:p>
    <w:p w14:paraId="349D48AC" w14:textId="6E41CA2D" w:rsidR="00E40367" w:rsidRDefault="00E40367" w:rsidP="00E40367">
      <w:pPr>
        <w:pStyle w:val="Heading5"/>
      </w:pPr>
      <w:bookmarkStart w:id="4662" w:name="_Toc214620915"/>
      <w:r>
        <w:t>6.</w:t>
      </w:r>
      <w:r w:rsidR="00107799">
        <w:t>10</w:t>
      </w:r>
      <w:r>
        <w:t>.6.2.1</w:t>
      </w:r>
      <w:r>
        <w:tab/>
        <w:t>Introduction</w:t>
      </w:r>
      <w:bookmarkEnd w:id="4662"/>
    </w:p>
    <w:p w14:paraId="10F9CD59" w14:textId="77777777" w:rsidR="00E40367" w:rsidRDefault="00E40367" w:rsidP="00E40367">
      <w:r>
        <w:t>This clause defines the structures to be used in resource representations.</w:t>
      </w:r>
    </w:p>
    <w:p w14:paraId="5A478128" w14:textId="6B6F4F8E" w:rsidR="00E40367" w:rsidRDefault="00E40367" w:rsidP="00E40367">
      <w:pPr>
        <w:pStyle w:val="Heading5"/>
      </w:pPr>
      <w:bookmarkStart w:id="4663" w:name="_Toc214620916"/>
      <w:r>
        <w:t>6.</w:t>
      </w:r>
      <w:r w:rsidR="00107799">
        <w:t>10</w:t>
      </w:r>
      <w:r>
        <w:t>.6.2.2</w:t>
      </w:r>
      <w:r>
        <w:tab/>
        <w:t xml:space="preserve">Type: </w:t>
      </w:r>
      <w:r w:rsidRPr="00EF5A18">
        <w:t>AimleClient</w:t>
      </w:r>
      <w:r>
        <w:t>ServOpReq</w:t>
      </w:r>
      <w:bookmarkEnd w:id="4663"/>
    </w:p>
    <w:p w14:paraId="0432D3B8" w14:textId="67D5D53B" w:rsidR="00E40367" w:rsidRDefault="00E40367" w:rsidP="00E40367">
      <w:pPr>
        <w:pStyle w:val="TH"/>
      </w:pPr>
      <w:r>
        <w:rPr>
          <w:noProof/>
        </w:rPr>
        <w:t>Table </w:t>
      </w:r>
      <w:r>
        <w:t>6.</w:t>
      </w:r>
      <w:r w:rsidR="00107799">
        <w:t>10</w:t>
      </w:r>
      <w:r>
        <w:t xml:space="preserve">.6.2.2-1: </w:t>
      </w:r>
      <w:r>
        <w:rPr>
          <w:noProof/>
        </w:rPr>
        <w:t xml:space="preserve">Definition of type </w:t>
      </w:r>
      <w:r w:rsidRPr="00EF5A18">
        <w:t>AimleClient</w:t>
      </w:r>
      <w:r>
        <w:t>ServOp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7E5DF134" w14:textId="77777777" w:rsidTr="00F22D56">
        <w:trPr>
          <w:jc w:val="center"/>
        </w:trPr>
        <w:tc>
          <w:tcPr>
            <w:tcW w:w="1553" w:type="dxa"/>
            <w:shd w:val="clear" w:color="auto" w:fill="C0C0C0"/>
            <w:hideMark/>
          </w:tcPr>
          <w:p w14:paraId="2CF0FACF" w14:textId="77777777" w:rsidR="00E40367" w:rsidRPr="001076A3" w:rsidRDefault="00E40367" w:rsidP="00F22D56">
            <w:pPr>
              <w:pStyle w:val="TAH"/>
            </w:pPr>
            <w:r w:rsidRPr="001076A3">
              <w:t>Attribute name</w:t>
            </w:r>
          </w:p>
        </w:tc>
        <w:tc>
          <w:tcPr>
            <w:tcW w:w="1418" w:type="dxa"/>
            <w:shd w:val="clear" w:color="auto" w:fill="C0C0C0"/>
            <w:hideMark/>
          </w:tcPr>
          <w:p w14:paraId="33D29D2F" w14:textId="77777777" w:rsidR="00E40367" w:rsidRPr="001076A3" w:rsidRDefault="00E40367" w:rsidP="00F22D56">
            <w:pPr>
              <w:pStyle w:val="TAH"/>
            </w:pPr>
            <w:r w:rsidRPr="001076A3">
              <w:t>Data type</w:t>
            </w:r>
          </w:p>
        </w:tc>
        <w:tc>
          <w:tcPr>
            <w:tcW w:w="425" w:type="dxa"/>
            <w:shd w:val="clear" w:color="auto" w:fill="C0C0C0"/>
            <w:hideMark/>
          </w:tcPr>
          <w:p w14:paraId="31E4E094" w14:textId="77777777" w:rsidR="00E40367" w:rsidRPr="001076A3" w:rsidRDefault="00E40367" w:rsidP="00F22D56">
            <w:pPr>
              <w:pStyle w:val="TAH"/>
            </w:pPr>
            <w:r w:rsidRPr="001076A3">
              <w:t>P</w:t>
            </w:r>
          </w:p>
        </w:tc>
        <w:tc>
          <w:tcPr>
            <w:tcW w:w="1134" w:type="dxa"/>
            <w:shd w:val="clear" w:color="auto" w:fill="C0C0C0"/>
          </w:tcPr>
          <w:p w14:paraId="348852B3" w14:textId="77777777" w:rsidR="00E40367" w:rsidRPr="001076A3" w:rsidRDefault="00E40367" w:rsidP="00F22D56">
            <w:pPr>
              <w:pStyle w:val="TAH"/>
            </w:pPr>
            <w:r w:rsidRPr="001076A3">
              <w:t>Cardinality</w:t>
            </w:r>
          </w:p>
        </w:tc>
        <w:tc>
          <w:tcPr>
            <w:tcW w:w="3687" w:type="dxa"/>
            <w:shd w:val="clear" w:color="auto" w:fill="C0C0C0"/>
            <w:hideMark/>
          </w:tcPr>
          <w:p w14:paraId="6CD97B0F" w14:textId="77777777" w:rsidR="00E40367" w:rsidRPr="001076A3" w:rsidRDefault="00E40367" w:rsidP="00F22D56">
            <w:pPr>
              <w:pStyle w:val="TAH"/>
            </w:pPr>
            <w:r w:rsidRPr="001076A3">
              <w:t>Description</w:t>
            </w:r>
          </w:p>
        </w:tc>
        <w:tc>
          <w:tcPr>
            <w:tcW w:w="1310" w:type="dxa"/>
            <w:shd w:val="clear" w:color="auto" w:fill="C0C0C0"/>
          </w:tcPr>
          <w:p w14:paraId="6E52ED13" w14:textId="77777777" w:rsidR="00E40367" w:rsidRPr="001076A3" w:rsidRDefault="00E40367" w:rsidP="00F22D56">
            <w:pPr>
              <w:pStyle w:val="TAH"/>
            </w:pPr>
            <w:r w:rsidRPr="001076A3">
              <w:t>Applicability</w:t>
            </w:r>
          </w:p>
        </w:tc>
      </w:tr>
      <w:tr w:rsidR="00E40367" w:rsidRPr="00B54FF5" w14:paraId="5B3B1DF9" w14:textId="77777777" w:rsidTr="00F22D56">
        <w:trPr>
          <w:jc w:val="center"/>
        </w:trPr>
        <w:tc>
          <w:tcPr>
            <w:tcW w:w="1553" w:type="dxa"/>
          </w:tcPr>
          <w:p w14:paraId="74FB491B" w14:textId="77777777" w:rsidR="00E40367" w:rsidRPr="001076A3" w:rsidRDefault="00E40367" w:rsidP="00F22D56">
            <w:pPr>
              <w:pStyle w:val="TAL"/>
            </w:pPr>
            <w:r>
              <w:t>aimleServerId</w:t>
            </w:r>
          </w:p>
        </w:tc>
        <w:tc>
          <w:tcPr>
            <w:tcW w:w="1418" w:type="dxa"/>
          </w:tcPr>
          <w:p w14:paraId="67307C54" w14:textId="77777777" w:rsidR="00E40367" w:rsidRPr="001076A3" w:rsidRDefault="00E40367" w:rsidP="00F22D56">
            <w:pPr>
              <w:pStyle w:val="TAL"/>
            </w:pPr>
            <w:r>
              <w:t>string</w:t>
            </w:r>
          </w:p>
        </w:tc>
        <w:tc>
          <w:tcPr>
            <w:tcW w:w="425" w:type="dxa"/>
          </w:tcPr>
          <w:p w14:paraId="4A1E9588" w14:textId="77777777" w:rsidR="00E40367" w:rsidRPr="001076A3" w:rsidRDefault="00E40367" w:rsidP="00F22D56">
            <w:pPr>
              <w:pStyle w:val="TAC"/>
            </w:pPr>
            <w:r>
              <w:t>M</w:t>
            </w:r>
          </w:p>
        </w:tc>
        <w:tc>
          <w:tcPr>
            <w:tcW w:w="1134" w:type="dxa"/>
          </w:tcPr>
          <w:p w14:paraId="125B5548" w14:textId="77777777" w:rsidR="00E40367" w:rsidRPr="001076A3" w:rsidRDefault="00E40367" w:rsidP="00F22D56">
            <w:pPr>
              <w:pStyle w:val="TAC"/>
            </w:pPr>
            <w:r>
              <w:t>1</w:t>
            </w:r>
          </w:p>
        </w:tc>
        <w:tc>
          <w:tcPr>
            <w:tcW w:w="3687" w:type="dxa"/>
          </w:tcPr>
          <w:p w14:paraId="54E35A96" w14:textId="77777777" w:rsidR="00E40367" w:rsidRPr="001076A3" w:rsidRDefault="00E40367" w:rsidP="00F22D56">
            <w:pPr>
              <w:pStyle w:val="TAL"/>
            </w:pPr>
            <w:r>
              <w:t>The AIMLE server identifier.</w:t>
            </w:r>
          </w:p>
        </w:tc>
        <w:tc>
          <w:tcPr>
            <w:tcW w:w="1310" w:type="dxa"/>
          </w:tcPr>
          <w:p w14:paraId="31170582" w14:textId="77777777" w:rsidR="00E40367" w:rsidRPr="001076A3" w:rsidRDefault="00E40367" w:rsidP="00F22D56">
            <w:pPr>
              <w:pStyle w:val="TAL"/>
            </w:pPr>
          </w:p>
        </w:tc>
      </w:tr>
      <w:tr w:rsidR="00E40367" w:rsidRPr="00B54FF5" w14:paraId="2D7257D9" w14:textId="77777777" w:rsidTr="00F22D56">
        <w:trPr>
          <w:jc w:val="center"/>
        </w:trPr>
        <w:tc>
          <w:tcPr>
            <w:tcW w:w="1553" w:type="dxa"/>
          </w:tcPr>
          <w:p w14:paraId="05F9B9D2" w14:textId="77777777" w:rsidR="00E40367" w:rsidRPr="001076A3" w:rsidRDefault="00E40367" w:rsidP="00F22D56">
            <w:pPr>
              <w:pStyle w:val="TAL"/>
            </w:pPr>
            <w:r w:rsidRPr="00C62B0D">
              <w:t>valServiceId</w:t>
            </w:r>
          </w:p>
        </w:tc>
        <w:tc>
          <w:tcPr>
            <w:tcW w:w="1418" w:type="dxa"/>
          </w:tcPr>
          <w:p w14:paraId="585A5107" w14:textId="77777777" w:rsidR="00E40367" w:rsidRPr="001076A3" w:rsidRDefault="00E40367" w:rsidP="00F22D56">
            <w:pPr>
              <w:pStyle w:val="TAL"/>
            </w:pPr>
            <w:r w:rsidRPr="00C62B0D">
              <w:t>string</w:t>
            </w:r>
          </w:p>
        </w:tc>
        <w:tc>
          <w:tcPr>
            <w:tcW w:w="425" w:type="dxa"/>
          </w:tcPr>
          <w:p w14:paraId="1BE36C09" w14:textId="77777777" w:rsidR="00E40367" w:rsidRPr="001076A3" w:rsidRDefault="00E40367" w:rsidP="00F22D56">
            <w:pPr>
              <w:pStyle w:val="TAC"/>
            </w:pPr>
            <w:r>
              <w:t>O</w:t>
            </w:r>
          </w:p>
        </w:tc>
        <w:tc>
          <w:tcPr>
            <w:tcW w:w="1134" w:type="dxa"/>
          </w:tcPr>
          <w:p w14:paraId="7EB45DB9" w14:textId="77777777" w:rsidR="00E40367" w:rsidRPr="001076A3" w:rsidRDefault="00E40367" w:rsidP="00F22D56">
            <w:pPr>
              <w:pStyle w:val="TAC"/>
            </w:pPr>
            <w:r>
              <w:t>0..</w:t>
            </w:r>
            <w:r w:rsidRPr="00C62B0D">
              <w:t>1</w:t>
            </w:r>
          </w:p>
        </w:tc>
        <w:tc>
          <w:tcPr>
            <w:tcW w:w="3687" w:type="dxa"/>
          </w:tcPr>
          <w:p w14:paraId="687C74D8"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099B7F61" w14:textId="77777777" w:rsidR="00E40367" w:rsidRPr="001076A3" w:rsidRDefault="00E40367" w:rsidP="00F22D56">
            <w:pPr>
              <w:pStyle w:val="TAL"/>
            </w:pPr>
          </w:p>
        </w:tc>
      </w:tr>
      <w:tr w:rsidR="00E40367" w:rsidRPr="00B54FF5" w14:paraId="40ED9EF5" w14:textId="77777777" w:rsidTr="00F22D56">
        <w:trPr>
          <w:jc w:val="center"/>
        </w:trPr>
        <w:tc>
          <w:tcPr>
            <w:tcW w:w="1553" w:type="dxa"/>
          </w:tcPr>
          <w:p w14:paraId="16A0EEBC" w14:textId="77777777" w:rsidR="00E40367" w:rsidRPr="001076A3" w:rsidRDefault="00E40367" w:rsidP="00F22D56">
            <w:pPr>
              <w:pStyle w:val="TAL"/>
            </w:pPr>
            <w:r>
              <w:t>servOpId</w:t>
            </w:r>
          </w:p>
        </w:tc>
        <w:tc>
          <w:tcPr>
            <w:tcW w:w="1418" w:type="dxa"/>
          </w:tcPr>
          <w:p w14:paraId="36F3600A" w14:textId="77777777" w:rsidR="00E40367" w:rsidRPr="001076A3" w:rsidRDefault="00E40367" w:rsidP="00F22D56">
            <w:pPr>
              <w:pStyle w:val="TAL"/>
            </w:pPr>
            <w:r>
              <w:t>string</w:t>
            </w:r>
          </w:p>
        </w:tc>
        <w:tc>
          <w:tcPr>
            <w:tcW w:w="425" w:type="dxa"/>
          </w:tcPr>
          <w:p w14:paraId="31B82CE3" w14:textId="77777777" w:rsidR="00E40367" w:rsidRPr="001076A3" w:rsidRDefault="00E40367" w:rsidP="00F22D56">
            <w:pPr>
              <w:pStyle w:val="TAC"/>
            </w:pPr>
            <w:r>
              <w:t>M</w:t>
            </w:r>
          </w:p>
        </w:tc>
        <w:tc>
          <w:tcPr>
            <w:tcW w:w="1134" w:type="dxa"/>
          </w:tcPr>
          <w:p w14:paraId="019EBE5C" w14:textId="77777777" w:rsidR="00E40367" w:rsidRPr="001076A3" w:rsidRDefault="00E40367" w:rsidP="00F22D56">
            <w:pPr>
              <w:pStyle w:val="TAC"/>
            </w:pPr>
            <w:r>
              <w:t>1</w:t>
            </w:r>
          </w:p>
        </w:tc>
        <w:tc>
          <w:tcPr>
            <w:tcW w:w="3687" w:type="dxa"/>
          </w:tcPr>
          <w:p w14:paraId="41F9843F" w14:textId="77777777" w:rsidR="00E40367" w:rsidRPr="001076A3" w:rsidRDefault="00E40367" w:rsidP="00F22D56">
            <w:pPr>
              <w:pStyle w:val="TAL"/>
            </w:pPr>
            <w:r>
              <w:t>Contains the AIML service operation identifier.</w:t>
            </w:r>
          </w:p>
        </w:tc>
        <w:tc>
          <w:tcPr>
            <w:tcW w:w="1310" w:type="dxa"/>
          </w:tcPr>
          <w:p w14:paraId="1C5340E7" w14:textId="77777777" w:rsidR="00E40367" w:rsidRPr="001076A3" w:rsidRDefault="00E40367" w:rsidP="00F22D56">
            <w:pPr>
              <w:pStyle w:val="TAL"/>
            </w:pPr>
          </w:p>
        </w:tc>
      </w:tr>
      <w:tr w:rsidR="00E40367" w:rsidRPr="00B54FF5" w14:paraId="7C223782" w14:textId="77777777" w:rsidTr="00F22D56">
        <w:trPr>
          <w:jc w:val="center"/>
        </w:trPr>
        <w:tc>
          <w:tcPr>
            <w:tcW w:w="1553" w:type="dxa"/>
          </w:tcPr>
          <w:p w14:paraId="76F7E9F4" w14:textId="77777777" w:rsidR="00E40367" w:rsidRPr="001076A3" w:rsidRDefault="00E40367" w:rsidP="00F22D56">
            <w:pPr>
              <w:pStyle w:val="TAL"/>
            </w:pPr>
            <w:r>
              <w:t>servOpMode</w:t>
            </w:r>
          </w:p>
        </w:tc>
        <w:tc>
          <w:tcPr>
            <w:tcW w:w="1418" w:type="dxa"/>
          </w:tcPr>
          <w:p w14:paraId="1FD72463" w14:textId="77777777" w:rsidR="00E40367" w:rsidRPr="001076A3" w:rsidRDefault="00E40367" w:rsidP="00F22D56">
            <w:pPr>
              <w:pStyle w:val="TAL"/>
            </w:pPr>
            <w:r>
              <w:t>ServiceOperationMode</w:t>
            </w:r>
          </w:p>
        </w:tc>
        <w:tc>
          <w:tcPr>
            <w:tcW w:w="425" w:type="dxa"/>
          </w:tcPr>
          <w:p w14:paraId="1B9BAF6D" w14:textId="77777777" w:rsidR="00E40367" w:rsidRPr="001076A3" w:rsidRDefault="00E40367" w:rsidP="00F22D56">
            <w:pPr>
              <w:pStyle w:val="TAC"/>
            </w:pPr>
            <w:r>
              <w:t>M</w:t>
            </w:r>
          </w:p>
        </w:tc>
        <w:tc>
          <w:tcPr>
            <w:tcW w:w="1134" w:type="dxa"/>
          </w:tcPr>
          <w:p w14:paraId="3EA5AAAF" w14:textId="77777777" w:rsidR="00E40367" w:rsidRPr="001076A3" w:rsidRDefault="00E40367" w:rsidP="00F22D56">
            <w:pPr>
              <w:pStyle w:val="TAC"/>
            </w:pPr>
            <w:r>
              <w:t>1</w:t>
            </w:r>
          </w:p>
        </w:tc>
        <w:tc>
          <w:tcPr>
            <w:tcW w:w="3687" w:type="dxa"/>
          </w:tcPr>
          <w:p w14:paraId="7491DD5A" w14:textId="77777777" w:rsidR="00E40367" w:rsidRPr="001076A3" w:rsidRDefault="00E40367" w:rsidP="00F22D56">
            <w:pPr>
              <w:pStyle w:val="TAL"/>
            </w:pPr>
            <w:r>
              <w:t>Contains the service operation mode.</w:t>
            </w:r>
          </w:p>
        </w:tc>
        <w:tc>
          <w:tcPr>
            <w:tcW w:w="1310" w:type="dxa"/>
          </w:tcPr>
          <w:p w14:paraId="1AE5C779" w14:textId="77777777" w:rsidR="00E40367" w:rsidRPr="001076A3" w:rsidRDefault="00E40367" w:rsidP="00F22D56">
            <w:pPr>
              <w:pStyle w:val="TAL"/>
            </w:pPr>
          </w:p>
        </w:tc>
      </w:tr>
      <w:tr w:rsidR="00E40367" w:rsidRPr="00B54FF5" w14:paraId="6EE7A9A3" w14:textId="77777777" w:rsidTr="00F22D56">
        <w:trPr>
          <w:jc w:val="center"/>
        </w:trPr>
        <w:tc>
          <w:tcPr>
            <w:tcW w:w="1553" w:type="dxa"/>
          </w:tcPr>
          <w:p w14:paraId="47B86C2A" w14:textId="77777777" w:rsidR="00E40367" w:rsidRPr="001076A3" w:rsidRDefault="00E40367" w:rsidP="00F22D56">
            <w:pPr>
              <w:pStyle w:val="TAL"/>
            </w:pPr>
            <w:r>
              <w:t>servOpInfo</w:t>
            </w:r>
          </w:p>
        </w:tc>
        <w:tc>
          <w:tcPr>
            <w:tcW w:w="1418" w:type="dxa"/>
          </w:tcPr>
          <w:p w14:paraId="091A5D81" w14:textId="77777777" w:rsidR="00E40367" w:rsidRPr="001076A3" w:rsidRDefault="00E40367" w:rsidP="00F22D56">
            <w:pPr>
              <w:pStyle w:val="TAL"/>
            </w:pPr>
            <w:r>
              <w:t>ServiceOperationInfo</w:t>
            </w:r>
          </w:p>
        </w:tc>
        <w:tc>
          <w:tcPr>
            <w:tcW w:w="425" w:type="dxa"/>
          </w:tcPr>
          <w:p w14:paraId="5381D3F6" w14:textId="77777777" w:rsidR="00E40367" w:rsidRPr="001076A3" w:rsidRDefault="00E40367" w:rsidP="00F22D56">
            <w:pPr>
              <w:pStyle w:val="TAC"/>
            </w:pPr>
            <w:r>
              <w:t>O</w:t>
            </w:r>
          </w:p>
        </w:tc>
        <w:tc>
          <w:tcPr>
            <w:tcW w:w="1134" w:type="dxa"/>
          </w:tcPr>
          <w:p w14:paraId="36AD63C0" w14:textId="77777777" w:rsidR="00E40367" w:rsidRPr="001076A3" w:rsidRDefault="00E40367" w:rsidP="00F22D56">
            <w:pPr>
              <w:pStyle w:val="TAC"/>
            </w:pPr>
            <w:r>
              <w:t>0..</w:t>
            </w:r>
            <w:r w:rsidRPr="00C62B0D">
              <w:t>1</w:t>
            </w:r>
          </w:p>
        </w:tc>
        <w:tc>
          <w:tcPr>
            <w:tcW w:w="3687" w:type="dxa"/>
          </w:tcPr>
          <w:p w14:paraId="34D89F5B" w14:textId="77777777" w:rsidR="00E40367" w:rsidRPr="001076A3" w:rsidRDefault="00E40367" w:rsidP="00F22D56">
            <w:pPr>
              <w:pStyle w:val="TAL"/>
            </w:pPr>
            <w:r>
              <w:t xml:space="preserve">Contains the </w:t>
            </w:r>
            <w:r>
              <w:rPr>
                <w:lang w:eastAsia="zh-CN"/>
              </w:rPr>
              <w:t xml:space="preserve">AIML service operation information (e.g. AIML service model container, </w:t>
            </w:r>
            <w:r>
              <w:rPr>
                <w:lang w:eastAsia="fr-FR"/>
              </w:rPr>
              <w:t>URI of the model to fetch the model from a repository, AIML service aggregator URI).</w:t>
            </w:r>
          </w:p>
        </w:tc>
        <w:tc>
          <w:tcPr>
            <w:tcW w:w="1310" w:type="dxa"/>
          </w:tcPr>
          <w:p w14:paraId="75664165" w14:textId="77777777" w:rsidR="00E40367" w:rsidRPr="001076A3" w:rsidRDefault="00E40367" w:rsidP="00F22D56">
            <w:pPr>
              <w:pStyle w:val="TAL"/>
            </w:pPr>
          </w:p>
        </w:tc>
      </w:tr>
      <w:tr w:rsidR="00E40367" w:rsidRPr="00B54FF5" w14:paraId="2E512523" w14:textId="77777777" w:rsidTr="00F22D56">
        <w:trPr>
          <w:jc w:val="center"/>
        </w:trPr>
        <w:tc>
          <w:tcPr>
            <w:tcW w:w="1553" w:type="dxa"/>
          </w:tcPr>
          <w:p w14:paraId="4863CC6C" w14:textId="77777777" w:rsidR="00E40367" w:rsidRPr="001076A3" w:rsidRDefault="00E40367" w:rsidP="00F22D56">
            <w:pPr>
              <w:pStyle w:val="TAL"/>
            </w:pPr>
            <w:r>
              <w:t>servOpModeCfg</w:t>
            </w:r>
          </w:p>
        </w:tc>
        <w:tc>
          <w:tcPr>
            <w:tcW w:w="1418" w:type="dxa"/>
          </w:tcPr>
          <w:p w14:paraId="37A62EF7" w14:textId="77777777" w:rsidR="00E40367" w:rsidRPr="001076A3" w:rsidRDefault="00E40367" w:rsidP="00F22D56">
            <w:pPr>
              <w:pStyle w:val="TAL"/>
            </w:pPr>
            <w:r>
              <w:t>ServiceOpModeConfiguration</w:t>
            </w:r>
          </w:p>
        </w:tc>
        <w:tc>
          <w:tcPr>
            <w:tcW w:w="425" w:type="dxa"/>
          </w:tcPr>
          <w:p w14:paraId="7D648A80" w14:textId="77777777" w:rsidR="00E40367" w:rsidRPr="001076A3" w:rsidRDefault="00E40367" w:rsidP="00F22D56">
            <w:pPr>
              <w:pStyle w:val="TAC"/>
            </w:pPr>
            <w:r>
              <w:t>O</w:t>
            </w:r>
          </w:p>
        </w:tc>
        <w:tc>
          <w:tcPr>
            <w:tcW w:w="1134" w:type="dxa"/>
          </w:tcPr>
          <w:p w14:paraId="1522495D" w14:textId="77777777" w:rsidR="00E40367" w:rsidRPr="001076A3" w:rsidRDefault="00E40367" w:rsidP="00F22D56">
            <w:pPr>
              <w:pStyle w:val="TAC"/>
            </w:pPr>
            <w:r>
              <w:t>0..</w:t>
            </w:r>
            <w:r w:rsidRPr="00C62B0D">
              <w:t>1</w:t>
            </w:r>
          </w:p>
        </w:tc>
        <w:tc>
          <w:tcPr>
            <w:tcW w:w="3687" w:type="dxa"/>
          </w:tcPr>
          <w:p w14:paraId="5F6527CF" w14:textId="77777777" w:rsidR="00E40367" w:rsidRPr="001076A3" w:rsidRDefault="00E40367" w:rsidP="00F22D56">
            <w:pPr>
              <w:pStyle w:val="TAL"/>
            </w:pPr>
            <w:r>
              <w:t>Contains the</w:t>
            </w:r>
            <w:r>
              <w:rPr>
                <w:lang w:eastAsia="zh-CN"/>
              </w:rPr>
              <w:t xml:space="preserve"> AIML service operation mode configuration (e.g. network utilization (like stop the AIML service when latency is worse than x milliseconds, time limit threshold (like stop the AIML service after 24 hours), model performance (like stop the AIML service when model accuracy is 99% achieved)).</w:t>
            </w:r>
          </w:p>
        </w:tc>
        <w:tc>
          <w:tcPr>
            <w:tcW w:w="1310" w:type="dxa"/>
          </w:tcPr>
          <w:p w14:paraId="46B524CA" w14:textId="77777777" w:rsidR="00E40367" w:rsidRPr="001076A3" w:rsidRDefault="00E40367" w:rsidP="00F22D56">
            <w:pPr>
              <w:pStyle w:val="TAL"/>
            </w:pPr>
          </w:p>
        </w:tc>
      </w:tr>
      <w:tr w:rsidR="00E40367" w:rsidRPr="00B54FF5" w14:paraId="5D52222F" w14:textId="77777777" w:rsidTr="00F22D56">
        <w:trPr>
          <w:jc w:val="center"/>
        </w:trPr>
        <w:tc>
          <w:tcPr>
            <w:tcW w:w="1553" w:type="dxa"/>
          </w:tcPr>
          <w:p w14:paraId="7A0A7BB0" w14:textId="77777777" w:rsidR="00E40367" w:rsidRPr="001076A3" w:rsidRDefault="00E40367" w:rsidP="00F22D56">
            <w:pPr>
              <w:pStyle w:val="TAL"/>
            </w:pPr>
            <w:r>
              <w:t>servOpModeStatRptg</w:t>
            </w:r>
          </w:p>
        </w:tc>
        <w:tc>
          <w:tcPr>
            <w:tcW w:w="1418" w:type="dxa"/>
          </w:tcPr>
          <w:p w14:paraId="7F38162E" w14:textId="77777777" w:rsidR="00E40367" w:rsidRPr="001076A3" w:rsidRDefault="00E40367" w:rsidP="00F22D56">
            <w:pPr>
              <w:pStyle w:val="TAL"/>
            </w:pPr>
            <w:r w:rsidRPr="007C1AFD">
              <w:t>ReportingRequirements</w:t>
            </w:r>
          </w:p>
        </w:tc>
        <w:tc>
          <w:tcPr>
            <w:tcW w:w="425" w:type="dxa"/>
          </w:tcPr>
          <w:p w14:paraId="25B7DDAC" w14:textId="77777777" w:rsidR="00E40367" w:rsidRPr="001076A3" w:rsidRDefault="00E40367" w:rsidP="00F22D56">
            <w:pPr>
              <w:pStyle w:val="TAC"/>
            </w:pPr>
            <w:r>
              <w:t>O</w:t>
            </w:r>
          </w:p>
        </w:tc>
        <w:tc>
          <w:tcPr>
            <w:tcW w:w="1134" w:type="dxa"/>
          </w:tcPr>
          <w:p w14:paraId="19BFC5CF" w14:textId="77777777" w:rsidR="00E40367" w:rsidRPr="001076A3" w:rsidRDefault="00E40367" w:rsidP="00F22D56">
            <w:pPr>
              <w:pStyle w:val="TAC"/>
            </w:pPr>
            <w:r>
              <w:t>0..</w:t>
            </w:r>
            <w:r w:rsidRPr="00C62B0D">
              <w:t>1</w:t>
            </w:r>
          </w:p>
        </w:tc>
        <w:tc>
          <w:tcPr>
            <w:tcW w:w="3687" w:type="dxa"/>
          </w:tcPr>
          <w:p w14:paraId="6D14641F" w14:textId="77777777" w:rsidR="00E40367" w:rsidRPr="001076A3" w:rsidRDefault="00E40367" w:rsidP="00F22D56">
            <w:pPr>
              <w:pStyle w:val="TAL"/>
            </w:pPr>
            <w:r>
              <w:t xml:space="preserve">Indicates </w:t>
            </w:r>
            <w:r>
              <w:rPr>
                <w:lang w:eastAsia="zh-CN"/>
              </w:rPr>
              <w:t>the reporting configuration of the AIML service operation status.</w:t>
            </w:r>
          </w:p>
        </w:tc>
        <w:tc>
          <w:tcPr>
            <w:tcW w:w="1310" w:type="dxa"/>
          </w:tcPr>
          <w:p w14:paraId="4251F5DE" w14:textId="77777777" w:rsidR="00E40367" w:rsidRPr="001076A3" w:rsidRDefault="00E40367" w:rsidP="00F22D56">
            <w:pPr>
              <w:pStyle w:val="TAL"/>
            </w:pPr>
          </w:p>
        </w:tc>
      </w:tr>
    </w:tbl>
    <w:p w14:paraId="32F64B6D" w14:textId="77777777" w:rsidR="00E40367" w:rsidRDefault="00E40367" w:rsidP="00E40367">
      <w:pPr>
        <w:rPr>
          <w:lang w:val="en-US"/>
        </w:rPr>
      </w:pPr>
    </w:p>
    <w:p w14:paraId="2DB87315" w14:textId="5832CD23" w:rsidR="00E40367" w:rsidRDefault="00E40367" w:rsidP="00E40367">
      <w:pPr>
        <w:pStyle w:val="Heading5"/>
      </w:pPr>
      <w:bookmarkStart w:id="4664" w:name="_Toc510696637"/>
      <w:bookmarkStart w:id="4665" w:name="_Toc35971432"/>
      <w:bookmarkStart w:id="4666" w:name="_Toc130662218"/>
      <w:bookmarkStart w:id="4667" w:name="_Toc214620917"/>
      <w:r>
        <w:lastRenderedPageBreak/>
        <w:t>6.</w:t>
      </w:r>
      <w:r w:rsidR="00107799">
        <w:t>10</w:t>
      </w:r>
      <w:r>
        <w:t>.6.2.3</w:t>
      </w:r>
      <w:r>
        <w:tab/>
        <w:t xml:space="preserve">Type: </w:t>
      </w:r>
      <w:bookmarkEnd w:id="4664"/>
      <w:bookmarkEnd w:id="4665"/>
      <w:bookmarkEnd w:id="4666"/>
      <w:r w:rsidRPr="00EF5A18">
        <w:t>AimleClient</w:t>
      </w:r>
      <w:r>
        <w:t>ServOpResp</w:t>
      </w:r>
      <w:bookmarkEnd w:id="4667"/>
    </w:p>
    <w:p w14:paraId="1823C858" w14:textId="4B436E3C" w:rsidR="00E40367" w:rsidRDefault="00E40367" w:rsidP="00E40367">
      <w:pPr>
        <w:pStyle w:val="TH"/>
      </w:pPr>
      <w:r>
        <w:rPr>
          <w:noProof/>
        </w:rPr>
        <w:t>Table </w:t>
      </w:r>
      <w:r>
        <w:t>6.</w:t>
      </w:r>
      <w:r w:rsidR="00107799">
        <w:t>10</w:t>
      </w:r>
      <w:r>
        <w:t xml:space="preserve">.6.2.3-1: </w:t>
      </w:r>
      <w:r>
        <w:rPr>
          <w:noProof/>
        </w:rPr>
        <w:t xml:space="preserve">Definition of type </w:t>
      </w:r>
      <w:r w:rsidRPr="00EF5A18">
        <w:t>AimleClient</w:t>
      </w:r>
      <w:r>
        <w:t>ServOp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27A6607B" w14:textId="77777777" w:rsidTr="00F22D56">
        <w:trPr>
          <w:jc w:val="center"/>
        </w:trPr>
        <w:tc>
          <w:tcPr>
            <w:tcW w:w="1553" w:type="dxa"/>
            <w:shd w:val="clear" w:color="auto" w:fill="C0C0C0"/>
            <w:hideMark/>
          </w:tcPr>
          <w:p w14:paraId="2FC99809" w14:textId="77777777" w:rsidR="00E40367" w:rsidRPr="001076A3" w:rsidRDefault="00E40367" w:rsidP="00F22D56">
            <w:pPr>
              <w:pStyle w:val="TAH"/>
            </w:pPr>
            <w:r w:rsidRPr="001076A3">
              <w:t>Attribute name</w:t>
            </w:r>
          </w:p>
        </w:tc>
        <w:tc>
          <w:tcPr>
            <w:tcW w:w="1418" w:type="dxa"/>
            <w:shd w:val="clear" w:color="auto" w:fill="C0C0C0"/>
            <w:hideMark/>
          </w:tcPr>
          <w:p w14:paraId="63DA505B" w14:textId="77777777" w:rsidR="00E40367" w:rsidRPr="001076A3" w:rsidRDefault="00E40367" w:rsidP="00F22D56">
            <w:pPr>
              <w:pStyle w:val="TAH"/>
            </w:pPr>
            <w:r w:rsidRPr="001076A3">
              <w:t>Data type</w:t>
            </w:r>
          </w:p>
        </w:tc>
        <w:tc>
          <w:tcPr>
            <w:tcW w:w="425" w:type="dxa"/>
            <w:shd w:val="clear" w:color="auto" w:fill="C0C0C0"/>
            <w:hideMark/>
          </w:tcPr>
          <w:p w14:paraId="4949B103" w14:textId="77777777" w:rsidR="00E40367" w:rsidRPr="001076A3" w:rsidRDefault="00E40367" w:rsidP="00F22D56">
            <w:pPr>
              <w:pStyle w:val="TAH"/>
            </w:pPr>
            <w:r w:rsidRPr="001076A3">
              <w:t>P</w:t>
            </w:r>
          </w:p>
        </w:tc>
        <w:tc>
          <w:tcPr>
            <w:tcW w:w="1134" w:type="dxa"/>
            <w:shd w:val="clear" w:color="auto" w:fill="C0C0C0"/>
          </w:tcPr>
          <w:p w14:paraId="2B18A6E5" w14:textId="77777777" w:rsidR="00E40367" w:rsidRPr="001076A3" w:rsidRDefault="00E40367" w:rsidP="00F22D56">
            <w:pPr>
              <w:pStyle w:val="TAH"/>
            </w:pPr>
            <w:r w:rsidRPr="001076A3">
              <w:t>Cardinality</w:t>
            </w:r>
          </w:p>
        </w:tc>
        <w:tc>
          <w:tcPr>
            <w:tcW w:w="3687" w:type="dxa"/>
            <w:shd w:val="clear" w:color="auto" w:fill="C0C0C0"/>
            <w:hideMark/>
          </w:tcPr>
          <w:p w14:paraId="6BC75AC2" w14:textId="77777777" w:rsidR="00E40367" w:rsidRPr="001076A3" w:rsidRDefault="00E40367" w:rsidP="00F22D56">
            <w:pPr>
              <w:pStyle w:val="TAH"/>
            </w:pPr>
            <w:r w:rsidRPr="001076A3">
              <w:t>Description</w:t>
            </w:r>
          </w:p>
        </w:tc>
        <w:tc>
          <w:tcPr>
            <w:tcW w:w="1310" w:type="dxa"/>
            <w:shd w:val="clear" w:color="auto" w:fill="C0C0C0"/>
          </w:tcPr>
          <w:p w14:paraId="59F1ADD3" w14:textId="77777777" w:rsidR="00E40367" w:rsidRPr="001076A3" w:rsidRDefault="00E40367" w:rsidP="00F22D56">
            <w:pPr>
              <w:pStyle w:val="TAH"/>
            </w:pPr>
            <w:r w:rsidRPr="001076A3">
              <w:t>Applicability</w:t>
            </w:r>
          </w:p>
        </w:tc>
      </w:tr>
      <w:tr w:rsidR="00E40367" w:rsidRPr="00B54FF5" w14:paraId="7EF9D75C" w14:textId="77777777" w:rsidTr="00F22D56">
        <w:trPr>
          <w:jc w:val="center"/>
        </w:trPr>
        <w:tc>
          <w:tcPr>
            <w:tcW w:w="1553" w:type="dxa"/>
          </w:tcPr>
          <w:p w14:paraId="34D00695" w14:textId="77777777" w:rsidR="00E40367" w:rsidRPr="001076A3" w:rsidRDefault="00E40367" w:rsidP="00F22D56">
            <w:pPr>
              <w:pStyle w:val="TAL"/>
            </w:pPr>
            <w:r w:rsidRPr="00C62B0D">
              <w:t>valServiceId</w:t>
            </w:r>
          </w:p>
        </w:tc>
        <w:tc>
          <w:tcPr>
            <w:tcW w:w="1418" w:type="dxa"/>
          </w:tcPr>
          <w:p w14:paraId="2B9948F0" w14:textId="77777777" w:rsidR="00E40367" w:rsidRPr="001076A3" w:rsidRDefault="00E40367" w:rsidP="00F22D56">
            <w:pPr>
              <w:pStyle w:val="TAL"/>
            </w:pPr>
            <w:r w:rsidRPr="00C62B0D">
              <w:t>string</w:t>
            </w:r>
          </w:p>
        </w:tc>
        <w:tc>
          <w:tcPr>
            <w:tcW w:w="425" w:type="dxa"/>
          </w:tcPr>
          <w:p w14:paraId="328FEB9E" w14:textId="77777777" w:rsidR="00E40367" w:rsidRPr="001076A3" w:rsidRDefault="00E40367" w:rsidP="00F22D56">
            <w:pPr>
              <w:pStyle w:val="TAC"/>
            </w:pPr>
            <w:r>
              <w:t>O</w:t>
            </w:r>
          </w:p>
        </w:tc>
        <w:tc>
          <w:tcPr>
            <w:tcW w:w="1134" w:type="dxa"/>
          </w:tcPr>
          <w:p w14:paraId="564ECA5D" w14:textId="77777777" w:rsidR="00E40367" w:rsidRPr="001076A3" w:rsidRDefault="00E40367" w:rsidP="00F22D56">
            <w:pPr>
              <w:pStyle w:val="TAC"/>
            </w:pPr>
            <w:r>
              <w:t>0..</w:t>
            </w:r>
            <w:r w:rsidRPr="00C62B0D">
              <w:t>1</w:t>
            </w:r>
          </w:p>
        </w:tc>
        <w:tc>
          <w:tcPr>
            <w:tcW w:w="3687" w:type="dxa"/>
          </w:tcPr>
          <w:p w14:paraId="27B633F1"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13F37C72" w14:textId="77777777" w:rsidR="00E40367" w:rsidRPr="001076A3" w:rsidRDefault="00E40367" w:rsidP="00F22D56">
            <w:pPr>
              <w:pStyle w:val="TAL"/>
            </w:pPr>
          </w:p>
        </w:tc>
      </w:tr>
      <w:tr w:rsidR="00E40367" w:rsidRPr="00B54FF5" w14:paraId="4F252DE2" w14:textId="77777777" w:rsidTr="00F22D56">
        <w:trPr>
          <w:jc w:val="center"/>
        </w:trPr>
        <w:tc>
          <w:tcPr>
            <w:tcW w:w="1553" w:type="dxa"/>
          </w:tcPr>
          <w:p w14:paraId="51C7DC3B" w14:textId="77777777" w:rsidR="00E40367" w:rsidRPr="001076A3" w:rsidRDefault="00E40367" w:rsidP="00F22D56">
            <w:pPr>
              <w:pStyle w:val="TAL"/>
            </w:pPr>
            <w:r>
              <w:t>servOpId</w:t>
            </w:r>
          </w:p>
        </w:tc>
        <w:tc>
          <w:tcPr>
            <w:tcW w:w="1418" w:type="dxa"/>
          </w:tcPr>
          <w:p w14:paraId="7B58AE5A" w14:textId="77777777" w:rsidR="00E40367" w:rsidRPr="001076A3" w:rsidRDefault="00E40367" w:rsidP="00F22D56">
            <w:pPr>
              <w:pStyle w:val="TAL"/>
            </w:pPr>
            <w:r>
              <w:t>string</w:t>
            </w:r>
          </w:p>
        </w:tc>
        <w:tc>
          <w:tcPr>
            <w:tcW w:w="425" w:type="dxa"/>
          </w:tcPr>
          <w:p w14:paraId="1425BA9E" w14:textId="77777777" w:rsidR="00E40367" w:rsidRPr="001076A3" w:rsidRDefault="00E40367" w:rsidP="00F22D56">
            <w:pPr>
              <w:pStyle w:val="TAC"/>
            </w:pPr>
            <w:r>
              <w:t>M</w:t>
            </w:r>
          </w:p>
        </w:tc>
        <w:tc>
          <w:tcPr>
            <w:tcW w:w="1134" w:type="dxa"/>
          </w:tcPr>
          <w:p w14:paraId="0675060F" w14:textId="77777777" w:rsidR="00E40367" w:rsidRPr="001076A3" w:rsidRDefault="00E40367" w:rsidP="00F22D56">
            <w:pPr>
              <w:pStyle w:val="TAC"/>
            </w:pPr>
            <w:r>
              <w:t>1</w:t>
            </w:r>
          </w:p>
        </w:tc>
        <w:tc>
          <w:tcPr>
            <w:tcW w:w="3687" w:type="dxa"/>
          </w:tcPr>
          <w:p w14:paraId="52762BF0" w14:textId="77777777" w:rsidR="00E40367" w:rsidRPr="001076A3" w:rsidRDefault="00E40367" w:rsidP="00F22D56">
            <w:pPr>
              <w:pStyle w:val="TAL"/>
            </w:pPr>
            <w:r>
              <w:t>Contains the AIML service operation identifier.</w:t>
            </w:r>
          </w:p>
        </w:tc>
        <w:tc>
          <w:tcPr>
            <w:tcW w:w="1310" w:type="dxa"/>
          </w:tcPr>
          <w:p w14:paraId="1A8082C3" w14:textId="77777777" w:rsidR="00E40367" w:rsidRPr="001076A3" w:rsidRDefault="00E40367" w:rsidP="00F22D56">
            <w:pPr>
              <w:pStyle w:val="TAL"/>
            </w:pPr>
          </w:p>
        </w:tc>
      </w:tr>
      <w:tr w:rsidR="00E40367" w:rsidRPr="00B54FF5" w14:paraId="0D7E8A4A" w14:textId="77777777" w:rsidTr="00F22D56">
        <w:trPr>
          <w:jc w:val="center"/>
        </w:trPr>
        <w:tc>
          <w:tcPr>
            <w:tcW w:w="1553" w:type="dxa"/>
          </w:tcPr>
          <w:p w14:paraId="605E1609" w14:textId="77777777" w:rsidR="00E40367" w:rsidRPr="001076A3" w:rsidRDefault="00E40367" w:rsidP="00F22D56">
            <w:pPr>
              <w:pStyle w:val="TAL"/>
            </w:pPr>
            <w:r>
              <w:t>servOpModeStatus</w:t>
            </w:r>
          </w:p>
        </w:tc>
        <w:tc>
          <w:tcPr>
            <w:tcW w:w="1418" w:type="dxa"/>
          </w:tcPr>
          <w:p w14:paraId="1480366E" w14:textId="77777777" w:rsidR="00E40367" w:rsidRPr="001076A3" w:rsidRDefault="00E40367" w:rsidP="00F22D56">
            <w:pPr>
              <w:pStyle w:val="TAL"/>
            </w:pPr>
            <w:r>
              <w:t>ServiceOperationMode</w:t>
            </w:r>
          </w:p>
        </w:tc>
        <w:tc>
          <w:tcPr>
            <w:tcW w:w="425" w:type="dxa"/>
          </w:tcPr>
          <w:p w14:paraId="15B4E7AA" w14:textId="77777777" w:rsidR="00E40367" w:rsidRPr="001076A3" w:rsidRDefault="00E40367" w:rsidP="00F22D56">
            <w:pPr>
              <w:pStyle w:val="TAC"/>
            </w:pPr>
            <w:r>
              <w:t>M</w:t>
            </w:r>
          </w:p>
        </w:tc>
        <w:tc>
          <w:tcPr>
            <w:tcW w:w="1134" w:type="dxa"/>
          </w:tcPr>
          <w:p w14:paraId="58282618" w14:textId="77777777" w:rsidR="00E40367" w:rsidRPr="001076A3" w:rsidRDefault="00E40367" w:rsidP="00F22D56">
            <w:pPr>
              <w:pStyle w:val="TAC"/>
            </w:pPr>
            <w:r>
              <w:t>1</w:t>
            </w:r>
          </w:p>
        </w:tc>
        <w:tc>
          <w:tcPr>
            <w:tcW w:w="3687" w:type="dxa"/>
          </w:tcPr>
          <w:p w14:paraId="174A4F8C" w14:textId="77777777" w:rsidR="00E40367" w:rsidRPr="001076A3" w:rsidRDefault="00E40367" w:rsidP="00F22D56">
            <w:pPr>
              <w:pStyle w:val="TAL"/>
            </w:pPr>
            <w:r>
              <w:t>Indicates the service operation mode status.</w:t>
            </w:r>
          </w:p>
        </w:tc>
        <w:tc>
          <w:tcPr>
            <w:tcW w:w="1310" w:type="dxa"/>
          </w:tcPr>
          <w:p w14:paraId="18DA65C2" w14:textId="77777777" w:rsidR="00E40367" w:rsidRPr="001076A3" w:rsidRDefault="00E40367" w:rsidP="00F22D56">
            <w:pPr>
              <w:pStyle w:val="TAL"/>
            </w:pPr>
          </w:p>
        </w:tc>
      </w:tr>
    </w:tbl>
    <w:p w14:paraId="4A8BDEF2" w14:textId="77777777" w:rsidR="00E40367" w:rsidRDefault="00E40367" w:rsidP="00E40367">
      <w:pPr>
        <w:rPr>
          <w:lang w:val="en-US"/>
        </w:rPr>
      </w:pPr>
    </w:p>
    <w:p w14:paraId="72F4CE3E" w14:textId="4257FAFB" w:rsidR="00E40367" w:rsidRDefault="00E40367" w:rsidP="00E40367">
      <w:pPr>
        <w:pStyle w:val="Heading5"/>
      </w:pPr>
      <w:bookmarkStart w:id="4668" w:name="_Toc214620918"/>
      <w:r>
        <w:t>6.</w:t>
      </w:r>
      <w:r w:rsidR="00A3679D">
        <w:t>10</w:t>
      </w:r>
      <w:r>
        <w:t>.6.2.4</w:t>
      </w:r>
      <w:r>
        <w:tab/>
        <w:t>Type: ServiceOperationInfo</w:t>
      </w:r>
      <w:bookmarkEnd w:id="4668"/>
    </w:p>
    <w:p w14:paraId="349902AE" w14:textId="4717433E" w:rsidR="00E40367" w:rsidRDefault="00E40367" w:rsidP="00E40367">
      <w:pPr>
        <w:pStyle w:val="TH"/>
      </w:pPr>
      <w:r>
        <w:rPr>
          <w:noProof/>
        </w:rPr>
        <w:t>Table </w:t>
      </w:r>
      <w:r>
        <w:t>6.1</w:t>
      </w:r>
      <w:r w:rsidR="00A3679D">
        <w:t>0</w:t>
      </w:r>
      <w:r>
        <w:t xml:space="preserve">.6.2.4-1: </w:t>
      </w:r>
      <w:r>
        <w:rPr>
          <w:noProof/>
        </w:rPr>
        <w:t xml:space="preserve">Definition of type </w:t>
      </w:r>
      <w:r>
        <w:t>ServiceOpera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05C2E3D4" w14:textId="77777777" w:rsidTr="00F22D56">
        <w:trPr>
          <w:jc w:val="center"/>
        </w:trPr>
        <w:tc>
          <w:tcPr>
            <w:tcW w:w="1553" w:type="dxa"/>
            <w:shd w:val="clear" w:color="auto" w:fill="C0C0C0"/>
            <w:hideMark/>
          </w:tcPr>
          <w:p w14:paraId="6D08A540" w14:textId="77777777" w:rsidR="00E40367" w:rsidRPr="001076A3" w:rsidRDefault="00E40367" w:rsidP="00F22D56">
            <w:pPr>
              <w:pStyle w:val="TAH"/>
            </w:pPr>
            <w:r w:rsidRPr="001076A3">
              <w:t>Attribute name</w:t>
            </w:r>
          </w:p>
        </w:tc>
        <w:tc>
          <w:tcPr>
            <w:tcW w:w="1418" w:type="dxa"/>
            <w:shd w:val="clear" w:color="auto" w:fill="C0C0C0"/>
            <w:hideMark/>
          </w:tcPr>
          <w:p w14:paraId="7FB8727F" w14:textId="77777777" w:rsidR="00E40367" w:rsidRPr="001076A3" w:rsidRDefault="00E40367" w:rsidP="00F22D56">
            <w:pPr>
              <w:pStyle w:val="TAH"/>
            </w:pPr>
            <w:r w:rsidRPr="001076A3">
              <w:t>Data type</w:t>
            </w:r>
          </w:p>
        </w:tc>
        <w:tc>
          <w:tcPr>
            <w:tcW w:w="425" w:type="dxa"/>
            <w:shd w:val="clear" w:color="auto" w:fill="C0C0C0"/>
            <w:hideMark/>
          </w:tcPr>
          <w:p w14:paraId="620D61DA" w14:textId="77777777" w:rsidR="00E40367" w:rsidRPr="001076A3" w:rsidRDefault="00E40367" w:rsidP="00F22D56">
            <w:pPr>
              <w:pStyle w:val="TAH"/>
            </w:pPr>
            <w:r w:rsidRPr="001076A3">
              <w:t>P</w:t>
            </w:r>
          </w:p>
        </w:tc>
        <w:tc>
          <w:tcPr>
            <w:tcW w:w="1134" w:type="dxa"/>
            <w:shd w:val="clear" w:color="auto" w:fill="C0C0C0"/>
          </w:tcPr>
          <w:p w14:paraId="366FE1CE" w14:textId="77777777" w:rsidR="00E40367" w:rsidRPr="001076A3" w:rsidRDefault="00E40367" w:rsidP="00F22D56">
            <w:pPr>
              <w:pStyle w:val="TAH"/>
            </w:pPr>
            <w:r w:rsidRPr="001076A3">
              <w:t>Cardinality</w:t>
            </w:r>
          </w:p>
        </w:tc>
        <w:tc>
          <w:tcPr>
            <w:tcW w:w="3687" w:type="dxa"/>
            <w:shd w:val="clear" w:color="auto" w:fill="C0C0C0"/>
            <w:hideMark/>
          </w:tcPr>
          <w:p w14:paraId="7D366E1B" w14:textId="77777777" w:rsidR="00E40367" w:rsidRPr="001076A3" w:rsidRDefault="00E40367" w:rsidP="00F22D56">
            <w:pPr>
              <w:pStyle w:val="TAH"/>
            </w:pPr>
            <w:r w:rsidRPr="001076A3">
              <w:t>Description</w:t>
            </w:r>
          </w:p>
        </w:tc>
        <w:tc>
          <w:tcPr>
            <w:tcW w:w="1310" w:type="dxa"/>
            <w:shd w:val="clear" w:color="auto" w:fill="C0C0C0"/>
          </w:tcPr>
          <w:p w14:paraId="2C2AEC95" w14:textId="77777777" w:rsidR="00E40367" w:rsidRPr="001076A3" w:rsidRDefault="00E40367" w:rsidP="00F22D56">
            <w:pPr>
              <w:pStyle w:val="TAH"/>
            </w:pPr>
            <w:r w:rsidRPr="001076A3">
              <w:t>Applicability</w:t>
            </w:r>
          </w:p>
        </w:tc>
      </w:tr>
      <w:tr w:rsidR="00E40367" w:rsidRPr="00B54FF5" w14:paraId="221B830F" w14:textId="77777777" w:rsidTr="00F22D56">
        <w:trPr>
          <w:jc w:val="center"/>
        </w:trPr>
        <w:tc>
          <w:tcPr>
            <w:tcW w:w="1553" w:type="dxa"/>
          </w:tcPr>
          <w:p w14:paraId="20AAEB5F" w14:textId="77777777" w:rsidR="00E40367" w:rsidRPr="001076A3" w:rsidRDefault="00E40367" w:rsidP="00F22D56">
            <w:pPr>
              <w:pStyle w:val="TAL"/>
            </w:pPr>
            <w:r>
              <w:t>mlMdlContainer</w:t>
            </w:r>
          </w:p>
        </w:tc>
        <w:tc>
          <w:tcPr>
            <w:tcW w:w="1418" w:type="dxa"/>
          </w:tcPr>
          <w:p w14:paraId="58146D8F" w14:textId="77777777" w:rsidR="00E40367" w:rsidRPr="001076A3" w:rsidRDefault="00E40367" w:rsidP="00F22D56">
            <w:pPr>
              <w:pStyle w:val="TAL"/>
            </w:pPr>
            <w:r>
              <w:t>string</w:t>
            </w:r>
          </w:p>
        </w:tc>
        <w:tc>
          <w:tcPr>
            <w:tcW w:w="425" w:type="dxa"/>
          </w:tcPr>
          <w:p w14:paraId="22BBDCD2" w14:textId="77777777" w:rsidR="00E40367" w:rsidRPr="001076A3" w:rsidRDefault="00E40367" w:rsidP="00F22D56">
            <w:pPr>
              <w:pStyle w:val="TAC"/>
            </w:pPr>
            <w:r>
              <w:t>O</w:t>
            </w:r>
          </w:p>
        </w:tc>
        <w:tc>
          <w:tcPr>
            <w:tcW w:w="1134" w:type="dxa"/>
          </w:tcPr>
          <w:p w14:paraId="1C131DE9" w14:textId="77777777" w:rsidR="00E40367" w:rsidRPr="001076A3" w:rsidRDefault="00E40367" w:rsidP="00F22D56">
            <w:pPr>
              <w:pStyle w:val="TAC"/>
            </w:pPr>
            <w:r>
              <w:t>0..</w:t>
            </w:r>
            <w:r w:rsidRPr="00C62B0D">
              <w:t>1</w:t>
            </w:r>
          </w:p>
        </w:tc>
        <w:tc>
          <w:tcPr>
            <w:tcW w:w="3687" w:type="dxa"/>
          </w:tcPr>
          <w:p w14:paraId="246F4146" w14:textId="77777777" w:rsidR="00E40367" w:rsidRPr="001076A3" w:rsidRDefault="00E40367" w:rsidP="00F22D56">
            <w:pPr>
              <w:pStyle w:val="TAL"/>
              <w:rPr>
                <w:lang w:eastAsia="zh-CN"/>
              </w:rPr>
            </w:pPr>
            <w:r>
              <w:t xml:space="preserve">Represents the </w:t>
            </w:r>
            <w:r>
              <w:rPr>
                <w:lang w:eastAsia="zh-CN"/>
              </w:rPr>
              <w:t>AIML service model container.</w:t>
            </w:r>
          </w:p>
        </w:tc>
        <w:tc>
          <w:tcPr>
            <w:tcW w:w="1310" w:type="dxa"/>
          </w:tcPr>
          <w:p w14:paraId="5B27D4CC" w14:textId="77777777" w:rsidR="00E40367" w:rsidRPr="001076A3" w:rsidRDefault="00E40367" w:rsidP="00F22D56">
            <w:pPr>
              <w:pStyle w:val="TAL"/>
            </w:pPr>
          </w:p>
        </w:tc>
      </w:tr>
      <w:tr w:rsidR="00E40367" w:rsidRPr="00B54FF5" w14:paraId="4A25E902" w14:textId="77777777" w:rsidTr="00F22D56">
        <w:trPr>
          <w:jc w:val="center"/>
        </w:trPr>
        <w:tc>
          <w:tcPr>
            <w:tcW w:w="1553" w:type="dxa"/>
          </w:tcPr>
          <w:p w14:paraId="147F8DF9" w14:textId="77777777" w:rsidR="00E40367" w:rsidRPr="001076A3" w:rsidRDefault="00E40367" w:rsidP="00F22D56">
            <w:pPr>
              <w:pStyle w:val="TAL"/>
            </w:pPr>
            <w:r>
              <w:t>mlMdlUri</w:t>
            </w:r>
          </w:p>
        </w:tc>
        <w:tc>
          <w:tcPr>
            <w:tcW w:w="1418" w:type="dxa"/>
          </w:tcPr>
          <w:p w14:paraId="7C7653C8" w14:textId="77777777" w:rsidR="00E40367" w:rsidRPr="001076A3" w:rsidRDefault="00E40367" w:rsidP="00F22D56">
            <w:pPr>
              <w:pStyle w:val="TAL"/>
            </w:pPr>
            <w:r>
              <w:rPr>
                <w:lang w:eastAsia="zh-CN"/>
              </w:rPr>
              <w:t>Uri</w:t>
            </w:r>
          </w:p>
        </w:tc>
        <w:tc>
          <w:tcPr>
            <w:tcW w:w="425" w:type="dxa"/>
          </w:tcPr>
          <w:p w14:paraId="6279270D" w14:textId="77777777" w:rsidR="00E40367" w:rsidRPr="001076A3" w:rsidRDefault="00E40367" w:rsidP="00F22D56">
            <w:pPr>
              <w:pStyle w:val="TAC"/>
            </w:pPr>
            <w:r>
              <w:t>O</w:t>
            </w:r>
          </w:p>
        </w:tc>
        <w:tc>
          <w:tcPr>
            <w:tcW w:w="1134" w:type="dxa"/>
          </w:tcPr>
          <w:p w14:paraId="5CDC0040" w14:textId="77777777" w:rsidR="00E40367" w:rsidRPr="001076A3" w:rsidRDefault="00E40367" w:rsidP="00F22D56">
            <w:pPr>
              <w:pStyle w:val="TAC"/>
            </w:pPr>
            <w:r>
              <w:t>0..1</w:t>
            </w:r>
          </w:p>
        </w:tc>
        <w:tc>
          <w:tcPr>
            <w:tcW w:w="3687" w:type="dxa"/>
          </w:tcPr>
          <w:p w14:paraId="7F0291FB" w14:textId="77777777" w:rsidR="00E40367" w:rsidRPr="001076A3" w:rsidRDefault="00E40367" w:rsidP="00F22D56">
            <w:pPr>
              <w:pStyle w:val="TAL"/>
              <w:rPr>
                <w:lang w:eastAsia="fr-FR"/>
              </w:rPr>
            </w:pPr>
            <w:r>
              <w:t xml:space="preserve">Represents the </w:t>
            </w:r>
            <w:r>
              <w:rPr>
                <w:lang w:eastAsia="fr-FR"/>
              </w:rPr>
              <w:t>URI of the ML model to be retrieved from the model repository.</w:t>
            </w:r>
          </w:p>
        </w:tc>
        <w:tc>
          <w:tcPr>
            <w:tcW w:w="1310" w:type="dxa"/>
          </w:tcPr>
          <w:p w14:paraId="20A73841" w14:textId="77777777" w:rsidR="00E40367" w:rsidRPr="001076A3" w:rsidRDefault="00E40367" w:rsidP="00F22D56">
            <w:pPr>
              <w:pStyle w:val="TAL"/>
            </w:pPr>
          </w:p>
        </w:tc>
      </w:tr>
      <w:tr w:rsidR="00E40367" w:rsidRPr="00B54FF5" w14:paraId="414626F1" w14:textId="77777777" w:rsidTr="00F22D56">
        <w:trPr>
          <w:jc w:val="center"/>
        </w:trPr>
        <w:tc>
          <w:tcPr>
            <w:tcW w:w="1553" w:type="dxa"/>
          </w:tcPr>
          <w:p w14:paraId="2B68D1F0" w14:textId="77777777" w:rsidR="00E40367" w:rsidRPr="001076A3" w:rsidRDefault="00E40367" w:rsidP="00F22D56">
            <w:pPr>
              <w:pStyle w:val="TAL"/>
            </w:pPr>
            <w:r>
              <w:t>mlMdAggregUri</w:t>
            </w:r>
          </w:p>
        </w:tc>
        <w:tc>
          <w:tcPr>
            <w:tcW w:w="1418" w:type="dxa"/>
          </w:tcPr>
          <w:p w14:paraId="6F4AA05A" w14:textId="77777777" w:rsidR="00E40367" w:rsidRPr="001076A3" w:rsidRDefault="00E40367" w:rsidP="00F22D56">
            <w:pPr>
              <w:pStyle w:val="TAL"/>
            </w:pPr>
            <w:r>
              <w:rPr>
                <w:lang w:eastAsia="zh-CN"/>
              </w:rPr>
              <w:t>Uri</w:t>
            </w:r>
          </w:p>
        </w:tc>
        <w:tc>
          <w:tcPr>
            <w:tcW w:w="425" w:type="dxa"/>
          </w:tcPr>
          <w:p w14:paraId="1CF6976E" w14:textId="77777777" w:rsidR="00E40367" w:rsidRPr="001076A3" w:rsidRDefault="00E40367" w:rsidP="00F22D56">
            <w:pPr>
              <w:pStyle w:val="TAC"/>
            </w:pPr>
            <w:r>
              <w:t>O</w:t>
            </w:r>
          </w:p>
        </w:tc>
        <w:tc>
          <w:tcPr>
            <w:tcW w:w="1134" w:type="dxa"/>
          </w:tcPr>
          <w:p w14:paraId="3B1C1ED1" w14:textId="77777777" w:rsidR="00E40367" w:rsidRPr="001076A3" w:rsidRDefault="00E40367" w:rsidP="00F22D56">
            <w:pPr>
              <w:pStyle w:val="TAC"/>
            </w:pPr>
            <w:r>
              <w:t>0..</w:t>
            </w:r>
            <w:r w:rsidRPr="00C62B0D">
              <w:t>1</w:t>
            </w:r>
          </w:p>
        </w:tc>
        <w:tc>
          <w:tcPr>
            <w:tcW w:w="3687" w:type="dxa"/>
          </w:tcPr>
          <w:p w14:paraId="40D7192F" w14:textId="77777777" w:rsidR="00E40367" w:rsidRPr="001076A3" w:rsidRDefault="00E40367" w:rsidP="00F22D56">
            <w:pPr>
              <w:pStyle w:val="TAL"/>
              <w:rPr>
                <w:lang w:eastAsia="fr-FR"/>
              </w:rPr>
            </w:pPr>
            <w:r>
              <w:t xml:space="preserve">Represents the </w:t>
            </w:r>
            <w:r>
              <w:rPr>
                <w:lang w:eastAsia="fr-FR"/>
              </w:rPr>
              <w:t>ML model aggregator URI to send the model updates.</w:t>
            </w:r>
          </w:p>
        </w:tc>
        <w:tc>
          <w:tcPr>
            <w:tcW w:w="1310" w:type="dxa"/>
          </w:tcPr>
          <w:p w14:paraId="16EDF113" w14:textId="77777777" w:rsidR="00E40367" w:rsidRPr="001076A3" w:rsidRDefault="00E40367" w:rsidP="00F22D56">
            <w:pPr>
              <w:pStyle w:val="TAL"/>
            </w:pPr>
          </w:p>
        </w:tc>
      </w:tr>
      <w:tr w:rsidR="00E40367" w:rsidRPr="00B54FF5" w14:paraId="221A7472" w14:textId="77777777" w:rsidTr="00F22D56">
        <w:trPr>
          <w:jc w:val="center"/>
        </w:trPr>
        <w:tc>
          <w:tcPr>
            <w:tcW w:w="1553" w:type="dxa"/>
          </w:tcPr>
          <w:p w14:paraId="3B50B881" w14:textId="77777777" w:rsidR="00E40367" w:rsidRPr="001076A3" w:rsidRDefault="00E40367" w:rsidP="00F22D56">
            <w:pPr>
              <w:pStyle w:val="TAL"/>
            </w:pPr>
            <w:r>
              <w:t>maxConvgTime</w:t>
            </w:r>
          </w:p>
        </w:tc>
        <w:tc>
          <w:tcPr>
            <w:tcW w:w="1418" w:type="dxa"/>
          </w:tcPr>
          <w:p w14:paraId="22C2F53F" w14:textId="77777777" w:rsidR="00E40367" w:rsidRPr="001076A3" w:rsidRDefault="00E40367" w:rsidP="00F22D56">
            <w:pPr>
              <w:pStyle w:val="TAL"/>
            </w:pPr>
            <w:r w:rsidRPr="00B63E37">
              <w:t>DurationSec</w:t>
            </w:r>
          </w:p>
        </w:tc>
        <w:tc>
          <w:tcPr>
            <w:tcW w:w="425" w:type="dxa"/>
          </w:tcPr>
          <w:p w14:paraId="2C473732" w14:textId="77777777" w:rsidR="00E40367" w:rsidRPr="001076A3" w:rsidRDefault="00E40367" w:rsidP="00F22D56">
            <w:pPr>
              <w:pStyle w:val="TAC"/>
            </w:pPr>
            <w:r>
              <w:t>O</w:t>
            </w:r>
          </w:p>
        </w:tc>
        <w:tc>
          <w:tcPr>
            <w:tcW w:w="1134" w:type="dxa"/>
          </w:tcPr>
          <w:p w14:paraId="431D53AD" w14:textId="77777777" w:rsidR="00E40367" w:rsidRPr="001076A3" w:rsidRDefault="00E40367" w:rsidP="00F22D56">
            <w:pPr>
              <w:pStyle w:val="TAC"/>
            </w:pPr>
            <w:r>
              <w:t>0..</w:t>
            </w:r>
            <w:r w:rsidRPr="00C62B0D">
              <w:t>1</w:t>
            </w:r>
          </w:p>
        </w:tc>
        <w:tc>
          <w:tcPr>
            <w:tcW w:w="3687" w:type="dxa"/>
          </w:tcPr>
          <w:p w14:paraId="571FFDDF" w14:textId="77777777" w:rsidR="00E40367" w:rsidRPr="001076A3" w:rsidRDefault="00E40367" w:rsidP="00F22D56">
            <w:pPr>
              <w:pStyle w:val="TAL"/>
              <w:rPr>
                <w:lang w:eastAsia="fr-FR"/>
              </w:rPr>
            </w:pPr>
            <w:r>
              <w:t xml:space="preserve">Indicates the </w:t>
            </w:r>
            <w:r>
              <w:rPr>
                <w:lang w:eastAsia="fr-FR"/>
              </w:rPr>
              <w:t>maximum convergence time used in the AIML service operation optimization assistance.</w:t>
            </w:r>
          </w:p>
        </w:tc>
        <w:tc>
          <w:tcPr>
            <w:tcW w:w="1310" w:type="dxa"/>
          </w:tcPr>
          <w:p w14:paraId="015B2EAE" w14:textId="77777777" w:rsidR="00E40367" w:rsidRPr="001076A3" w:rsidRDefault="00E40367" w:rsidP="00F22D56">
            <w:pPr>
              <w:pStyle w:val="TAL"/>
            </w:pPr>
          </w:p>
        </w:tc>
      </w:tr>
    </w:tbl>
    <w:p w14:paraId="6BF20BD6" w14:textId="77777777" w:rsidR="00E40367" w:rsidRDefault="00E40367" w:rsidP="00E40367">
      <w:pPr>
        <w:rPr>
          <w:lang w:val="en-US"/>
        </w:rPr>
      </w:pPr>
    </w:p>
    <w:p w14:paraId="3FBCEE97" w14:textId="4CCC3B82" w:rsidR="00E40367" w:rsidRDefault="00E40367" w:rsidP="00E40367">
      <w:pPr>
        <w:pStyle w:val="Heading5"/>
      </w:pPr>
      <w:bookmarkStart w:id="4669" w:name="_Toc214620919"/>
      <w:r>
        <w:t>6.1</w:t>
      </w:r>
      <w:r w:rsidR="00A3679D">
        <w:t>0</w:t>
      </w:r>
      <w:r>
        <w:t>.6.2.5</w:t>
      </w:r>
      <w:r>
        <w:tab/>
        <w:t>Type: ServiceOpModeConfiguration</w:t>
      </w:r>
      <w:bookmarkEnd w:id="4669"/>
    </w:p>
    <w:p w14:paraId="4E19F0FE" w14:textId="19744C5D" w:rsidR="00E40367" w:rsidRDefault="00E40367" w:rsidP="00E40367">
      <w:pPr>
        <w:pStyle w:val="TH"/>
      </w:pPr>
      <w:r>
        <w:rPr>
          <w:noProof/>
        </w:rPr>
        <w:t>Table </w:t>
      </w:r>
      <w:r>
        <w:t>6.1</w:t>
      </w:r>
      <w:r w:rsidR="00A3679D">
        <w:t>0</w:t>
      </w:r>
      <w:r>
        <w:t xml:space="preserve">.6.2.5-1: </w:t>
      </w:r>
      <w:r>
        <w:rPr>
          <w:noProof/>
        </w:rPr>
        <w:t xml:space="preserve">Definition of type </w:t>
      </w:r>
      <w:r>
        <w:t>ServiceOpModeConfigu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4A968DB3" w14:textId="77777777" w:rsidTr="00F22D56">
        <w:trPr>
          <w:jc w:val="center"/>
        </w:trPr>
        <w:tc>
          <w:tcPr>
            <w:tcW w:w="1553" w:type="dxa"/>
            <w:shd w:val="clear" w:color="auto" w:fill="C0C0C0"/>
            <w:hideMark/>
          </w:tcPr>
          <w:p w14:paraId="543F2DD1" w14:textId="77777777" w:rsidR="00E40367" w:rsidRPr="001076A3" w:rsidRDefault="00E40367" w:rsidP="00F22D56">
            <w:pPr>
              <w:pStyle w:val="TAH"/>
            </w:pPr>
            <w:r w:rsidRPr="001076A3">
              <w:t>Attribute name</w:t>
            </w:r>
          </w:p>
        </w:tc>
        <w:tc>
          <w:tcPr>
            <w:tcW w:w="1418" w:type="dxa"/>
            <w:shd w:val="clear" w:color="auto" w:fill="C0C0C0"/>
            <w:hideMark/>
          </w:tcPr>
          <w:p w14:paraId="16CD9A32" w14:textId="77777777" w:rsidR="00E40367" w:rsidRPr="001076A3" w:rsidRDefault="00E40367" w:rsidP="00F22D56">
            <w:pPr>
              <w:pStyle w:val="TAH"/>
            </w:pPr>
            <w:r w:rsidRPr="001076A3">
              <w:t>Data type</w:t>
            </w:r>
          </w:p>
        </w:tc>
        <w:tc>
          <w:tcPr>
            <w:tcW w:w="425" w:type="dxa"/>
            <w:shd w:val="clear" w:color="auto" w:fill="C0C0C0"/>
            <w:hideMark/>
          </w:tcPr>
          <w:p w14:paraId="68A13FE3" w14:textId="77777777" w:rsidR="00E40367" w:rsidRPr="001076A3" w:rsidRDefault="00E40367" w:rsidP="00F22D56">
            <w:pPr>
              <w:pStyle w:val="TAH"/>
            </w:pPr>
            <w:r w:rsidRPr="001076A3">
              <w:t>P</w:t>
            </w:r>
          </w:p>
        </w:tc>
        <w:tc>
          <w:tcPr>
            <w:tcW w:w="1134" w:type="dxa"/>
            <w:shd w:val="clear" w:color="auto" w:fill="C0C0C0"/>
          </w:tcPr>
          <w:p w14:paraId="0D1CCB7F" w14:textId="77777777" w:rsidR="00E40367" w:rsidRPr="001076A3" w:rsidRDefault="00E40367" w:rsidP="00F22D56">
            <w:pPr>
              <w:pStyle w:val="TAH"/>
            </w:pPr>
            <w:r w:rsidRPr="001076A3">
              <w:t>Cardinality</w:t>
            </w:r>
          </w:p>
        </w:tc>
        <w:tc>
          <w:tcPr>
            <w:tcW w:w="3687" w:type="dxa"/>
            <w:shd w:val="clear" w:color="auto" w:fill="C0C0C0"/>
            <w:hideMark/>
          </w:tcPr>
          <w:p w14:paraId="24B78D6C" w14:textId="77777777" w:rsidR="00E40367" w:rsidRPr="001076A3" w:rsidRDefault="00E40367" w:rsidP="00F22D56">
            <w:pPr>
              <w:pStyle w:val="TAH"/>
            </w:pPr>
            <w:r w:rsidRPr="001076A3">
              <w:t>Description</w:t>
            </w:r>
          </w:p>
        </w:tc>
        <w:tc>
          <w:tcPr>
            <w:tcW w:w="1310" w:type="dxa"/>
            <w:shd w:val="clear" w:color="auto" w:fill="C0C0C0"/>
          </w:tcPr>
          <w:p w14:paraId="30B92A3F" w14:textId="77777777" w:rsidR="00E40367" w:rsidRPr="001076A3" w:rsidRDefault="00E40367" w:rsidP="00F22D56">
            <w:pPr>
              <w:pStyle w:val="TAH"/>
            </w:pPr>
            <w:r w:rsidRPr="001076A3">
              <w:t>Applicability</w:t>
            </w:r>
          </w:p>
        </w:tc>
      </w:tr>
      <w:tr w:rsidR="00E40367" w:rsidRPr="00B54FF5" w14:paraId="6482E6A9" w14:textId="77777777" w:rsidTr="00F22D56">
        <w:trPr>
          <w:jc w:val="center"/>
        </w:trPr>
        <w:tc>
          <w:tcPr>
            <w:tcW w:w="1553" w:type="dxa"/>
          </w:tcPr>
          <w:p w14:paraId="0CC6EB90" w14:textId="77777777" w:rsidR="00E40367" w:rsidRPr="001076A3" w:rsidRDefault="00E40367" w:rsidP="00F22D56">
            <w:pPr>
              <w:pStyle w:val="TAL"/>
            </w:pPr>
            <w:r>
              <w:t>maxLatency</w:t>
            </w:r>
          </w:p>
        </w:tc>
        <w:tc>
          <w:tcPr>
            <w:tcW w:w="1418" w:type="dxa"/>
          </w:tcPr>
          <w:p w14:paraId="4647BD7E" w14:textId="77777777" w:rsidR="00E40367" w:rsidRPr="001076A3" w:rsidRDefault="00E40367" w:rsidP="00F22D56">
            <w:pPr>
              <w:pStyle w:val="TAL"/>
            </w:pPr>
            <w:r w:rsidRPr="007C1AFD">
              <w:t>Uint32</w:t>
            </w:r>
          </w:p>
        </w:tc>
        <w:tc>
          <w:tcPr>
            <w:tcW w:w="425" w:type="dxa"/>
          </w:tcPr>
          <w:p w14:paraId="493D5DDE" w14:textId="77777777" w:rsidR="00E40367" w:rsidRPr="001076A3" w:rsidRDefault="00E40367" w:rsidP="00F22D56">
            <w:pPr>
              <w:pStyle w:val="TAC"/>
            </w:pPr>
            <w:r>
              <w:t>O</w:t>
            </w:r>
          </w:p>
        </w:tc>
        <w:tc>
          <w:tcPr>
            <w:tcW w:w="1134" w:type="dxa"/>
          </w:tcPr>
          <w:p w14:paraId="5246F858" w14:textId="77777777" w:rsidR="00E40367" w:rsidRPr="001076A3" w:rsidRDefault="00E40367" w:rsidP="00F22D56">
            <w:pPr>
              <w:pStyle w:val="TAC"/>
            </w:pPr>
            <w:r>
              <w:t>0..</w:t>
            </w:r>
            <w:r w:rsidRPr="00C62B0D">
              <w:t>1</w:t>
            </w:r>
          </w:p>
        </w:tc>
        <w:tc>
          <w:tcPr>
            <w:tcW w:w="3687" w:type="dxa"/>
          </w:tcPr>
          <w:p w14:paraId="07B23AFD" w14:textId="77777777" w:rsidR="00E40367" w:rsidRPr="001076A3" w:rsidRDefault="00E40367" w:rsidP="00F22D56">
            <w:pPr>
              <w:pStyle w:val="TAL"/>
            </w:pPr>
            <w:r>
              <w:rPr>
                <w:lang w:eastAsia="zh-CN"/>
              </w:rPr>
              <w:t xml:space="preserve">Indicates the latency threshold value </w:t>
            </w:r>
            <w:r w:rsidRPr="007C1AFD">
              <w:t>in milliseconds</w:t>
            </w:r>
            <w:r>
              <w:t xml:space="preserve"> to stop </w:t>
            </w:r>
            <w:r>
              <w:rPr>
                <w:lang w:eastAsia="zh-CN"/>
              </w:rPr>
              <w:t>the AIML service operation</w:t>
            </w:r>
            <w:r w:rsidRPr="007C1AFD">
              <w:t>.</w:t>
            </w:r>
          </w:p>
        </w:tc>
        <w:tc>
          <w:tcPr>
            <w:tcW w:w="1310" w:type="dxa"/>
          </w:tcPr>
          <w:p w14:paraId="5B8DA86B" w14:textId="77777777" w:rsidR="00E40367" w:rsidRPr="001076A3" w:rsidRDefault="00E40367" w:rsidP="00F22D56">
            <w:pPr>
              <w:pStyle w:val="TAL"/>
            </w:pPr>
          </w:p>
        </w:tc>
      </w:tr>
      <w:tr w:rsidR="00E40367" w:rsidRPr="00B54FF5" w14:paraId="2ACD1E7D" w14:textId="77777777" w:rsidTr="00F22D56">
        <w:trPr>
          <w:jc w:val="center"/>
        </w:trPr>
        <w:tc>
          <w:tcPr>
            <w:tcW w:w="1553" w:type="dxa"/>
          </w:tcPr>
          <w:p w14:paraId="0CD7E0C7" w14:textId="77777777" w:rsidR="00E40367" w:rsidRPr="001076A3" w:rsidRDefault="00E40367" w:rsidP="00F22D56">
            <w:pPr>
              <w:pStyle w:val="TAL"/>
            </w:pPr>
            <w:r>
              <w:t>maxDurHour</w:t>
            </w:r>
          </w:p>
        </w:tc>
        <w:tc>
          <w:tcPr>
            <w:tcW w:w="1418" w:type="dxa"/>
          </w:tcPr>
          <w:p w14:paraId="50D6DDAD" w14:textId="77777777" w:rsidR="00E40367" w:rsidRPr="001076A3" w:rsidRDefault="00E40367" w:rsidP="00F22D56">
            <w:pPr>
              <w:pStyle w:val="TAL"/>
            </w:pPr>
            <w:r>
              <w:t>integer</w:t>
            </w:r>
          </w:p>
        </w:tc>
        <w:tc>
          <w:tcPr>
            <w:tcW w:w="425" w:type="dxa"/>
          </w:tcPr>
          <w:p w14:paraId="5E031634" w14:textId="77777777" w:rsidR="00E40367" w:rsidRPr="001076A3" w:rsidRDefault="00E40367" w:rsidP="00F22D56">
            <w:pPr>
              <w:pStyle w:val="TAC"/>
            </w:pPr>
            <w:r>
              <w:t>O</w:t>
            </w:r>
          </w:p>
        </w:tc>
        <w:tc>
          <w:tcPr>
            <w:tcW w:w="1134" w:type="dxa"/>
          </w:tcPr>
          <w:p w14:paraId="3777B95C" w14:textId="77777777" w:rsidR="00E40367" w:rsidRPr="001076A3" w:rsidRDefault="00E40367" w:rsidP="00F22D56">
            <w:pPr>
              <w:pStyle w:val="TAC"/>
            </w:pPr>
            <w:r>
              <w:t>0..</w:t>
            </w:r>
            <w:r w:rsidRPr="00C62B0D">
              <w:t>1</w:t>
            </w:r>
          </w:p>
        </w:tc>
        <w:tc>
          <w:tcPr>
            <w:tcW w:w="3687" w:type="dxa"/>
          </w:tcPr>
          <w:p w14:paraId="070ECA8E" w14:textId="77777777" w:rsidR="00E40367" w:rsidRPr="001076A3" w:rsidRDefault="00E40367" w:rsidP="00F22D56">
            <w:pPr>
              <w:pStyle w:val="TAL"/>
              <w:rPr>
                <w:lang w:eastAsia="zh-CN"/>
              </w:rPr>
            </w:pPr>
            <w:r>
              <w:rPr>
                <w:lang w:eastAsia="zh-CN"/>
              </w:rPr>
              <w:t xml:space="preserve">Indicates the maximum duration time of the AIML service operation </w:t>
            </w:r>
            <w:r w:rsidRPr="00F11966">
              <w:t xml:space="preserve">expressed </w:t>
            </w:r>
            <w:r>
              <w:rPr>
                <w:lang w:eastAsia="zh-CN"/>
              </w:rPr>
              <w:t>in hours.</w:t>
            </w:r>
          </w:p>
        </w:tc>
        <w:tc>
          <w:tcPr>
            <w:tcW w:w="1310" w:type="dxa"/>
          </w:tcPr>
          <w:p w14:paraId="5D7D4BAD" w14:textId="77777777" w:rsidR="00E40367" w:rsidRPr="001076A3" w:rsidRDefault="00E40367" w:rsidP="00F22D56">
            <w:pPr>
              <w:pStyle w:val="TAL"/>
            </w:pPr>
          </w:p>
        </w:tc>
      </w:tr>
      <w:tr w:rsidR="00E40367" w:rsidRPr="00B54FF5" w14:paraId="36C78A64" w14:textId="77777777" w:rsidTr="00F22D56">
        <w:trPr>
          <w:jc w:val="center"/>
        </w:trPr>
        <w:tc>
          <w:tcPr>
            <w:tcW w:w="1553" w:type="dxa"/>
          </w:tcPr>
          <w:p w14:paraId="1A1777CE" w14:textId="77777777" w:rsidR="00E40367" w:rsidRPr="001076A3" w:rsidRDefault="00E40367" w:rsidP="00F22D56">
            <w:pPr>
              <w:pStyle w:val="TAL"/>
            </w:pPr>
            <w:r>
              <w:t>modelAccuracy</w:t>
            </w:r>
          </w:p>
        </w:tc>
        <w:tc>
          <w:tcPr>
            <w:tcW w:w="1418" w:type="dxa"/>
          </w:tcPr>
          <w:p w14:paraId="115BDDE0" w14:textId="77777777" w:rsidR="00E40367" w:rsidRPr="001076A3" w:rsidRDefault="00E40367" w:rsidP="00F22D56">
            <w:pPr>
              <w:pStyle w:val="TAL"/>
            </w:pPr>
            <w:r>
              <w:t>integer</w:t>
            </w:r>
          </w:p>
        </w:tc>
        <w:tc>
          <w:tcPr>
            <w:tcW w:w="425" w:type="dxa"/>
          </w:tcPr>
          <w:p w14:paraId="0C5B8B28" w14:textId="77777777" w:rsidR="00E40367" w:rsidRPr="001076A3" w:rsidRDefault="00E40367" w:rsidP="00F22D56">
            <w:pPr>
              <w:pStyle w:val="TAC"/>
            </w:pPr>
            <w:r>
              <w:t>O</w:t>
            </w:r>
          </w:p>
        </w:tc>
        <w:tc>
          <w:tcPr>
            <w:tcW w:w="1134" w:type="dxa"/>
          </w:tcPr>
          <w:p w14:paraId="2EF63A86" w14:textId="77777777" w:rsidR="00E40367" w:rsidRPr="001076A3" w:rsidRDefault="00E40367" w:rsidP="00F22D56">
            <w:pPr>
              <w:pStyle w:val="TAC"/>
            </w:pPr>
            <w:r>
              <w:t>0..</w:t>
            </w:r>
            <w:r w:rsidRPr="00C62B0D">
              <w:t>1</w:t>
            </w:r>
          </w:p>
        </w:tc>
        <w:tc>
          <w:tcPr>
            <w:tcW w:w="3687" w:type="dxa"/>
          </w:tcPr>
          <w:p w14:paraId="372FFAFA" w14:textId="77777777" w:rsidR="00E40367" w:rsidRPr="001076A3" w:rsidRDefault="00E40367" w:rsidP="00F22D56">
            <w:pPr>
              <w:pStyle w:val="TAL"/>
              <w:rPr>
                <w:lang w:eastAsia="zh-CN"/>
              </w:rPr>
            </w:pPr>
            <w:r>
              <w:rPr>
                <w:lang w:eastAsia="zh-CN"/>
              </w:rPr>
              <w:t xml:space="preserve">Indicates the threshold value of the model accuracy </w:t>
            </w:r>
            <w:r w:rsidRPr="00F11966">
              <w:t xml:space="preserve">expressed </w:t>
            </w:r>
            <w:r>
              <w:t xml:space="preserve">as a percentage to stop </w:t>
            </w:r>
            <w:r>
              <w:rPr>
                <w:lang w:eastAsia="zh-CN"/>
              </w:rPr>
              <w:t>the AIML service operation.</w:t>
            </w:r>
          </w:p>
        </w:tc>
        <w:tc>
          <w:tcPr>
            <w:tcW w:w="1310" w:type="dxa"/>
          </w:tcPr>
          <w:p w14:paraId="46BC098F" w14:textId="77777777" w:rsidR="00E40367" w:rsidRPr="001076A3" w:rsidRDefault="00E40367" w:rsidP="00F22D56">
            <w:pPr>
              <w:pStyle w:val="TAL"/>
            </w:pPr>
          </w:p>
        </w:tc>
      </w:tr>
    </w:tbl>
    <w:p w14:paraId="2014F732" w14:textId="77777777" w:rsidR="00E40367" w:rsidRDefault="00E40367" w:rsidP="00E40367">
      <w:pPr>
        <w:rPr>
          <w:lang w:val="en-US"/>
        </w:rPr>
      </w:pPr>
    </w:p>
    <w:p w14:paraId="5F5BFCF9" w14:textId="71207D40" w:rsidR="00E40367" w:rsidRDefault="00E40367" w:rsidP="00E40367">
      <w:pPr>
        <w:pStyle w:val="Heading4"/>
        <w:rPr>
          <w:lang w:val="en-US"/>
        </w:rPr>
      </w:pPr>
      <w:bookmarkStart w:id="4670" w:name="_Toc214620920"/>
      <w:r>
        <w:rPr>
          <w:lang w:val="en-US"/>
        </w:rPr>
        <w:t>6.</w:t>
      </w:r>
      <w:r w:rsidR="00107799">
        <w:rPr>
          <w:lang w:val="en-US"/>
        </w:rPr>
        <w:t>10</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670"/>
    </w:p>
    <w:p w14:paraId="6704C50E" w14:textId="56A6897C" w:rsidR="00E40367" w:rsidRPr="00384E92" w:rsidRDefault="00E40367" w:rsidP="00E40367">
      <w:pPr>
        <w:pStyle w:val="Heading5"/>
      </w:pPr>
      <w:bookmarkStart w:id="4671" w:name="_Toc214620921"/>
      <w:r>
        <w:t>6.</w:t>
      </w:r>
      <w:r w:rsidR="00107799">
        <w:t>10</w:t>
      </w:r>
      <w:r>
        <w:t>.6.3.1</w:t>
      </w:r>
      <w:r w:rsidRPr="00384E92">
        <w:tab/>
        <w:t>Introduction</w:t>
      </w:r>
      <w:bookmarkEnd w:id="4671"/>
    </w:p>
    <w:p w14:paraId="3D0899CE" w14:textId="77777777" w:rsidR="00E40367" w:rsidRPr="00384E92" w:rsidRDefault="00E40367" w:rsidP="00E4036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E014702" w14:textId="3038D613" w:rsidR="00E40367" w:rsidRPr="00384E92" w:rsidRDefault="00E40367" w:rsidP="00E40367">
      <w:pPr>
        <w:pStyle w:val="Heading5"/>
      </w:pPr>
      <w:bookmarkStart w:id="4672" w:name="_Toc214620922"/>
      <w:r>
        <w:t>6.</w:t>
      </w:r>
      <w:r w:rsidR="00107799">
        <w:t>10</w:t>
      </w:r>
      <w:r>
        <w:t>.6.3.2</w:t>
      </w:r>
      <w:r w:rsidRPr="00384E92">
        <w:tab/>
        <w:t>Simple data types</w:t>
      </w:r>
      <w:bookmarkEnd w:id="4672"/>
    </w:p>
    <w:p w14:paraId="620DE307" w14:textId="779CBC99" w:rsidR="00E40367" w:rsidRPr="00384E92" w:rsidRDefault="00E40367" w:rsidP="00E40367">
      <w:r w:rsidRPr="00384E92">
        <w:t>The simple data types defined in table</w:t>
      </w:r>
      <w:r>
        <w:t> 6.</w:t>
      </w:r>
      <w:r w:rsidR="00107799">
        <w:t>10</w:t>
      </w:r>
      <w:r>
        <w:t>.6.3.2-1</w:t>
      </w:r>
      <w:r w:rsidRPr="00384E92">
        <w:t xml:space="preserve"> shall be supported.</w:t>
      </w:r>
    </w:p>
    <w:p w14:paraId="49CB7270" w14:textId="63D90745" w:rsidR="00E40367" w:rsidRPr="00384E92" w:rsidRDefault="00E40367" w:rsidP="00E40367">
      <w:pPr>
        <w:pStyle w:val="TH"/>
      </w:pPr>
      <w:r w:rsidRPr="00384E92">
        <w:t>Table</w:t>
      </w:r>
      <w:r>
        <w:t> 6.</w:t>
      </w:r>
      <w:r w:rsidR="00107799">
        <w:t>10</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5"/>
        <w:gridCol w:w="4395"/>
        <w:gridCol w:w="1361"/>
      </w:tblGrid>
      <w:tr w:rsidR="00E40367" w:rsidRPr="00B54FF5" w14:paraId="5A10D171" w14:textId="77777777" w:rsidTr="00F22D56">
        <w:trPr>
          <w:jc w:val="center"/>
        </w:trPr>
        <w:tc>
          <w:tcPr>
            <w:tcW w:w="1012" w:type="pct"/>
            <w:shd w:val="clear" w:color="auto" w:fill="C0C0C0"/>
            <w:tcMar>
              <w:top w:w="0" w:type="dxa"/>
              <w:left w:w="108" w:type="dxa"/>
              <w:bottom w:w="0" w:type="dxa"/>
              <w:right w:w="108" w:type="dxa"/>
            </w:tcMar>
          </w:tcPr>
          <w:p w14:paraId="1CF205EF" w14:textId="77777777" w:rsidR="00E40367" w:rsidRPr="0016361A" w:rsidRDefault="00E40367" w:rsidP="00F22D56">
            <w:pPr>
              <w:pStyle w:val="TAH"/>
            </w:pPr>
            <w:r w:rsidRPr="0016361A">
              <w:t>Type Name</w:t>
            </w:r>
          </w:p>
        </w:tc>
        <w:tc>
          <w:tcPr>
            <w:tcW w:w="968" w:type="pct"/>
            <w:shd w:val="clear" w:color="auto" w:fill="C0C0C0"/>
            <w:tcMar>
              <w:top w:w="0" w:type="dxa"/>
              <w:left w:w="108" w:type="dxa"/>
              <w:bottom w:w="0" w:type="dxa"/>
              <w:right w:w="108" w:type="dxa"/>
            </w:tcMar>
          </w:tcPr>
          <w:p w14:paraId="0BDA7419" w14:textId="77777777" w:rsidR="00E40367" w:rsidRPr="0016361A" w:rsidRDefault="00E40367" w:rsidP="00F22D56">
            <w:pPr>
              <w:pStyle w:val="TAH"/>
            </w:pPr>
            <w:r w:rsidRPr="0016361A">
              <w:t>Type Definition</w:t>
            </w:r>
          </w:p>
        </w:tc>
        <w:tc>
          <w:tcPr>
            <w:tcW w:w="2306" w:type="pct"/>
            <w:shd w:val="clear" w:color="auto" w:fill="C0C0C0"/>
          </w:tcPr>
          <w:p w14:paraId="56A4A77E" w14:textId="77777777" w:rsidR="00E40367" w:rsidRPr="0016361A" w:rsidRDefault="00E40367" w:rsidP="00F22D56">
            <w:pPr>
              <w:pStyle w:val="TAH"/>
            </w:pPr>
            <w:r w:rsidRPr="0016361A">
              <w:t>Description</w:t>
            </w:r>
          </w:p>
        </w:tc>
        <w:tc>
          <w:tcPr>
            <w:tcW w:w="714" w:type="pct"/>
            <w:shd w:val="clear" w:color="auto" w:fill="C0C0C0"/>
          </w:tcPr>
          <w:p w14:paraId="05BA6066" w14:textId="77777777" w:rsidR="00E40367" w:rsidRPr="0016361A" w:rsidRDefault="00E40367" w:rsidP="00F22D56">
            <w:pPr>
              <w:pStyle w:val="TAH"/>
            </w:pPr>
            <w:r w:rsidRPr="0016361A">
              <w:t>Applicability</w:t>
            </w:r>
          </w:p>
        </w:tc>
      </w:tr>
      <w:tr w:rsidR="00E40367" w:rsidRPr="00B54FF5" w14:paraId="323D50C3" w14:textId="77777777" w:rsidTr="00F22D56">
        <w:trPr>
          <w:jc w:val="center"/>
        </w:trPr>
        <w:tc>
          <w:tcPr>
            <w:tcW w:w="1012" w:type="pct"/>
            <w:tcMar>
              <w:top w:w="0" w:type="dxa"/>
              <w:left w:w="108" w:type="dxa"/>
              <w:bottom w:w="0" w:type="dxa"/>
              <w:right w:w="108" w:type="dxa"/>
            </w:tcMar>
          </w:tcPr>
          <w:p w14:paraId="523FB238" w14:textId="77777777" w:rsidR="00E40367" w:rsidRPr="0016361A" w:rsidRDefault="00E40367" w:rsidP="00F22D56">
            <w:pPr>
              <w:pStyle w:val="TAL"/>
            </w:pPr>
          </w:p>
        </w:tc>
        <w:tc>
          <w:tcPr>
            <w:tcW w:w="968" w:type="pct"/>
            <w:tcMar>
              <w:top w:w="0" w:type="dxa"/>
              <w:left w:w="108" w:type="dxa"/>
              <w:bottom w:w="0" w:type="dxa"/>
              <w:right w:w="108" w:type="dxa"/>
            </w:tcMar>
          </w:tcPr>
          <w:p w14:paraId="70A4E3D6" w14:textId="77777777" w:rsidR="00E40367" w:rsidRPr="0016361A" w:rsidRDefault="00E40367" w:rsidP="00F22D56">
            <w:pPr>
              <w:pStyle w:val="TAL"/>
            </w:pPr>
          </w:p>
        </w:tc>
        <w:tc>
          <w:tcPr>
            <w:tcW w:w="2306" w:type="pct"/>
          </w:tcPr>
          <w:p w14:paraId="00C56C40" w14:textId="77777777" w:rsidR="00E40367" w:rsidRPr="0016361A" w:rsidRDefault="00E40367" w:rsidP="00F22D56">
            <w:pPr>
              <w:pStyle w:val="TAL"/>
            </w:pPr>
          </w:p>
        </w:tc>
        <w:tc>
          <w:tcPr>
            <w:tcW w:w="714" w:type="pct"/>
          </w:tcPr>
          <w:p w14:paraId="30D68F1E" w14:textId="77777777" w:rsidR="00E40367" w:rsidRPr="0016361A" w:rsidRDefault="00E40367" w:rsidP="00F22D56">
            <w:pPr>
              <w:pStyle w:val="TAL"/>
            </w:pPr>
          </w:p>
        </w:tc>
      </w:tr>
    </w:tbl>
    <w:p w14:paraId="7550062A" w14:textId="77777777" w:rsidR="00E40367" w:rsidRPr="00384E92" w:rsidRDefault="00E40367" w:rsidP="00E40367"/>
    <w:p w14:paraId="1A098018" w14:textId="73716550" w:rsidR="00E40367" w:rsidRPr="00BC662F" w:rsidRDefault="00E40367" w:rsidP="00E40367">
      <w:pPr>
        <w:pStyle w:val="Heading5"/>
      </w:pPr>
      <w:bookmarkStart w:id="4673" w:name="_Toc214620923"/>
      <w:r>
        <w:lastRenderedPageBreak/>
        <w:t>6.</w:t>
      </w:r>
      <w:r w:rsidR="00107799">
        <w:t>10</w:t>
      </w:r>
      <w:r>
        <w:t>.6.3.3</w:t>
      </w:r>
      <w:r w:rsidRPr="00BC662F">
        <w:tab/>
        <w:t xml:space="preserve">Enumeration: </w:t>
      </w:r>
      <w:r>
        <w:t>ServiceOperationMode</w:t>
      </w:r>
      <w:bookmarkEnd w:id="4673"/>
    </w:p>
    <w:p w14:paraId="7983DA21" w14:textId="219E3BFC" w:rsidR="00E40367" w:rsidRPr="00384E92" w:rsidRDefault="00E40367" w:rsidP="00E40367">
      <w:r w:rsidRPr="00384E92">
        <w:t xml:space="preserve">The enumeration </w:t>
      </w:r>
      <w:r>
        <w:t>ServiceOperationMode</w:t>
      </w:r>
      <w:r w:rsidRPr="00384E92">
        <w:t xml:space="preserve"> represents </w:t>
      </w:r>
      <w:r>
        <w:t xml:space="preserve">the </w:t>
      </w:r>
      <w:r>
        <w:rPr>
          <w:lang w:eastAsia="zh-CN"/>
        </w:rPr>
        <w:t>AIMLE service operation modes</w:t>
      </w:r>
      <w:r w:rsidRPr="00384E92">
        <w:t>. It shall comply with the provisions defined in table</w:t>
      </w:r>
      <w:r>
        <w:t> 6.</w:t>
      </w:r>
      <w:r w:rsidR="00107799">
        <w:t>10</w:t>
      </w:r>
      <w:r>
        <w:t>.6.3.3</w:t>
      </w:r>
      <w:r w:rsidRPr="00384E92">
        <w:t>-1.</w:t>
      </w:r>
    </w:p>
    <w:p w14:paraId="525413C8" w14:textId="06297AF5" w:rsidR="00E40367" w:rsidRDefault="00E40367" w:rsidP="00E40367">
      <w:pPr>
        <w:pStyle w:val="TH"/>
      </w:pPr>
      <w:r>
        <w:t>Table 6.</w:t>
      </w:r>
      <w:r w:rsidR="00107799">
        <w:t>10</w:t>
      </w:r>
      <w:r>
        <w:t>.6.3.3-1: Enumeration ServiceOperation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E40367" w:rsidRPr="00B54FF5" w14:paraId="3CA313A2" w14:textId="77777777" w:rsidTr="00F22D56">
        <w:tc>
          <w:tcPr>
            <w:tcW w:w="1484" w:type="pct"/>
            <w:shd w:val="clear" w:color="auto" w:fill="C0C0C0"/>
            <w:tcMar>
              <w:top w:w="0" w:type="dxa"/>
              <w:left w:w="108" w:type="dxa"/>
              <w:bottom w:w="0" w:type="dxa"/>
              <w:right w:w="108" w:type="dxa"/>
            </w:tcMar>
            <w:hideMark/>
          </w:tcPr>
          <w:p w14:paraId="7E87B9CB" w14:textId="77777777" w:rsidR="00E40367" w:rsidRPr="0016361A" w:rsidRDefault="00E40367"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37EF8E4B" w14:textId="77777777" w:rsidR="00E40367" w:rsidRPr="0016361A" w:rsidRDefault="00E40367" w:rsidP="00F22D56">
            <w:pPr>
              <w:pStyle w:val="TAH"/>
            </w:pPr>
            <w:r w:rsidRPr="0016361A">
              <w:t>Description</w:t>
            </w:r>
          </w:p>
        </w:tc>
        <w:tc>
          <w:tcPr>
            <w:tcW w:w="689" w:type="pct"/>
            <w:shd w:val="clear" w:color="auto" w:fill="C0C0C0"/>
          </w:tcPr>
          <w:p w14:paraId="7C329C4C" w14:textId="77777777" w:rsidR="00E40367" w:rsidRPr="0016361A" w:rsidRDefault="00E40367" w:rsidP="00F22D56">
            <w:pPr>
              <w:pStyle w:val="TAH"/>
            </w:pPr>
            <w:r w:rsidRPr="0016361A">
              <w:t>Applicability</w:t>
            </w:r>
          </w:p>
        </w:tc>
      </w:tr>
      <w:tr w:rsidR="00E40367" w:rsidRPr="00B54FF5" w14:paraId="77746FBB" w14:textId="77777777" w:rsidTr="00F22D56">
        <w:tc>
          <w:tcPr>
            <w:tcW w:w="1484" w:type="pct"/>
            <w:tcMar>
              <w:top w:w="0" w:type="dxa"/>
              <w:left w:w="108" w:type="dxa"/>
              <w:bottom w:w="0" w:type="dxa"/>
              <w:right w:w="108" w:type="dxa"/>
            </w:tcMar>
          </w:tcPr>
          <w:p w14:paraId="573509CA" w14:textId="77777777" w:rsidR="00E40367" w:rsidRPr="0016361A" w:rsidRDefault="00E40367" w:rsidP="00F22D56">
            <w:pPr>
              <w:pStyle w:val="TAL"/>
            </w:pPr>
            <w:r>
              <w:t>START</w:t>
            </w:r>
          </w:p>
        </w:tc>
        <w:tc>
          <w:tcPr>
            <w:tcW w:w="2827" w:type="pct"/>
            <w:tcMar>
              <w:top w:w="0" w:type="dxa"/>
              <w:left w:w="108" w:type="dxa"/>
              <w:bottom w:w="0" w:type="dxa"/>
              <w:right w:w="108" w:type="dxa"/>
            </w:tcMar>
          </w:tcPr>
          <w:p w14:paraId="28C55F5A" w14:textId="77777777" w:rsidR="00E40367" w:rsidRPr="0016361A" w:rsidRDefault="00E40367" w:rsidP="00F22D56">
            <w:pPr>
              <w:pStyle w:val="TAL"/>
            </w:pPr>
            <w:r>
              <w:t xml:space="preserve">Indicates a request to start the </w:t>
            </w:r>
            <w:r>
              <w:rPr>
                <w:lang w:eastAsia="zh-CN"/>
              </w:rPr>
              <w:t>AIMLE service operation</w:t>
            </w:r>
            <w:r>
              <w:t xml:space="preserve"> or status of the </w:t>
            </w:r>
            <w:r>
              <w:rPr>
                <w:lang w:eastAsia="zh-CN"/>
              </w:rPr>
              <w:t>AIMLE service operation.</w:t>
            </w:r>
          </w:p>
        </w:tc>
        <w:tc>
          <w:tcPr>
            <w:tcW w:w="689" w:type="pct"/>
          </w:tcPr>
          <w:p w14:paraId="36E7D8C9" w14:textId="77777777" w:rsidR="00E40367" w:rsidRPr="0016361A" w:rsidRDefault="00E40367" w:rsidP="00F22D56">
            <w:pPr>
              <w:pStyle w:val="TAL"/>
            </w:pPr>
          </w:p>
        </w:tc>
      </w:tr>
      <w:tr w:rsidR="00E40367" w:rsidRPr="00B54FF5" w14:paraId="3426C1AA" w14:textId="77777777" w:rsidTr="00F22D56">
        <w:tc>
          <w:tcPr>
            <w:tcW w:w="1484" w:type="pct"/>
            <w:tcMar>
              <w:top w:w="0" w:type="dxa"/>
              <w:left w:w="108" w:type="dxa"/>
              <w:bottom w:w="0" w:type="dxa"/>
              <w:right w:w="108" w:type="dxa"/>
            </w:tcMar>
          </w:tcPr>
          <w:p w14:paraId="48EF5B89" w14:textId="77777777" w:rsidR="00E40367" w:rsidRPr="0016361A" w:rsidRDefault="00E40367" w:rsidP="00F22D56">
            <w:pPr>
              <w:pStyle w:val="TAL"/>
            </w:pPr>
            <w:r>
              <w:t>STOP</w:t>
            </w:r>
          </w:p>
        </w:tc>
        <w:tc>
          <w:tcPr>
            <w:tcW w:w="2827" w:type="pct"/>
            <w:tcMar>
              <w:top w:w="0" w:type="dxa"/>
              <w:left w:w="108" w:type="dxa"/>
              <w:bottom w:w="0" w:type="dxa"/>
              <w:right w:w="108" w:type="dxa"/>
            </w:tcMar>
          </w:tcPr>
          <w:p w14:paraId="21976153" w14:textId="77777777" w:rsidR="00E40367" w:rsidRPr="0016361A" w:rsidRDefault="00E40367" w:rsidP="00F22D56">
            <w:pPr>
              <w:pStyle w:val="TAL"/>
            </w:pPr>
            <w:r>
              <w:t xml:space="preserve">Indicates a request to stop the </w:t>
            </w:r>
            <w:r>
              <w:rPr>
                <w:lang w:eastAsia="zh-CN"/>
              </w:rPr>
              <w:t>AIMLE service operation</w:t>
            </w:r>
            <w:r>
              <w:t xml:space="preserve"> or status of the </w:t>
            </w:r>
            <w:r>
              <w:rPr>
                <w:lang w:eastAsia="zh-CN"/>
              </w:rPr>
              <w:t>AIMLE service operation.</w:t>
            </w:r>
          </w:p>
        </w:tc>
        <w:tc>
          <w:tcPr>
            <w:tcW w:w="689" w:type="pct"/>
          </w:tcPr>
          <w:p w14:paraId="477D7CBA" w14:textId="77777777" w:rsidR="00E40367" w:rsidRPr="0016361A" w:rsidRDefault="00E40367" w:rsidP="00F22D56">
            <w:pPr>
              <w:pStyle w:val="TAL"/>
            </w:pPr>
          </w:p>
        </w:tc>
      </w:tr>
    </w:tbl>
    <w:p w14:paraId="4DE06548" w14:textId="77777777" w:rsidR="00E40367" w:rsidRDefault="00E40367" w:rsidP="00E40367">
      <w:pPr>
        <w:rPr>
          <w:lang w:val="en-US"/>
        </w:rPr>
      </w:pPr>
    </w:p>
    <w:p w14:paraId="349A62C8" w14:textId="1713FE29" w:rsidR="00E40367" w:rsidRDefault="00E40367" w:rsidP="00E40367">
      <w:pPr>
        <w:pStyle w:val="Heading4"/>
        <w:rPr>
          <w:lang w:val="en-US"/>
        </w:rPr>
      </w:pPr>
      <w:bookmarkStart w:id="4674" w:name="_Toc214620924"/>
      <w:r>
        <w:rPr>
          <w:lang w:val="en-US"/>
        </w:rPr>
        <w:t>6.</w:t>
      </w:r>
      <w:r w:rsidR="00107799">
        <w:rPr>
          <w:lang w:val="en-US"/>
        </w:rPr>
        <w:t>10</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674"/>
    </w:p>
    <w:p w14:paraId="21CC7484" w14:textId="77777777" w:rsidR="00E40367" w:rsidRDefault="00E40367" w:rsidP="00E40367">
      <w:bookmarkStart w:id="4675" w:name="_Toc510696644"/>
      <w:bookmarkStart w:id="4676" w:name="_Toc35971439"/>
      <w:bookmarkStart w:id="4677" w:name="_Toc130662225"/>
      <w:r w:rsidRPr="00EF3043">
        <w:t>There are no data types describing alternative data types or combinations of data types defined for this API in this release of the specification.</w:t>
      </w:r>
    </w:p>
    <w:p w14:paraId="3B9EA7F9" w14:textId="37C7F8D0" w:rsidR="00E40367" w:rsidRDefault="00E40367" w:rsidP="00E40367">
      <w:pPr>
        <w:pStyle w:val="Heading4"/>
      </w:pPr>
      <w:bookmarkStart w:id="4678" w:name="_Toc214620925"/>
      <w:bookmarkEnd w:id="4675"/>
      <w:bookmarkEnd w:id="4676"/>
      <w:bookmarkEnd w:id="4677"/>
      <w:r>
        <w:t>6.</w:t>
      </w:r>
      <w:r w:rsidR="00107799">
        <w:t>10</w:t>
      </w:r>
      <w:r>
        <w:t>.6.5</w:t>
      </w:r>
      <w:r>
        <w:tab/>
        <w:t>Binary data</w:t>
      </w:r>
      <w:bookmarkEnd w:id="4678"/>
    </w:p>
    <w:p w14:paraId="509EC1E4" w14:textId="4DACD105" w:rsidR="00E40367" w:rsidRDefault="00E40367" w:rsidP="00E40367">
      <w:pPr>
        <w:pStyle w:val="Heading5"/>
      </w:pPr>
      <w:bookmarkStart w:id="4679" w:name="_Toc214620926"/>
      <w:r>
        <w:t>6.</w:t>
      </w:r>
      <w:r w:rsidR="00107799">
        <w:t>10</w:t>
      </w:r>
      <w:r>
        <w:t>.6.5.1</w:t>
      </w:r>
      <w:r>
        <w:tab/>
      </w:r>
      <w:r w:rsidR="00351C1D">
        <w:t>Binary data types</w:t>
      </w:r>
      <w:bookmarkEnd w:id="4679"/>
    </w:p>
    <w:p w14:paraId="758117C6" w14:textId="6433F9A7" w:rsidR="00E40367" w:rsidRPr="00384E92" w:rsidRDefault="00E40367" w:rsidP="00E40367">
      <w:r w:rsidRPr="00384E92">
        <w:t xml:space="preserve">The </w:t>
      </w:r>
      <w:r>
        <w:t>binary</w:t>
      </w:r>
      <w:r w:rsidRPr="00384E92">
        <w:t xml:space="preserve"> data types defined in table</w:t>
      </w:r>
      <w:r>
        <w:t> 6.</w:t>
      </w:r>
      <w:r w:rsidR="00107799">
        <w:t>10</w:t>
      </w:r>
      <w:r>
        <w:t>.6</w:t>
      </w:r>
      <w:r w:rsidRPr="00A04126">
        <w:t>.5.1-1</w:t>
      </w:r>
      <w:r w:rsidRPr="00384E92">
        <w:t xml:space="preserve"> shall be supported.</w:t>
      </w:r>
    </w:p>
    <w:p w14:paraId="7479FFDC" w14:textId="759E8EA4" w:rsidR="00E40367" w:rsidRPr="00A04126" w:rsidRDefault="00E40367" w:rsidP="00E40367">
      <w:pPr>
        <w:pStyle w:val="TH"/>
      </w:pPr>
      <w:r w:rsidRPr="00A04126">
        <w:t>Table</w:t>
      </w:r>
      <w:r>
        <w:t> 6.</w:t>
      </w:r>
      <w:r w:rsidR="00107799">
        <w:t>10</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E40367" w:rsidRPr="00B54FF5" w14:paraId="68003EF5" w14:textId="77777777" w:rsidTr="00F22D56">
        <w:trPr>
          <w:jc w:val="center"/>
        </w:trPr>
        <w:tc>
          <w:tcPr>
            <w:tcW w:w="2354" w:type="dxa"/>
            <w:shd w:val="clear" w:color="auto" w:fill="C0C0C0"/>
          </w:tcPr>
          <w:p w14:paraId="0759A1B9" w14:textId="77777777" w:rsidR="00E40367" w:rsidRPr="0017581B" w:rsidRDefault="00E40367" w:rsidP="00F22D56">
            <w:pPr>
              <w:pStyle w:val="TAH"/>
            </w:pPr>
            <w:r w:rsidRPr="0017581B">
              <w:t>Name</w:t>
            </w:r>
          </w:p>
        </w:tc>
        <w:tc>
          <w:tcPr>
            <w:tcW w:w="1460" w:type="dxa"/>
            <w:shd w:val="clear" w:color="auto" w:fill="C0C0C0"/>
          </w:tcPr>
          <w:p w14:paraId="149DE0FE" w14:textId="77777777" w:rsidR="00E40367" w:rsidRPr="0017581B" w:rsidRDefault="00E40367" w:rsidP="00F22D56">
            <w:pPr>
              <w:pStyle w:val="TAH"/>
            </w:pPr>
            <w:r w:rsidRPr="0017581B">
              <w:t>Clause defined</w:t>
            </w:r>
          </w:p>
        </w:tc>
        <w:tc>
          <w:tcPr>
            <w:tcW w:w="5713" w:type="dxa"/>
            <w:shd w:val="clear" w:color="auto" w:fill="C0C0C0"/>
          </w:tcPr>
          <w:p w14:paraId="07CD3F40" w14:textId="77777777" w:rsidR="00E40367" w:rsidRPr="0017581B" w:rsidRDefault="00E40367" w:rsidP="00F22D56">
            <w:pPr>
              <w:pStyle w:val="TAH"/>
            </w:pPr>
            <w:r w:rsidRPr="0017581B">
              <w:t>Content type</w:t>
            </w:r>
          </w:p>
        </w:tc>
      </w:tr>
      <w:tr w:rsidR="00E40367" w:rsidRPr="00B54FF5" w14:paraId="13A3D85E" w14:textId="77777777" w:rsidTr="00F22D56">
        <w:trPr>
          <w:jc w:val="center"/>
        </w:trPr>
        <w:tc>
          <w:tcPr>
            <w:tcW w:w="2354" w:type="dxa"/>
          </w:tcPr>
          <w:p w14:paraId="6C7C2C7F" w14:textId="77777777" w:rsidR="00E40367" w:rsidRPr="0016361A" w:rsidRDefault="00E40367" w:rsidP="00F22D56">
            <w:pPr>
              <w:pStyle w:val="TAL"/>
            </w:pPr>
          </w:p>
        </w:tc>
        <w:tc>
          <w:tcPr>
            <w:tcW w:w="1460" w:type="dxa"/>
          </w:tcPr>
          <w:p w14:paraId="72C3E8C3" w14:textId="77777777" w:rsidR="00E40367" w:rsidRPr="0016361A" w:rsidRDefault="00E40367" w:rsidP="00F22D56">
            <w:pPr>
              <w:pStyle w:val="TAC"/>
            </w:pPr>
          </w:p>
        </w:tc>
        <w:tc>
          <w:tcPr>
            <w:tcW w:w="5713" w:type="dxa"/>
          </w:tcPr>
          <w:p w14:paraId="60C57EF1" w14:textId="77777777" w:rsidR="00E40367" w:rsidRPr="0016361A" w:rsidRDefault="00E40367" w:rsidP="00F22D56">
            <w:pPr>
              <w:pStyle w:val="TAL"/>
              <w:rPr>
                <w:rFonts w:cs="Arial"/>
                <w:szCs w:val="18"/>
              </w:rPr>
            </w:pPr>
          </w:p>
        </w:tc>
      </w:tr>
    </w:tbl>
    <w:p w14:paraId="0FB04872" w14:textId="77777777" w:rsidR="00E40367" w:rsidRPr="00A04126" w:rsidRDefault="00E40367" w:rsidP="00E40367"/>
    <w:p w14:paraId="78D7FD06" w14:textId="665944D8" w:rsidR="00E40367" w:rsidRDefault="00E40367" w:rsidP="00E40367">
      <w:pPr>
        <w:pStyle w:val="Heading3"/>
      </w:pPr>
      <w:bookmarkStart w:id="4680" w:name="_Toc214620927"/>
      <w:r>
        <w:t>6.</w:t>
      </w:r>
      <w:r w:rsidR="00107799">
        <w:t>10</w:t>
      </w:r>
      <w:r>
        <w:t>.7</w:t>
      </w:r>
      <w:r>
        <w:tab/>
      </w:r>
      <w:r w:rsidR="00351C1D">
        <w:t>Error handling</w:t>
      </w:r>
      <w:bookmarkEnd w:id="4680"/>
    </w:p>
    <w:p w14:paraId="1112D78D" w14:textId="14D20FBF" w:rsidR="00E40367" w:rsidRPr="00971458" w:rsidRDefault="00E40367" w:rsidP="00E40367">
      <w:pPr>
        <w:pStyle w:val="Heading4"/>
      </w:pPr>
      <w:bookmarkStart w:id="4681" w:name="_Toc214620928"/>
      <w:r>
        <w:t>6.</w:t>
      </w:r>
      <w:r w:rsidR="00107799">
        <w:t>10</w:t>
      </w:r>
      <w:r>
        <w:t>.7</w:t>
      </w:r>
      <w:r w:rsidRPr="00971458">
        <w:t>.1</w:t>
      </w:r>
      <w:r w:rsidRPr="00971458">
        <w:tab/>
        <w:t>General</w:t>
      </w:r>
      <w:bookmarkEnd w:id="4681"/>
    </w:p>
    <w:p w14:paraId="1AE4062E" w14:textId="77777777" w:rsidR="00E40367" w:rsidRDefault="00E40367" w:rsidP="00E40367">
      <w:r>
        <w:t xml:space="preserve">For the </w:t>
      </w:r>
      <w:r>
        <w:rPr>
          <w:noProof/>
          <w:lang w:eastAsia="zh-CN"/>
        </w:rPr>
        <w:t>Aimlec_AIMLEClientServiceOperations</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38CDD0E7" w14:textId="77777777" w:rsidR="00E40367" w:rsidRPr="00971458" w:rsidRDefault="00E40367" w:rsidP="00E40367">
      <w:pPr>
        <w:rPr>
          <w:rFonts w:eastAsia="Calibri"/>
        </w:rPr>
      </w:pPr>
      <w:r>
        <w:t xml:space="preserve">In addition, the requirements in the following clauses are applicable for the </w:t>
      </w:r>
      <w:r>
        <w:rPr>
          <w:noProof/>
          <w:lang w:eastAsia="zh-CN"/>
        </w:rPr>
        <w:t>Aimlec_AIMLEClientServiceOperations</w:t>
      </w:r>
      <w:r>
        <w:t xml:space="preserve"> API.</w:t>
      </w:r>
    </w:p>
    <w:p w14:paraId="4AD3FE9E" w14:textId="3F6DE479" w:rsidR="00E40367" w:rsidRPr="00971458" w:rsidRDefault="00E40367" w:rsidP="00E40367">
      <w:pPr>
        <w:pStyle w:val="Heading4"/>
      </w:pPr>
      <w:bookmarkStart w:id="4682" w:name="_Toc214620929"/>
      <w:r>
        <w:t>6.</w:t>
      </w:r>
      <w:r w:rsidR="00107799">
        <w:t>10</w:t>
      </w:r>
      <w:r>
        <w:t>.7</w:t>
      </w:r>
      <w:r w:rsidRPr="00971458">
        <w:t>.2</w:t>
      </w:r>
      <w:r w:rsidRPr="00971458">
        <w:tab/>
      </w:r>
      <w:r w:rsidR="002D4A1B">
        <w:t>Protocol errors</w:t>
      </w:r>
      <w:bookmarkEnd w:id="4682"/>
    </w:p>
    <w:p w14:paraId="41DBBEED" w14:textId="77777777" w:rsidR="00E40367" w:rsidRPr="00971458" w:rsidRDefault="00E40367" w:rsidP="00E40367">
      <w:r>
        <w:t xml:space="preserve">No specific procedures for the </w:t>
      </w:r>
      <w:r>
        <w:rPr>
          <w:noProof/>
          <w:lang w:eastAsia="zh-CN"/>
        </w:rPr>
        <w:t>Aimlec_AIMLEClientServiceOperations</w:t>
      </w:r>
      <w:r>
        <w:t xml:space="preserve"> API are specified.</w:t>
      </w:r>
    </w:p>
    <w:p w14:paraId="26386789" w14:textId="0DCAF109" w:rsidR="00E40367" w:rsidRDefault="00E40367" w:rsidP="00E40367">
      <w:pPr>
        <w:pStyle w:val="Heading4"/>
      </w:pPr>
      <w:bookmarkStart w:id="4683" w:name="_Toc214620930"/>
      <w:r>
        <w:t>6.</w:t>
      </w:r>
      <w:r w:rsidR="00107799">
        <w:t>10</w:t>
      </w:r>
      <w:r>
        <w:t>.7.3</w:t>
      </w:r>
      <w:r>
        <w:tab/>
      </w:r>
      <w:r w:rsidR="002D4A1B">
        <w:t>Application errors</w:t>
      </w:r>
      <w:bookmarkEnd w:id="4683"/>
    </w:p>
    <w:p w14:paraId="5CE8B9A6" w14:textId="3DB961A5" w:rsidR="00E40367" w:rsidRDefault="00E40367" w:rsidP="00E40367">
      <w:r>
        <w:t xml:space="preserve">The application errors defined for the </w:t>
      </w:r>
      <w:r>
        <w:rPr>
          <w:noProof/>
          <w:lang w:eastAsia="zh-CN"/>
        </w:rPr>
        <w:t>Aimlec_AIMLEClientServiceOperations</w:t>
      </w:r>
      <w:r w:rsidRPr="002002FF">
        <w:rPr>
          <w:lang w:eastAsia="zh-CN"/>
        </w:rPr>
        <w:t xml:space="preserve"> </w:t>
      </w:r>
      <w:r>
        <w:t>API are listed in table 6.</w:t>
      </w:r>
      <w:r w:rsidR="00107799">
        <w:t>10</w:t>
      </w:r>
      <w:r>
        <w:t>.7.3-1.</w:t>
      </w:r>
    </w:p>
    <w:p w14:paraId="67270F10" w14:textId="20F896D6" w:rsidR="00E40367" w:rsidRDefault="00E40367" w:rsidP="00E40367">
      <w:pPr>
        <w:pStyle w:val="TH"/>
      </w:pPr>
      <w:r>
        <w:t>Table 6.</w:t>
      </w:r>
      <w:r w:rsidR="00107799">
        <w:t>10</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E40367" w:rsidRPr="00B54FF5" w14:paraId="781BD218" w14:textId="77777777" w:rsidTr="00F22D56">
        <w:trPr>
          <w:jc w:val="center"/>
        </w:trPr>
        <w:tc>
          <w:tcPr>
            <w:tcW w:w="2496" w:type="dxa"/>
            <w:shd w:val="clear" w:color="auto" w:fill="C0C0C0"/>
            <w:vAlign w:val="center"/>
            <w:hideMark/>
          </w:tcPr>
          <w:p w14:paraId="6079B905" w14:textId="77777777" w:rsidR="00E40367" w:rsidRPr="0016361A" w:rsidRDefault="00E40367" w:rsidP="00F22D56">
            <w:pPr>
              <w:pStyle w:val="TAH"/>
            </w:pPr>
            <w:r w:rsidRPr="0016361A">
              <w:t>Application Error</w:t>
            </w:r>
          </w:p>
        </w:tc>
        <w:tc>
          <w:tcPr>
            <w:tcW w:w="1984" w:type="dxa"/>
            <w:shd w:val="clear" w:color="auto" w:fill="C0C0C0"/>
            <w:vAlign w:val="center"/>
            <w:hideMark/>
          </w:tcPr>
          <w:p w14:paraId="38BBD759" w14:textId="77777777" w:rsidR="00E40367" w:rsidRPr="0016361A" w:rsidRDefault="00E40367" w:rsidP="00F22D56">
            <w:pPr>
              <w:pStyle w:val="TAH"/>
            </w:pPr>
            <w:r w:rsidRPr="0016361A">
              <w:t>HTTP status code</w:t>
            </w:r>
          </w:p>
        </w:tc>
        <w:tc>
          <w:tcPr>
            <w:tcW w:w="5047" w:type="dxa"/>
            <w:shd w:val="clear" w:color="auto" w:fill="C0C0C0"/>
            <w:vAlign w:val="center"/>
            <w:hideMark/>
          </w:tcPr>
          <w:p w14:paraId="194145B4" w14:textId="77777777" w:rsidR="00E40367" w:rsidRPr="0016361A" w:rsidRDefault="00E40367" w:rsidP="00F22D56">
            <w:pPr>
              <w:pStyle w:val="TAH"/>
            </w:pPr>
            <w:r w:rsidRPr="0016361A">
              <w:t>Description</w:t>
            </w:r>
          </w:p>
        </w:tc>
      </w:tr>
      <w:tr w:rsidR="00E40367" w:rsidRPr="00B54FF5" w14:paraId="50C1C8B8" w14:textId="77777777" w:rsidTr="00F22D56">
        <w:trPr>
          <w:jc w:val="center"/>
        </w:trPr>
        <w:tc>
          <w:tcPr>
            <w:tcW w:w="2496" w:type="dxa"/>
          </w:tcPr>
          <w:p w14:paraId="5E57DC67" w14:textId="77777777" w:rsidR="00E40367" w:rsidRPr="0016361A" w:rsidRDefault="00E40367" w:rsidP="00F22D56">
            <w:pPr>
              <w:pStyle w:val="TAL"/>
            </w:pPr>
          </w:p>
        </w:tc>
        <w:tc>
          <w:tcPr>
            <w:tcW w:w="1984" w:type="dxa"/>
          </w:tcPr>
          <w:p w14:paraId="6BAF34A8" w14:textId="77777777" w:rsidR="00E40367" w:rsidRPr="0016361A" w:rsidRDefault="00E40367" w:rsidP="00F22D56">
            <w:pPr>
              <w:pStyle w:val="TAL"/>
            </w:pPr>
          </w:p>
        </w:tc>
        <w:tc>
          <w:tcPr>
            <w:tcW w:w="5047" w:type="dxa"/>
          </w:tcPr>
          <w:p w14:paraId="3B83F7AF" w14:textId="77777777" w:rsidR="00E40367" w:rsidRPr="0016361A" w:rsidRDefault="00E40367" w:rsidP="00F22D56">
            <w:pPr>
              <w:pStyle w:val="TAL"/>
              <w:rPr>
                <w:rFonts w:cs="Arial"/>
                <w:szCs w:val="18"/>
              </w:rPr>
            </w:pPr>
          </w:p>
        </w:tc>
      </w:tr>
      <w:tr w:rsidR="00E40367" w:rsidRPr="00B54FF5" w14:paraId="031A8932" w14:textId="77777777" w:rsidTr="00F22D56">
        <w:trPr>
          <w:jc w:val="center"/>
        </w:trPr>
        <w:tc>
          <w:tcPr>
            <w:tcW w:w="2496" w:type="dxa"/>
          </w:tcPr>
          <w:p w14:paraId="353E1402" w14:textId="77777777" w:rsidR="00E40367" w:rsidRPr="0016361A" w:rsidRDefault="00E40367" w:rsidP="00F22D56">
            <w:pPr>
              <w:pStyle w:val="TAL"/>
            </w:pPr>
          </w:p>
        </w:tc>
        <w:tc>
          <w:tcPr>
            <w:tcW w:w="1984" w:type="dxa"/>
          </w:tcPr>
          <w:p w14:paraId="29927069" w14:textId="77777777" w:rsidR="00E40367" w:rsidRPr="0016361A" w:rsidRDefault="00E40367" w:rsidP="00F22D56">
            <w:pPr>
              <w:pStyle w:val="TAL"/>
            </w:pPr>
          </w:p>
        </w:tc>
        <w:tc>
          <w:tcPr>
            <w:tcW w:w="5047" w:type="dxa"/>
          </w:tcPr>
          <w:p w14:paraId="71EF4442" w14:textId="77777777" w:rsidR="00E40367" w:rsidRPr="0016361A" w:rsidRDefault="00E40367" w:rsidP="00F22D56">
            <w:pPr>
              <w:pStyle w:val="TAL"/>
              <w:rPr>
                <w:rFonts w:cs="Arial"/>
                <w:szCs w:val="18"/>
              </w:rPr>
            </w:pPr>
          </w:p>
        </w:tc>
      </w:tr>
    </w:tbl>
    <w:p w14:paraId="2C0E0853" w14:textId="77777777" w:rsidR="00E40367" w:rsidRDefault="00E40367" w:rsidP="00E40367"/>
    <w:p w14:paraId="316224BC" w14:textId="033B624E" w:rsidR="00E40367" w:rsidRPr="0023018E" w:rsidRDefault="00E40367" w:rsidP="00E40367">
      <w:pPr>
        <w:pStyle w:val="Heading3"/>
        <w:rPr>
          <w:lang w:eastAsia="zh-CN"/>
        </w:rPr>
      </w:pPr>
      <w:bookmarkStart w:id="4684" w:name="_Toc214620931"/>
      <w:r>
        <w:lastRenderedPageBreak/>
        <w:t>6.</w:t>
      </w:r>
      <w:r w:rsidR="00107799">
        <w:t>10</w:t>
      </w:r>
      <w:r>
        <w:t>.8</w:t>
      </w:r>
      <w:r w:rsidRPr="0023018E">
        <w:rPr>
          <w:lang w:eastAsia="zh-CN"/>
        </w:rPr>
        <w:tab/>
        <w:t>Feature negotiation</w:t>
      </w:r>
      <w:bookmarkEnd w:id="4684"/>
    </w:p>
    <w:p w14:paraId="1D27FCD7" w14:textId="777A3A06" w:rsidR="00E40367" w:rsidRDefault="00E40367" w:rsidP="00E40367">
      <w:r>
        <w:t>The optional features in table 6.</w:t>
      </w:r>
      <w:r w:rsidR="00107799">
        <w:t>10</w:t>
      </w:r>
      <w:r>
        <w:t xml:space="preserve">.8-1 are defined for the </w:t>
      </w:r>
      <w:r>
        <w:rPr>
          <w:noProof/>
          <w:lang w:eastAsia="zh-CN"/>
        </w:rPr>
        <w:t>Aimlec_AIMLEClientServiceOperations</w:t>
      </w:r>
      <w:r w:rsidRPr="002002FF">
        <w:rPr>
          <w:lang w:eastAsia="zh-CN"/>
        </w:rPr>
        <w:t xml:space="preserve"> API</w:t>
      </w:r>
      <w:r>
        <w:rPr>
          <w:lang w:eastAsia="zh-CN"/>
        </w:rPr>
        <w:t xml:space="preserve">. They shall be negotiated using the </w:t>
      </w:r>
      <w:r>
        <w:t>extensibility mechanism defined in clause 5.2.7 of 3GPP TS 29.122 [5].</w:t>
      </w:r>
    </w:p>
    <w:p w14:paraId="221B94F5" w14:textId="127FF980" w:rsidR="00E40367" w:rsidRPr="002002FF" w:rsidRDefault="00E40367" w:rsidP="00E40367">
      <w:pPr>
        <w:pStyle w:val="TH"/>
      </w:pPr>
      <w:r w:rsidRPr="002002FF">
        <w:t>Table</w:t>
      </w:r>
      <w:r>
        <w:t> 6.</w:t>
      </w:r>
      <w:r w:rsidR="00107799">
        <w:t>10</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E40367" w:rsidRPr="00B54FF5" w14:paraId="6147AAFD" w14:textId="77777777" w:rsidTr="00F22D56">
        <w:trPr>
          <w:jc w:val="center"/>
        </w:trPr>
        <w:tc>
          <w:tcPr>
            <w:tcW w:w="1529" w:type="dxa"/>
            <w:shd w:val="clear" w:color="auto" w:fill="C0C0C0"/>
            <w:vAlign w:val="center"/>
            <w:hideMark/>
          </w:tcPr>
          <w:p w14:paraId="172E2E1C" w14:textId="77777777" w:rsidR="00E40367" w:rsidRPr="00277FAF" w:rsidRDefault="00E40367" w:rsidP="00F22D56">
            <w:pPr>
              <w:pStyle w:val="TAH"/>
            </w:pPr>
            <w:r w:rsidRPr="00277FAF">
              <w:t>Feature number</w:t>
            </w:r>
          </w:p>
        </w:tc>
        <w:tc>
          <w:tcPr>
            <w:tcW w:w="2207" w:type="dxa"/>
            <w:shd w:val="clear" w:color="auto" w:fill="C0C0C0"/>
            <w:vAlign w:val="center"/>
            <w:hideMark/>
          </w:tcPr>
          <w:p w14:paraId="61AB9700" w14:textId="77777777" w:rsidR="00E40367" w:rsidRPr="00277FAF" w:rsidRDefault="00E40367" w:rsidP="00F22D56">
            <w:pPr>
              <w:pStyle w:val="TAH"/>
            </w:pPr>
            <w:r w:rsidRPr="00277FAF">
              <w:t>Feature Name</w:t>
            </w:r>
          </w:p>
        </w:tc>
        <w:tc>
          <w:tcPr>
            <w:tcW w:w="5758" w:type="dxa"/>
            <w:shd w:val="clear" w:color="auto" w:fill="C0C0C0"/>
            <w:vAlign w:val="center"/>
            <w:hideMark/>
          </w:tcPr>
          <w:p w14:paraId="0ECCC900" w14:textId="77777777" w:rsidR="00E40367" w:rsidRPr="00277FAF" w:rsidRDefault="00E40367" w:rsidP="00F22D56">
            <w:pPr>
              <w:pStyle w:val="TAH"/>
            </w:pPr>
            <w:r w:rsidRPr="00277FAF">
              <w:t>Description</w:t>
            </w:r>
          </w:p>
        </w:tc>
      </w:tr>
      <w:tr w:rsidR="00E40367" w:rsidRPr="00B54FF5" w14:paraId="7A4391E0" w14:textId="77777777" w:rsidTr="00F22D56">
        <w:trPr>
          <w:jc w:val="center"/>
        </w:trPr>
        <w:tc>
          <w:tcPr>
            <w:tcW w:w="1529" w:type="dxa"/>
          </w:tcPr>
          <w:p w14:paraId="15778946" w14:textId="77777777" w:rsidR="00E40367" w:rsidRPr="0016361A" w:rsidRDefault="00E40367" w:rsidP="00F22D56">
            <w:pPr>
              <w:pStyle w:val="TAL"/>
            </w:pPr>
          </w:p>
        </w:tc>
        <w:tc>
          <w:tcPr>
            <w:tcW w:w="2207" w:type="dxa"/>
          </w:tcPr>
          <w:p w14:paraId="25DA0258" w14:textId="77777777" w:rsidR="00E40367" w:rsidRPr="0016361A" w:rsidRDefault="00E40367" w:rsidP="00F22D56">
            <w:pPr>
              <w:pStyle w:val="TAL"/>
            </w:pPr>
          </w:p>
        </w:tc>
        <w:tc>
          <w:tcPr>
            <w:tcW w:w="5758" w:type="dxa"/>
          </w:tcPr>
          <w:p w14:paraId="3798C17C" w14:textId="77777777" w:rsidR="00E40367" w:rsidRPr="0016361A" w:rsidRDefault="00E40367" w:rsidP="00F22D56">
            <w:pPr>
              <w:pStyle w:val="TAL"/>
              <w:rPr>
                <w:rFonts w:cs="Arial"/>
                <w:szCs w:val="18"/>
              </w:rPr>
            </w:pPr>
          </w:p>
        </w:tc>
      </w:tr>
    </w:tbl>
    <w:p w14:paraId="0D404ACB" w14:textId="77777777" w:rsidR="00E40367" w:rsidRDefault="00E40367" w:rsidP="00E40367"/>
    <w:p w14:paraId="76821081" w14:textId="42FC0DA6" w:rsidR="00E40367" w:rsidRPr="001E7573" w:rsidRDefault="00E40367" w:rsidP="00E40367">
      <w:pPr>
        <w:pStyle w:val="Heading3"/>
      </w:pPr>
      <w:bookmarkStart w:id="4685" w:name="_Toc214620932"/>
      <w:r>
        <w:t>6.</w:t>
      </w:r>
      <w:r w:rsidR="00107799">
        <w:t>10</w:t>
      </w:r>
      <w:r>
        <w:t>.9</w:t>
      </w:r>
      <w:r w:rsidRPr="001E7573">
        <w:tab/>
        <w:t>Security</w:t>
      </w:r>
      <w:bookmarkEnd w:id="4685"/>
    </w:p>
    <w:p w14:paraId="6A2AD041" w14:textId="2F6AFF1F" w:rsidR="00E40367" w:rsidRDefault="00E40367" w:rsidP="00E40367">
      <w:pPr>
        <w:rPr>
          <w:noProof/>
          <w:lang w:eastAsia="zh-CN"/>
        </w:rPr>
      </w:pPr>
      <w:r>
        <w:t xml:space="preserve">The provisions of clause 6 of 3GPP TS 29.122 [5] shall apply for the </w:t>
      </w:r>
      <w:r>
        <w:rPr>
          <w:noProof/>
          <w:lang w:eastAsia="zh-CN"/>
        </w:rPr>
        <w:t>Aimlec_AIMLEClientServiceOperations</w:t>
      </w:r>
      <w:r w:rsidRPr="002002FF">
        <w:rPr>
          <w:lang w:eastAsia="zh-CN"/>
        </w:rPr>
        <w:t xml:space="preserve"> API</w:t>
      </w:r>
      <w:r>
        <w:rPr>
          <w:noProof/>
          <w:lang w:eastAsia="zh-CN"/>
        </w:rPr>
        <w:t>.</w:t>
      </w:r>
    </w:p>
    <w:p w14:paraId="2C609095" w14:textId="0C6693A1" w:rsidR="00D12999" w:rsidRDefault="00E40367" w:rsidP="00530039">
      <w:pPr>
        <w:pStyle w:val="Heading2"/>
      </w:pPr>
      <w:r w:rsidRPr="004D3578">
        <w:br w:type="page"/>
      </w:r>
      <w:bookmarkStart w:id="4686" w:name="_Toc214620933"/>
      <w:bookmarkStart w:id="4687" w:name="_Hlk212131315"/>
      <w:bookmarkEnd w:id="4414"/>
      <w:bookmarkEnd w:id="4415"/>
      <w:bookmarkEnd w:id="4416"/>
      <w:bookmarkEnd w:id="4417"/>
      <w:r w:rsidR="00D12999">
        <w:lastRenderedPageBreak/>
        <w:t>6.</w:t>
      </w:r>
      <w:r w:rsidR="00107799">
        <w:t>11</w:t>
      </w:r>
      <w:r w:rsidR="00D12999">
        <w:tab/>
        <w:t>Aimlec_AimlTaskTransfer API</w:t>
      </w:r>
      <w:bookmarkEnd w:id="4686"/>
    </w:p>
    <w:p w14:paraId="0F977C9F" w14:textId="0AB6506D" w:rsidR="00D12999" w:rsidRDefault="00107799" w:rsidP="00D12999">
      <w:pPr>
        <w:pStyle w:val="Heading3"/>
      </w:pPr>
      <w:bookmarkStart w:id="4688" w:name="_Toc214620934"/>
      <w:r>
        <w:t>6.11</w:t>
      </w:r>
      <w:r w:rsidR="00D12999">
        <w:t>.1</w:t>
      </w:r>
      <w:r w:rsidR="00D12999">
        <w:tab/>
        <w:t>Introduction</w:t>
      </w:r>
      <w:bookmarkEnd w:id="4688"/>
    </w:p>
    <w:p w14:paraId="4194A718" w14:textId="7BC429AC" w:rsidR="00D12999" w:rsidRDefault="00D12999" w:rsidP="00D12999">
      <w:pPr>
        <w:rPr>
          <w:noProof/>
          <w:lang w:eastAsia="zh-CN"/>
        </w:rPr>
      </w:pPr>
      <w:r w:rsidRPr="00E23840">
        <w:rPr>
          <w:noProof/>
        </w:rPr>
        <w:t>The</w:t>
      </w:r>
      <w:r>
        <w:rPr>
          <w:noProof/>
        </w:rPr>
        <w:t xml:space="preserve"> </w:t>
      </w:r>
      <w:ins w:id="4689" w:author="C1-257061" w:date="2025-11-21T09:21:00Z" w16du:dateUtc="2025-11-21T17:21:00Z">
        <w:r w:rsidR="00A40371">
          <w:t xml:space="preserve">AIMLE client </w:t>
        </w:r>
      </w:ins>
      <w:r>
        <w:rPr>
          <w:noProof/>
        </w:rPr>
        <w:t>AIML task transfer</w:t>
      </w:r>
      <w:r w:rsidRPr="00E23840">
        <w:rPr>
          <w:noProof/>
        </w:rPr>
        <w:t xml:space="preserve"> shall use the </w:t>
      </w:r>
      <w:r>
        <w:rPr>
          <w:noProof/>
        </w:rPr>
        <w:t>Aimlec_AimlTaskTransfer</w:t>
      </w:r>
      <w:r w:rsidRPr="00E23840">
        <w:rPr>
          <w:noProof/>
        </w:rPr>
        <w:t xml:space="preserve"> </w:t>
      </w:r>
      <w:r w:rsidRPr="00E23840">
        <w:rPr>
          <w:noProof/>
          <w:lang w:eastAsia="zh-CN"/>
        </w:rPr>
        <w:t>API.</w:t>
      </w:r>
    </w:p>
    <w:p w14:paraId="7EDB1A8F" w14:textId="77777777" w:rsidR="00D12999" w:rsidRDefault="00D12999" w:rsidP="00D12999">
      <w:pPr>
        <w:rPr>
          <w:noProof/>
          <w:lang w:eastAsia="zh-CN"/>
        </w:rPr>
      </w:pPr>
      <w:r>
        <w:rPr>
          <w:rFonts w:hint="eastAsia"/>
          <w:noProof/>
          <w:lang w:eastAsia="zh-CN"/>
        </w:rPr>
        <w:t xml:space="preserve">The API URI of the </w:t>
      </w:r>
      <w:r>
        <w:rPr>
          <w:noProof/>
        </w:rPr>
        <w:t>Aimlec_AimlTaskTransfer</w:t>
      </w:r>
      <w:r w:rsidRPr="00E23840">
        <w:rPr>
          <w:noProof/>
        </w:rPr>
        <w:t xml:space="preserve"> </w:t>
      </w:r>
      <w:r w:rsidRPr="00E23840">
        <w:rPr>
          <w:noProof/>
          <w:lang w:eastAsia="zh-CN"/>
        </w:rPr>
        <w:t>API</w:t>
      </w:r>
      <w:r>
        <w:rPr>
          <w:rFonts w:hint="eastAsia"/>
          <w:noProof/>
          <w:lang w:eastAsia="zh-CN"/>
        </w:rPr>
        <w:t xml:space="preserve"> shall be:</w:t>
      </w:r>
    </w:p>
    <w:p w14:paraId="3696CDCC" w14:textId="77777777" w:rsidR="00D12999" w:rsidRPr="00E23840" w:rsidRDefault="00D12999" w:rsidP="00D12999">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261C9AC" w14:textId="77777777" w:rsidR="00D12999" w:rsidRDefault="00D12999" w:rsidP="00D12999">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0C82BF07" w14:textId="77777777" w:rsidR="00D12999" w:rsidRDefault="00D12999" w:rsidP="00D12999">
      <w:pPr>
        <w:rPr>
          <w:b/>
          <w:noProof/>
        </w:rPr>
      </w:pPr>
      <w:r>
        <w:rPr>
          <w:b/>
          <w:noProof/>
        </w:rPr>
        <w:t>{apiRoot}/&lt;apiName&gt;/&lt;apiVersion&gt;/&lt;apiSpecificSuffixes&gt;</w:t>
      </w:r>
    </w:p>
    <w:p w14:paraId="0EE72678" w14:textId="77777777" w:rsidR="00D12999" w:rsidRDefault="00D12999" w:rsidP="00D12999">
      <w:pPr>
        <w:rPr>
          <w:noProof/>
          <w:lang w:eastAsia="zh-CN"/>
        </w:rPr>
      </w:pPr>
      <w:r>
        <w:rPr>
          <w:noProof/>
          <w:lang w:eastAsia="zh-CN"/>
        </w:rPr>
        <w:t>with the following components:</w:t>
      </w:r>
    </w:p>
    <w:p w14:paraId="54BB828A" w14:textId="77777777" w:rsidR="00D12999" w:rsidRDefault="00D12999" w:rsidP="00D1299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88BC3C5" w14:textId="77777777" w:rsidR="00D12999" w:rsidRPr="00E23840" w:rsidRDefault="00D12999" w:rsidP="00D1299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task-transfer"</w:t>
      </w:r>
      <w:r w:rsidRPr="00E23840">
        <w:rPr>
          <w:noProof/>
        </w:rPr>
        <w:t>.</w:t>
      </w:r>
    </w:p>
    <w:p w14:paraId="64E23C06" w14:textId="77777777" w:rsidR="00D12999" w:rsidRDefault="00D12999" w:rsidP="00D12999">
      <w:pPr>
        <w:pStyle w:val="B1"/>
        <w:rPr>
          <w:noProof/>
        </w:rPr>
      </w:pPr>
      <w:r>
        <w:rPr>
          <w:noProof/>
        </w:rPr>
        <w:t>-</w:t>
      </w:r>
      <w:r>
        <w:rPr>
          <w:noProof/>
        </w:rPr>
        <w:tab/>
        <w:t>The &lt;apiVersion&gt; shall be "v1".</w:t>
      </w:r>
    </w:p>
    <w:p w14:paraId="56259BC1" w14:textId="7EAE03DB" w:rsidR="00D12999" w:rsidRDefault="00D12999" w:rsidP="00D12999">
      <w:pPr>
        <w:pStyle w:val="B1"/>
        <w:rPr>
          <w:noProof/>
          <w:lang w:eastAsia="zh-CN"/>
        </w:rPr>
      </w:pPr>
      <w:r>
        <w:rPr>
          <w:noProof/>
        </w:rPr>
        <w:t>-</w:t>
      </w:r>
      <w:r>
        <w:rPr>
          <w:noProof/>
        </w:rPr>
        <w:tab/>
        <w:t xml:space="preserve">The &lt;apiSpecificSuffixes&gt; shall be set as described in </w:t>
      </w:r>
      <w:r>
        <w:rPr>
          <w:noProof/>
          <w:lang w:eastAsia="zh-CN"/>
        </w:rPr>
        <w:t>clause </w:t>
      </w:r>
      <w:r w:rsidR="00107799">
        <w:rPr>
          <w:noProof/>
          <w:lang w:eastAsia="zh-CN"/>
        </w:rPr>
        <w:t>6.11</w:t>
      </w:r>
      <w:r>
        <w:rPr>
          <w:noProof/>
          <w:lang w:eastAsia="zh-CN"/>
        </w:rPr>
        <w:t>.4</w:t>
      </w:r>
      <w:r>
        <w:rPr>
          <w:noProof/>
        </w:rPr>
        <w:t>.</w:t>
      </w:r>
    </w:p>
    <w:p w14:paraId="14644ADC" w14:textId="77777777" w:rsidR="00A40371" w:rsidRDefault="00A40371" w:rsidP="00A40371">
      <w:pPr>
        <w:pStyle w:val="Heading3"/>
        <w:rPr>
          <w:ins w:id="4690" w:author="C1-257061" w:date="2025-11-21T09:19:00Z" w16du:dateUtc="2025-11-21T17:19:00Z"/>
        </w:rPr>
      </w:pPr>
      <w:bookmarkStart w:id="4691" w:name="_Toc214620935"/>
      <w:bookmarkEnd w:id="4687"/>
      <w:ins w:id="4692" w:author="C1-257061" w:date="2025-11-21T09:19:00Z" w16du:dateUtc="2025-11-21T17:19:00Z">
        <w:r>
          <w:t>6.11.2</w:t>
        </w:r>
        <w:r>
          <w:tab/>
          <w:t>Usage of HTTP and common API related aspects</w:t>
        </w:r>
        <w:bookmarkEnd w:id="4691"/>
      </w:ins>
    </w:p>
    <w:p w14:paraId="669888AD" w14:textId="77777777" w:rsidR="00A40371" w:rsidRPr="001F47A6" w:rsidRDefault="00A40371" w:rsidP="00A40371">
      <w:pPr>
        <w:rPr>
          <w:ins w:id="4693" w:author="C1-257061" w:date="2025-11-21T09:19:00Z" w16du:dateUtc="2025-11-21T17:19:00Z"/>
        </w:rPr>
      </w:pPr>
      <w:ins w:id="4694" w:author="C1-257061" w:date="2025-11-21T09:19:00Z" w16du:dateUtc="2025-11-21T17:19:00Z">
        <w:r>
          <w:t>The provisions of clause 5.2 of 3GPP TS 29.122 [5] shall apply for the Aimlec_AimlTaskTransfer</w:t>
        </w:r>
        <w:r w:rsidRPr="00E23840">
          <w:rPr>
            <w:noProof/>
          </w:rPr>
          <w:t xml:space="preserve"> </w:t>
        </w:r>
        <w:r w:rsidRPr="00E23840">
          <w:rPr>
            <w:noProof/>
            <w:lang w:eastAsia="zh-CN"/>
          </w:rPr>
          <w:t>API</w:t>
        </w:r>
        <w:r>
          <w:rPr>
            <w:noProof/>
            <w:lang w:eastAsia="zh-CN"/>
          </w:rPr>
          <w:t>.</w:t>
        </w:r>
      </w:ins>
    </w:p>
    <w:p w14:paraId="3305AA5B" w14:textId="7A98201A" w:rsidR="00D12999" w:rsidRDefault="00107799" w:rsidP="00D12999">
      <w:pPr>
        <w:pStyle w:val="Heading3"/>
      </w:pPr>
      <w:bookmarkStart w:id="4695" w:name="_Toc214620936"/>
      <w:r>
        <w:t>6.11</w:t>
      </w:r>
      <w:r w:rsidR="00D12999">
        <w:t>.3</w:t>
      </w:r>
      <w:r w:rsidR="00D12999">
        <w:tab/>
        <w:t>Resources</w:t>
      </w:r>
      <w:bookmarkEnd w:id="4695"/>
    </w:p>
    <w:p w14:paraId="7B652D23" w14:textId="77777777" w:rsidR="00D12999" w:rsidRPr="00A04126" w:rsidRDefault="00D12999" w:rsidP="00D12999">
      <w:r>
        <w:t>There are no resources defined for this API in this release of the specification.</w:t>
      </w:r>
    </w:p>
    <w:p w14:paraId="73818DE0" w14:textId="3DA0F180" w:rsidR="00D12999" w:rsidRDefault="00107799" w:rsidP="00D12999">
      <w:pPr>
        <w:pStyle w:val="Heading3"/>
      </w:pPr>
      <w:bookmarkStart w:id="4696" w:name="_Toc214620937"/>
      <w:r>
        <w:t>6.11</w:t>
      </w:r>
      <w:r w:rsidR="00D12999">
        <w:t>.4</w:t>
      </w:r>
      <w:r w:rsidR="00D12999">
        <w:tab/>
      </w:r>
      <w:r w:rsidR="00351C1D">
        <w:t xml:space="preserve">Custom operations </w:t>
      </w:r>
      <w:r w:rsidR="00D12999">
        <w:t>without associated resources</w:t>
      </w:r>
      <w:bookmarkEnd w:id="4696"/>
    </w:p>
    <w:p w14:paraId="4C2CB572" w14:textId="3C98ACDB" w:rsidR="00D12999" w:rsidRPr="000A7435" w:rsidRDefault="00107799" w:rsidP="00D12999">
      <w:pPr>
        <w:pStyle w:val="Heading4"/>
      </w:pPr>
      <w:bookmarkStart w:id="4697" w:name="_Toc214620938"/>
      <w:r>
        <w:t>6.11</w:t>
      </w:r>
      <w:r w:rsidR="00D12999">
        <w:t>.4.1</w:t>
      </w:r>
      <w:r w:rsidR="00D12999">
        <w:tab/>
        <w:t>Overview</w:t>
      </w:r>
      <w:bookmarkEnd w:id="4697"/>
    </w:p>
    <w:p w14:paraId="6A39C5FB" w14:textId="600B443D" w:rsidR="00D12999" w:rsidRPr="00384E92" w:rsidRDefault="00D12999" w:rsidP="00D12999">
      <w:pPr>
        <w:pStyle w:val="TH"/>
      </w:pPr>
      <w:r w:rsidRPr="00384E92">
        <w:t>Table</w:t>
      </w:r>
      <w:r>
        <w:t> </w:t>
      </w:r>
      <w:r w:rsidR="00107799">
        <w:t>6.11</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D12999" w14:paraId="6339A80C" w14:textId="77777777" w:rsidTr="00F22D56">
        <w:trPr>
          <w:jc w:val="center"/>
        </w:trPr>
        <w:tc>
          <w:tcPr>
            <w:tcW w:w="938" w:type="pct"/>
            <w:shd w:val="clear" w:color="auto" w:fill="C0C0C0"/>
            <w:vAlign w:val="center"/>
          </w:tcPr>
          <w:p w14:paraId="456D19C8" w14:textId="77777777" w:rsidR="00D12999" w:rsidRDefault="00D12999" w:rsidP="00F22D56">
            <w:pPr>
              <w:pStyle w:val="TAH"/>
            </w:pPr>
            <w:r>
              <w:t>Operation name</w:t>
            </w:r>
          </w:p>
        </w:tc>
        <w:tc>
          <w:tcPr>
            <w:tcW w:w="1116" w:type="pct"/>
            <w:shd w:val="clear" w:color="auto" w:fill="C0C0C0"/>
            <w:vAlign w:val="center"/>
            <w:hideMark/>
          </w:tcPr>
          <w:p w14:paraId="0582E135" w14:textId="77777777" w:rsidR="00D12999" w:rsidRDefault="00D12999" w:rsidP="00F22D56">
            <w:pPr>
              <w:pStyle w:val="TAH"/>
            </w:pPr>
            <w:r>
              <w:t>Custom operation URI</w:t>
            </w:r>
          </w:p>
        </w:tc>
        <w:tc>
          <w:tcPr>
            <w:tcW w:w="1116" w:type="pct"/>
            <w:shd w:val="clear" w:color="auto" w:fill="C0C0C0"/>
            <w:vAlign w:val="center"/>
            <w:hideMark/>
          </w:tcPr>
          <w:p w14:paraId="09064FAD" w14:textId="77777777" w:rsidR="00D12999" w:rsidRDefault="00D12999" w:rsidP="00F22D56">
            <w:pPr>
              <w:pStyle w:val="TAH"/>
            </w:pPr>
            <w:r>
              <w:t>Mapped HTTP method</w:t>
            </w:r>
          </w:p>
        </w:tc>
        <w:tc>
          <w:tcPr>
            <w:tcW w:w="1830" w:type="pct"/>
            <w:shd w:val="clear" w:color="auto" w:fill="C0C0C0"/>
            <w:vAlign w:val="center"/>
            <w:hideMark/>
          </w:tcPr>
          <w:p w14:paraId="522B53C6" w14:textId="77777777" w:rsidR="00D12999" w:rsidRDefault="00D12999" w:rsidP="00F22D56">
            <w:pPr>
              <w:pStyle w:val="TAH"/>
            </w:pPr>
            <w:r>
              <w:t>Description</w:t>
            </w:r>
          </w:p>
        </w:tc>
      </w:tr>
      <w:tr w:rsidR="00D12999" w14:paraId="365FFC26" w14:textId="77777777" w:rsidTr="00F22D56">
        <w:trPr>
          <w:jc w:val="center"/>
        </w:trPr>
        <w:tc>
          <w:tcPr>
            <w:tcW w:w="938" w:type="pct"/>
          </w:tcPr>
          <w:p w14:paraId="35F0BB63" w14:textId="77777777" w:rsidR="00D12999" w:rsidRPr="00464AA6" w:rsidRDefault="00D12999" w:rsidP="00F22D56">
            <w:pPr>
              <w:pStyle w:val="TAL"/>
            </w:pPr>
            <w:r w:rsidRPr="00464AA6">
              <w:t>AIML task transfer</w:t>
            </w:r>
          </w:p>
        </w:tc>
        <w:tc>
          <w:tcPr>
            <w:tcW w:w="1116" w:type="pct"/>
          </w:tcPr>
          <w:p w14:paraId="6F51956F" w14:textId="77777777" w:rsidR="00D12999" w:rsidRPr="00464AA6" w:rsidRDefault="00D12999" w:rsidP="00F22D56">
            <w:pPr>
              <w:pStyle w:val="TAL"/>
            </w:pPr>
            <w:r w:rsidRPr="00464AA6">
              <w:t>/request</w:t>
            </w:r>
          </w:p>
        </w:tc>
        <w:tc>
          <w:tcPr>
            <w:tcW w:w="1116" w:type="pct"/>
          </w:tcPr>
          <w:p w14:paraId="27DEC6AD" w14:textId="77777777" w:rsidR="00D12999" w:rsidRPr="00464AA6" w:rsidRDefault="00D12999" w:rsidP="00F22D56">
            <w:pPr>
              <w:pStyle w:val="TAL"/>
            </w:pPr>
            <w:r w:rsidRPr="00464AA6">
              <w:t>POST</w:t>
            </w:r>
          </w:p>
        </w:tc>
        <w:tc>
          <w:tcPr>
            <w:tcW w:w="1830" w:type="pct"/>
          </w:tcPr>
          <w:p w14:paraId="28789E5C" w14:textId="77777777" w:rsidR="00D12999" w:rsidRPr="00464AA6" w:rsidRDefault="00D12999" w:rsidP="00F22D56">
            <w:pPr>
              <w:pStyle w:val="TAL"/>
            </w:pPr>
            <w:r w:rsidRPr="00464AA6">
              <w:t>Used by the AIMLE server to request the AIMLE client to perform AIML task transfer.</w:t>
            </w:r>
          </w:p>
        </w:tc>
      </w:tr>
      <w:tr w:rsidR="00D12999" w14:paraId="0BB3FF69" w14:textId="77777777" w:rsidTr="00F22D56">
        <w:trPr>
          <w:jc w:val="center"/>
        </w:trPr>
        <w:tc>
          <w:tcPr>
            <w:tcW w:w="938" w:type="pct"/>
          </w:tcPr>
          <w:p w14:paraId="1B5917A5" w14:textId="77777777" w:rsidR="00D12999" w:rsidRPr="00464AA6" w:rsidRDefault="00D12999" w:rsidP="00F22D56">
            <w:pPr>
              <w:pStyle w:val="TAL"/>
            </w:pPr>
            <w:r w:rsidRPr="00464AA6">
              <w:t>Direct AIML task transfer</w:t>
            </w:r>
          </w:p>
        </w:tc>
        <w:tc>
          <w:tcPr>
            <w:tcW w:w="1116" w:type="pct"/>
          </w:tcPr>
          <w:p w14:paraId="43ECE69D" w14:textId="1FCB9023" w:rsidR="00D12999" w:rsidRPr="00464AA6" w:rsidRDefault="00D12999" w:rsidP="00F22D56">
            <w:pPr>
              <w:pStyle w:val="TAL"/>
            </w:pPr>
            <w:r w:rsidRPr="00464AA6">
              <w:t>/request</w:t>
            </w:r>
            <w:r w:rsidR="00B663E5">
              <w:t>-direct</w:t>
            </w:r>
          </w:p>
        </w:tc>
        <w:tc>
          <w:tcPr>
            <w:tcW w:w="1116" w:type="pct"/>
          </w:tcPr>
          <w:p w14:paraId="7257EE6C" w14:textId="77777777" w:rsidR="00D12999" w:rsidRPr="00464AA6" w:rsidRDefault="00D12999" w:rsidP="00F22D56">
            <w:pPr>
              <w:pStyle w:val="TAL"/>
            </w:pPr>
            <w:r w:rsidRPr="00464AA6">
              <w:t>POST</w:t>
            </w:r>
          </w:p>
        </w:tc>
        <w:tc>
          <w:tcPr>
            <w:tcW w:w="1830" w:type="pct"/>
          </w:tcPr>
          <w:p w14:paraId="326299D3" w14:textId="77777777" w:rsidR="00D12999" w:rsidRPr="00464AA6" w:rsidRDefault="00D12999" w:rsidP="00F22D56">
            <w:pPr>
              <w:pStyle w:val="TAL"/>
            </w:pPr>
            <w:r w:rsidRPr="00464AA6">
              <w:t>Used by the AIMLE client to request the target AIMLE client to perform AIML task transfer.</w:t>
            </w:r>
          </w:p>
        </w:tc>
      </w:tr>
    </w:tbl>
    <w:p w14:paraId="135A04C3" w14:textId="77777777" w:rsidR="00D12999" w:rsidRDefault="00D12999" w:rsidP="00D12999"/>
    <w:p w14:paraId="7F75675B" w14:textId="5CCC80BD" w:rsidR="00D12999" w:rsidRDefault="00107799" w:rsidP="00D12999">
      <w:pPr>
        <w:pStyle w:val="Heading4"/>
      </w:pPr>
      <w:bookmarkStart w:id="4698" w:name="_Toc214620939"/>
      <w:r>
        <w:t>6.11</w:t>
      </w:r>
      <w:r w:rsidR="00D12999">
        <w:t>.4.2</w:t>
      </w:r>
      <w:r w:rsidR="00D12999">
        <w:tab/>
        <w:t xml:space="preserve">Operation: </w:t>
      </w:r>
      <w:r w:rsidR="00D12999" w:rsidRPr="00C9741B">
        <w:t>AIML task transfer</w:t>
      </w:r>
      <w:bookmarkEnd w:id="4698"/>
    </w:p>
    <w:p w14:paraId="560B08F1" w14:textId="6F741995" w:rsidR="00D12999" w:rsidRDefault="00107799" w:rsidP="00D12999">
      <w:pPr>
        <w:pStyle w:val="Heading5"/>
      </w:pPr>
      <w:bookmarkStart w:id="4699" w:name="_Toc214620940"/>
      <w:r>
        <w:t>6.11</w:t>
      </w:r>
      <w:r w:rsidR="00D12999">
        <w:t>.4.2.1</w:t>
      </w:r>
      <w:r w:rsidR="00D12999">
        <w:tab/>
        <w:t>Description</w:t>
      </w:r>
      <w:bookmarkEnd w:id="4699"/>
    </w:p>
    <w:p w14:paraId="0062DB33" w14:textId="77777777" w:rsidR="00D12999" w:rsidRPr="00384E92" w:rsidRDefault="00D12999" w:rsidP="00D12999">
      <w:r>
        <w:t xml:space="preserve">The custom operation enables the </w:t>
      </w:r>
      <w:r w:rsidRPr="009603AD">
        <w:t xml:space="preserve">AIMLE </w:t>
      </w:r>
      <w:r>
        <w:t>server</w:t>
      </w:r>
      <w:r w:rsidRPr="009603AD">
        <w:t xml:space="preserve"> to </w:t>
      </w:r>
      <w:r>
        <w:t xml:space="preserve">request the </w:t>
      </w:r>
      <w:r>
        <w:rPr>
          <w:noProof/>
        </w:rPr>
        <w:t>AIMLE client to perform the AIML task transfer operation.</w:t>
      </w:r>
    </w:p>
    <w:p w14:paraId="6B7FD83D" w14:textId="2E0517A6" w:rsidR="00D12999" w:rsidRDefault="00107799" w:rsidP="00D12999">
      <w:pPr>
        <w:pStyle w:val="Heading5"/>
      </w:pPr>
      <w:bookmarkStart w:id="4700" w:name="_Toc214620941"/>
      <w:r>
        <w:t>6.11</w:t>
      </w:r>
      <w:r w:rsidR="00D12999">
        <w:t>.4.2.2</w:t>
      </w:r>
      <w:r w:rsidR="00D12999">
        <w:tab/>
      </w:r>
      <w:r w:rsidR="002D4A1B">
        <w:t>Operation definition</w:t>
      </w:r>
      <w:bookmarkEnd w:id="4700"/>
    </w:p>
    <w:p w14:paraId="22979C84" w14:textId="585DE1FB" w:rsidR="00D12999" w:rsidRPr="00384E92" w:rsidRDefault="00D12999" w:rsidP="00D12999">
      <w:r>
        <w:t>This operation shall support the response data structures and response codes specified in tables </w:t>
      </w:r>
      <w:r w:rsidR="00107799">
        <w:t>6.11</w:t>
      </w:r>
      <w:r>
        <w:t xml:space="preserve">.4.2.2-1 and </w:t>
      </w:r>
      <w:r w:rsidR="00107799">
        <w:t>6.11</w:t>
      </w:r>
      <w:r>
        <w:t>.4.2.2-2.</w:t>
      </w:r>
    </w:p>
    <w:p w14:paraId="2D5C3BA9" w14:textId="534281A0" w:rsidR="00D12999" w:rsidRPr="001769FF" w:rsidRDefault="00D12999" w:rsidP="00D12999">
      <w:pPr>
        <w:pStyle w:val="TH"/>
      </w:pPr>
      <w:r w:rsidRPr="001769FF">
        <w:lastRenderedPageBreak/>
        <w:t>Table</w:t>
      </w:r>
      <w:r>
        <w:t> </w:t>
      </w:r>
      <w:r w:rsidR="00107799">
        <w:t>6.11</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F3FCE95" w14:textId="77777777" w:rsidTr="00F22D56">
        <w:trPr>
          <w:jc w:val="center"/>
        </w:trPr>
        <w:tc>
          <w:tcPr>
            <w:tcW w:w="2212" w:type="dxa"/>
            <w:shd w:val="clear" w:color="auto" w:fill="C0C0C0"/>
          </w:tcPr>
          <w:p w14:paraId="466995B7" w14:textId="77777777" w:rsidR="00D12999" w:rsidRPr="00C947D8" w:rsidRDefault="00D12999" w:rsidP="00F22D56">
            <w:pPr>
              <w:pStyle w:val="TAH"/>
            </w:pPr>
            <w:r w:rsidRPr="00C947D8">
              <w:t>Data type</w:t>
            </w:r>
          </w:p>
        </w:tc>
        <w:tc>
          <w:tcPr>
            <w:tcW w:w="426" w:type="dxa"/>
            <w:shd w:val="clear" w:color="auto" w:fill="C0C0C0"/>
          </w:tcPr>
          <w:p w14:paraId="5BA166B8" w14:textId="77777777" w:rsidR="00D12999" w:rsidRPr="00C947D8" w:rsidRDefault="00D12999" w:rsidP="00F22D56">
            <w:pPr>
              <w:pStyle w:val="TAH"/>
            </w:pPr>
            <w:r w:rsidRPr="00C947D8">
              <w:t>P</w:t>
            </w:r>
          </w:p>
        </w:tc>
        <w:tc>
          <w:tcPr>
            <w:tcW w:w="1134" w:type="dxa"/>
            <w:shd w:val="clear" w:color="auto" w:fill="C0C0C0"/>
          </w:tcPr>
          <w:p w14:paraId="59EE877F" w14:textId="77777777" w:rsidR="00D12999" w:rsidRPr="00C947D8" w:rsidRDefault="00D12999" w:rsidP="00F22D56">
            <w:pPr>
              <w:pStyle w:val="TAH"/>
            </w:pPr>
            <w:r w:rsidRPr="00C947D8">
              <w:t>Cardinality</w:t>
            </w:r>
          </w:p>
        </w:tc>
        <w:tc>
          <w:tcPr>
            <w:tcW w:w="5755" w:type="dxa"/>
            <w:shd w:val="clear" w:color="auto" w:fill="C0C0C0"/>
            <w:vAlign w:val="center"/>
          </w:tcPr>
          <w:p w14:paraId="2ED0E722" w14:textId="77777777" w:rsidR="00D12999" w:rsidRPr="00C947D8" w:rsidRDefault="00D12999" w:rsidP="00F22D56">
            <w:pPr>
              <w:pStyle w:val="TAH"/>
            </w:pPr>
            <w:r w:rsidRPr="00C947D8">
              <w:t>Description</w:t>
            </w:r>
          </w:p>
        </w:tc>
      </w:tr>
      <w:tr w:rsidR="00D12999" w:rsidRPr="00B54FF5" w14:paraId="30E1AB79" w14:textId="77777777" w:rsidTr="00F22D56">
        <w:trPr>
          <w:jc w:val="center"/>
        </w:trPr>
        <w:tc>
          <w:tcPr>
            <w:tcW w:w="2212" w:type="dxa"/>
            <w:shd w:val="clear" w:color="auto" w:fill="auto"/>
          </w:tcPr>
          <w:p w14:paraId="6DE4EBB0" w14:textId="77777777" w:rsidR="00D12999" w:rsidRPr="0016361A" w:rsidRDefault="00D12999" w:rsidP="00F22D56">
            <w:pPr>
              <w:pStyle w:val="TAL"/>
            </w:pPr>
            <w:r w:rsidRPr="00EF5A18">
              <w:t>AimleClient</w:t>
            </w:r>
            <w:r>
              <w:t>TaskTransferReq</w:t>
            </w:r>
          </w:p>
        </w:tc>
        <w:tc>
          <w:tcPr>
            <w:tcW w:w="426" w:type="dxa"/>
          </w:tcPr>
          <w:p w14:paraId="0232BCAC" w14:textId="77777777" w:rsidR="00D12999" w:rsidRPr="0016361A" w:rsidRDefault="00D12999" w:rsidP="00F22D56">
            <w:pPr>
              <w:pStyle w:val="TAC"/>
            </w:pPr>
            <w:r>
              <w:t>M</w:t>
            </w:r>
          </w:p>
        </w:tc>
        <w:tc>
          <w:tcPr>
            <w:tcW w:w="1134" w:type="dxa"/>
          </w:tcPr>
          <w:p w14:paraId="6F7CBE2A" w14:textId="77777777" w:rsidR="00D12999" w:rsidRPr="0016361A" w:rsidRDefault="00D12999" w:rsidP="00F22D56">
            <w:pPr>
              <w:pStyle w:val="TAC"/>
            </w:pPr>
            <w:r>
              <w:t>1</w:t>
            </w:r>
          </w:p>
        </w:tc>
        <w:tc>
          <w:tcPr>
            <w:tcW w:w="5755" w:type="dxa"/>
            <w:shd w:val="clear" w:color="auto" w:fill="auto"/>
          </w:tcPr>
          <w:p w14:paraId="1F984D7E" w14:textId="77777777" w:rsidR="00D12999" w:rsidRPr="0016361A" w:rsidRDefault="00D12999" w:rsidP="00F22D56">
            <w:pPr>
              <w:pStyle w:val="TAL"/>
            </w:pPr>
            <w:r>
              <w:rPr>
                <w:rFonts w:cs="Arial"/>
                <w:szCs w:val="18"/>
              </w:rPr>
              <w:t xml:space="preserve">Contains the </w:t>
            </w:r>
            <w:r>
              <w:t>AIMLE client task transfer request information.</w:t>
            </w:r>
          </w:p>
        </w:tc>
      </w:tr>
    </w:tbl>
    <w:p w14:paraId="5C7C0C7C" w14:textId="77777777" w:rsidR="00D12999" w:rsidRDefault="00D12999" w:rsidP="00D12999"/>
    <w:p w14:paraId="1DF7CE7C" w14:textId="3DDAFA0F" w:rsidR="00D12999" w:rsidRPr="001769FF" w:rsidRDefault="00D12999" w:rsidP="00D12999">
      <w:pPr>
        <w:pStyle w:val="TH"/>
      </w:pPr>
      <w:r w:rsidRPr="001769FF">
        <w:t>Table</w:t>
      </w:r>
      <w:r>
        <w:t> </w:t>
      </w:r>
      <w:r w:rsidR="00107799">
        <w:t>6.11</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B42FB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B931EE"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9BD4ADB"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DED93C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E4AA8BC"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13808BE" w14:textId="77777777" w:rsidR="00D12999" w:rsidRPr="0016361A" w:rsidRDefault="00D12999" w:rsidP="00F22D56">
            <w:pPr>
              <w:pStyle w:val="TAH"/>
            </w:pPr>
            <w:r w:rsidRPr="0016361A">
              <w:t>Description</w:t>
            </w:r>
          </w:p>
        </w:tc>
      </w:tr>
      <w:tr w:rsidR="00D12999" w:rsidRPr="0016361A" w14:paraId="7E8FDF3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96B53B" w14:textId="77777777" w:rsidR="00D12999" w:rsidRPr="0016361A" w:rsidRDefault="00D12999" w:rsidP="00F22D56">
            <w:pPr>
              <w:pStyle w:val="TAL"/>
            </w:pPr>
            <w:r w:rsidRPr="00EF5A18">
              <w:t>AimleClient</w:t>
            </w:r>
            <w:r>
              <w:t>TaskTransferRes</w:t>
            </w:r>
          </w:p>
        </w:tc>
        <w:tc>
          <w:tcPr>
            <w:tcW w:w="221" w:type="pct"/>
            <w:tcBorders>
              <w:top w:val="single" w:sz="6" w:space="0" w:color="auto"/>
              <w:left w:val="single" w:sz="6" w:space="0" w:color="auto"/>
              <w:bottom w:val="single" w:sz="6" w:space="0" w:color="auto"/>
              <w:right w:val="single" w:sz="6" w:space="0" w:color="auto"/>
            </w:tcBorders>
          </w:tcPr>
          <w:p w14:paraId="74B34BAF" w14:textId="77777777" w:rsidR="00D12999" w:rsidRPr="0016361A" w:rsidRDefault="00D12999"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D6B5BB5" w14:textId="77777777" w:rsidR="00D12999" w:rsidRPr="0016361A" w:rsidRDefault="00D12999"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3AA9EE38" w14:textId="77777777" w:rsidR="00D12999" w:rsidRPr="0016361A" w:rsidRDefault="00D12999"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424AE6A" w14:textId="77777777" w:rsidR="00D12999" w:rsidRPr="00F25C88" w:rsidRDefault="00D12999" w:rsidP="00F22D56">
            <w:pPr>
              <w:pStyle w:val="TAL"/>
            </w:pPr>
            <w:r w:rsidRPr="00F25C88">
              <w:t>Successful case.</w:t>
            </w:r>
          </w:p>
          <w:p w14:paraId="2E43EAB5" w14:textId="77777777" w:rsidR="00D12999" w:rsidRPr="0016361A" w:rsidRDefault="00D12999" w:rsidP="00F22D56">
            <w:pPr>
              <w:pStyle w:val="TAL"/>
            </w:pPr>
            <w:r>
              <w:rPr>
                <w:rFonts w:cs="Arial"/>
                <w:szCs w:val="18"/>
              </w:rPr>
              <w:t xml:space="preserve">The </w:t>
            </w:r>
            <w:r>
              <w:t>AIMLE client AIML task transfer is performed.</w:t>
            </w:r>
          </w:p>
        </w:tc>
      </w:tr>
      <w:tr w:rsidR="000D420C" w:rsidRPr="0016361A" w14:paraId="05ECF528"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9EB0316" w14:textId="7B28AFA9" w:rsidR="000D420C" w:rsidRPr="00EF5A18" w:rsidRDefault="000D420C" w:rsidP="000D420C">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37E23D95" w14:textId="77777777" w:rsidR="000D420C" w:rsidRDefault="000D420C" w:rsidP="000D420C">
            <w:pPr>
              <w:pStyle w:val="TAC"/>
            </w:pPr>
          </w:p>
        </w:tc>
        <w:tc>
          <w:tcPr>
            <w:tcW w:w="663" w:type="pct"/>
            <w:tcBorders>
              <w:top w:val="single" w:sz="6" w:space="0" w:color="auto"/>
              <w:left w:val="single" w:sz="6" w:space="0" w:color="auto"/>
              <w:bottom w:val="single" w:sz="6" w:space="0" w:color="auto"/>
              <w:right w:val="single" w:sz="6" w:space="0" w:color="auto"/>
            </w:tcBorders>
          </w:tcPr>
          <w:p w14:paraId="7D6147C1" w14:textId="77777777" w:rsidR="000D420C" w:rsidRDefault="000D420C" w:rsidP="000D420C">
            <w:pPr>
              <w:pStyle w:val="TAC"/>
            </w:pPr>
          </w:p>
        </w:tc>
        <w:tc>
          <w:tcPr>
            <w:tcW w:w="1105" w:type="pct"/>
            <w:tcBorders>
              <w:top w:val="single" w:sz="6" w:space="0" w:color="auto"/>
              <w:left w:val="single" w:sz="6" w:space="0" w:color="auto"/>
              <w:bottom w:val="single" w:sz="6" w:space="0" w:color="auto"/>
              <w:right w:val="single" w:sz="6" w:space="0" w:color="auto"/>
            </w:tcBorders>
          </w:tcPr>
          <w:p w14:paraId="180AB406" w14:textId="62E7D7D6" w:rsidR="000D420C" w:rsidRDefault="000D420C" w:rsidP="000D420C">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35006E1" w14:textId="77777777" w:rsidR="000D420C" w:rsidRPr="00145011" w:rsidRDefault="000D420C" w:rsidP="000D420C">
            <w:pPr>
              <w:pStyle w:val="TAL"/>
            </w:pPr>
            <w:r w:rsidRPr="00145011">
              <w:t>Successful case.</w:t>
            </w:r>
          </w:p>
          <w:p w14:paraId="6DA8F5DC" w14:textId="6024D348" w:rsidR="000D420C" w:rsidRPr="00F25C88" w:rsidRDefault="000D420C" w:rsidP="000D420C">
            <w:pPr>
              <w:pStyle w:val="TAL"/>
            </w:pPr>
            <w:r>
              <w:rPr>
                <w:rFonts w:cs="Arial"/>
                <w:szCs w:val="18"/>
              </w:rPr>
              <w:t xml:space="preserve">The </w:t>
            </w:r>
            <w:r>
              <w:t xml:space="preserve">AIMLE client AIML task transfer is performed and </w:t>
            </w:r>
            <w:r w:rsidRPr="00D3062E">
              <w:t>no content is returned in the response body</w:t>
            </w:r>
            <w:r>
              <w:t>.</w:t>
            </w:r>
          </w:p>
        </w:tc>
      </w:tr>
      <w:tr w:rsidR="00D12999" w:rsidRPr="0016361A" w14:paraId="0087E13E"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07258E7"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DC98AB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7DC08AA"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F454EC6"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EC0D26"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1AC1312A" w14:textId="77777777" w:rsidR="00D12999" w:rsidRPr="0016361A" w:rsidRDefault="00D12999" w:rsidP="00F22D56">
            <w:pPr>
              <w:pStyle w:val="TAL"/>
            </w:pPr>
            <w:r>
              <w:rPr>
                <w:noProof/>
              </w:rPr>
              <w:t>Redirection handling is described in clause 5.2.10 of 3GPP TS 29.122 [5].</w:t>
            </w:r>
          </w:p>
        </w:tc>
      </w:tr>
      <w:tr w:rsidR="00D12999" w:rsidRPr="0016361A" w14:paraId="6A47539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7D8B7D9"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012061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E810C01"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17B6662C"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B7A575D"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2F765929" w14:textId="77777777" w:rsidR="00D12999" w:rsidRPr="0016361A" w:rsidRDefault="00D12999" w:rsidP="00F22D56">
            <w:pPr>
              <w:pStyle w:val="TAL"/>
            </w:pPr>
            <w:r>
              <w:rPr>
                <w:noProof/>
              </w:rPr>
              <w:t>Redirection handling is described in clause 5.2.10 of 3GPP TS 29.122 [5].</w:t>
            </w:r>
          </w:p>
        </w:tc>
      </w:tr>
      <w:tr w:rsidR="00D12999" w:rsidRPr="0016361A" w14:paraId="395E43B4"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D5E653A"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70581DDD" w14:textId="77777777" w:rsidR="00D12999" w:rsidRPr="00384E92" w:rsidRDefault="00D12999" w:rsidP="00D12999"/>
    <w:p w14:paraId="7F7EA071" w14:textId="53EF62D3" w:rsidR="00D12999" w:rsidRPr="00A04126" w:rsidRDefault="00D12999" w:rsidP="00D12999">
      <w:pPr>
        <w:pStyle w:val="TH"/>
        <w:rPr>
          <w:rFonts w:cs="Arial"/>
        </w:rPr>
      </w:pPr>
      <w:r w:rsidRPr="00A04126">
        <w:t>Table</w:t>
      </w:r>
      <w:r>
        <w:t> </w:t>
      </w:r>
      <w:r w:rsidR="00107799">
        <w:t>6.11</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07F36" w14:textId="77777777" w:rsidTr="00F22D56">
        <w:trPr>
          <w:jc w:val="center"/>
        </w:trPr>
        <w:tc>
          <w:tcPr>
            <w:tcW w:w="863" w:type="pct"/>
            <w:shd w:val="clear" w:color="auto" w:fill="C0C0C0"/>
          </w:tcPr>
          <w:p w14:paraId="37DE0450" w14:textId="77777777" w:rsidR="00D12999" w:rsidRPr="0016361A" w:rsidRDefault="00D12999" w:rsidP="00F22D56">
            <w:pPr>
              <w:pStyle w:val="TAH"/>
            </w:pPr>
            <w:r w:rsidRPr="0016361A">
              <w:t>Name</w:t>
            </w:r>
          </w:p>
        </w:tc>
        <w:tc>
          <w:tcPr>
            <w:tcW w:w="745" w:type="pct"/>
            <w:shd w:val="clear" w:color="auto" w:fill="C0C0C0"/>
          </w:tcPr>
          <w:p w14:paraId="5B58553E" w14:textId="77777777" w:rsidR="00D12999" w:rsidRPr="0016361A" w:rsidRDefault="00D12999" w:rsidP="00F22D56">
            <w:pPr>
              <w:pStyle w:val="TAH"/>
            </w:pPr>
            <w:r w:rsidRPr="0016361A">
              <w:t>Data type</w:t>
            </w:r>
          </w:p>
        </w:tc>
        <w:tc>
          <w:tcPr>
            <w:tcW w:w="223" w:type="pct"/>
            <w:shd w:val="clear" w:color="auto" w:fill="C0C0C0"/>
          </w:tcPr>
          <w:p w14:paraId="66CAFFBE" w14:textId="77777777" w:rsidR="00D12999" w:rsidRPr="0016361A" w:rsidRDefault="00D12999" w:rsidP="00F22D56">
            <w:pPr>
              <w:pStyle w:val="TAH"/>
            </w:pPr>
            <w:r w:rsidRPr="0016361A">
              <w:t>P</w:t>
            </w:r>
          </w:p>
        </w:tc>
        <w:tc>
          <w:tcPr>
            <w:tcW w:w="669" w:type="pct"/>
            <w:shd w:val="clear" w:color="auto" w:fill="C0C0C0"/>
          </w:tcPr>
          <w:p w14:paraId="14C1FC29" w14:textId="77777777" w:rsidR="00D12999" w:rsidRPr="0016361A" w:rsidRDefault="00D12999" w:rsidP="00F22D56">
            <w:pPr>
              <w:pStyle w:val="TAH"/>
            </w:pPr>
            <w:r w:rsidRPr="0016361A">
              <w:t>Cardinality</w:t>
            </w:r>
          </w:p>
        </w:tc>
        <w:tc>
          <w:tcPr>
            <w:tcW w:w="2500" w:type="pct"/>
            <w:shd w:val="clear" w:color="auto" w:fill="C0C0C0"/>
            <w:vAlign w:val="center"/>
          </w:tcPr>
          <w:p w14:paraId="70F36617" w14:textId="77777777" w:rsidR="00D12999" w:rsidRPr="0016361A" w:rsidRDefault="00D12999" w:rsidP="00F22D56">
            <w:pPr>
              <w:pStyle w:val="TAH"/>
            </w:pPr>
            <w:r w:rsidRPr="0016361A">
              <w:t>Description</w:t>
            </w:r>
          </w:p>
        </w:tc>
      </w:tr>
      <w:tr w:rsidR="00D12999" w:rsidRPr="00B54FF5" w14:paraId="27354614" w14:textId="77777777" w:rsidTr="00F22D56">
        <w:trPr>
          <w:jc w:val="center"/>
        </w:trPr>
        <w:tc>
          <w:tcPr>
            <w:tcW w:w="863" w:type="pct"/>
            <w:shd w:val="clear" w:color="auto" w:fill="auto"/>
          </w:tcPr>
          <w:p w14:paraId="5C3D0206" w14:textId="77777777" w:rsidR="00D12999" w:rsidRPr="0016361A" w:rsidRDefault="00D12999" w:rsidP="00F22D56">
            <w:pPr>
              <w:pStyle w:val="TAL"/>
            </w:pPr>
            <w:r>
              <w:t>Location</w:t>
            </w:r>
          </w:p>
        </w:tc>
        <w:tc>
          <w:tcPr>
            <w:tcW w:w="745" w:type="pct"/>
          </w:tcPr>
          <w:p w14:paraId="2B837DFE" w14:textId="77777777" w:rsidR="00D12999" w:rsidRPr="0016361A" w:rsidRDefault="00D12999" w:rsidP="00F22D56">
            <w:pPr>
              <w:pStyle w:val="TAL"/>
            </w:pPr>
            <w:r>
              <w:t>string</w:t>
            </w:r>
          </w:p>
        </w:tc>
        <w:tc>
          <w:tcPr>
            <w:tcW w:w="223" w:type="pct"/>
          </w:tcPr>
          <w:p w14:paraId="6E853CA2" w14:textId="77777777" w:rsidR="00D12999" w:rsidRPr="0016361A" w:rsidRDefault="00D12999" w:rsidP="00F22D56">
            <w:pPr>
              <w:pStyle w:val="TAC"/>
            </w:pPr>
            <w:r>
              <w:t>M</w:t>
            </w:r>
          </w:p>
        </w:tc>
        <w:tc>
          <w:tcPr>
            <w:tcW w:w="669" w:type="pct"/>
          </w:tcPr>
          <w:p w14:paraId="0873F802" w14:textId="77777777" w:rsidR="00D12999" w:rsidRPr="0016361A" w:rsidRDefault="00D12999" w:rsidP="00F22D56">
            <w:pPr>
              <w:pStyle w:val="TAC"/>
            </w:pPr>
            <w:r>
              <w:t>1</w:t>
            </w:r>
          </w:p>
        </w:tc>
        <w:tc>
          <w:tcPr>
            <w:tcW w:w="2500" w:type="pct"/>
            <w:shd w:val="clear" w:color="auto" w:fill="auto"/>
          </w:tcPr>
          <w:p w14:paraId="63FE2098"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41CE4575" w14:textId="77777777" w:rsidR="00D12999" w:rsidRPr="00A04126" w:rsidRDefault="00D12999" w:rsidP="00D12999"/>
    <w:p w14:paraId="214B6B54" w14:textId="74B8E3BB" w:rsidR="00D12999" w:rsidRPr="00A04126" w:rsidRDefault="00D12999" w:rsidP="00D12999">
      <w:pPr>
        <w:pStyle w:val="TH"/>
        <w:rPr>
          <w:rFonts w:cs="Arial"/>
        </w:rPr>
      </w:pPr>
      <w:r w:rsidRPr="00A04126">
        <w:t>Table</w:t>
      </w:r>
      <w:r>
        <w:t> </w:t>
      </w:r>
      <w:r w:rsidR="00107799">
        <w:t>6.11</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4F47B50" w14:textId="77777777" w:rsidTr="00F22D56">
        <w:trPr>
          <w:jc w:val="center"/>
        </w:trPr>
        <w:tc>
          <w:tcPr>
            <w:tcW w:w="863" w:type="pct"/>
            <w:shd w:val="clear" w:color="auto" w:fill="C0C0C0"/>
          </w:tcPr>
          <w:p w14:paraId="6561367A" w14:textId="77777777" w:rsidR="00D12999" w:rsidRPr="0016361A" w:rsidRDefault="00D12999" w:rsidP="00F22D56">
            <w:pPr>
              <w:pStyle w:val="TAH"/>
            </w:pPr>
            <w:r w:rsidRPr="0016361A">
              <w:t>Name</w:t>
            </w:r>
          </w:p>
        </w:tc>
        <w:tc>
          <w:tcPr>
            <w:tcW w:w="745" w:type="pct"/>
            <w:shd w:val="clear" w:color="auto" w:fill="C0C0C0"/>
          </w:tcPr>
          <w:p w14:paraId="5D73D2AA" w14:textId="77777777" w:rsidR="00D12999" w:rsidRPr="0016361A" w:rsidRDefault="00D12999" w:rsidP="00F22D56">
            <w:pPr>
              <w:pStyle w:val="TAH"/>
            </w:pPr>
            <w:r w:rsidRPr="0016361A">
              <w:t>Data type</w:t>
            </w:r>
          </w:p>
        </w:tc>
        <w:tc>
          <w:tcPr>
            <w:tcW w:w="223" w:type="pct"/>
            <w:shd w:val="clear" w:color="auto" w:fill="C0C0C0"/>
          </w:tcPr>
          <w:p w14:paraId="3F65B6A0" w14:textId="77777777" w:rsidR="00D12999" w:rsidRPr="0016361A" w:rsidRDefault="00D12999" w:rsidP="00F22D56">
            <w:pPr>
              <w:pStyle w:val="TAH"/>
            </w:pPr>
            <w:r w:rsidRPr="0016361A">
              <w:t>P</w:t>
            </w:r>
          </w:p>
        </w:tc>
        <w:tc>
          <w:tcPr>
            <w:tcW w:w="669" w:type="pct"/>
            <w:shd w:val="clear" w:color="auto" w:fill="C0C0C0"/>
          </w:tcPr>
          <w:p w14:paraId="3C1BDD0F" w14:textId="77777777" w:rsidR="00D12999" w:rsidRPr="0016361A" w:rsidRDefault="00D12999" w:rsidP="00F22D56">
            <w:pPr>
              <w:pStyle w:val="TAH"/>
            </w:pPr>
            <w:r w:rsidRPr="0016361A">
              <w:t>Cardinality</w:t>
            </w:r>
          </w:p>
        </w:tc>
        <w:tc>
          <w:tcPr>
            <w:tcW w:w="2500" w:type="pct"/>
            <w:shd w:val="clear" w:color="auto" w:fill="C0C0C0"/>
            <w:vAlign w:val="center"/>
          </w:tcPr>
          <w:p w14:paraId="13FC667D" w14:textId="77777777" w:rsidR="00D12999" w:rsidRPr="0016361A" w:rsidRDefault="00D12999" w:rsidP="00F22D56">
            <w:pPr>
              <w:pStyle w:val="TAH"/>
            </w:pPr>
            <w:r w:rsidRPr="0016361A">
              <w:t>Description</w:t>
            </w:r>
          </w:p>
        </w:tc>
      </w:tr>
      <w:tr w:rsidR="00D12999" w:rsidRPr="00B54FF5" w14:paraId="4A66E72B" w14:textId="77777777" w:rsidTr="00F22D56">
        <w:trPr>
          <w:jc w:val="center"/>
        </w:trPr>
        <w:tc>
          <w:tcPr>
            <w:tcW w:w="863" w:type="pct"/>
            <w:shd w:val="clear" w:color="auto" w:fill="auto"/>
          </w:tcPr>
          <w:p w14:paraId="422B84DA" w14:textId="77777777" w:rsidR="00D12999" w:rsidRPr="0016361A" w:rsidRDefault="00D12999" w:rsidP="00F22D56">
            <w:pPr>
              <w:pStyle w:val="TAL"/>
            </w:pPr>
            <w:r>
              <w:t>Location</w:t>
            </w:r>
          </w:p>
        </w:tc>
        <w:tc>
          <w:tcPr>
            <w:tcW w:w="745" w:type="pct"/>
          </w:tcPr>
          <w:p w14:paraId="1A948267" w14:textId="77777777" w:rsidR="00D12999" w:rsidRPr="0016361A" w:rsidRDefault="00D12999" w:rsidP="00F22D56">
            <w:pPr>
              <w:pStyle w:val="TAL"/>
            </w:pPr>
            <w:r>
              <w:t>string</w:t>
            </w:r>
          </w:p>
        </w:tc>
        <w:tc>
          <w:tcPr>
            <w:tcW w:w="223" w:type="pct"/>
          </w:tcPr>
          <w:p w14:paraId="4E5B6FC6" w14:textId="77777777" w:rsidR="00D12999" w:rsidRPr="0016361A" w:rsidRDefault="00D12999" w:rsidP="00F22D56">
            <w:pPr>
              <w:pStyle w:val="TAC"/>
            </w:pPr>
            <w:r>
              <w:t>M</w:t>
            </w:r>
          </w:p>
        </w:tc>
        <w:tc>
          <w:tcPr>
            <w:tcW w:w="669" w:type="pct"/>
          </w:tcPr>
          <w:p w14:paraId="24DBEE46" w14:textId="77777777" w:rsidR="00D12999" w:rsidRPr="0016361A" w:rsidRDefault="00D12999" w:rsidP="00F22D56">
            <w:pPr>
              <w:pStyle w:val="TAC"/>
            </w:pPr>
            <w:r>
              <w:t>1</w:t>
            </w:r>
          </w:p>
        </w:tc>
        <w:tc>
          <w:tcPr>
            <w:tcW w:w="2500" w:type="pct"/>
            <w:shd w:val="clear" w:color="auto" w:fill="auto"/>
          </w:tcPr>
          <w:p w14:paraId="2450CA20"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68BF49A4" w14:textId="77777777" w:rsidR="00D12999" w:rsidRDefault="00D12999" w:rsidP="00D12999"/>
    <w:p w14:paraId="0D78FD6F" w14:textId="3A518F7F" w:rsidR="00D12999" w:rsidRDefault="00107799" w:rsidP="00D12999">
      <w:pPr>
        <w:pStyle w:val="Heading4"/>
      </w:pPr>
      <w:bookmarkStart w:id="4701" w:name="_Toc214620942"/>
      <w:r>
        <w:t>6.11</w:t>
      </w:r>
      <w:r w:rsidR="00D12999">
        <w:t>.4.3</w:t>
      </w:r>
      <w:r w:rsidR="00D12999">
        <w:tab/>
        <w:t xml:space="preserve">Operation: </w:t>
      </w:r>
      <w:r w:rsidR="00D12999" w:rsidRPr="00C9741B">
        <w:t>Direct AIML task transfer</w:t>
      </w:r>
      <w:bookmarkEnd w:id="4701"/>
    </w:p>
    <w:p w14:paraId="759F5187" w14:textId="365D930D" w:rsidR="00D12999" w:rsidRDefault="00107799" w:rsidP="00D12999">
      <w:pPr>
        <w:pStyle w:val="Heading5"/>
      </w:pPr>
      <w:bookmarkStart w:id="4702" w:name="_Toc214620943"/>
      <w:r>
        <w:t>6.11</w:t>
      </w:r>
      <w:r w:rsidR="00D12999">
        <w:t>.4.3.1</w:t>
      </w:r>
      <w:r w:rsidR="00D12999">
        <w:tab/>
        <w:t>Description</w:t>
      </w:r>
      <w:bookmarkEnd w:id="4702"/>
    </w:p>
    <w:p w14:paraId="7C07AFCF" w14:textId="77777777" w:rsidR="00D12999" w:rsidRPr="00384E92" w:rsidRDefault="00D12999" w:rsidP="00D12999">
      <w:r>
        <w:t xml:space="preserve">The custom operation enables the </w:t>
      </w:r>
      <w:r w:rsidRPr="009603AD">
        <w:t xml:space="preserve">AIMLE </w:t>
      </w:r>
      <w:r>
        <w:t>client</w:t>
      </w:r>
      <w:r w:rsidRPr="009603AD">
        <w:t xml:space="preserve"> to </w:t>
      </w:r>
      <w:r>
        <w:t xml:space="preserve">request an </w:t>
      </w:r>
      <w:r>
        <w:rPr>
          <w:noProof/>
        </w:rPr>
        <w:t>AIMLE client to perform the direct AIML task transfer operation.</w:t>
      </w:r>
    </w:p>
    <w:p w14:paraId="4DF09D7F" w14:textId="1974D6A2" w:rsidR="00D12999" w:rsidRDefault="00107799" w:rsidP="00D12999">
      <w:pPr>
        <w:pStyle w:val="Heading5"/>
      </w:pPr>
      <w:bookmarkStart w:id="4703" w:name="_Toc214620944"/>
      <w:r>
        <w:t>6.11</w:t>
      </w:r>
      <w:r w:rsidR="00D12999">
        <w:t>.4.3.2</w:t>
      </w:r>
      <w:r w:rsidR="00D12999">
        <w:tab/>
      </w:r>
      <w:r w:rsidR="002D4A1B">
        <w:t>Operation definition</w:t>
      </w:r>
      <w:bookmarkEnd w:id="4703"/>
    </w:p>
    <w:p w14:paraId="22D6F05F" w14:textId="34B950C9" w:rsidR="00D12999" w:rsidRPr="00384E92" w:rsidRDefault="00D12999" w:rsidP="00D12999">
      <w:r>
        <w:t>This operation shall support the response data structures and response codes specified in tables </w:t>
      </w:r>
      <w:r w:rsidR="00107799">
        <w:t>6.11</w:t>
      </w:r>
      <w:r>
        <w:t xml:space="preserve">.4.3.2-1 and </w:t>
      </w:r>
      <w:r w:rsidR="00107799">
        <w:t>6.11</w:t>
      </w:r>
      <w:r>
        <w:t>.4.3.2-2.</w:t>
      </w:r>
    </w:p>
    <w:p w14:paraId="2AD0412F" w14:textId="1E10A0BA" w:rsidR="00D12999" w:rsidRPr="001769FF" w:rsidRDefault="00D12999" w:rsidP="00D12999">
      <w:pPr>
        <w:pStyle w:val="TH"/>
      </w:pPr>
      <w:r w:rsidRPr="001769FF">
        <w:lastRenderedPageBreak/>
        <w:t>Table</w:t>
      </w:r>
      <w:r>
        <w:t> </w:t>
      </w:r>
      <w:r w:rsidR="00107799">
        <w:t>6.11</w:t>
      </w:r>
      <w:r>
        <w:t>.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B7325C8" w14:textId="77777777" w:rsidTr="00F22D56">
        <w:trPr>
          <w:jc w:val="center"/>
        </w:trPr>
        <w:tc>
          <w:tcPr>
            <w:tcW w:w="2212" w:type="dxa"/>
            <w:shd w:val="clear" w:color="auto" w:fill="C0C0C0"/>
          </w:tcPr>
          <w:p w14:paraId="1261654B" w14:textId="77777777" w:rsidR="00D12999" w:rsidRPr="00C947D8" w:rsidRDefault="00D12999" w:rsidP="00F22D56">
            <w:pPr>
              <w:pStyle w:val="TAH"/>
            </w:pPr>
            <w:r w:rsidRPr="00C947D8">
              <w:t>Data type</w:t>
            </w:r>
          </w:p>
        </w:tc>
        <w:tc>
          <w:tcPr>
            <w:tcW w:w="426" w:type="dxa"/>
            <w:shd w:val="clear" w:color="auto" w:fill="C0C0C0"/>
          </w:tcPr>
          <w:p w14:paraId="3D77B115" w14:textId="77777777" w:rsidR="00D12999" w:rsidRPr="00C947D8" w:rsidRDefault="00D12999" w:rsidP="00F22D56">
            <w:pPr>
              <w:pStyle w:val="TAH"/>
            </w:pPr>
            <w:r w:rsidRPr="00C947D8">
              <w:t>P</w:t>
            </w:r>
          </w:p>
        </w:tc>
        <w:tc>
          <w:tcPr>
            <w:tcW w:w="1134" w:type="dxa"/>
            <w:shd w:val="clear" w:color="auto" w:fill="C0C0C0"/>
          </w:tcPr>
          <w:p w14:paraId="33D14D5E" w14:textId="77777777" w:rsidR="00D12999" w:rsidRPr="00C947D8" w:rsidRDefault="00D12999" w:rsidP="00F22D56">
            <w:pPr>
              <w:pStyle w:val="TAH"/>
            </w:pPr>
            <w:r w:rsidRPr="00C947D8">
              <w:t>Cardinality</w:t>
            </w:r>
          </w:p>
        </w:tc>
        <w:tc>
          <w:tcPr>
            <w:tcW w:w="5755" w:type="dxa"/>
            <w:shd w:val="clear" w:color="auto" w:fill="C0C0C0"/>
            <w:vAlign w:val="center"/>
          </w:tcPr>
          <w:p w14:paraId="7F91E7B6" w14:textId="77777777" w:rsidR="00D12999" w:rsidRPr="00C947D8" w:rsidRDefault="00D12999" w:rsidP="00F22D56">
            <w:pPr>
              <w:pStyle w:val="TAH"/>
            </w:pPr>
            <w:r w:rsidRPr="00C947D8">
              <w:t>Description</w:t>
            </w:r>
          </w:p>
        </w:tc>
      </w:tr>
      <w:tr w:rsidR="00D12999" w:rsidRPr="00B54FF5" w14:paraId="30144D91" w14:textId="77777777" w:rsidTr="00F22D56">
        <w:trPr>
          <w:jc w:val="center"/>
        </w:trPr>
        <w:tc>
          <w:tcPr>
            <w:tcW w:w="2212" w:type="dxa"/>
            <w:shd w:val="clear" w:color="auto" w:fill="auto"/>
          </w:tcPr>
          <w:p w14:paraId="2B7D3C74" w14:textId="77777777" w:rsidR="00D12999" w:rsidRPr="0016361A" w:rsidRDefault="00D12999" w:rsidP="00F22D56">
            <w:pPr>
              <w:pStyle w:val="TAL"/>
            </w:pPr>
            <w:r w:rsidRPr="00EF5A18">
              <w:t>AimleClient</w:t>
            </w:r>
            <w:r>
              <w:t>DirectTransferReq</w:t>
            </w:r>
          </w:p>
        </w:tc>
        <w:tc>
          <w:tcPr>
            <w:tcW w:w="426" w:type="dxa"/>
          </w:tcPr>
          <w:p w14:paraId="7E84FCF6" w14:textId="77777777" w:rsidR="00D12999" w:rsidRPr="0016361A" w:rsidRDefault="00D12999" w:rsidP="00F22D56">
            <w:pPr>
              <w:pStyle w:val="TAC"/>
            </w:pPr>
            <w:r>
              <w:t>M</w:t>
            </w:r>
          </w:p>
        </w:tc>
        <w:tc>
          <w:tcPr>
            <w:tcW w:w="1134" w:type="dxa"/>
          </w:tcPr>
          <w:p w14:paraId="4EE96CDE" w14:textId="77777777" w:rsidR="00D12999" w:rsidRPr="0016361A" w:rsidRDefault="00D12999" w:rsidP="00F22D56">
            <w:pPr>
              <w:pStyle w:val="TAC"/>
            </w:pPr>
            <w:r>
              <w:t>1</w:t>
            </w:r>
          </w:p>
        </w:tc>
        <w:tc>
          <w:tcPr>
            <w:tcW w:w="5755" w:type="dxa"/>
            <w:shd w:val="clear" w:color="auto" w:fill="auto"/>
          </w:tcPr>
          <w:p w14:paraId="6C025218" w14:textId="77777777" w:rsidR="00D12999" w:rsidRPr="0016361A" w:rsidRDefault="00D12999" w:rsidP="00F22D56">
            <w:pPr>
              <w:pStyle w:val="TAL"/>
            </w:pPr>
            <w:r>
              <w:rPr>
                <w:rFonts w:cs="Arial"/>
                <w:szCs w:val="18"/>
              </w:rPr>
              <w:t xml:space="preserve">Contains the </w:t>
            </w:r>
            <w:r>
              <w:t>AIMLE client direct task transfer request information.</w:t>
            </w:r>
          </w:p>
        </w:tc>
      </w:tr>
    </w:tbl>
    <w:p w14:paraId="15F08E6B" w14:textId="77777777" w:rsidR="00D12999" w:rsidRDefault="00D12999" w:rsidP="00D12999"/>
    <w:p w14:paraId="48945113" w14:textId="231471CE" w:rsidR="00D12999" w:rsidRPr="001769FF" w:rsidRDefault="00D12999" w:rsidP="00D12999">
      <w:pPr>
        <w:pStyle w:val="TH"/>
      </w:pPr>
      <w:r w:rsidRPr="001769FF">
        <w:t>Table</w:t>
      </w:r>
      <w:r>
        <w:t> </w:t>
      </w:r>
      <w:r w:rsidR="00107799">
        <w:t>6.11</w:t>
      </w:r>
      <w:r>
        <w:t>.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19602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CF71433"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DCEE19D"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B20BE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7F0B15"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DD91C24" w14:textId="77777777" w:rsidR="00D12999" w:rsidRPr="0016361A" w:rsidRDefault="00D12999" w:rsidP="00F22D56">
            <w:pPr>
              <w:pStyle w:val="TAH"/>
            </w:pPr>
            <w:r w:rsidRPr="0016361A">
              <w:t>Description</w:t>
            </w:r>
          </w:p>
        </w:tc>
      </w:tr>
      <w:tr w:rsidR="00D12999" w:rsidRPr="0016361A" w14:paraId="52FC7C8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899DAA"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7726E21" w14:textId="77777777" w:rsidR="00D12999" w:rsidRPr="0016361A"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BF7CCFD" w14:textId="77777777" w:rsidR="00D12999" w:rsidRPr="0016361A"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C80006A" w14:textId="77777777" w:rsidR="00D12999" w:rsidRPr="0016361A" w:rsidRDefault="00D12999" w:rsidP="00F22D56">
            <w:pPr>
              <w:pStyle w:val="TAL"/>
            </w:pPr>
            <w:r>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9CE21D" w14:textId="77777777" w:rsidR="00D12999" w:rsidRPr="00F25C88" w:rsidRDefault="00D12999" w:rsidP="00F22D56">
            <w:pPr>
              <w:pStyle w:val="TAL"/>
            </w:pPr>
            <w:r w:rsidRPr="00F25C88">
              <w:t>Successful case.</w:t>
            </w:r>
          </w:p>
          <w:p w14:paraId="6E9B32E5" w14:textId="77777777" w:rsidR="00D12999" w:rsidRPr="0016361A" w:rsidRDefault="00D12999" w:rsidP="00F22D56">
            <w:pPr>
              <w:pStyle w:val="TAL"/>
            </w:pPr>
            <w:r>
              <w:rPr>
                <w:rFonts w:cs="Arial"/>
                <w:szCs w:val="18"/>
              </w:rPr>
              <w:t xml:space="preserve">The </w:t>
            </w:r>
            <w:r>
              <w:t>AIMLE client direct AIML task transfer is performed.</w:t>
            </w:r>
          </w:p>
        </w:tc>
      </w:tr>
      <w:tr w:rsidR="00D12999" w:rsidRPr="0016361A" w14:paraId="4E51F9B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B41C193"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4ABF446"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3C71366"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73FEE18"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A9DF7D7"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4939ED50" w14:textId="77777777" w:rsidR="00D12999" w:rsidRPr="0016361A" w:rsidRDefault="00D12999" w:rsidP="00F22D56">
            <w:pPr>
              <w:pStyle w:val="TAL"/>
            </w:pPr>
            <w:r>
              <w:rPr>
                <w:noProof/>
              </w:rPr>
              <w:t>Redirection handling is described in clause 5.2.10 of 3GPP TS 29.122 [5].</w:t>
            </w:r>
          </w:p>
        </w:tc>
      </w:tr>
      <w:tr w:rsidR="00D12999" w:rsidRPr="0016361A" w14:paraId="6B36A14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E5D1A6"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0A8A3EC"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0A56DAD"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56D50A1"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DBAEE9A"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17607A0A" w14:textId="77777777" w:rsidR="00D12999" w:rsidRPr="0016361A" w:rsidRDefault="00D12999" w:rsidP="00F22D56">
            <w:pPr>
              <w:pStyle w:val="TAL"/>
            </w:pPr>
            <w:r>
              <w:rPr>
                <w:noProof/>
              </w:rPr>
              <w:t>Redirection handling is described in clause 5.2.10 of 3GPP TS 29.122 [5].</w:t>
            </w:r>
          </w:p>
        </w:tc>
      </w:tr>
      <w:tr w:rsidR="00D12999" w:rsidRPr="0016361A" w14:paraId="173842E6"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9D62438"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46B4120" w14:textId="77777777" w:rsidR="00D12999" w:rsidRPr="00384E92" w:rsidRDefault="00D12999" w:rsidP="00D12999"/>
    <w:p w14:paraId="01AE6516" w14:textId="70246345" w:rsidR="00D12999" w:rsidRPr="00A04126" w:rsidRDefault="00D12999" w:rsidP="00D12999">
      <w:pPr>
        <w:pStyle w:val="TH"/>
        <w:rPr>
          <w:rFonts w:cs="Arial"/>
        </w:rPr>
      </w:pPr>
      <w:r w:rsidRPr="00A04126">
        <w:t>Table</w:t>
      </w:r>
      <w:r>
        <w:t> </w:t>
      </w:r>
      <w:r w:rsidR="00107799">
        <w:t>6.11</w:t>
      </w:r>
      <w:r>
        <w:t>.4.3.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BA22B79" w14:textId="77777777" w:rsidTr="00F22D56">
        <w:trPr>
          <w:jc w:val="center"/>
        </w:trPr>
        <w:tc>
          <w:tcPr>
            <w:tcW w:w="863" w:type="pct"/>
            <w:shd w:val="clear" w:color="auto" w:fill="C0C0C0"/>
          </w:tcPr>
          <w:p w14:paraId="1A68A528" w14:textId="77777777" w:rsidR="00D12999" w:rsidRPr="0016361A" w:rsidRDefault="00D12999" w:rsidP="00F22D56">
            <w:pPr>
              <w:pStyle w:val="TAH"/>
            </w:pPr>
            <w:r w:rsidRPr="0016361A">
              <w:t>Name</w:t>
            </w:r>
          </w:p>
        </w:tc>
        <w:tc>
          <w:tcPr>
            <w:tcW w:w="745" w:type="pct"/>
            <w:shd w:val="clear" w:color="auto" w:fill="C0C0C0"/>
          </w:tcPr>
          <w:p w14:paraId="3B94B0CC" w14:textId="77777777" w:rsidR="00D12999" w:rsidRPr="0016361A" w:rsidRDefault="00D12999" w:rsidP="00F22D56">
            <w:pPr>
              <w:pStyle w:val="TAH"/>
            </w:pPr>
            <w:r w:rsidRPr="0016361A">
              <w:t>Data type</w:t>
            </w:r>
          </w:p>
        </w:tc>
        <w:tc>
          <w:tcPr>
            <w:tcW w:w="223" w:type="pct"/>
            <w:shd w:val="clear" w:color="auto" w:fill="C0C0C0"/>
          </w:tcPr>
          <w:p w14:paraId="524F549B" w14:textId="77777777" w:rsidR="00D12999" w:rsidRPr="0016361A" w:rsidRDefault="00D12999" w:rsidP="00F22D56">
            <w:pPr>
              <w:pStyle w:val="TAH"/>
            </w:pPr>
            <w:r w:rsidRPr="0016361A">
              <w:t>P</w:t>
            </w:r>
          </w:p>
        </w:tc>
        <w:tc>
          <w:tcPr>
            <w:tcW w:w="669" w:type="pct"/>
            <w:shd w:val="clear" w:color="auto" w:fill="C0C0C0"/>
          </w:tcPr>
          <w:p w14:paraId="486D979F" w14:textId="77777777" w:rsidR="00D12999" w:rsidRPr="0016361A" w:rsidRDefault="00D12999" w:rsidP="00F22D56">
            <w:pPr>
              <w:pStyle w:val="TAH"/>
            </w:pPr>
            <w:r w:rsidRPr="0016361A">
              <w:t>Cardinality</w:t>
            </w:r>
          </w:p>
        </w:tc>
        <w:tc>
          <w:tcPr>
            <w:tcW w:w="2500" w:type="pct"/>
            <w:shd w:val="clear" w:color="auto" w:fill="C0C0C0"/>
            <w:vAlign w:val="center"/>
          </w:tcPr>
          <w:p w14:paraId="2F5E9C62" w14:textId="77777777" w:rsidR="00D12999" w:rsidRPr="0016361A" w:rsidRDefault="00D12999" w:rsidP="00F22D56">
            <w:pPr>
              <w:pStyle w:val="TAH"/>
            </w:pPr>
            <w:r w:rsidRPr="0016361A">
              <w:t>Description</w:t>
            </w:r>
          </w:p>
        </w:tc>
      </w:tr>
      <w:tr w:rsidR="00D12999" w:rsidRPr="00B54FF5" w14:paraId="4808FB7B" w14:textId="77777777" w:rsidTr="00F22D56">
        <w:trPr>
          <w:jc w:val="center"/>
        </w:trPr>
        <w:tc>
          <w:tcPr>
            <w:tcW w:w="863" w:type="pct"/>
            <w:shd w:val="clear" w:color="auto" w:fill="auto"/>
          </w:tcPr>
          <w:p w14:paraId="776AB2EB" w14:textId="77777777" w:rsidR="00D12999" w:rsidRPr="0016361A" w:rsidRDefault="00D12999" w:rsidP="00F22D56">
            <w:pPr>
              <w:pStyle w:val="TAL"/>
            </w:pPr>
            <w:r>
              <w:t>Location</w:t>
            </w:r>
          </w:p>
        </w:tc>
        <w:tc>
          <w:tcPr>
            <w:tcW w:w="745" w:type="pct"/>
          </w:tcPr>
          <w:p w14:paraId="535EEC23" w14:textId="77777777" w:rsidR="00D12999" w:rsidRPr="0016361A" w:rsidRDefault="00D12999" w:rsidP="00F22D56">
            <w:pPr>
              <w:pStyle w:val="TAL"/>
            </w:pPr>
            <w:r>
              <w:t>string</w:t>
            </w:r>
          </w:p>
        </w:tc>
        <w:tc>
          <w:tcPr>
            <w:tcW w:w="223" w:type="pct"/>
          </w:tcPr>
          <w:p w14:paraId="7B95E3D6" w14:textId="77777777" w:rsidR="00D12999" w:rsidRPr="0016361A" w:rsidRDefault="00D12999" w:rsidP="00F22D56">
            <w:pPr>
              <w:pStyle w:val="TAC"/>
            </w:pPr>
            <w:r>
              <w:t>M</w:t>
            </w:r>
          </w:p>
        </w:tc>
        <w:tc>
          <w:tcPr>
            <w:tcW w:w="669" w:type="pct"/>
          </w:tcPr>
          <w:p w14:paraId="405282E0" w14:textId="77777777" w:rsidR="00D12999" w:rsidRPr="0016361A" w:rsidRDefault="00D12999" w:rsidP="00F22D56">
            <w:pPr>
              <w:pStyle w:val="TAC"/>
            </w:pPr>
            <w:r>
              <w:t>1</w:t>
            </w:r>
          </w:p>
        </w:tc>
        <w:tc>
          <w:tcPr>
            <w:tcW w:w="2500" w:type="pct"/>
            <w:shd w:val="clear" w:color="auto" w:fill="auto"/>
          </w:tcPr>
          <w:p w14:paraId="3873A836"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1BA46BB0" w14:textId="77777777" w:rsidR="00D12999" w:rsidRPr="00A04126" w:rsidRDefault="00D12999" w:rsidP="00D12999"/>
    <w:p w14:paraId="0DC3F5CA" w14:textId="02EAD2B0" w:rsidR="00D12999" w:rsidRPr="00A04126" w:rsidRDefault="00D12999" w:rsidP="00D12999">
      <w:pPr>
        <w:pStyle w:val="TH"/>
        <w:rPr>
          <w:rFonts w:cs="Arial"/>
        </w:rPr>
      </w:pPr>
      <w:r w:rsidRPr="00A04126">
        <w:t>Table</w:t>
      </w:r>
      <w:r>
        <w:t> </w:t>
      </w:r>
      <w:r w:rsidR="00107799">
        <w:t>6.11</w:t>
      </w:r>
      <w:r>
        <w:t>.4.3.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39B8C" w14:textId="77777777" w:rsidTr="00F22D56">
        <w:trPr>
          <w:jc w:val="center"/>
        </w:trPr>
        <w:tc>
          <w:tcPr>
            <w:tcW w:w="863" w:type="pct"/>
            <w:shd w:val="clear" w:color="auto" w:fill="C0C0C0"/>
          </w:tcPr>
          <w:p w14:paraId="31B8F85C" w14:textId="77777777" w:rsidR="00D12999" w:rsidRPr="0016361A" w:rsidRDefault="00D12999" w:rsidP="00F22D56">
            <w:pPr>
              <w:pStyle w:val="TAH"/>
            </w:pPr>
            <w:r w:rsidRPr="0016361A">
              <w:t>Name</w:t>
            </w:r>
          </w:p>
        </w:tc>
        <w:tc>
          <w:tcPr>
            <w:tcW w:w="745" w:type="pct"/>
            <w:shd w:val="clear" w:color="auto" w:fill="C0C0C0"/>
          </w:tcPr>
          <w:p w14:paraId="201CC12F" w14:textId="77777777" w:rsidR="00D12999" w:rsidRPr="0016361A" w:rsidRDefault="00D12999" w:rsidP="00F22D56">
            <w:pPr>
              <w:pStyle w:val="TAH"/>
            </w:pPr>
            <w:r w:rsidRPr="0016361A">
              <w:t>Data type</w:t>
            </w:r>
          </w:p>
        </w:tc>
        <w:tc>
          <w:tcPr>
            <w:tcW w:w="223" w:type="pct"/>
            <w:shd w:val="clear" w:color="auto" w:fill="C0C0C0"/>
          </w:tcPr>
          <w:p w14:paraId="0A2BE0CC" w14:textId="77777777" w:rsidR="00D12999" w:rsidRPr="0016361A" w:rsidRDefault="00D12999" w:rsidP="00F22D56">
            <w:pPr>
              <w:pStyle w:val="TAH"/>
            </w:pPr>
            <w:r w:rsidRPr="0016361A">
              <w:t>P</w:t>
            </w:r>
          </w:p>
        </w:tc>
        <w:tc>
          <w:tcPr>
            <w:tcW w:w="669" w:type="pct"/>
            <w:shd w:val="clear" w:color="auto" w:fill="C0C0C0"/>
          </w:tcPr>
          <w:p w14:paraId="505BB8D7" w14:textId="77777777" w:rsidR="00D12999" w:rsidRPr="0016361A" w:rsidRDefault="00D12999" w:rsidP="00F22D56">
            <w:pPr>
              <w:pStyle w:val="TAH"/>
            </w:pPr>
            <w:r w:rsidRPr="0016361A">
              <w:t>Cardinality</w:t>
            </w:r>
          </w:p>
        </w:tc>
        <w:tc>
          <w:tcPr>
            <w:tcW w:w="2500" w:type="pct"/>
            <w:shd w:val="clear" w:color="auto" w:fill="C0C0C0"/>
            <w:vAlign w:val="center"/>
          </w:tcPr>
          <w:p w14:paraId="69CEFBED" w14:textId="77777777" w:rsidR="00D12999" w:rsidRPr="0016361A" w:rsidRDefault="00D12999" w:rsidP="00F22D56">
            <w:pPr>
              <w:pStyle w:val="TAH"/>
            </w:pPr>
            <w:r w:rsidRPr="0016361A">
              <w:t>Description</w:t>
            </w:r>
          </w:p>
        </w:tc>
      </w:tr>
      <w:tr w:rsidR="00D12999" w:rsidRPr="00B54FF5" w14:paraId="7BCD29CD" w14:textId="77777777" w:rsidTr="00F22D56">
        <w:trPr>
          <w:jc w:val="center"/>
        </w:trPr>
        <w:tc>
          <w:tcPr>
            <w:tcW w:w="863" w:type="pct"/>
            <w:shd w:val="clear" w:color="auto" w:fill="auto"/>
          </w:tcPr>
          <w:p w14:paraId="53932BA4" w14:textId="77777777" w:rsidR="00D12999" w:rsidRPr="0016361A" w:rsidRDefault="00D12999" w:rsidP="00F22D56">
            <w:pPr>
              <w:pStyle w:val="TAL"/>
            </w:pPr>
            <w:r>
              <w:t>Location</w:t>
            </w:r>
          </w:p>
        </w:tc>
        <w:tc>
          <w:tcPr>
            <w:tcW w:w="745" w:type="pct"/>
          </w:tcPr>
          <w:p w14:paraId="4FFE0DFD" w14:textId="77777777" w:rsidR="00D12999" w:rsidRPr="0016361A" w:rsidRDefault="00D12999" w:rsidP="00F22D56">
            <w:pPr>
              <w:pStyle w:val="TAL"/>
            </w:pPr>
            <w:r>
              <w:t>string</w:t>
            </w:r>
          </w:p>
        </w:tc>
        <w:tc>
          <w:tcPr>
            <w:tcW w:w="223" w:type="pct"/>
          </w:tcPr>
          <w:p w14:paraId="606B93D3" w14:textId="77777777" w:rsidR="00D12999" w:rsidRPr="0016361A" w:rsidRDefault="00D12999" w:rsidP="00F22D56">
            <w:pPr>
              <w:pStyle w:val="TAC"/>
            </w:pPr>
            <w:r>
              <w:t>M</w:t>
            </w:r>
          </w:p>
        </w:tc>
        <w:tc>
          <w:tcPr>
            <w:tcW w:w="669" w:type="pct"/>
          </w:tcPr>
          <w:p w14:paraId="1A12FB98" w14:textId="77777777" w:rsidR="00D12999" w:rsidRPr="0016361A" w:rsidRDefault="00D12999" w:rsidP="00F22D56">
            <w:pPr>
              <w:pStyle w:val="TAC"/>
            </w:pPr>
            <w:r>
              <w:t>1</w:t>
            </w:r>
          </w:p>
        </w:tc>
        <w:tc>
          <w:tcPr>
            <w:tcW w:w="2500" w:type="pct"/>
            <w:shd w:val="clear" w:color="auto" w:fill="auto"/>
          </w:tcPr>
          <w:p w14:paraId="654AA5F2"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08C9851A" w14:textId="77777777" w:rsidR="00D12999" w:rsidRPr="00A04126" w:rsidRDefault="00D12999" w:rsidP="00D12999"/>
    <w:p w14:paraId="3603F204" w14:textId="203FFA62" w:rsidR="00D12999" w:rsidRDefault="00107799" w:rsidP="00D12999">
      <w:pPr>
        <w:pStyle w:val="Heading3"/>
      </w:pPr>
      <w:bookmarkStart w:id="4704" w:name="_Toc214620945"/>
      <w:r>
        <w:t>6.11</w:t>
      </w:r>
      <w:r w:rsidR="00D12999">
        <w:t>.5</w:t>
      </w:r>
      <w:r w:rsidR="00D12999">
        <w:tab/>
        <w:t>Notifications</w:t>
      </w:r>
      <w:bookmarkEnd w:id="4704"/>
    </w:p>
    <w:p w14:paraId="50684670" w14:textId="77777777" w:rsidR="00D12999" w:rsidRDefault="00D12999" w:rsidP="00D12999">
      <w:r>
        <w:t>There are no notifications defined for this API in this release of the specification.</w:t>
      </w:r>
    </w:p>
    <w:p w14:paraId="4B631F5D" w14:textId="6388292B" w:rsidR="00D12999" w:rsidRDefault="00107799" w:rsidP="00D12999">
      <w:pPr>
        <w:pStyle w:val="Heading3"/>
      </w:pPr>
      <w:bookmarkStart w:id="4705" w:name="_Toc214620946"/>
      <w:r>
        <w:t>6.11</w:t>
      </w:r>
      <w:r w:rsidR="00D12999">
        <w:t>.6</w:t>
      </w:r>
      <w:r w:rsidR="00D12999">
        <w:tab/>
      </w:r>
      <w:r w:rsidR="00351C1D">
        <w:t>Data model</w:t>
      </w:r>
      <w:bookmarkEnd w:id="4705"/>
    </w:p>
    <w:p w14:paraId="34B7031C" w14:textId="0EB5CE80" w:rsidR="00D12999" w:rsidRDefault="00107799" w:rsidP="00D12999">
      <w:pPr>
        <w:pStyle w:val="Heading4"/>
      </w:pPr>
      <w:bookmarkStart w:id="4706" w:name="_Toc214620947"/>
      <w:r>
        <w:t>6.11</w:t>
      </w:r>
      <w:r w:rsidR="00D12999">
        <w:t>.6.1</w:t>
      </w:r>
      <w:r w:rsidR="00D12999">
        <w:tab/>
        <w:t>General</w:t>
      </w:r>
      <w:bookmarkEnd w:id="4706"/>
    </w:p>
    <w:p w14:paraId="6BFF1838" w14:textId="77777777" w:rsidR="00D12999" w:rsidRDefault="00D12999" w:rsidP="00D12999">
      <w:r>
        <w:t>This clause specifies the application data model supported by the Aimlec_AimlTaskTransfer</w:t>
      </w:r>
      <w:r w:rsidRPr="009C4D60">
        <w:t xml:space="preserve"> </w:t>
      </w:r>
      <w:r>
        <w:t>API.</w:t>
      </w:r>
    </w:p>
    <w:p w14:paraId="34510E63" w14:textId="1040C6E4" w:rsidR="00D12999" w:rsidRDefault="00D12999" w:rsidP="00D12999">
      <w:r>
        <w:t>T</w:t>
      </w:r>
      <w:r w:rsidRPr="009C4D60">
        <w:t>able</w:t>
      </w:r>
      <w:r>
        <w:t> </w:t>
      </w:r>
      <w:r w:rsidR="00107799">
        <w:t>6.11</w:t>
      </w:r>
      <w:r>
        <w:t xml:space="preserve">.6.1-1 specifies </w:t>
      </w:r>
      <w:r w:rsidRPr="009C4D60">
        <w:t xml:space="preserve">the </w:t>
      </w:r>
      <w:r>
        <w:t>data types</w:t>
      </w:r>
      <w:r w:rsidRPr="009C4D60">
        <w:t xml:space="preserve"> defined for the </w:t>
      </w:r>
      <w:r>
        <w:t>Aimlec_AimlTaskTransfer</w:t>
      </w:r>
      <w:r w:rsidRPr="009C4D60">
        <w:t xml:space="preserve"> </w:t>
      </w:r>
      <w:r>
        <w:t>API.</w:t>
      </w:r>
    </w:p>
    <w:p w14:paraId="24A1B120" w14:textId="58C7DFBD" w:rsidR="00D12999" w:rsidRPr="009C4D60" w:rsidRDefault="00D12999" w:rsidP="00D12999">
      <w:pPr>
        <w:pStyle w:val="TH"/>
      </w:pPr>
      <w:r w:rsidRPr="009C4D60">
        <w:lastRenderedPageBreak/>
        <w:t>Table</w:t>
      </w:r>
      <w:r>
        <w:t> </w:t>
      </w:r>
      <w:r w:rsidR="00107799">
        <w:t>6.11</w:t>
      </w:r>
      <w:r>
        <w:t>.6.1-</w:t>
      </w:r>
      <w:r w:rsidRPr="009C4D60">
        <w:t xml:space="preserve">1: </w:t>
      </w:r>
      <w:r>
        <w:t>Aimlec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12999" w:rsidRPr="00B54FF5" w14:paraId="46273A8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6A14E533" w14:textId="77777777" w:rsidR="00D12999" w:rsidRPr="000E699A" w:rsidRDefault="00D12999"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EA9C7CB" w14:textId="77777777" w:rsidR="00D12999" w:rsidRPr="000E699A" w:rsidRDefault="00D12999"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26290AA" w14:textId="77777777" w:rsidR="00D12999" w:rsidRPr="000E699A" w:rsidRDefault="00D12999"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A547C08" w14:textId="77777777" w:rsidR="00D12999" w:rsidRPr="000E699A" w:rsidRDefault="00D12999" w:rsidP="00F22D56">
            <w:pPr>
              <w:pStyle w:val="TAH"/>
            </w:pPr>
            <w:r w:rsidRPr="000E699A">
              <w:t>Applicability</w:t>
            </w:r>
          </w:p>
        </w:tc>
      </w:tr>
      <w:tr w:rsidR="00D12999" w:rsidRPr="00B54FF5" w14:paraId="62B400A2"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9FD8EBB" w14:textId="77777777" w:rsidR="00D12999" w:rsidRPr="0016361A" w:rsidRDefault="00D12999" w:rsidP="00F22D56">
            <w:pPr>
              <w:pStyle w:val="TAL"/>
            </w:pPr>
            <w:r w:rsidRPr="00EF5A18">
              <w:t>AimleClient</w:t>
            </w:r>
            <w:r>
              <w:t>DirectTransferReq</w:t>
            </w:r>
          </w:p>
        </w:tc>
        <w:tc>
          <w:tcPr>
            <w:tcW w:w="1559" w:type="dxa"/>
            <w:tcBorders>
              <w:top w:val="single" w:sz="4" w:space="0" w:color="auto"/>
              <w:left w:val="single" w:sz="4" w:space="0" w:color="auto"/>
              <w:bottom w:val="single" w:sz="4" w:space="0" w:color="auto"/>
              <w:right w:val="single" w:sz="4" w:space="0" w:color="auto"/>
            </w:tcBorders>
          </w:tcPr>
          <w:p w14:paraId="3F598A87" w14:textId="17729865" w:rsidR="00D12999" w:rsidRPr="0016361A" w:rsidRDefault="00107799" w:rsidP="00F22D56">
            <w:pPr>
              <w:pStyle w:val="TAC"/>
            </w:pPr>
            <w:r>
              <w:t>6.11</w:t>
            </w:r>
            <w:r w:rsidR="00D12999" w:rsidRPr="00627D0F">
              <w:t>.6.2.</w:t>
            </w:r>
            <w:r w:rsidR="00D12999">
              <w:t>4</w:t>
            </w:r>
          </w:p>
        </w:tc>
        <w:tc>
          <w:tcPr>
            <w:tcW w:w="3969" w:type="dxa"/>
            <w:tcBorders>
              <w:top w:val="single" w:sz="4" w:space="0" w:color="auto"/>
              <w:left w:val="single" w:sz="4" w:space="0" w:color="auto"/>
              <w:bottom w:val="single" w:sz="4" w:space="0" w:color="auto"/>
              <w:right w:val="single" w:sz="4" w:space="0" w:color="auto"/>
            </w:tcBorders>
          </w:tcPr>
          <w:p w14:paraId="69243AC7" w14:textId="77777777" w:rsidR="00D12999" w:rsidRPr="0016361A" w:rsidRDefault="00D12999" w:rsidP="00F22D56">
            <w:pPr>
              <w:pStyle w:val="TAL"/>
              <w:rPr>
                <w:rFonts w:cs="Arial"/>
                <w:szCs w:val="18"/>
              </w:rPr>
            </w:pPr>
            <w:r>
              <w:rPr>
                <w:rFonts w:cs="Arial"/>
                <w:szCs w:val="18"/>
              </w:rPr>
              <w:t>Contains the AIMLE client direc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2DEFC70D" w14:textId="77777777" w:rsidR="00D12999" w:rsidRPr="0016361A" w:rsidRDefault="00D12999" w:rsidP="00F22D56">
            <w:pPr>
              <w:pStyle w:val="TAL"/>
              <w:rPr>
                <w:rFonts w:cs="Arial"/>
                <w:szCs w:val="18"/>
              </w:rPr>
            </w:pPr>
          </w:p>
        </w:tc>
      </w:tr>
      <w:tr w:rsidR="00D12999" w:rsidRPr="00B54FF5" w14:paraId="09078BF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E89288F" w14:textId="77777777" w:rsidR="00D12999" w:rsidRPr="00A471CE" w:rsidRDefault="00D12999" w:rsidP="00F22D56">
            <w:pPr>
              <w:pStyle w:val="TAL"/>
            </w:pPr>
            <w:r w:rsidRPr="00A471CE">
              <w:t>AimleClientTaskTransferReq</w:t>
            </w:r>
          </w:p>
        </w:tc>
        <w:tc>
          <w:tcPr>
            <w:tcW w:w="1559" w:type="dxa"/>
            <w:tcBorders>
              <w:top w:val="single" w:sz="4" w:space="0" w:color="auto"/>
              <w:left w:val="single" w:sz="4" w:space="0" w:color="auto"/>
              <w:bottom w:val="single" w:sz="4" w:space="0" w:color="auto"/>
              <w:right w:val="single" w:sz="4" w:space="0" w:color="auto"/>
            </w:tcBorders>
          </w:tcPr>
          <w:p w14:paraId="5EE5CA64" w14:textId="010DD914" w:rsidR="00D12999" w:rsidRPr="00627D0F" w:rsidRDefault="00107799" w:rsidP="00F22D56">
            <w:pPr>
              <w:pStyle w:val="TAC"/>
            </w:pPr>
            <w:r>
              <w:t>6.11</w:t>
            </w:r>
            <w:r w:rsidR="00D12999" w:rsidRPr="00627D0F">
              <w:t>.6.2.</w:t>
            </w:r>
            <w:r w:rsidR="00D12999">
              <w:t>2</w:t>
            </w:r>
          </w:p>
        </w:tc>
        <w:tc>
          <w:tcPr>
            <w:tcW w:w="3969" w:type="dxa"/>
            <w:tcBorders>
              <w:top w:val="single" w:sz="4" w:space="0" w:color="auto"/>
              <w:left w:val="single" w:sz="4" w:space="0" w:color="auto"/>
              <w:bottom w:val="single" w:sz="4" w:space="0" w:color="auto"/>
              <w:right w:val="single" w:sz="4" w:space="0" w:color="auto"/>
            </w:tcBorders>
          </w:tcPr>
          <w:p w14:paraId="3092535E" w14:textId="77777777" w:rsidR="00D12999" w:rsidRDefault="00D12999" w:rsidP="00F22D56">
            <w:pPr>
              <w:pStyle w:val="TAL"/>
              <w:rPr>
                <w:rFonts w:cs="Arial"/>
                <w:szCs w:val="18"/>
              </w:rPr>
            </w:pPr>
            <w:r>
              <w:rPr>
                <w:rFonts w:cs="Arial"/>
                <w:szCs w:val="18"/>
              </w:rPr>
              <w:t>Contains the AIMLE clien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78950C58" w14:textId="77777777" w:rsidR="00D12999" w:rsidRPr="0016361A" w:rsidRDefault="00D12999" w:rsidP="00F22D56">
            <w:pPr>
              <w:pStyle w:val="TAL"/>
              <w:rPr>
                <w:rFonts w:cs="Arial"/>
                <w:szCs w:val="18"/>
              </w:rPr>
            </w:pPr>
          </w:p>
        </w:tc>
      </w:tr>
      <w:tr w:rsidR="00D12999" w:rsidRPr="00B54FF5" w14:paraId="5EB77D34"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90A60C" w14:textId="77777777" w:rsidR="00D12999" w:rsidRPr="0016361A" w:rsidRDefault="00D12999" w:rsidP="00F22D56">
            <w:pPr>
              <w:pStyle w:val="TAL"/>
            </w:pPr>
            <w:r w:rsidRPr="00A471CE">
              <w:t>AimleClientTaskTransferRe</w:t>
            </w:r>
            <w:r>
              <w:t>s</w:t>
            </w:r>
          </w:p>
        </w:tc>
        <w:tc>
          <w:tcPr>
            <w:tcW w:w="1559" w:type="dxa"/>
            <w:tcBorders>
              <w:top w:val="single" w:sz="4" w:space="0" w:color="auto"/>
              <w:left w:val="single" w:sz="4" w:space="0" w:color="auto"/>
              <w:bottom w:val="single" w:sz="4" w:space="0" w:color="auto"/>
              <w:right w:val="single" w:sz="4" w:space="0" w:color="auto"/>
            </w:tcBorders>
          </w:tcPr>
          <w:p w14:paraId="253ED9C0" w14:textId="6FAED14A" w:rsidR="00D12999" w:rsidRPr="0016361A" w:rsidRDefault="00107799" w:rsidP="00F22D56">
            <w:pPr>
              <w:pStyle w:val="TAC"/>
            </w:pPr>
            <w:r>
              <w:t>6.11</w:t>
            </w:r>
            <w:r w:rsidR="00D12999" w:rsidRPr="00627D0F">
              <w:t>.6.2.</w:t>
            </w:r>
            <w:r w:rsidR="00D12999">
              <w:t>3</w:t>
            </w:r>
          </w:p>
        </w:tc>
        <w:tc>
          <w:tcPr>
            <w:tcW w:w="3969" w:type="dxa"/>
            <w:tcBorders>
              <w:top w:val="single" w:sz="4" w:space="0" w:color="auto"/>
              <w:left w:val="single" w:sz="4" w:space="0" w:color="auto"/>
              <w:bottom w:val="single" w:sz="4" w:space="0" w:color="auto"/>
              <w:right w:val="single" w:sz="4" w:space="0" w:color="auto"/>
            </w:tcBorders>
          </w:tcPr>
          <w:p w14:paraId="773467D9" w14:textId="77777777" w:rsidR="00D12999" w:rsidRPr="0016361A" w:rsidRDefault="00D12999" w:rsidP="00F22D56">
            <w:pPr>
              <w:pStyle w:val="TAL"/>
              <w:rPr>
                <w:rFonts w:cs="Arial"/>
                <w:szCs w:val="18"/>
              </w:rPr>
            </w:pPr>
            <w:r>
              <w:rPr>
                <w:rFonts w:cs="Arial"/>
                <w:szCs w:val="18"/>
              </w:rPr>
              <w:t>Contains the AIMLE client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3080F804" w14:textId="77777777" w:rsidR="00D12999" w:rsidRPr="0016361A" w:rsidRDefault="00D12999" w:rsidP="00F22D56">
            <w:pPr>
              <w:pStyle w:val="TAL"/>
              <w:rPr>
                <w:rFonts w:cs="Arial"/>
                <w:szCs w:val="18"/>
              </w:rPr>
            </w:pPr>
          </w:p>
        </w:tc>
      </w:tr>
      <w:tr w:rsidR="00D12999" w:rsidRPr="00B54FF5" w14:paraId="6473DB1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404B263B" w14:textId="77777777" w:rsidR="00D12999" w:rsidRPr="00A471CE" w:rsidRDefault="00D12999" w:rsidP="00F22D56">
            <w:pPr>
              <w:pStyle w:val="TAL"/>
            </w:pPr>
            <w:r>
              <w:t>AimlInfoType</w:t>
            </w:r>
          </w:p>
        </w:tc>
        <w:tc>
          <w:tcPr>
            <w:tcW w:w="1559" w:type="dxa"/>
            <w:tcBorders>
              <w:top w:val="single" w:sz="4" w:space="0" w:color="auto"/>
              <w:left w:val="single" w:sz="4" w:space="0" w:color="auto"/>
              <w:bottom w:val="single" w:sz="4" w:space="0" w:color="auto"/>
              <w:right w:val="single" w:sz="4" w:space="0" w:color="auto"/>
            </w:tcBorders>
          </w:tcPr>
          <w:p w14:paraId="1E068651" w14:textId="053C66A9" w:rsidR="00D12999" w:rsidRPr="00627D0F" w:rsidRDefault="00107799" w:rsidP="00F22D56">
            <w:pPr>
              <w:pStyle w:val="TAC"/>
            </w:pPr>
            <w:r>
              <w:t>6.11</w:t>
            </w:r>
            <w:r w:rsidR="00D12999" w:rsidRPr="001823A6">
              <w:t>.6.3.3</w:t>
            </w:r>
          </w:p>
        </w:tc>
        <w:tc>
          <w:tcPr>
            <w:tcW w:w="3969" w:type="dxa"/>
            <w:tcBorders>
              <w:top w:val="single" w:sz="4" w:space="0" w:color="auto"/>
              <w:left w:val="single" w:sz="4" w:space="0" w:color="auto"/>
              <w:bottom w:val="single" w:sz="4" w:space="0" w:color="auto"/>
              <w:right w:val="single" w:sz="4" w:space="0" w:color="auto"/>
            </w:tcBorders>
          </w:tcPr>
          <w:p w14:paraId="7B5BA5F1" w14:textId="77777777" w:rsidR="00D12999" w:rsidRDefault="00D12999" w:rsidP="00F22D56">
            <w:pPr>
              <w:pStyle w:val="TAL"/>
              <w:rPr>
                <w:rFonts w:cs="Arial"/>
                <w:szCs w:val="18"/>
              </w:rPr>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05FA0A90" w14:textId="77777777" w:rsidR="00D12999" w:rsidRPr="0016361A" w:rsidRDefault="00D12999" w:rsidP="00F22D56">
            <w:pPr>
              <w:pStyle w:val="TAL"/>
              <w:rPr>
                <w:rFonts w:cs="Arial"/>
                <w:szCs w:val="18"/>
              </w:rPr>
            </w:pPr>
          </w:p>
        </w:tc>
      </w:tr>
    </w:tbl>
    <w:p w14:paraId="4BA95567" w14:textId="77777777" w:rsidR="00D12999" w:rsidRDefault="00D12999" w:rsidP="00D12999"/>
    <w:p w14:paraId="3A3E2BE8" w14:textId="514A592D" w:rsidR="00D12999" w:rsidRDefault="00D12999" w:rsidP="00D12999">
      <w:r>
        <w:t>T</w:t>
      </w:r>
      <w:r w:rsidRPr="009C4D60">
        <w:t>able</w:t>
      </w:r>
      <w:r>
        <w:t> </w:t>
      </w:r>
      <w:r w:rsidR="00107799">
        <w:t>6.11</w:t>
      </w:r>
      <w:r>
        <w:t>.6.1-2 specifies data types</w:t>
      </w:r>
      <w:r w:rsidRPr="009C4D60">
        <w:t xml:space="preserve"> </w:t>
      </w:r>
      <w:r>
        <w:t xml:space="preserve">re-used by </w:t>
      </w:r>
      <w:r w:rsidRPr="009C4D60">
        <w:t xml:space="preserve">the </w:t>
      </w:r>
      <w:r>
        <w:t>Aimlec_AimlTaskTransfer</w:t>
      </w:r>
      <w:r w:rsidRPr="004B4977">
        <w:t xml:space="preserve"> </w:t>
      </w:r>
      <w:r>
        <w:t>API from other specifications, including a reference to their respective specifications, and when needed, a short description of their use within the Aimlec_AimlTaskTransfer API.</w:t>
      </w:r>
    </w:p>
    <w:p w14:paraId="7E2734CD" w14:textId="47AA8C9C" w:rsidR="00D12999" w:rsidRPr="009C4D60" w:rsidRDefault="00D12999" w:rsidP="00D12999">
      <w:pPr>
        <w:pStyle w:val="TH"/>
      </w:pPr>
      <w:r w:rsidRPr="009C4D60">
        <w:t>Table</w:t>
      </w:r>
      <w:r>
        <w:t> </w:t>
      </w:r>
      <w:r w:rsidR="00107799">
        <w:t>6.11</w:t>
      </w:r>
      <w:r>
        <w:t>.6.1-2</w:t>
      </w:r>
      <w:r w:rsidRPr="009C4D60">
        <w:t xml:space="preserve">: </w:t>
      </w:r>
      <w:r>
        <w:t>Aimlec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B54FF5" w14:paraId="01999C4C"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1218E4A" w14:textId="77777777" w:rsidR="00D12999" w:rsidRPr="000E699A" w:rsidRDefault="00D12999" w:rsidP="00F22D56">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3F5C836D" w14:textId="77777777" w:rsidR="00D12999" w:rsidRPr="000E699A" w:rsidRDefault="00D12999" w:rsidP="00F22D56">
            <w:pPr>
              <w:pStyle w:val="TAH"/>
            </w:pPr>
            <w:r w:rsidRPr="000E699A">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B2ABE91" w14:textId="77777777" w:rsidR="00D12999" w:rsidRPr="000E699A" w:rsidRDefault="00D12999" w:rsidP="00F22D56">
            <w:pPr>
              <w:pStyle w:val="TAH"/>
            </w:pPr>
            <w:r w:rsidRPr="000E699A">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1DDB5F1" w14:textId="77777777" w:rsidR="00D12999" w:rsidRPr="000E699A" w:rsidRDefault="00D12999" w:rsidP="00F22D56">
            <w:pPr>
              <w:pStyle w:val="TAH"/>
            </w:pPr>
            <w:r w:rsidRPr="000E699A">
              <w:t>Applicability</w:t>
            </w:r>
          </w:p>
        </w:tc>
      </w:tr>
      <w:tr w:rsidR="00D12999" w:rsidRPr="00B54FF5" w14:paraId="3C9CCAD5"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D0DB67E" w14:textId="77777777" w:rsidR="00D12999" w:rsidRPr="0016361A" w:rsidRDefault="00D12999" w:rsidP="00F22D56">
            <w:pPr>
              <w:pStyle w:val="TAL"/>
            </w:pPr>
            <w:r w:rsidRPr="006A4B45">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1F0A65" w14:textId="39186D1C" w:rsidR="00D12999" w:rsidRPr="002A1656" w:rsidRDefault="00D12999" w:rsidP="00F22D56">
            <w:pPr>
              <w:pStyle w:val="TAC"/>
            </w:pPr>
            <w:r>
              <w:t>6.</w:t>
            </w:r>
            <w:r w:rsidR="00107799">
              <w:t>3</w:t>
            </w:r>
            <w:r>
              <w:t>.6.3.</w:t>
            </w:r>
            <w:r w:rsidR="00107799">
              <w:t>5</w:t>
            </w:r>
          </w:p>
        </w:tc>
        <w:tc>
          <w:tcPr>
            <w:tcW w:w="3969" w:type="dxa"/>
            <w:tcBorders>
              <w:top w:val="single" w:sz="4" w:space="0" w:color="auto"/>
              <w:left w:val="single" w:sz="4" w:space="0" w:color="auto"/>
              <w:bottom w:val="single" w:sz="4" w:space="0" w:color="auto"/>
              <w:right w:val="single" w:sz="4" w:space="0" w:color="auto"/>
            </w:tcBorders>
          </w:tcPr>
          <w:p w14:paraId="4BDE850E" w14:textId="0C7B163E" w:rsidR="00D12999" w:rsidRPr="0016361A" w:rsidRDefault="00BB3EDA" w:rsidP="00F22D56">
            <w:pPr>
              <w:pStyle w:val="TAL"/>
              <w:rPr>
                <w:rFonts w:cs="Arial"/>
                <w:szCs w:val="18"/>
              </w:rPr>
            </w:pPr>
            <w:r w:rsidRPr="00BB3EDA">
              <w:rPr>
                <w:rFonts w:cs="Arial"/>
                <w:szCs w:val="18"/>
              </w:rPr>
              <w:t>Represents a type of the AIML operation</w:t>
            </w:r>
            <w:r w:rsidR="00D12999" w:rsidRPr="0083035B">
              <w:rPr>
                <w:rFonts w:cs="Arial"/>
                <w:szCs w:val="18"/>
              </w:rPr>
              <w:t xml:space="preserve"> (e.g., training, model transfer, model inference, model offload, model split</w:t>
            </w:r>
            <w:r w:rsidRPr="00BB3EDA">
              <w:rPr>
                <w:rFonts w:cs="Arial"/>
                <w:szCs w:val="18"/>
              </w:rPr>
              <w:t>, continue performing intermediate AIML operation</w:t>
            </w:r>
            <w:r w:rsidR="00D12999" w:rsidRPr="0083035B">
              <w:rPr>
                <w:rFonts w:cs="Arial"/>
                <w:szCs w:val="18"/>
              </w:rPr>
              <w:t>).</w:t>
            </w:r>
          </w:p>
        </w:tc>
        <w:tc>
          <w:tcPr>
            <w:tcW w:w="1364" w:type="dxa"/>
            <w:tcBorders>
              <w:top w:val="single" w:sz="4" w:space="0" w:color="auto"/>
              <w:left w:val="single" w:sz="4" w:space="0" w:color="auto"/>
              <w:bottom w:val="single" w:sz="4" w:space="0" w:color="auto"/>
              <w:right w:val="single" w:sz="4" w:space="0" w:color="auto"/>
            </w:tcBorders>
          </w:tcPr>
          <w:p w14:paraId="32A3450D" w14:textId="77777777" w:rsidR="00D12999" w:rsidRPr="0016361A" w:rsidRDefault="00D12999" w:rsidP="00F22D56">
            <w:pPr>
              <w:pStyle w:val="TAL"/>
              <w:rPr>
                <w:rFonts w:cs="Arial"/>
                <w:szCs w:val="18"/>
              </w:rPr>
            </w:pPr>
          </w:p>
        </w:tc>
      </w:tr>
      <w:tr w:rsidR="00D12999" w:rsidRPr="00B54FF5" w14:paraId="214D7CB6"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61E0F50" w14:textId="77777777" w:rsidR="00D12999" w:rsidRPr="002D1D4C" w:rsidRDefault="00D12999" w:rsidP="00F22D56">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A3E6A46" w14:textId="77777777" w:rsidR="00D12999" w:rsidRPr="002A1656" w:rsidRDefault="00D12999" w:rsidP="00F22D56">
            <w:pPr>
              <w:pStyle w:val="TAC"/>
              <w:rPr>
                <w:lang w:eastAsia="zh-CN"/>
              </w:rPr>
            </w:pPr>
            <w:r w:rsidRPr="002A1656">
              <w:rPr>
                <w:lang w:eastAsia="zh-CN"/>
              </w:rPr>
              <w:t>3GPP TS 29.122 [5]</w:t>
            </w:r>
          </w:p>
        </w:tc>
        <w:tc>
          <w:tcPr>
            <w:tcW w:w="3969" w:type="dxa"/>
            <w:tcBorders>
              <w:top w:val="single" w:sz="4" w:space="0" w:color="auto"/>
              <w:left w:val="single" w:sz="4" w:space="0" w:color="auto"/>
              <w:bottom w:val="single" w:sz="4" w:space="0" w:color="auto"/>
              <w:right w:val="single" w:sz="4" w:space="0" w:color="auto"/>
            </w:tcBorders>
          </w:tcPr>
          <w:p w14:paraId="377FBCB9" w14:textId="77777777" w:rsidR="00D12999" w:rsidRPr="009072AD" w:rsidRDefault="00D12999" w:rsidP="00F22D56">
            <w:pPr>
              <w:pStyle w:val="TAL"/>
              <w:rPr>
                <w:rFonts w:cs="Arial"/>
                <w:szCs w:val="18"/>
              </w:rPr>
            </w:pPr>
            <w:r w:rsidRPr="009072AD">
              <w:rPr>
                <w:rFonts w:cs="Arial"/>
                <w:szCs w:val="18"/>
              </w:rPr>
              <w:t>Represents a time window.</w:t>
            </w:r>
          </w:p>
        </w:tc>
        <w:tc>
          <w:tcPr>
            <w:tcW w:w="1364" w:type="dxa"/>
            <w:tcBorders>
              <w:top w:val="single" w:sz="4" w:space="0" w:color="auto"/>
              <w:left w:val="single" w:sz="4" w:space="0" w:color="auto"/>
              <w:bottom w:val="single" w:sz="4" w:space="0" w:color="auto"/>
              <w:right w:val="single" w:sz="4" w:space="0" w:color="auto"/>
            </w:tcBorders>
          </w:tcPr>
          <w:p w14:paraId="3A77CF03" w14:textId="77777777" w:rsidR="00D12999" w:rsidRPr="0016361A" w:rsidRDefault="00D12999" w:rsidP="00F22D56">
            <w:pPr>
              <w:pStyle w:val="TAL"/>
              <w:rPr>
                <w:rFonts w:cs="Arial"/>
                <w:szCs w:val="18"/>
              </w:rPr>
            </w:pPr>
          </w:p>
        </w:tc>
      </w:tr>
      <w:tr w:rsidR="00D12999" w:rsidRPr="00B54FF5" w14:paraId="54A4EF5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4B604B2" w14:textId="77777777" w:rsidR="00D12999" w:rsidRPr="002D1D4C" w:rsidRDefault="00D12999" w:rsidP="00F22D56">
            <w:pPr>
              <w:pStyle w:val="TAL"/>
            </w:pPr>
            <w:r w:rsidRPr="00596C31">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5DEEB71" w14:textId="6D044534" w:rsidR="00D12999" w:rsidRPr="002A1656" w:rsidRDefault="00D12999" w:rsidP="00F22D56">
            <w:pPr>
              <w:pStyle w:val="TAC"/>
              <w:rPr>
                <w:lang w:eastAsia="zh-CN"/>
              </w:rPr>
            </w:pPr>
            <w:r w:rsidRPr="002A1656">
              <w:rPr>
                <w:lang w:eastAsia="zh-CN"/>
              </w:rPr>
              <w:t>3GPP TS 29.549 [</w:t>
            </w:r>
            <w:r w:rsidR="00C25925">
              <w:rPr>
                <w:lang w:eastAsia="zh-CN"/>
              </w:rPr>
              <w:t>9</w:t>
            </w:r>
            <w:r w:rsidRPr="002A1656">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3FB3288" w14:textId="77777777" w:rsidR="00D12999" w:rsidRPr="009072AD" w:rsidRDefault="00D12999" w:rsidP="00F22D56">
            <w:pPr>
              <w:pStyle w:val="TAL"/>
              <w:rPr>
                <w:rFonts w:cs="Arial"/>
                <w:szCs w:val="18"/>
              </w:rPr>
            </w:pPr>
            <w:r w:rsidRPr="00D03371">
              <w:rPr>
                <w:rFonts w:cs="Arial"/>
                <w:szCs w:val="18"/>
              </w:rPr>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26CE5523" w14:textId="77777777" w:rsidR="00D12999" w:rsidRPr="0016361A" w:rsidRDefault="00D12999" w:rsidP="00F22D56">
            <w:pPr>
              <w:pStyle w:val="TAL"/>
              <w:rPr>
                <w:rFonts w:cs="Arial"/>
                <w:szCs w:val="18"/>
              </w:rPr>
            </w:pPr>
          </w:p>
        </w:tc>
      </w:tr>
    </w:tbl>
    <w:p w14:paraId="567F9FD8" w14:textId="77777777" w:rsidR="00D12999" w:rsidRPr="006B5418" w:rsidRDefault="00D12999" w:rsidP="00D12999">
      <w:pPr>
        <w:rPr>
          <w:lang w:val="en-US"/>
        </w:rPr>
      </w:pPr>
    </w:p>
    <w:p w14:paraId="7924123C" w14:textId="324F287F" w:rsidR="00D12999" w:rsidRDefault="00107799" w:rsidP="00D12999">
      <w:pPr>
        <w:pStyle w:val="Heading4"/>
        <w:rPr>
          <w:lang w:val="en-US"/>
        </w:rPr>
      </w:pPr>
      <w:bookmarkStart w:id="4707" w:name="_Toc214620948"/>
      <w:r>
        <w:rPr>
          <w:lang w:val="en-US"/>
        </w:rPr>
        <w:t>6.11</w:t>
      </w:r>
      <w:r w:rsidR="00D12999">
        <w:rPr>
          <w:lang w:val="en-US"/>
        </w:rPr>
        <w:t>.6</w:t>
      </w:r>
      <w:r w:rsidR="00D12999" w:rsidRPr="00445F4F">
        <w:rPr>
          <w:lang w:val="en-US"/>
        </w:rPr>
        <w:t>.2</w:t>
      </w:r>
      <w:r w:rsidR="00D12999" w:rsidRPr="00445F4F">
        <w:rPr>
          <w:lang w:val="en-US"/>
        </w:rPr>
        <w:tab/>
      </w:r>
      <w:r w:rsidR="00D12999">
        <w:rPr>
          <w:lang w:val="en-US"/>
        </w:rPr>
        <w:t>Structured</w:t>
      </w:r>
      <w:r w:rsidR="00D12999" w:rsidRPr="00445F4F">
        <w:rPr>
          <w:lang w:val="en-US"/>
        </w:rPr>
        <w:t xml:space="preserve"> </w:t>
      </w:r>
      <w:r w:rsidR="00D12999">
        <w:rPr>
          <w:lang w:val="en-US"/>
        </w:rPr>
        <w:t>d</w:t>
      </w:r>
      <w:r w:rsidR="00D12999" w:rsidRPr="00445F4F">
        <w:rPr>
          <w:lang w:val="en-US"/>
        </w:rPr>
        <w:t>ata types</w:t>
      </w:r>
      <w:bookmarkEnd w:id="4707"/>
    </w:p>
    <w:p w14:paraId="77DC6FCB" w14:textId="713639CC" w:rsidR="00D12999" w:rsidRDefault="00107799" w:rsidP="00D12999">
      <w:pPr>
        <w:pStyle w:val="Heading5"/>
      </w:pPr>
      <w:bookmarkStart w:id="4708" w:name="_Toc214620949"/>
      <w:r>
        <w:t>6.11</w:t>
      </w:r>
      <w:r w:rsidR="00D12999">
        <w:t>.6.2.1</w:t>
      </w:r>
      <w:r w:rsidR="00D12999">
        <w:tab/>
        <w:t>Introduction</w:t>
      </w:r>
      <w:bookmarkEnd w:id="4708"/>
    </w:p>
    <w:p w14:paraId="5EB9C371" w14:textId="77777777" w:rsidR="00D12999" w:rsidRDefault="00D12999" w:rsidP="00D12999">
      <w:r>
        <w:t>This clause defines the structures to be used in resource representations.</w:t>
      </w:r>
    </w:p>
    <w:p w14:paraId="178BBA44" w14:textId="28433017" w:rsidR="00D12999" w:rsidRDefault="00107799" w:rsidP="00D12999">
      <w:pPr>
        <w:pStyle w:val="Heading5"/>
      </w:pPr>
      <w:bookmarkStart w:id="4709" w:name="_Toc214620950"/>
      <w:r>
        <w:t>6.11</w:t>
      </w:r>
      <w:r w:rsidR="00D12999">
        <w:t>.6.2.2</w:t>
      </w:r>
      <w:r w:rsidR="00D12999">
        <w:tab/>
        <w:t xml:space="preserve">Type: </w:t>
      </w:r>
      <w:bookmarkStart w:id="4710" w:name="_Hlk189645756"/>
      <w:r w:rsidR="00D12999" w:rsidRPr="00A471CE">
        <w:t>AimleClientTaskTransferReq</w:t>
      </w:r>
      <w:bookmarkEnd w:id="4710"/>
      <w:bookmarkEnd w:id="4709"/>
    </w:p>
    <w:p w14:paraId="667591FA" w14:textId="31F2C286" w:rsidR="00D12999" w:rsidRDefault="00D12999" w:rsidP="00D12999">
      <w:pPr>
        <w:pStyle w:val="TH"/>
      </w:pPr>
      <w:r>
        <w:rPr>
          <w:noProof/>
        </w:rPr>
        <w:t>Table </w:t>
      </w:r>
      <w:r w:rsidR="00107799">
        <w:t>6.11</w:t>
      </w:r>
      <w:r>
        <w:t xml:space="preserve">.6.2.2-1: </w:t>
      </w:r>
      <w:r>
        <w:rPr>
          <w:noProof/>
        </w:rPr>
        <w:t xml:space="preserve">Definition of type </w:t>
      </w:r>
      <w:r w:rsidRPr="004F2760">
        <w:t>AimleClient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A4F7F6F" w14:textId="77777777" w:rsidTr="00F22D56">
        <w:trPr>
          <w:jc w:val="center"/>
        </w:trPr>
        <w:tc>
          <w:tcPr>
            <w:tcW w:w="1553" w:type="dxa"/>
            <w:shd w:val="clear" w:color="auto" w:fill="C0C0C0"/>
            <w:hideMark/>
          </w:tcPr>
          <w:p w14:paraId="476E0467" w14:textId="77777777" w:rsidR="00D12999" w:rsidRPr="001076A3" w:rsidRDefault="00D12999" w:rsidP="00F22D56">
            <w:pPr>
              <w:pStyle w:val="TAH"/>
            </w:pPr>
            <w:r w:rsidRPr="001076A3">
              <w:t>Attribute name</w:t>
            </w:r>
          </w:p>
        </w:tc>
        <w:tc>
          <w:tcPr>
            <w:tcW w:w="1418" w:type="dxa"/>
            <w:shd w:val="clear" w:color="auto" w:fill="C0C0C0"/>
            <w:hideMark/>
          </w:tcPr>
          <w:p w14:paraId="62ABC26D" w14:textId="77777777" w:rsidR="00D12999" w:rsidRPr="001076A3" w:rsidRDefault="00D12999" w:rsidP="00F22D56">
            <w:pPr>
              <w:pStyle w:val="TAH"/>
            </w:pPr>
            <w:r w:rsidRPr="001076A3">
              <w:t>Data type</w:t>
            </w:r>
          </w:p>
        </w:tc>
        <w:tc>
          <w:tcPr>
            <w:tcW w:w="425" w:type="dxa"/>
            <w:shd w:val="clear" w:color="auto" w:fill="C0C0C0"/>
            <w:hideMark/>
          </w:tcPr>
          <w:p w14:paraId="724EB5B9" w14:textId="77777777" w:rsidR="00D12999" w:rsidRPr="001076A3" w:rsidRDefault="00D12999" w:rsidP="00F22D56">
            <w:pPr>
              <w:pStyle w:val="TAH"/>
            </w:pPr>
            <w:r w:rsidRPr="001076A3">
              <w:t>P</w:t>
            </w:r>
          </w:p>
        </w:tc>
        <w:tc>
          <w:tcPr>
            <w:tcW w:w="1134" w:type="dxa"/>
            <w:shd w:val="clear" w:color="auto" w:fill="C0C0C0"/>
          </w:tcPr>
          <w:p w14:paraId="509E6A26" w14:textId="77777777" w:rsidR="00D12999" w:rsidRPr="001076A3" w:rsidRDefault="00D12999" w:rsidP="00F22D56">
            <w:pPr>
              <w:pStyle w:val="TAH"/>
            </w:pPr>
            <w:r w:rsidRPr="001076A3">
              <w:t>Cardinality</w:t>
            </w:r>
          </w:p>
        </w:tc>
        <w:tc>
          <w:tcPr>
            <w:tcW w:w="3687" w:type="dxa"/>
            <w:shd w:val="clear" w:color="auto" w:fill="C0C0C0"/>
            <w:hideMark/>
          </w:tcPr>
          <w:p w14:paraId="685B1C07" w14:textId="77777777" w:rsidR="00D12999" w:rsidRPr="001076A3" w:rsidRDefault="00D12999" w:rsidP="00F22D56">
            <w:pPr>
              <w:pStyle w:val="TAH"/>
            </w:pPr>
            <w:r w:rsidRPr="001076A3">
              <w:t>Description</w:t>
            </w:r>
          </w:p>
        </w:tc>
        <w:tc>
          <w:tcPr>
            <w:tcW w:w="1310" w:type="dxa"/>
            <w:shd w:val="clear" w:color="auto" w:fill="C0C0C0"/>
          </w:tcPr>
          <w:p w14:paraId="0A4F2BC9" w14:textId="77777777" w:rsidR="00D12999" w:rsidRPr="001076A3" w:rsidRDefault="00D12999" w:rsidP="00F22D56">
            <w:pPr>
              <w:pStyle w:val="TAH"/>
            </w:pPr>
            <w:r w:rsidRPr="001076A3">
              <w:t>Applicability</w:t>
            </w:r>
          </w:p>
        </w:tc>
      </w:tr>
      <w:tr w:rsidR="00D12999" w:rsidRPr="00B54FF5" w14:paraId="304B792B" w14:textId="77777777" w:rsidTr="00F22D56">
        <w:trPr>
          <w:jc w:val="center"/>
        </w:trPr>
        <w:tc>
          <w:tcPr>
            <w:tcW w:w="1553" w:type="dxa"/>
          </w:tcPr>
          <w:p w14:paraId="76D88EC0" w14:textId="77777777" w:rsidR="00D12999" w:rsidRDefault="00D12999" w:rsidP="00F22D56">
            <w:pPr>
              <w:pStyle w:val="TAL"/>
            </w:pPr>
            <w:r w:rsidRPr="006E26AE">
              <w:t>requestorId</w:t>
            </w:r>
          </w:p>
        </w:tc>
        <w:tc>
          <w:tcPr>
            <w:tcW w:w="1418" w:type="dxa"/>
          </w:tcPr>
          <w:p w14:paraId="6CE95C40" w14:textId="77777777" w:rsidR="00D12999" w:rsidRDefault="00D12999" w:rsidP="00F22D56">
            <w:pPr>
              <w:pStyle w:val="TAL"/>
            </w:pPr>
            <w:r>
              <w:t>string</w:t>
            </w:r>
          </w:p>
        </w:tc>
        <w:tc>
          <w:tcPr>
            <w:tcW w:w="425" w:type="dxa"/>
          </w:tcPr>
          <w:p w14:paraId="4F84F0DF" w14:textId="77777777" w:rsidR="00D12999" w:rsidRDefault="00D12999" w:rsidP="00F22D56">
            <w:pPr>
              <w:pStyle w:val="TAC"/>
            </w:pPr>
            <w:r>
              <w:t>M</w:t>
            </w:r>
          </w:p>
        </w:tc>
        <w:tc>
          <w:tcPr>
            <w:tcW w:w="1134" w:type="dxa"/>
          </w:tcPr>
          <w:p w14:paraId="3A196AF6" w14:textId="77777777" w:rsidR="00D12999" w:rsidRDefault="00D12999" w:rsidP="00F22D56">
            <w:pPr>
              <w:pStyle w:val="TAC"/>
            </w:pPr>
            <w:r>
              <w:t>1</w:t>
            </w:r>
          </w:p>
        </w:tc>
        <w:tc>
          <w:tcPr>
            <w:tcW w:w="3687" w:type="dxa"/>
          </w:tcPr>
          <w:p w14:paraId="7C2931EF" w14:textId="2E18BB5A" w:rsidR="00D12999" w:rsidRDefault="00D12999" w:rsidP="00F22D56">
            <w:pPr>
              <w:pStyle w:val="TAL"/>
              <w:rPr>
                <w:kern w:val="2"/>
                <w:lang w:eastAsia="zh-CN"/>
              </w:rPr>
            </w:pPr>
            <w:del w:id="4711" w:author="C1-257800" w:date="2025-11-21T11:50:00Z" w16du:dateUtc="2025-11-21T19:50:00Z">
              <w:r w:rsidDel="00FF7DFF">
                <w:rPr>
                  <w:kern w:val="2"/>
                  <w:lang w:eastAsia="zh-CN"/>
                </w:rPr>
                <w:delText>The identifier of the AIMLE server.</w:delText>
              </w:r>
            </w:del>
            <w:ins w:id="4712" w:author="C1-257800" w:date="2025-11-21T11:50:00Z" w16du:dateUtc="2025-11-21T19:50: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Pr>
          <w:p w14:paraId="536DA478" w14:textId="77777777" w:rsidR="00D12999" w:rsidRPr="001076A3" w:rsidRDefault="00D12999" w:rsidP="00F22D56">
            <w:pPr>
              <w:pStyle w:val="TAL"/>
            </w:pPr>
          </w:p>
        </w:tc>
      </w:tr>
      <w:tr w:rsidR="00D12999" w:rsidRPr="00B54FF5" w14:paraId="28BE2A83" w14:textId="77777777" w:rsidTr="00F22D56">
        <w:trPr>
          <w:jc w:val="center"/>
        </w:trPr>
        <w:tc>
          <w:tcPr>
            <w:tcW w:w="1553" w:type="dxa"/>
          </w:tcPr>
          <w:p w14:paraId="5A743DD6" w14:textId="77777777" w:rsidR="00D12999" w:rsidRDefault="00D12999" w:rsidP="00F22D56">
            <w:pPr>
              <w:pStyle w:val="TAL"/>
            </w:pPr>
            <w:r>
              <w:t>source</w:t>
            </w:r>
            <w:r w:rsidRPr="006E26AE">
              <w:t>Aiml</w:t>
            </w:r>
            <w:r>
              <w:t>Id</w:t>
            </w:r>
          </w:p>
        </w:tc>
        <w:tc>
          <w:tcPr>
            <w:tcW w:w="1418" w:type="dxa"/>
          </w:tcPr>
          <w:p w14:paraId="38752511" w14:textId="77777777" w:rsidR="00D12999" w:rsidRDefault="00D12999" w:rsidP="00F22D56">
            <w:pPr>
              <w:pStyle w:val="TAL"/>
            </w:pPr>
            <w:r w:rsidRPr="00596C31">
              <w:t>ValTargetUe</w:t>
            </w:r>
          </w:p>
        </w:tc>
        <w:tc>
          <w:tcPr>
            <w:tcW w:w="425" w:type="dxa"/>
          </w:tcPr>
          <w:p w14:paraId="011BCD5A" w14:textId="77777777" w:rsidR="00D12999" w:rsidRDefault="00D12999" w:rsidP="00F22D56">
            <w:pPr>
              <w:pStyle w:val="TAC"/>
            </w:pPr>
            <w:r>
              <w:t>M</w:t>
            </w:r>
          </w:p>
        </w:tc>
        <w:tc>
          <w:tcPr>
            <w:tcW w:w="1134" w:type="dxa"/>
          </w:tcPr>
          <w:p w14:paraId="22A1B6CF" w14:textId="77777777" w:rsidR="00D12999" w:rsidRDefault="00D12999" w:rsidP="00F22D56">
            <w:pPr>
              <w:pStyle w:val="TAC"/>
            </w:pPr>
            <w:r>
              <w:t>1</w:t>
            </w:r>
          </w:p>
        </w:tc>
        <w:tc>
          <w:tcPr>
            <w:tcW w:w="3687" w:type="dxa"/>
          </w:tcPr>
          <w:p w14:paraId="30EEF71F" w14:textId="77777777" w:rsidR="00D12999" w:rsidRDefault="00D12999" w:rsidP="00F22D56">
            <w:pPr>
              <w:pStyle w:val="TAL"/>
              <w:rPr>
                <w:kern w:val="2"/>
                <w:lang w:eastAsia="zh-CN"/>
              </w:rPr>
            </w:pPr>
            <w:r w:rsidRPr="00351912">
              <w:t>The identifier of the VAL UE</w:t>
            </w:r>
            <w:r>
              <w:t xml:space="preserve"> i.e. the source AIMLE client.</w:t>
            </w:r>
          </w:p>
        </w:tc>
        <w:tc>
          <w:tcPr>
            <w:tcW w:w="1310" w:type="dxa"/>
          </w:tcPr>
          <w:p w14:paraId="5A8B3006" w14:textId="77777777" w:rsidR="00D12999" w:rsidRPr="001076A3" w:rsidRDefault="00D12999" w:rsidP="00F22D56">
            <w:pPr>
              <w:pStyle w:val="TAL"/>
            </w:pPr>
          </w:p>
        </w:tc>
      </w:tr>
      <w:tr w:rsidR="00D12999" w:rsidRPr="00B54FF5" w14:paraId="5C208DE6" w14:textId="77777777" w:rsidTr="00F22D56">
        <w:trPr>
          <w:jc w:val="center"/>
        </w:trPr>
        <w:tc>
          <w:tcPr>
            <w:tcW w:w="1553" w:type="dxa"/>
          </w:tcPr>
          <w:p w14:paraId="2271BAF5" w14:textId="77777777" w:rsidR="00D12999" w:rsidRDefault="00D12999" w:rsidP="00F22D56">
            <w:pPr>
              <w:pStyle w:val="TAL"/>
            </w:pPr>
            <w:r>
              <w:t>aimlTaskType</w:t>
            </w:r>
          </w:p>
        </w:tc>
        <w:tc>
          <w:tcPr>
            <w:tcW w:w="1418" w:type="dxa"/>
          </w:tcPr>
          <w:p w14:paraId="001E1AE8" w14:textId="77777777" w:rsidR="00D12999" w:rsidRDefault="00D12999" w:rsidP="00F22D56">
            <w:pPr>
              <w:pStyle w:val="TAL"/>
            </w:pPr>
            <w:r w:rsidRPr="006A4B45">
              <w:t>AimlOperation</w:t>
            </w:r>
          </w:p>
        </w:tc>
        <w:tc>
          <w:tcPr>
            <w:tcW w:w="425" w:type="dxa"/>
          </w:tcPr>
          <w:p w14:paraId="1DFAD7DA" w14:textId="77777777" w:rsidR="00D12999" w:rsidRDefault="00D12999" w:rsidP="00F22D56">
            <w:pPr>
              <w:pStyle w:val="TAC"/>
            </w:pPr>
            <w:r>
              <w:t>M</w:t>
            </w:r>
          </w:p>
        </w:tc>
        <w:tc>
          <w:tcPr>
            <w:tcW w:w="1134" w:type="dxa"/>
          </w:tcPr>
          <w:p w14:paraId="3B37880F" w14:textId="77777777" w:rsidR="00D12999" w:rsidRDefault="00D12999" w:rsidP="00F22D56">
            <w:pPr>
              <w:pStyle w:val="TAC"/>
            </w:pPr>
            <w:r>
              <w:t>1</w:t>
            </w:r>
          </w:p>
        </w:tc>
        <w:tc>
          <w:tcPr>
            <w:tcW w:w="3687" w:type="dxa"/>
          </w:tcPr>
          <w:p w14:paraId="5C6B82B6" w14:textId="77777777" w:rsidR="00D12999" w:rsidRDefault="00D12999" w:rsidP="00F22D56">
            <w:pPr>
              <w:pStyle w:val="TAL"/>
              <w:rPr>
                <w:kern w:val="2"/>
                <w:lang w:eastAsia="zh-CN"/>
              </w:rPr>
            </w:pPr>
            <w:r>
              <w:rPr>
                <w:lang w:eastAsia="zh-CN"/>
              </w:rPr>
              <w:t>The type of the AIML operation (e.g. ML model training).</w:t>
            </w:r>
          </w:p>
        </w:tc>
        <w:tc>
          <w:tcPr>
            <w:tcW w:w="1310" w:type="dxa"/>
          </w:tcPr>
          <w:p w14:paraId="23826319" w14:textId="77777777" w:rsidR="00D12999" w:rsidRPr="001076A3" w:rsidRDefault="00D12999" w:rsidP="00F22D56">
            <w:pPr>
              <w:pStyle w:val="TAL"/>
            </w:pPr>
          </w:p>
        </w:tc>
      </w:tr>
      <w:tr w:rsidR="00D12999" w:rsidRPr="00B54FF5" w14:paraId="4C5E92D7" w14:textId="77777777" w:rsidTr="00F22D56">
        <w:trPr>
          <w:jc w:val="center"/>
        </w:trPr>
        <w:tc>
          <w:tcPr>
            <w:tcW w:w="1553" w:type="dxa"/>
          </w:tcPr>
          <w:p w14:paraId="67F085E5" w14:textId="77777777" w:rsidR="00D12999" w:rsidRDefault="00D12999" w:rsidP="00F22D56">
            <w:pPr>
              <w:pStyle w:val="TAL"/>
            </w:pPr>
            <w:r>
              <w:t>aimlInfoType</w:t>
            </w:r>
          </w:p>
        </w:tc>
        <w:tc>
          <w:tcPr>
            <w:tcW w:w="1418" w:type="dxa"/>
          </w:tcPr>
          <w:p w14:paraId="114D9E20" w14:textId="77777777" w:rsidR="00D12999" w:rsidRPr="006A4B45" w:rsidRDefault="00D12999" w:rsidP="00F22D56">
            <w:pPr>
              <w:pStyle w:val="TAL"/>
            </w:pPr>
            <w:r>
              <w:t>AimlInfoType</w:t>
            </w:r>
          </w:p>
        </w:tc>
        <w:tc>
          <w:tcPr>
            <w:tcW w:w="425" w:type="dxa"/>
          </w:tcPr>
          <w:p w14:paraId="69B7F5BC" w14:textId="77777777" w:rsidR="00D12999" w:rsidRDefault="00D12999" w:rsidP="00F22D56">
            <w:pPr>
              <w:pStyle w:val="TAC"/>
            </w:pPr>
            <w:r>
              <w:t>M</w:t>
            </w:r>
          </w:p>
        </w:tc>
        <w:tc>
          <w:tcPr>
            <w:tcW w:w="1134" w:type="dxa"/>
          </w:tcPr>
          <w:p w14:paraId="515B0B68" w14:textId="77777777" w:rsidR="00D12999" w:rsidRDefault="00D12999" w:rsidP="00F22D56">
            <w:pPr>
              <w:pStyle w:val="TAC"/>
            </w:pPr>
            <w:r>
              <w:t>1</w:t>
            </w:r>
          </w:p>
        </w:tc>
        <w:tc>
          <w:tcPr>
            <w:tcW w:w="3687" w:type="dxa"/>
          </w:tcPr>
          <w:p w14:paraId="2CD17404" w14:textId="77777777" w:rsidR="00D12999" w:rsidRDefault="00D12999" w:rsidP="00F22D56">
            <w:pPr>
              <w:pStyle w:val="TAL"/>
              <w:rPr>
                <w:lang w:eastAsia="zh-CN"/>
              </w:rPr>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7A5C921E" w14:textId="77777777" w:rsidR="00D12999" w:rsidRPr="001076A3" w:rsidRDefault="00D12999" w:rsidP="00F22D56">
            <w:pPr>
              <w:pStyle w:val="TAL"/>
            </w:pPr>
          </w:p>
        </w:tc>
      </w:tr>
      <w:tr w:rsidR="00D12999" w:rsidRPr="00B54FF5" w14:paraId="1D7D1F05" w14:textId="77777777" w:rsidTr="00F22D56">
        <w:trPr>
          <w:jc w:val="center"/>
        </w:trPr>
        <w:tc>
          <w:tcPr>
            <w:tcW w:w="1553" w:type="dxa"/>
          </w:tcPr>
          <w:p w14:paraId="63342B61" w14:textId="77777777" w:rsidR="00D12999" w:rsidRPr="001076A3" w:rsidRDefault="00D12999" w:rsidP="00F22D56">
            <w:pPr>
              <w:pStyle w:val="TAL"/>
            </w:pPr>
            <w:r>
              <w:t>aimlTaskTransferTime</w:t>
            </w:r>
          </w:p>
        </w:tc>
        <w:tc>
          <w:tcPr>
            <w:tcW w:w="1418" w:type="dxa"/>
          </w:tcPr>
          <w:p w14:paraId="637109F1" w14:textId="77777777" w:rsidR="00D12999" w:rsidRPr="001076A3" w:rsidRDefault="00D12999" w:rsidP="00F22D56">
            <w:pPr>
              <w:pStyle w:val="TAL"/>
            </w:pPr>
            <w:r>
              <w:t>TimeWindow</w:t>
            </w:r>
          </w:p>
        </w:tc>
        <w:tc>
          <w:tcPr>
            <w:tcW w:w="425" w:type="dxa"/>
          </w:tcPr>
          <w:p w14:paraId="02975D5D" w14:textId="77777777" w:rsidR="00D12999" w:rsidRPr="001076A3" w:rsidRDefault="00D12999" w:rsidP="00F22D56">
            <w:pPr>
              <w:pStyle w:val="TAC"/>
            </w:pPr>
            <w:r>
              <w:t>O</w:t>
            </w:r>
          </w:p>
        </w:tc>
        <w:tc>
          <w:tcPr>
            <w:tcW w:w="1134" w:type="dxa"/>
          </w:tcPr>
          <w:p w14:paraId="03E5611A" w14:textId="77777777" w:rsidR="00D12999" w:rsidRPr="001076A3" w:rsidRDefault="00D12999" w:rsidP="00F22D56">
            <w:pPr>
              <w:pStyle w:val="TAC"/>
            </w:pPr>
            <w:r>
              <w:t>0..</w:t>
            </w:r>
            <w:r w:rsidRPr="00C62B0D">
              <w:t>1</w:t>
            </w:r>
          </w:p>
        </w:tc>
        <w:tc>
          <w:tcPr>
            <w:tcW w:w="3687" w:type="dxa"/>
          </w:tcPr>
          <w:p w14:paraId="11CACB49" w14:textId="77777777" w:rsidR="00D12999" w:rsidRPr="001076A3" w:rsidRDefault="00D12999" w:rsidP="00F22D56">
            <w:pPr>
              <w:pStyle w:val="TAL"/>
            </w:pPr>
            <w:r>
              <w:t>Information on the requested time or time window for the AIML task transfer.</w:t>
            </w:r>
          </w:p>
        </w:tc>
        <w:tc>
          <w:tcPr>
            <w:tcW w:w="1310" w:type="dxa"/>
          </w:tcPr>
          <w:p w14:paraId="2BE579C4" w14:textId="77777777" w:rsidR="00D12999" w:rsidRPr="001076A3" w:rsidRDefault="00D12999" w:rsidP="00F22D56">
            <w:pPr>
              <w:pStyle w:val="TAL"/>
            </w:pPr>
          </w:p>
        </w:tc>
      </w:tr>
      <w:tr w:rsidR="00D12999" w:rsidRPr="00B54FF5" w14:paraId="2873D5EA" w14:textId="77777777" w:rsidTr="00F22D56">
        <w:trPr>
          <w:jc w:val="center"/>
        </w:trPr>
        <w:tc>
          <w:tcPr>
            <w:tcW w:w="1553" w:type="dxa"/>
          </w:tcPr>
          <w:p w14:paraId="641BD799" w14:textId="77777777" w:rsidR="00D12999" w:rsidRDefault="00D12999" w:rsidP="00F22D56">
            <w:pPr>
              <w:pStyle w:val="TAL"/>
            </w:pPr>
            <w:r>
              <w:t>timeValidity</w:t>
            </w:r>
          </w:p>
        </w:tc>
        <w:tc>
          <w:tcPr>
            <w:tcW w:w="1418" w:type="dxa"/>
          </w:tcPr>
          <w:p w14:paraId="1B2AE36F" w14:textId="77777777" w:rsidR="00D12999" w:rsidRPr="00596C31" w:rsidRDefault="00D12999" w:rsidP="00F22D56">
            <w:pPr>
              <w:pStyle w:val="TAL"/>
            </w:pPr>
            <w:r>
              <w:t>TimeWindow</w:t>
            </w:r>
          </w:p>
        </w:tc>
        <w:tc>
          <w:tcPr>
            <w:tcW w:w="425" w:type="dxa"/>
          </w:tcPr>
          <w:p w14:paraId="5763E932" w14:textId="77777777" w:rsidR="00D12999" w:rsidRDefault="00D12999" w:rsidP="00F22D56">
            <w:pPr>
              <w:pStyle w:val="TAC"/>
            </w:pPr>
            <w:r>
              <w:t>O</w:t>
            </w:r>
          </w:p>
        </w:tc>
        <w:tc>
          <w:tcPr>
            <w:tcW w:w="1134" w:type="dxa"/>
          </w:tcPr>
          <w:p w14:paraId="2EF61522" w14:textId="77777777" w:rsidR="00D12999" w:rsidRDefault="00D12999" w:rsidP="00F22D56">
            <w:pPr>
              <w:pStyle w:val="TAC"/>
            </w:pPr>
            <w:r w:rsidRPr="00C02AE8">
              <w:t>0..1</w:t>
            </w:r>
          </w:p>
        </w:tc>
        <w:tc>
          <w:tcPr>
            <w:tcW w:w="3687" w:type="dxa"/>
          </w:tcPr>
          <w:p w14:paraId="31957765" w14:textId="77777777" w:rsidR="00D12999" w:rsidRPr="00351912" w:rsidRDefault="00D12999" w:rsidP="00F22D56">
            <w:pPr>
              <w:pStyle w:val="TAL"/>
            </w:pPr>
            <w:r w:rsidRPr="00372EE9">
              <w:t xml:space="preserve">The time validity of the </w:t>
            </w:r>
            <w:r>
              <w:t xml:space="preserve">AIML task transfer </w:t>
            </w:r>
            <w:r w:rsidRPr="00372EE9">
              <w:t>request.</w:t>
            </w:r>
          </w:p>
        </w:tc>
        <w:tc>
          <w:tcPr>
            <w:tcW w:w="1310" w:type="dxa"/>
          </w:tcPr>
          <w:p w14:paraId="4E122074" w14:textId="77777777" w:rsidR="00D12999" w:rsidRPr="001076A3" w:rsidRDefault="00D12999" w:rsidP="00F22D56">
            <w:pPr>
              <w:pStyle w:val="TAL"/>
            </w:pPr>
          </w:p>
        </w:tc>
      </w:tr>
    </w:tbl>
    <w:p w14:paraId="7EE22854" w14:textId="77777777" w:rsidR="00D12999" w:rsidRDefault="00D12999" w:rsidP="00D12999">
      <w:pPr>
        <w:rPr>
          <w:lang w:val="en-US"/>
        </w:rPr>
      </w:pPr>
    </w:p>
    <w:p w14:paraId="453212CE" w14:textId="13E166FC" w:rsidR="00D12999" w:rsidRDefault="00107799" w:rsidP="00D12999">
      <w:pPr>
        <w:pStyle w:val="Heading5"/>
      </w:pPr>
      <w:bookmarkStart w:id="4713" w:name="_Toc214620951"/>
      <w:r>
        <w:lastRenderedPageBreak/>
        <w:t>6.11</w:t>
      </w:r>
      <w:r w:rsidR="00D12999">
        <w:t>.6.2.3</w:t>
      </w:r>
      <w:r w:rsidR="00D12999">
        <w:tab/>
        <w:t xml:space="preserve">Type: </w:t>
      </w:r>
      <w:r w:rsidR="00D12999" w:rsidRPr="004F2760">
        <w:t>AimleClientTaskTransferRes</w:t>
      </w:r>
      <w:bookmarkEnd w:id="4713"/>
    </w:p>
    <w:p w14:paraId="2D083F14" w14:textId="37EBF7A5" w:rsidR="00D12999" w:rsidRDefault="00D12999" w:rsidP="00D12999">
      <w:pPr>
        <w:pStyle w:val="TH"/>
      </w:pPr>
      <w:r>
        <w:rPr>
          <w:noProof/>
        </w:rPr>
        <w:t>Table </w:t>
      </w:r>
      <w:r w:rsidR="00107799">
        <w:t>6.11</w:t>
      </w:r>
      <w:r>
        <w:t xml:space="preserve">.6.2.3-1: </w:t>
      </w:r>
      <w:r>
        <w:rPr>
          <w:noProof/>
        </w:rPr>
        <w:t xml:space="preserve">Definition of type </w:t>
      </w:r>
      <w:r w:rsidRPr="004F2760">
        <w:t>AimleClientTaskTransfer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0C09C4B" w14:textId="77777777" w:rsidTr="000D420C">
        <w:trPr>
          <w:jc w:val="center"/>
        </w:trPr>
        <w:tc>
          <w:tcPr>
            <w:tcW w:w="1554" w:type="dxa"/>
            <w:shd w:val="clear" w:color="auto" w:fill="C0C0C0"/>
            <w:hideMark/>
          </w:tcPr>
          <w:p w14:paraId="3068BEBA" w14:textId="77777777" w:rsidR="00D12999" w:rsidRPr="001076A3" w:rsidRDefault="00D12999" w:rsidP="00F22D56">
            <w:pPr>
              <w:pStyle w:val="TAH"/>
            </w:pPr>
            <w:r w:rsidRPr="001076A3">
              <w:t>Attribute name</w:t>
            </w:r>
          </w:p>
        </w:tc>
        <w:tc>
          <w:tcPr>
            <w:tcW w:w="1418" w:type="dxa"/>
            <w:shd w:val="clear" w:color="auto" w:fill="C0C0C0"/>
            <w:hideMark/>
          </w:tcPr>
          <w:p w14:paraId="3D69C4F4" w14:textId="77777777" w:rsidR="00D12999" w:rsidRPr="001076A3" w:rsidRDefault="00D12999" w:rsidP="00F22D56">
            <w:pPr>
              <w:pStyle w:val="TAH"/>
            </w:pPr>
            <w:r w:rsidRPr="001076A3">
              <w:t>Data type</w:t>
            </w:r>
          </w:p>
        </w:tc>
        <w:tc>
          <w:tcPr>
            <w:tcW w:w="425" w:type="dxa"/>
            <w:shd w:val="clear" w:color="auto" w:fill="C0C0C0"/>
            <w:hideMark/>
          </w:tcPr>
          <w:p w14:paraId="1DB5A740" w14:textId="77777777" w:rsidR="00D12999" w:rsidRPr="001076A3" w:rsidRDefault="00D12999" w:rsidP="00F22D56">
            <w:pPr>
              <w:pStyle w:val="TAH"/>
            </w:pPr>
            <w:r w:rsidRPr="001076A3">
              <w:t>P</w:t>
            </w:r>
          </w:p>
        </w:tc>
        <w:tc>
          <w:tcPr>
            <w:tcW w:w="1134" w:type="dxa"/>
            <w:shd w:val="clear" w:color="auto" w:fill="C0C0C0"/>
          </w:tcPr>
          <w:p w14:paraId="5CDDF739" w14:textId="77777777" w:rsidR="00D12999" w:rsidRPr="001076A3" w:rsidRDefault="00D12999" w:rsidP="00F22D56">
            <w:pPr>
              <w:pStyle w:val="TAH"/>
            </w:pPr>
            <w:r w:rsidRPr="001076A3">
              <w:t>Cardinality</w:t>
            </w:r>
          </w:p>
        </w:tc>
        <w:tc>
          <w:tcPr>
            <w:tcW w:w="3688" w:type="dxa"/>
            <w:shd w:val="clear" w:color="auto" w:fill="C0C0C0"/>
            <w:hideMark/>
          </w:tcPr>
          <w:p w14:paraId="4A622FA8" w14:textId="77777777" w:rsidR="00D12999" w:rsidRPr="001076A3" w:rsidRDefault="00D12999" w:rsidP="00F22D56">
            <w:pPr>
              <w:pStyle w:val="TAH"/>
            </w:pPr>
            <w:r w:rsidRPr="001076A3">
              <w:t>Description</w:t>
            </w:r>
          </w:p>
        </w:tc>
        <w:tc>
          <w:tcPr>
            <w:tcW w:w="1310" w:type="dxa"/>
            <w:shd w:val="clear" w:color="auto" w:fill="C0C0C0"/>
          </w:tcPr>
          <w:p w14:paraId="33CB13BA" w14:textId="77777777" w:rsidR="00D12999" w:rsidRPr="001076A3" w:rsidRDefault="00D12999" w:rsidP="00F22D56">
            <w:pPr>
              <w:pStyle w:val="TAH"/>
            </w:pPr>
            <w:r w:rsidRPr="001076A3">
              <w:t>Applicability</w:t>
            </w:r>
          </w:p>
        </w:tc>
      </w:tr>
      <w:tr w:rsidR="00D12999" w:rsidRPr="00B54FF5" w14:paraId="10627632" w14:textId="77777777" w:rsidTr="000D420C">
        <w:trPr>
          <w:jc w:val="center"/>
        </w:trPr>
        <w:tc>
          <w:tcPr>
            <w:tcW w:w="1554" w:type="dxa"/>
          </w:tcPr>
          <w:p w14:paraId="483894EE" w14:textId="77777777" w:rsidR="00D12999" w:rsidRPr="001076A3" w:rsidRDefault="00D12999" w:rsidP="00F22D56">
            <w:pPr>
              <w:pStyle w:val="TAL"/>
            </w:pPr>
            <w:r>
              <w:t>aimlTaskTransferTime</w:t>
            </w:r>
          </w:p>
        </w:tc>
        <w:tc>
          <w:tcPr>
            <w:tcW w:w="1418" w:type="dxa"/>
          </w:tcPr>
          <w:p w14:paraId="3DB64454" w14:textId="77777777" w:rsidR="00D12999" w:rsidRPr="001076A3" w:rsidRDefault="00D12999" w:rsidP="00F22D56">
            <w:pPr>
              <w:pStyle w:val="TAL"/>
            </w:pPr>
            <w:r>
              <w:t>TimeWindow</w:t>
            </w:r>
          </w:p>
        </w:tc>
        <w:tc>
          <w:tcPr>
            <w:tcW w:w="425" w:type="dxa"/>
          </w:tcPr>
          <w:p w14:paraId="14682A80" w14:textId="5E3129A1" w:rsidR="00D12999" w:rsidRPr="001076A3" w:rsidRDefault="000D420C" w:rsidP="00F22D56">
            <w:pPr>
              <w:pStyle w:val="TAC"/>
            </w:pPr>
            <w:r>
              <w:t>M</w:t>
            </w:r>
          </w:p>
        </w:tc>
        <w:tc>
          <w:tcPr>
            <w:tcW w:w="1134" w:type="dxa"/>
          </w:tcPr>
          <w:p w14:paraId="7B333E1F" w14:textId="1F16F309" w:rsidR="00D12999" w:rsidRPr="001076A3" w:rsidRDefault="00D12999" w:rsidP="00F22D56">
            <w:pPr>
              <w:pStyle w:val="TAC"/>
            </w:pPr>
            <w:r w:rsidRPr="00C62B0D">
              <w:t>1</w:t>
            </w:r>
          </w:p>
        </w:tc>
        <w:tc>
          <w:tcPr>
            <w:tcW w:w="3688" w:type="dxa"/>
          </w:tcPr>
          <w:p w14:paraId="77E3325B" w14:textId="77777777" w:rsidR="00D12999" w:rsidRPr="001076A3" w:rsidRDefault="00D12999" w:rsidP="00F22D56">
            <w:pPr>
              <w:pStyle w:val="TAL"/>
            </w:pPr>
            <w:r w:rsidRPr="00B52CA7">
              <w:t xml:space="preserve">Information on </w:t>
            </w:r>
            <w:r>
              <w:t xml:space="preserve">the </w:t>
            </w:r>
            <w:r w:rsidRPr="00B52CA7">
              <w:t>time or time window for the AIML task transfer.</w:t>
            </w:r>
          </w:p>
        </w:tc>
        <w:tc>
          <w:tcPr>
            <w:tcW w:w="1310" w:type="dxa"/>
          </w:tcPr>
          <w:p w14:paraId="620FBA14" w14:textId="77777777" w:rsidR="00D12999" w:rsidRPr="001076A3" w:rsidRDefault="00D12999" w:rsidP="00F22D56">
            <w:pPr>
              <w:pStyle w:val="TAL"/>
            </w:pPr>
          </w:p>
        </w:tc>
      </w:tr>
    </w:tbl>
    <w:p w14:paraId="209C007C" w14:textId="77777777" w:rsidR="000D420C" w:rsidRDefault="000D420C" w:rsidP="000D420C">
      <w:pPr>
        <w:rPr>
          <w:lang w:val="en-US"/>
        </w:rPr>
      </w:pPr>
    </w:p>
    <w:p w14:paraId="2C5D2957" w14:textId="1E6CFCE4" w:rsidR="00D12999" w:rsidRDefault="00107799" w:rsidP="00D12999">
      <w:pPr>
        <w:pStyle w:val="Heading5"/>
      </w:pPr>
      <w:bookmarkStart w:id="4714" w:name="_Toc214620952"/>
      <w:r>
        <w:t>6.11</w:t>
      </w:r>
      <w:r w:rsidR="00D12999">
        <w:t>.6.2.4</w:t>
      </w:r>
      <w:r w:rsidR="00D12999">
        <w:tab/>
        <w:t xml:space="preserve">Type: </w:t>
      </w:r>
      <w:r w:rsidR="00D12999" w:rsidRPr="00627D0F">
        <w:t>AimleClientDirectTransferReq</w:t>
      </w:r>
      <w:bookmarkEnd w:id="4714"/>
    </w:p>
    <w:p w14:paraId="0D07CBE5" w14:textId="199106F2" w:rsidR="00D12999" w:rsidRDefault="00D12999" w:rsidP="00D12999">
      <w:pPr>
        <w:pStyle w:val="TH"/>
      </w:pPr>
      <w:r>
        <w:rPr>
          <w:noProof/>
        </w:rPr>
        <w:t>Table </w:t>
      </w:r>
      <w:r w:rsidR="00107799">
        <w:t>6.11</w:t>
      </w:r>
      <w:r>
        <w:t xml:space="preserve">.6.2.4-1: </w:t>
      </w:r>
      <w:r>
        <w:rPr>
          <w:noProof/>
        </w:rPr>
        <w:t xml:space="preserve">Definition of type </w:t>
      </w:r>
      <w:r w:rsidRPr="00627D0F">
        <w:t>AimleClientDirect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50E0B697" w14:textId="77777777" w:rsidTr="00F22D56">
        <w:trPr>
          <w:jc w:val="center"/>
        </w:trPr>
        <w:tc>
          <w:tcPr>
            <w:tcW w:w="1553" w:type="dxa"/>
            <w:shd w:val="clear" w:color="auto" w:fill="C0C0C0"/>
            <w:hideMark/>
          </w:tcPr>
          <w:p w14:paraId="7F25C922" w14:textId="77777777" w:rsidR="00D12999" w:rsidRPr="001076A3" w:rsidRDefault="00D12999" w:rsidP="00F22D56">
            <w:pPr>
              <w:pStyle w:val="TAH"/>
            </w:pPr>
            <w:r w:rsidRPr="001076A3">
              <w:t>Attribute name</w:t>
            </w:r>
          </w:p>
        </w:tc>
        <w:tc>
          <w:tcPr>
            <w:tcW w:w="1418" w:type="dxa"/>
            <w:shd w:val="clear" w:color="auto" w:fill="C0C0C0"/>
            <w:hideMark/>
          </w:tcPr>
          <w:p w14:paraId="67A21F5A" w14:textId="77777777" w:rsidR="00D12999" w:rsidRPr="001076A3" w:rsidRDefault="00D12999" w:rsidP="00F22D56">
            <w:pPr>
              <w:pStyle w:val="TAH"/>
            </w:pPr>
            <w:r w:rsidRPr="001076A3">
              <w:t>Data type</w:t>
            </w:r>
          </w:p>
        </w:tc>
        <w:tc>
          <w:tcPr>
            <w:tcW w:w="425" w:type="dxa"/>
            <w:shd w:val="clear" w:color="auto" w:fill="C0C0C0"/>
            <w:hideMark/>
          </w:tcPr>
          <w:p w14:paraId="51999F3A" w14:textId="77777777" w:rsidR="00D12999" w:rsidRPr="001076A3" w:rsidRDefault="00D12999" w:rsidP="00F22D56">
            <w:pPr>
              <w:pStyle w:val="TAH"/>
            </w:pPr>
            <w:r w:rsidRPr="001076A3">
              <w:t>P</w:t>
            </w:r>
          </w:p>
        </w:tc>
        <w:tc>
          <w:tcPr>
            <w:tcW w:w="1134" w:type="dxa"/>
            <w:shd w:val="clear" w:color="auto" w:fill="C0C0C0"/>
          </w:tcPr>
          <w:p w14:paraId="0D7E649E" w14:textId="77777777" w:rsidR="00D12999" w:rsidRPr="001076A3" w:rsidRDefault="00D12999" w:rsidP="00F22D56">
            <w:pPr>
              <w:pStyle w:val="TAH"/>
            </w:pPr>
            <w:r w:rsidRPr="001076A3">
              <w:t>Cardinality</w:t>
            </w:r>
          </w:p>
        </w:tc>
        <w:tc>
          <w:tcPr>
            <w:tcW w:w="3687" w:type="dxa"/>
            <w:shd w:val="clear" w:color="auto" w:fill="C0C0C0"/>
            <w:hideMark/>
          </w:tcPr>
          <w:p w14:paraId="44E6AE21" w14:textId="77777777" w:rsidR="00D12999" w:rsidRPr="001076A3" w:rsidRDefault="00D12999" w:rsidP="00F22D56">
            <w:pPr>
              <w:pStyle w:val="TAH"/>
            </w:pPr>
            <w:r w:rsidRPr="001076A3">
              <w:t>Description</w:t>
            </w:r>
          </w:p>
        </w:tc>
        <w:tc>
          <w:tcPr>
            <w:tcW w:w="1310" w:type="dxa"/>
            <w:shd w:val="clear" w:color="auto" w:fill="C0C0C0"/>
          </w:tcPr>
          <w:p w14:paraId="60B312AF" w14:textId="77777777" w:rsidR="00D12999" w:rsidRPr="001076A3" w:rsidRDefault="00D12999" w:rsidP="00F22D56">
            <w:pPr>
              <w:pStyle w:val="TAH"/>
            </w:pPr>
            <w:r w:rsidRPr="001076A3">
              <w:t>Applicability</w:t>
            </w:r>
          </w:p>
        </w:tc>
      </w:tr>
      <w:tr w:rsidR="00D12999" w:rsidRPr="00B54FF5" w14:paraId="6ECA2D27" w14:textId="77777777" w:rsidTr="00F22D56">
        <w:trPr>
          <w:jc w:val="center"/>
        </w:trPr>
        <w:tc>
          <w:tcPr>
            <w:tcW w:w="1553" w:type="dxa"/>
          </w:tcPr>
          <w:p w14:paraId="57C991BA" w14:textId="77777777" w:rsidR="00D12999" w:rsidRDefault="00D12999" w:rsidP="00F22D56">
            <w:pPr>
              <w:pStyle w:val="TAL"/>
            </w:pPr>
            <w:r w:rsidRPr="006E26AE">
              <w:t>requestorId</w:t>
            </w:r>
          </w:p>
        </w:tc>
        <w:tc>
          <w:tcPr>
            <w:tcW w:w="1418" w:type="dxa"/>
          </w:tcPr>
          <w:p w14:paraId="6AE8625C" w14:textId="77777777" w:rsidR="00D12999" w:rsidRPr="00596C31" w:rsidRDefault="00D12999" w:rsidP="00F22D56">
            <w:pPr>
              <w:pStyle w:val="TAL"/>
            </w:pPr>
            <w:r w:rsidRPr="00596C31">
              <w:t>ValTargetUe</w:t>
            </w:r>
          </w:p>
        </w:tc>
        <w:tc>
          <w:tcPr>
            <w:tcW w:w="425" w:type="dxa"/>
          </w:tcPr>
          <w:p w14:paraId="701262CC" w14:textId="77777777" w:rsidR="00D12999" w:rsidRDefault="00D12999" w:rsidP="00F22D56">
            <w:pPr>
              <w:pStyle w:val="TAL"/>
            </w:pPr>
            <w:r>
              <w:t>M</w:t>
            </w:r>
          </w:p>
        </w:tc>
        <w:tc>
          <w:tcPr>
            <w:tcW w:w="1134" w:type="dxa"/>
          </w:tcPr>
          <w:p w14:paraId="0C652439" w14:textId="77777777" w:rsidR="00D12999" w:rsidRDefault="00D12999" w:rsidP="00F22D56">
            <w:pPr>
              <w:pStyle w:val="TAL"/>
            </w:pPr>
            <w:r>
              <w:t>1</w:t>
            </w:r>
          </w:p>
        </w:tc>
        <w:tc>
          <w:tcPr>
            <w:tcW w:w="3687" w:type="dxa"/>
          </w:tcPr>
          <w:p w14:paraId="1F2B58C7" w14:textId="77777777" w:rsidR="00D12999" w:rsidRPr="00351912" w:rsidRDefault="00D12999" w:rsidP="00F22D56">
            <w:pPr>
              <w:pStyle w:val="TAL"/>
            </w:pPr>
            <w:r w:rsidRPr="00351912">
              <w:t>The identifier of the VAL UE</w:t>
            </w:r>
            <w:r>
              <w:t xml:space="preserve"> i.e. the source AIMLE client</w:t>
            </w:r>
            <w:r w:rsidRPr="00351912">
              <w:t>.</w:t>
            </w:r>
          </w:p>
        </w:tc>
        <w:tc>
          <w:tcPr>
            <w:tcW w:w="1310" w:type="dxa"/>
          </w:tcPr>
          <w:p w14:paraId="5CF99B5D" w14:textId="77777777" w:rsidR="00D12999" w:rsidRPr="001076A3" w:rsidRDefault="00D12999" w:rsidP="00F22D56">
            <w:pPr>
              <w:pStyle w:val="TAL"/>
            </w:pPr>
          </w:p>
        </w:tc>
      </w:tr>
      <w:tr w:rsidR="00D12999" w:rsidRPr="00B54FF5" w14:paraId="14E4A777" w14:textId="77777777" w:rsidTr="00F22D56">
        <w:trPr>
          <w:jc w:val="center"/>
        </w:trPr>
        <w:tc>
          <w:tcPr>
            <w:tcW w:w="1553" w:type="dxa"/>
          </w:tcPr>
          <w:p w14:paraId="5D33205C" w14:textId="77777777" w:rsidR="00D12999" w:rsidRDefault="00D12999" w:rsidP="00F22D56">
            <w:pPr>
              <w:pStyle w:val="TAL"/>
            </w:pPr>
            <w:r>
              <w:t>aimlTaskType</w:t>
            </w:r>
          </w:p>
        </w:tc>
        <w:tc>
          <w:tcPr>
            <w:tcW w:w="1418" w:type="dxa"/>
          </w:tcPr>
          <w:p w14:paraId="0D6D588B" w14:textId="77777777" w:rsidR="00D12999" w:rsidRDefault="00D12999" w:rsidP="00F22D56">
            <w:pPr>
              <w:pStyle w:val="TAL"/>
            </w:pPr>
            <w:r w:rsidRPr="006A4B45">
              <w:t>AimlOperation</w:t>
            </w:r>
          </w:p>
        </w:tc>
        <w:tc>
          <w:tcPr>
            <w:tcW w:w="425" w:type="dxa"/>
          </w:tcPr>
          <w:p w14:paraId="36EA8E49" w14:textId="77777777" w:rsidR="00D12999" w:rsidRDefault="00D12999" w:rsidP="00F22D56">
            <w:pPr>
              <w:pStyle w:val="TAL"/>
            </w:pPr>
            <w:r>
              <w:t>M</w:t>
            </w:r>
          </w:p>
        </w:tc>
        <w:tc>
          <w:tcPr>
            <w:tcW w:w="1134" w:type="dxa"/>
          </w:tcPr>
          <w:p w14:paraId="5F614C6D" w14:textId="77777777" w:rsidR="00D12999" w:rsidRDefault="00D12999" w:rsidP="00F22D56">
            <w:pPr>
              <w:pStyle w:val="TAL"/>
            </w:pPr>
            <w:r>
              <w:t>1</w:t>
            </w:r>
          </w:p>
        </w:tc>
        <w:tc>
          <w:tcPr>
            <w:tcW w:w="3687" w:type="dxa"/>
          </w:tcPr>
          <w:p w14:paraId="32BDDD7F" w14:textId="77777777" w:rsidR="00D12999" w:rsidRDefault="00D12999" w:rsidP="00F22D56">
            <w:pPr>
              <w:pStyle w:val="TAL"/>
              <w:rPr>
                <w:lang w:eastAsia="zh-CN"/>
              </w:rPr>
            </w:pPr>
            <w:r>
              <w:rPr>
                <w:lang w:eastAsia="zh-CN"/>
              </w:rPr>
              <w:t>The type of the AIML operation (e.g. ML model training).</w:t>
            </w:r>
          </w:p>
        </w:tc>
        <w:tc>
          <w:tcPr>
            <w:tcW w:w="1310" w:type="dxa"/>
          </w:tcPr>
          <w:p w14:paraId="38E71A31" w14:textId="77777777" w:rsidR="00D12999" w:rsidRPr="001076A3" w:rsidRDefault="00D12999" w:rsidP="00F22D56">
            <w:pPr>
              <w:pStyle w:val="TAL"/>
            </w:pPr>
          </w:p>
        </w:tc>
      </w:tr>
      <w:tr w:rsidR="00D12999" w:rsidRPr="00B54FF5" w14:paraId="2950A8F0" w14:textId="77777777" w:rsidTr="00F22D56">
        <w:trPr>
          <w:jc w:val="center"/>
        </w:trPr>
        <w:tc>
          <w:tcPr>
            <w:tcW w:w="1553" w:type="dxa"/>
          </w:tcPr>
          <w:p w14:paraId="22F935A8" w14:textId="77777777" w:rsidR="00D12999" w:rsidRPr="001076A3" w:rsidRDefault="00D12999" w:rsidP="00F22D56">
            <w:pPr>
              <w:pStyle w:val="TAL"/>
            </w:pPr>
            <w:r>
              <w:t>aimlInfoType</w:t>
            </w:r>
          </w:p>
        </w:tc>
        <w:tc>
          <w:tcPr>
            <w:tcW w:w="1418" w:type="dxa"/>
          </w:tcPr>
          <w:p w14:paraId="4D8C3510" w14:textId="77777777" w:rsidR="00D12999" w:rsidRPr="001076A3" w:rsidRDefault="00D12999" w:rsidP="00F22D56">
            <w:pPr>
              <w:pStyle w:val="TAL"/>
            </w:pPr>
            <w:r>
              <w:t>AimlInfoType</w:t>
            </w:r>
          </w:p>
        </w:tc>
        <w:tc>
          <w:tcPr>
            <w:tcW w:w="425" w:type="dxa"/>
          </w:tcPr>
          <w:p w14:paraId="16DC8826" w14:textId="77777777" w:rsidR="00D12999" w:rsidRPr="001076A3" w:rsidRDefault="00D12999" w:rsidP="00F22D56">
            <w:pPr>
              <w:pStyle w:val="TAL"/>
            </w:pPr>
            <w:r>
              <w:t>M</w:t>
            </w:r>
          </w:p>
        </w:tc>
        <w:tc>
          <w:tcPr>
            <w:tcW w:w="1134" w:type="dxa"/>
          </w:tcPr>
          <w:p w14:paraId="255FCB69" w14:textId="77777777" w:rsidR="00D12999" w:rsidRPr="001076A3" w:rsidRDefault="00D12999" w:rsidP="00F22D56">
            <w:pPr>
              <w:pStyle w:val="TAL"/>
            </w:pPr>
            <w:r>
              <w:t>1</w:t>
            </w:r>
          </w:p>
        </w:tc>
        <w:tc>
          <w:tcPr>
            <w:tcW w:w="3687" w:type="dxa"/>
          </w:tcPr>
          <w:p w14:paraId="670B380F" w14:textId="77777777" w:rsidR="00D12999" w:rsidRPr="001076A3" w:rsidRDefault="00D12999" w:rsidP="00F22D56">
            <w:pPr>
              <w:pStyle w:val="TAL"/>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34728B24" w14:textId="77777777" w:rsidR="00D12999" w:rsidRPr="001076A3" w:rsidRDefault="00D12999" w:rsidP="00F22D56">
            <w:pPr>
              <w:pStyle w:val="TAL"/>
            </w:pPr>
          </w:p>
        </w:tc>
      </w:tr>
      <w:tr w:rsidR="00D12999" w:rsidRPr="00B54FF5" w14:paraId="2786244A" w14:textId="77777777" w:rsidTr="00F22D56">
        <w:trPr>
          <w:jc w:val="center"/>
        </w:trPr>
        <w:tc>
          <w:tcPr>
            <w:tcW w:w="1553" w:type="dxa"/>
          </w:tcPr>
          <w:p w14:paraId="166DD642" w14:textId="77777777" w:rsidR="00D12999" w:rsidRDefault="00D12999" w:rsidP="00F22D56">
            <w:pPr>
              <w:pStyle w:val="TAL"/>
            </w:pPr>
            <w:r>
              <w:t>aimlTaskTransferTime</w:t>
            </w:r>
          </w:p>
        </w:tc>
        <w:tc>
          <w:tcPr>
            <w:tcW w:w="1418" w:type="dxa"/>
          </w:tcPr>
          <w:p w14:paraId="0EC15801" w14:textId="77777777" w:rsidR="00D12999" w:rsidRPr="001076A3" w:rsidRDefault="00D12999" w:rsidP="00F22D56">
            <w:pPr>
              <w:pStyle w:val="TAL"/>
            </w:pPr>
            <w:r>
              <w:t>TimeWindow</w:t>
            </w:r>
          </w:p>
        </w:tc>
        <w:tc>
          <w:tcPr>
            <w:tcW w:w="425" w:type="dxa"/>
          </w:tcPr>
          <w:p w14:paraId="2A59D06B" w14:textId="77777777" w:rsidR="00D12999" w:rsidRDefault="00D12999" w:rsidP="00F22D56">
            <w:pPr>
              <w:pStyle w:val="TAL"/>
            </w:pPr>
            <w:r>
              <w:t>O</w:t>
            </w:r>
          </w:p>
        </w:tc>
        <w:tc>
          <w:tcPr>
            <w:tcW w:w="1134" w:type="dxa"/>
          </w:tcPr>
          <w:p w14:paraId="529D593C" w14:textId="77777777" w:rsidR="00D12999" w:rsidRPr="001076A3" w:rsidRDefault="00D12999" w:rsidP="00F22D56">
            <w:pPr>
              <w:pStyle w:val="TAL"/>
            </w:pPr>
            <w:r>
              <w:t>0..</w:t>
            </w:r>
            <w:r w:rsidRPr="00C62B0D">
              <w:t>1</w:t>
            </w:r>
          </w:p>
        </w:tc>
        <w:tc>
          <w:tcPr>
            <w:tcW w:w="3687" w:type="dxa"/>
          </w:tcPr>
          <w:p w14:paraId="79752DC2" w14:textId="77777777" w:rsidR="00D12999" w:rsidRPr="001076A3" w:rsidRDefault="00D12999" w:rsidP="00F22D56">
            <w:pPr>
              <w:pStyle w:val="TAL"/>
            </w:pPr>
            <w:r>
              <w:t>Information on time or time window for the AIML task transfer.</w:t>
            </w:r>
          </w:p>
        </w:tc>
        <w:tc>
          <w:tcPr>
            <w:tcW w:w="1310" w:type="dxa"/>
          </w:tcPr>
          <w:p w14:paraId="1F6958F3" w14:textId="77777777" w:rsidR="00D12999" w:rsidRPr="001076A3" w:rsidRDefault="00D12999" w:rsidP="00F22D56">
            <w:pPr>
              <w:pStyle w:val="TAL"/>
            </w:pPr>
          </w:p>
        </w:tc>
      </w:tr>
      <w:tr w:rsidR="00D12999" w:rsidRPr="00B54FF5" w14:paraId="2AA030BA" w14:textId="77777777" w:rsidTr="00F22D56">
        <w:trPr>
          <w:jc w:val="center"/>
        </w:trPr>
        <w:tc>
          <w:tcPr>
            <w:tcW w:w="1553" w:type="dxa"/>
          </w:tcPr>
          <w:p w14:paraId="602B05B2" w14:textId="77777777" w:rsidR="00D12999" w:rsidRDefault="00D12999" w:rsidP="00F22D56">
            <w:pPr>
              <w:pStyle w:val="TAL"/>
            </w:pPr>
            <w:r>
              <w:t>timeValidity</w:t>
            </w:r>
          </w:p>
        </w:tc>
        <w:tc>
          <w:tcPr>
            <w:tcW w:w="1418" w:type="dxa"/>
          </w:tcPr>
          <w:p w14:paraId="6D865D32" w14:textId="77777777" w:rsidR="00D12999" w:rsidRPr="008B2204" w:rsidRDefault="00D12999" w:rsidP="00F22D56">
            <w:pPr>
              <w:pStyle w:val="TAL"/>
            </w:pPr>
            <w:r>
              <w:t>TimeWindow</w:t>
            </w:r>
          </w:p>
        </w:tc>
        <w:tc>
          <w:tcPr>
            <w:tcW w:w="425" w:type="dxa"/>
          </w:tcPr>
          <w:p w14:paraId="56B237B5" w14:textId="77777777" w:rsidR="00D12999" w:rsidRDefault="00D12999" w:rsidP="00F22D56">
            <w:pPr>
              <w:pStyle w:val="TAL"/>
            </w:pPr>
            <w:r>
              <w:t>O</w:t>
            </w:r>
          </w:p>
        </w:tc>
        <w:tc>
          <w:tcPr>
            <w:tcW w:w="1134" w:type="dxa"/>
          </w:tcPr>
          <w:p w14:paraId="0E0FEE01" w14:textId="77777777" w:rsidR="00D12999" w:rsidRPr="001076A3" w:rsidRDefault="00D12999" w:rsidP="00F22D56">
            <w:pPr>
              <w:pStyle w:val="TAL"/>
            </w:pPr>
            <w:r w:rsidRPr="00EC663F">
              <w:t>0..1</w:t>
            </w:r>
          </w:p>
        </w:tc>
        <w:tc>
          <w:tcPr>
            <w:tcW w:w="3687" w:type="dxa"/>
          </w:tcPr>
          <w:p w14:paraId="142A4846" w14:textId="77777777" w:rsidR="00D12999" w:rsidRPr="001076A3" w:rsidRDefault="00D12999" w:rsidP="00F22D56">
            <w:pPr>
              <w:pStyle w:val="TAL"/>
            </w:pPr>
            <w:r>
              <w:rPr>
                <w:kern w:val="2"/>
                <w:lang w:eastAsia="zh-CN"/>
              </w:rPr>
              <w:t>The time validity of the request.</w:t>
            </w:r>
          </w:p>
        </w:tc>
        <w:tc>
          <w:tcPr>
            <w:tcW w:w="1310" w:type="dxa"/>
          </w:tcPr>
          <w:p w14:paraId="352369D7" w14:textId="77777777" w:rsidR="00D12999" w:rsidRPr="001076A3" w:rsidRDefault="00D12999" w:rsidP="00F22D56">
            <w:pPr>
              <w:pStyle w:val="TAL"/>
            </w:pPr>
          </w:p>
        </w:tc>
      </w:tr>
    </w:tbl>
    <w:p w14:paraId="5E7A1E52" w14:textId="77777777" w:rsidR="00D12999" w:rsidRDefault="00D12999" w:rsidP="00D12999">
      <w:pPr>
        <w:rPr>
          <w:lang w:val="en-US"/>
        </w:rPr>
      </w:pPr>
    </w:p>
    <w:p w14:paraId="0DEA05F6" w14:textId="0E913E89" w:rsidR="00D12999" w:rsidRDefault="00107799" w:rsidP="00D12999">
      <w:pPr>
        <w:pStyle w:val="Heading4"/>
        <w:rPr>
          <w:lang w:val="en-US"/>
        </w:rPr>
      </w:pPr>
      <w:bookmarkStart w:id="4715" w:name="_Toc214620953"/>
      <w:r>
        <w:rPr>
          <w:lang w:val="en-US"/>
        </w:rPr>
        <w:t>6.11</w:t>
      </w:r>
      <w:r w:rsidR="00D12999">
        <w:rPr>
          <w:lang w:val="en-US"/>
        </w:rPr>
        <w:t>.6</w:t>
      </w:r>
      <w:r w:rsidR="00D12999" w:rsidRPr="00087ED8">
        <w:rPr>
          <w:lang w:val="en-US"/>
        </w:rPr>
        <w:t>.</w:t>
      </w:r>
      <w:r w:rsidR="00D12999">
        <w:rPr>
          <w:lang w:val="en-US"/>
        </w:rPr>
        <w:t>3</w:t>
      </w:r>
      <w:r w:rsidR="00D12999" w:rsidRPr="00087ED8">
        <w:rPr>
          <w:lang w:val="en-US"/>
        </w:rPr>
        <w:tab/>
      </w:r>
      <w:r w:rsidR="00D12999">
        <w:rPr>
          <w:lang w:val="en-US"/>
        </w:rPr>
        <w:t>S</w:t>
      </w:r>
      <w:r w:rsidR="00D12999" w:rsidRPr="00087ED8">
        <w:rPr>
          <w:lang w:val="en-US"/>
        </w:rPr>
        <w:t>imple data types and enumerations</w:t>
      </w:r>
      <w:bookmarkEnd w:id="4715"/>
    </w:p>
    <w:p w14:paraId="65F35D7F" w14:textId="66AE02F6" w:rsidR="00D12999" w:rsidRPr="00384E92" w:rsidRDefault="00107799" w:rsidP="00D12999">
      <w:pPr>
        <w:pStyle w:val="Heading5"/>
      </w:pPr>
      <w:bookmarkStart w:id="4716" w:name="_Toc214620954"/>
      <w:r>
        <w:t>6.11</w:t>
      </w:r>
      <w:r w:rsidR="00D12999">
        <w:t>.6.3.1</w:t>
      </w:r>
      <w:r w:rsidR="00D12999" w:rsidRPr="00384E92">
        <w:tab/>
        <w:t>Introduction</w:t>
      </w:r>
      <w:bookmarkEnd w:id="4716"/>
    </w:p>
    <w:p w14:paraId="4456B4A4" w14:textId="77777777" w:rsidR="00D12999" w:rsidRPr="00384E92" w:rsidRDefault="00D12999" w:rsidP="00D12999">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D5CD9CF" w14:textId="757DBF3D" w:rsidR="00D12999" w:rsidRPr="00384E92" w:rsidRDefault="00107799" w:rsidP="00D12999">
      <w:pPr>
        <w:pStyle w:val="Heading5"/>
      </w:pPr>
      <w:bookmarkStart w:id="4717" w:name="_Toc214620955"/>
      <w:r>
        <w:t>6.11</w:t>
      </w:r>
      <w:r w:rsidR="00D12999">
        <w:t>.6.3.2</w:t>
      </w:r>
      <w:r w:rsidR="00D12999" w:rsidRPr="00384E92">
        <w:tab/>
        <w:t>Simple data types</w:t>
      </w:r>
      <w:bookmarkEnd w:id="4717"/>
    </w:p>
    <w:p w14:paraId="7E1CB90E" w14:textId="53255B5B" w:rsidR="00D12999" w:rsidRPr="00384E92" w:rsidRDefault="00D12999" w:rsidP="00D12999">
      <w:r w:rsidRPr="00384E92">
        <w:t>The simple data types defined in table</w:t>
      </w:r>
      <w:r>
        <w:t> </w:t>
      </w:r>
      <w:r w:rsidR="00107799">
        <w:t>6.11</w:t>
      </w:r>
      <w:r>
        <w:t>.6.3.2-1</w:t>
      </w:r>
      <w:r w:rsidRPr="00384E92">
        <w:t xml:space="preserve"> shall be supported.</w:t>
      </w:r>
    </w:p>
    <w:p w14:paraId="2EF44CA4" w14:textId="72E38B92" w:rsidR="00D12999" w:rsidRPr="00384E92" w:rsidRDefault="00D12999" w:rsidP="00D12999">
      <w:pPr>
        <w:pStyle w:val="TH"/>
      </w:pPr>
      <w:r w:rsidRPr="00384E92">
        <w:t>Table</w:t>
      </w:r>
      <w:r>
        <w:t> </w:t>
      </w:r>
      <w:r w:rsidR="00107799">
        <w:t>6.11</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639"/>
        <w:gridCol w:w="1117"/>
      </w:tblGrid>
      <w:tr w:rsidR="00D12999" w:rsidRPr="00B54FF5" w14:paraId="0D2CBED0" w14:textId="77777777" w:rsidTr="00F22D56">
        <w:trPr>
          <w:jc w:val="center"/>
        </w:trPr>
        <w:tc>
          <w:tcPr>
            <w:tcW w:w="1012" w:type="pct"/>
            <w:shd w:val="clear" w:color="auto" w:fill="C0C0C0"/>
            <w:tcMar>
              <w:top w:w="0" w:type="dxa"/>
              <w:left w:w="108" w:type="dxa"/>
              <w:bottom w:w="0" w:type="dxa"/>
              <w:right w:w="108" w:type="dxa"/>
            </w:tcMar>
          </w:tcPr>
          <w:p w14:paraId="6D2D0179" w14:textId="77777777" w:rsidR="00D12999" w:rsidRPr="0016361A" w:rsidRDefault="00D12999" w:rsidP="00F22D56">
            <w:pPr>
              <w:pStyle w:val="TAH"/>
            </w:pPr>
            <w:r w:rsidRPr="0016361A">
              <w:t>Type Name</w:t>
            </w:r>
          </w:p>
        </w:tc>
        <w:tc>
          <w:tcPr>
            <w:tcW w:w="967" w:type="pct"/>
            <w:shd w:val="clear" w:color="auto" w:fill="C0C0C0"/>
            <w:tcMar>
              <w:top w:w="0" w:type="dxa"/>
              <w:left w:w="108" w:type="dxa"/>
              <w:bottom w:w="0" w:type="dxa"/>
              <w:right w:w="108" w:type="dxa"/>
            </w:tcMar>
          </w:tcPr>
          <w:p w14:paraId="729E6D40" w14:textId="77777777" w:rsidR="00D12999" w:rsidRPr="0016361A" w:rsidRDefault="00D12999" w:rsidP="00F22D56">
            <w:pPr>
              <w:pStyle w:val="TAH"/>
            </w:pPr>
            <w:r w:rsidRPr="0016361A">
              <w:t>Type Definition</w:t>
            </w:r>
          </w:p>
        </w:tc>
        <w:tc>
          <w:tcPr>
            <w:tcW w:w="2434" w:type="pct"/>
            <w:shd w:val="clear" w:color="auto" w:fill="C0C0C0"/>
          </w:tcPr>
          <w:p w14:paraId="42D2187A" w14:textId="77777777" w:rsidR="00D12999" w:rsidRPr="0016361A" w:rsidRDefault="00D12999" w:rsidP="00F22D56">
            <w:pPr>
              <w:pStyle w:val="TAH"/>
            </w:pPr>
            <w:r w:rsidRPr="0016361A">
              <w:t>Description</w:t>
            </w:r>
          </w:p>
        </w:tc>
        <w:tc>
          <w:tcPr>
            <w:tcW w:w="586" w:type="pct"/>
            <w:shd w:val="clear" w:color="auto" w:fill="C0C0C0"/>
          </w:tcPr>
          <w:p w14:paraId="1101CD46" w14:textId="77777777" w:rsidR="00D12999" w:rsidRPr="0016361A" w:rsidRDefault="00D12999" w:rsidP="00F22D56">
            <w:pPr>
              <w:pStyle w:val="TAH"/>
            </w:pPr>
            <w:r w:rsidRPr="0016361A">
              <w:t>Applicability</w:t>
            </w:r>
          </w:p>
        </w:tc>
      </w:tr>
      <w:tr w:rsidR="00D12999" w:rsidRPr="00B54FF5" w14:paraId="279E8BD6" w14:textId="77777777" w:rsidTr="00F22D56">
        <w:trPr>
          <w:jc w:val="center"/>
        </w:trPr>
        <w:tc>
          <w:tcPr>
            <w:tcW w:w="1012" w:type="pct"/>
            <w:tcMar>
              <w:top w:w="0" w:type="dxa"/>
              <w:left w:w="108" w:type="dxa"/>
              <w:bottom w:w="0" w:type="dxa"/>
              <w:right w:w="108" w:type="dxa"/>
            </w:tcMar>
          </w:tcPr>
          <w:p w14:paraId="08A0F6E0" w14:textId="77777777" w:rsidR="00D12999" w:rsidRPr="0016361A" w:rsidRDefault="00D12999" w:rsidP="00F22D56">
            <w:pPr>
              <w:pStyle w:val="TAL"/>
            </w:pPr>
          </w:p>
        </w:tc>
        <w:tc>
          <w:tcPr>
            <w:tcW w:w="967" w:type="pct"/>
            <w:tcMar>
              <w:top w:w="0" w:type="dxa"/>
              <w:left w:w="108" w:type="dxa"/>
              <w:bottom w:w="0" w:type="dxa"/>
              <w:right w:w="108" w:type="dxa"/>
            </w:tcMar>
          </w:tcPr>
          <w:p w14:paraId="222BA387" w14:textId="77777777" w:rsidR="00D12999" w:rsidRPr="0016361A" w:rsidRDefault="00D12999" w:rsidP="00F22D56">
            <w:pPr>
              <w:pStyle w:val="TAL"/>
            </w:pPr>
          </w:p>
        </w:tc>
        <w:tc>
          <w:tcPr>
            <w:tcW w:w="2434" w:type="pct"/>
          </w:tcPr>
          <w:p w14:paraId="7F2D35B3" w14:textId="77777777" w:rsidR="00D12999" w:rsidRPr="0016361A" w:rsidRDefault="00D12999" w:rsidP="00F22D56">
            <w:pPr>
              <w:pStyle w:val="TAL"/>
            </w:pPr>
          </w:p>
        </w:tc>
        <w:tc>
          <w:tcPr>
            <w:tcW w:w="586" w:type="pct"/>
          </w:tcPr>
          <w:p w14:paraId="0472150F" w14:textId="77777777" w:rsidR="00D12999" w:rsidRPr="0016361A" w:rsidRDefault="00D12999" w:rsidP="00F22D56">
            <w:pPr>
              <w:pStyle w:val="TAL"/>
            </w:pPr>
          </w:p>
        </w:tc>
      </w:tr>
    </w:tbl>
    <w:p w14:paraId="08674ABE" w14:textId="77777777" w:rsidR="00D12999" w:rsidRPr="00384E92" w:rsidRDefault="00D12999" w:rsidP="00D12999"/>
    <w:p w14:paraId="7DAAFEC3" w14:textId="377C6D1F" w:rsidR="00D12999" w:rsidRPr="00BC662F" w:rsidRDefault="00107799" w:rsidP="00D12999">
      <w:pPr>
        <w:pStyle w:val="Heading5"/>
      </w:pPr>
      <w:bookmarkStart w:id="4718" w:name="_Toc214620956"/>
      <w:r>
        <w:t>6.11</w:t>
      </w:r>
      <w:r w:rsidR="00D12999">
        <w:t>.6.3.3</w:t>
      </w:r>
      <w:r w:rsidR="00D12999" w:rsidRPr="00BC662F">
        <w:tab/>
        <w:t xml:space="preserve">Enumeration: </w:t>
      </w:r>
      <w:r w:rsidR="00D12999" w:rsidRPr="009451EC">
        <w:t>AimlInfoType</w:t>
      </w:r>
      <w:bookmarkEnd w:id="4718"/>
    </w:p>
    <w:p w14:paraId="23FC7155" w14:textId="0C66BB3A" w:rsidR="00D12999" w:rsidRPr="00384E92" w:rsidRDefault="00D12999" w:rsidP="00D12999">
      <w:r w:rsidRPr="00384E92">
        <w:t xml:space="preserve">The enumeration </w:t>
      </w:r>
      <w:r w:rsidRPr="009451EC">
        <w:t>AimlInfoType</w:t>
      </w:r>
      <w:r w:rsidRPr="00384E92">
        <w:t xml:space="preserve"> represents </w:t>
      </w:r>
      <w:r>
        <w:t>the type of the AIML Information</w:t>
      </w:r>
      <w:r w:rsidRPr="00384E92">
        <w:t>. It shall comply with the provisions defined in table</w:t>
      </w:r>
      <w:r>
        <w:t> </w:t>
      </w:r>
      <w:r w:rsidR="00107799">
        <w:t>6.11</w:t>
      </w:r>
      <w:r>
        <w:t>.6.3.3</w:t>
      </w:r>
      <w:r w:rsidRPr="00384E92">
        <w:t>-1.</w:t>
      </w:r>
    </w:p>
    <w:p w14:paraId="26949256" w14:textId="59F690D9" w:rsidR="00D12999" w:rsidRDefault="00D12999" w:rsidP="00D12999">
      <w:pPr>
        <w:pStyle w:val="TH"/>
      </w:pPr>
      <w:r>
        <w:t>Table </w:t>
      </w:r>
      <w:r w:rsidR="00107799">
        <w:t>6.11</w:t>
      </w:r>
      <w:r>
        <w:t xml:space="preserve">.6.3.3-1: Enumeration </w:t>
      </w:r>
      <w:r w:rsidRPr="009451EC">
        <w:t>AimlInfo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37"/>
        <w:gridCol w:w="4679"/>
        <w:gridCol w:w="1313"/>
      </w:tblGrid>
      <w:tr w:rsidR="00D12999" w:rsidRPr="00B54FF5" w14:paraId="7EC9D24E" w14:textId="77777777" w:rsidTr="00F22D56">
        <w:tc>
          <w:tcPr>
            <w:tcW w:w="1856" w:type="pct"/>
            <w:shd w:val="clear" w:color="auto" w:fill="C0C0C0"/>
            <w:tcMar>
              <w:top w:w="0" w:type="dxa"/>
              <w:left w:w="108" w:type="dxa"/>
              <w:bottom w:w="0" w:type="dxa"/>
              <w:right w:w="108" w:type="dxa"/>
            </w:tcMar>
            <w:hideMark/>
          </w:tcPr>
          <w:p w14:paraId="2CBEB985" w14:textId="77777777" w:rsidR="00D12999" w:rsidRPr="0016361A" w:rsidRDefault="00D12999" w:rsidP="00F22D56">
            <w:pPr>
              <w:pStyle w:val="TAH"/>
            </w:pPr>
            <w:r w:rsidRPr="0016361A">
              <w:t>Enumeration value</w:t>
            </w:r>
          </w:p>
        </w:tc>
        <w:tc>
          <w:tcPr>
            <w:tcW w:w="2455" w:type="pct"/>
            <w:shd w:val="clear" w:color="auto" w:fill="C0C0C0"/>
            <w:tcMar>
              <w:top w:w="0" w:type="dxa"/>
              <w:left w:w="108" w:type="dxa"/>
              <w:bottom w:w="0" w:type="dxa"/>
              <w:right w:w="108" w:type="dxa"/>
            </w:tcMar>
            <w:hideMark/>
          </w:tcPr>
          <w:p w14:paraId="2BDFF9B6" w14:textId="77777777" w:rsidR="00D12999" w:rsidRPr="0016361A" w:rsidRDefault="00D12999" w:rsidP="00F22D56">
            <w:pPr>
              <w:pStyle w:val="TAH"/>
            </w:pPr>
            <w:r w:rsidRPr="0016361A">
              <w:t>Description</w:t>
            </w:r>
          </w:p>
        </w:tc>
        <w:tc>
          <w:tcPr>
            <w:tcW w:w="689" w:type="pct"/>
            <w:shd w:val="clear" w:color="auto" w:fill="C0C0C0"/>
          </w:tcPr>
          <w:p w14:paraId="4A7B7F27" w14:textId="77777777" w:rsidR="00D12999" w:rsidRPr="0016361A" w:rsidRDefault="00D12999" w:rsidP="00F22D56">
            <w:pPr>
              <w:pStyle w:val="TAH"/>
            </w:pPr>
            <w:r w:rsidRPr="0016361A">
              <w:t>Applicability</w:t>
            </w:r>
          </w:p>
        </w:tc>
      </w:tr>
      <w:tr w:rsidR="00D12999" w:rsidRPr="00B54FF5" w14:paraId="16FD8DD5" w14:textId="77777777" w:rsidTr="00F22D56">
        <w:tc>
          <w:tcPr>
            <w:tcW w:w="1856" w:type="pct"/>
            <w:tcMar>
              <w:top w:w="0" w:type="dxa"/>
              <w:left w:w="108" w:type="dxa"/>
              <w:bottom w:w="0" w:type="dxa"/>
              <w:right w:w="108" w:type="dxa"/>
            </w:tcMar>
          </w:tcPr>
          <w:p w14:paraId="1F96040E" w14:textId="77777777" w:rsidR="00D12999" w:rsidRPr="005908BB" w:rsidRDefault="00D12999" w:rsidP="00F22D56">
            <w:pPr>
              <w:pStyle w:val="TAL"/>
            </w:pPr>
            <w:r>
              <w:t>INTERMEDIATE_AIML_OP_RESULTS</w:t>
            </w:r>
          </w:p>
        </w:tc>
        <w:tc>
          <w:tcPr>
            <w:tcW w:w="2455" w:type="pct"/>
            <w:tcMar>
              <w:top w:w="0" w:type="dxa"/>
              <w:left w:w="108" w:type="dxa"/>
              <w:bottom w:w="0" w:type="dxa"/>
              <w:right w:w="108" w:type="dxa"/>
            </w:tcMar>
          </w:tcPr>
          <w:p w14:paraId="59266187" w14:textId="77777777" w:rsidR="00D12999" w:rsidRPr="0016361A" w:rsidRDefault="00D12999" w:rsidP="00F22D56">
            <w:pPr>
              <w:pStyle w:val="TAL"/>
            </w:pPr>
            <w:r>
              <w:t>Indicates the intermediate AIML operation results type of the AIML information.</w:t>
            </w:r>
          </w:p>
        </w:tc>
        <w:tc>
          <w:tcPr>
            <w:tcW w:w="689" w:type="pct"/>
          </w:tcPr>
          <w:p w14:paraId="30786D15" w14:textId="77777777" w:rsidR="00D12999" w:rsidRPr="0016361A" w:rsidRDefault="00D12999" w:rsidP="00F22D56">
            <w:pPr>
              <w:pStyle w:val="TAL"/>
            </w:pPr>
          </w:p>
        </w:tc>
      </w:tr>
      <w:tr w:rsidR="00D12999" w:rsidRPr="00B54FF5" w14:paraId="4B7E9A45" w14:textId="77777777" w:rsidTr="00F22D56">
        <w:tc>
          <w:tcPr>
            <w:tcW w:w="1856" w:type="pct"/>
            <w:tcMar>
              <w:top w:w="0" w:type="dxa"/>
              <w:left w:w="108" w:type="dxa"/>
              <w:bottom w:w="0" w:type="dxa"/>
              <w:right w:w="108" w:type="dxa"/>
            </w:tcMar>
          </w:tcPr>
          <w:p w14:paraId="1836D7A2" w14:textId="77777777" w:rsidR="00D12999" w:rsidRDefault="00D12999" w:rsidP="00F22D56">
            <w:pPr>
              <w:pStyle w:val="TAL"/>
            </w:pPr>
            <w:r>
              <w:t>INTERMEDIATE_AIML_OP_STATUS</w:t>
            </w:r>
          </w:p>
        </w:tc>
        <w:tc>
          <w:tcPr>
            <w:tcW w:w="2455" w:type="pct"/>
            <w:tcMar>
              <w:top w:w="0" w:type="dxa"/>
              <w:left w:w="108" w:type="dxa"/>
              <w:bottom w:w="0" w:type="dxa"/>
              <w:right w:w="108" w:type="dxa"/>
            </w:tcMar>
          </w:tcPr>
          <w:p w14:paraId="0AFB1E9F" w14:textId="77777777" w:rsidR="00D12999" w:rsidRDefault="00D12999" w:rsidP="00F22D56">
            <w:pPr>
              <w:pStyle w:val="TAL"/>
            </w:pPr>
            <w:r>
              <w:t>Indicates the intermediate AIML operation status type of the AIML information.</w:t>
            </w:r>
          </w:p>
        </w:tc>
        <w:tc>
          <w:tcPr>
            <w:tcW w:w="689" w:type="pct"/>
          </w:tcPr>
          <w:p w14:paraId="5ED27926" w14:textId="77777777" w:rsidR="00D12999" w:rsidRPr="0016361A" w:rsidRDefault="00D12999" w:rsidP="00F22D56">
            <w:pPr>
              <w:pStyle w:val="TAL"/>
            </w:pPr>
          </w:p>
        </w:tc>
      </w:tr>
      <w:tr w:rsidR="00D12999" w:rsidRPr="00B54FF5" w14:paraId="625D7099" w14:textId="77777777" w:rsidTr="00F22D56">
        <w:tc>
          <w:tcPr>
            <w:tcW w:w="1856" w:type="pct"/>
            <w:tcMar>
              <w:top w:w="0" w:type="dxa"/>
              <w:left w:w="108" w:type="dxa"/>
              <w:bottom w:w="0" w:type="dxa"/>
              <w:right w:w="108" w:type="dxa"/>
            </w:tcMar>
          </w:tcPr>
          <w:p w14:paraId="52F11F62" w14:textId="77777777" w:rsidR="00D12999" w:rsidRDefault="00D12999" w:rsidP="00F22D56">
            <w:pPr>
              <w:pStyle w:val="TAL"/>
            </w:pPr>
            <w:r>
              <w:t>OTHER_AIML_INFO_TYPE</w:t>
            </w:r>
          </w:p>
        </w:tc>
        <w:tc>
          <w:tcPr>
            <w:tcW w:w="2455" w:type="pct"/>
            <w:tcMar>
              <w:top w:w="0" w:type="dxa"/>
              <w:left w:w="108" w:type="dxa"/>
              <w:bottom w:w="0" w:type="dxa"/>
              <w:right w:w="108" w:type="dxa"/>
            </w:tcMar>
          </w:tcPr>
          <w:p w14:paraId="074DD609" w14:textId="77777777" w:rsidR="00D12999" w:rsidRDefault="00D12999" w:rsidP="00F22D56">
            <w:pPr>
              <w:pStyle w:val="TAL"/>
            </w:pPr>
            <w:r>
              <w:t>Indicates other types of the AIML information.</w:t>
            </w:r>
          </w:p>
        </w:tc>
        <w:tc>
          <w:tcPr>
            <w:tcW w:w="689" w:type="pct"/>
          </w:tcPr>
          <w:p w14:paraId="5018CC2B" w14:textId="77777777" w:rsidR="00D12999" w:rsidRPr="0016361A" w:rsidRDefault="00D12999" w:rsidP="00F22D56">
            <w:pPr>
              <w:pStyle w:val="TAL"/>
            </w:pPr>
          </w:p>
        </w:tc>
      </w:tr>
    </w:tbl>
    <w:p w14:paraId="35B59BC3" w14:textId="77777777" w:rsidR="00D12999" w:rsidRDefault="00D12999" w:rsidP="00D12999">
      <w:pPr>
        <w:rPr>
          <w:lang w:val="en-US"/>
        </w:rPr>
      </w:pPr>
    </w:p>
    <w:p w14:paraId="13255D30" w14:textId="54796AF4" w:rsidR="00D12999" w:rsidRDefault="00107799" w:rsidP="00D12999">
      <w:pPr>
        <w:pStyle w:val="Heading4"/>
        <w:rPr>
          <w:lang w:val="en-US"/>
        </w:rPr>
      </w:pPr>
      <w:bookmarkStart w:id="4719" w:name="_Toc214620957"/>
      <w:r>
        <w:rPr>
          <w:lang w:val="en-US"/>
        </w:rPr>
        <w:lastRenderedPageBreak/>
        <w:t>6.11</w:t>
      </w:r>
      <w:r w:rsidR="00D12999">
        <w:rPr>
          <w:lang w:val="en-US"/>
        </w:rPr>
        <w:t>.6</w:t>
      </w:r>
      <w:r w:rsidR="00D12999" w:rsidRPr="00445F4F">
        <w:rPr>
          <w:lang w:val="en-US"/>
        </w:rPr>
        <w:t>.</w:t>
      </w:r>
      <w:r w:rsidR="00D12999">
        <w:rPr>
          <w:lang w:val="en-US"/>
        </w:rPr>
        <w:t>4</w:t>
      </w:r>
      <w:r w:rsidR="00D12999" w:rsidRPr="00445F4F">
        <w:rPr>
          <w:lang w:val="en-US"/>
        </w:rPr>
        <w:tab/>
      </w:r>
      <w:r w:rsidR="00D12999">
        <w:rPr>
          <w:lang w:eastAsia="zh-CN"/>
        </w:rPr>
        <w:t>D</w:t>
      </w:r>
      <w:r w:rsidR="00D12999">
        <w:rPr>
          <w:rFonts w:hint="eastAsia"/>
          <w:lang w:eastAsia="zh-CN"/>
        </w:rPr>
        <w:t>ata types</w:t>
      </w:r>
      <w:r w:rsidR="00D12999">
        <w:rPr>
          <w:lang w:eastAsia="zh-CN"/>
        </w:rPr>
        <w:t xml:space="preserve"> describing alternative data types or combinations of data types</w:t>
      </w:r>
      <w:bookmarkEnd w:id="4719"/>
    </w:p>
    <w:p w14:paraId="1B74A9A5" w14:textId="77777777" w:rsidR="00D12999" w:rsidRDefault="00D12999" w:rsidP="00D12999">
      <w:r w:rsidRPr="00EF3043">
        <w:t>There are no data types describing alternative data types or combinations of data types defined for this API in this release of the specification.</w:t>
      </w:r>
    </w:p>
    <w:p w14:paraId="659CE30D" w14:textId="6EA43F24" w:rsidR="00D12999" w:rsidRDefault="00107799" w:rsidP="00D12999">
      <w:pPr>
        <w:pStyle w:val="Heading4"/>
      </w:pPr>
      <w:bookmarkStart w:id="4720" w:name="_Toc214620958"/>
      <w:r>
        <w:t>6.11</w:t>
      </w:r>
      <w:r w:rsidR="00D12999">
        <w:t>.6.5</w:t>
      </w:r>
      <w:r w:rsidR="00D12999">
        <w:tab/>
        <w:t>Binary data</w:t>
      </w:r>
      <w:bookmarkEnd w:id="4720"/>
    </w:p>
    <w:p w14:paraId="4EBF47D5" w14:textId="63AC49C9" w:rsidR="00D12999" w:rsidRDefault="00107799" w:rsidP="00D12999">
      <w:pPr>
        <w:pStyle w:val="Heading5"/>
      </w:pPr>
      <w:bookmarkStart w:id="4721" w:name="_Toc214620959"/>
      <w:r>
        <w:t>6.11</w:t>
      </w:r>
      <w:r w:rsidR="00D12999">
        <w:t>.6.5.1</w:t>
      </w:r>
      <w:r w:rsidR="00D12999">
        <w:tab/>
      </w:r>
      <w:r w:rsidR="00351C1D">
        <w:t>Binary data types</w:t>
      </w:r>
      <w:bookmarkEnd w:id="4721"/>
    </w:p>
    <w:p w14:paraId="1B33959E" w14:textId="4720691E" w:rsidR="00D12999" w:rsidRPr="00384E92" w:rsidRDefault="00D12999" w:rsidP="00D12999">
      <w:r w:rsidRPr="00384E92">
        <w:t xml:space="preserve">The </w:t>
      </w:r>
      <w:r>
        <w:t>binary</w:t>
      </w:r>
      <w:r w:rsidRPr="00384E92">
        <w:t xml:space="preserve"> data types defined in table</w:t>
      </w:r>
      <w:r>
        <w:t> </w:t>
      </w:r>
      <w:r w:rsidR="00107799">
        <w:t>6.11</w:t>
      </w:r>
      <w:r>
        <w:t>.6</w:t>
      </w:r>
      <w:r w:rsidRPr="00A04126">
        <w:t>.5.1-1</w:t>
      </w:r>
      <w:r w:rsidRPr="00384E92">
        <w:t xml:space="preserve"> shall be supported.</w:t>
      </w:r>
    </w:p>
    <w:p w14:paraId="24FF7CB5" w14:textId="463FCD08" w:rsidR="00D12999" w:rsidRPr="00A04126" w:rsidRDefault="00D12999" w:rsidP="00D12999">
      <w:pPr>
        <w:pStyle w:val="TH"/>
      </w:pPr>
      <w:r w:rsidRPr="00A04126">
        <w:t>Table</w:t>
      </w:r>
      <w:r>
        <w:t> </w:t>
      </w:r>
      <w:r w:rsidR="00107799">
        <w:t>6.11</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B54FF5" w14:paraId="04D46A1E" w14:textId="77777777" w:rsidTr="00F22D56">
        <w:trPr>
          <w:jc w:val="center"/>
        </w:trPr>
        <w:tc>
          <w:tcPr>
            <w:tcW w:w="2354" w:type="dxa"/>
            <w:shd w:val="clear" w:color="auto" w:fill="C0C0C0"/>
          </w:tcPr>
          <w:p w14:paraId="785FE8F8" w14:textId="77777777" w:rsidR="00D12999" w:rsidRPr="0017581B" w:rsidRDefault="00D12999" w:rsidP="00F22D56">
            <w:pPr>
              <w:pStyle w:val="TAH"/>
            </w:pPr>
            <w:r w:rsidRPr="0017581B">
              <w:t>Name</w:t>
            </w:r>
          </w:p>
        </w:tc>
        <w:tc>
          <w:tcPr>
            <w:tcW w:w="1460" w:type="dxa"/>
            <w:shd w:val="clear" w:color="auto" w:fill="C0C0C0"/>
          </w:tcPr>
          <w:p w14:paraId="12795B4C" w14:textId="77777777" w:rsidR="00D12999" w:rsidRPr="0017581B" w:rsidRDefault="00D12999" w:rsidP="00F22D56">
            <w:pPr>
              <w:pStyle w:val="TAH"/>
            </w:pPr>
            <w:r w:rsidRPr="0017581B">
              <w:t>Clause defined</w:t>
            </w:r>
          </w:p>
        </w:tc>
        <w:tc>
          <w:tcPr>
            <w:tcW w:w="5713" w:type="dxa"/>
            <w:shd w:val="clear" w:color="auto" w:fill="C0C0C0"/>
          </w:tcPr>
          <w:p w14:paraId="54B026FC" w14:textId="77777777" w:rsidR="00D12999" w:rsidRPr="0017581B" w:rsidRDefault="00D12999" w:rsidP="00F22D56">
            <w:pPr>
              <w:pStyle w:val="TAH"/>
            </w:pPr>
            <w:r w:rsidRPr="0017581B">
              <w:t>Content type</w:t>
            </w:r>
          </w:p>
        </w:tc>
      </w:tr>
      <w:tr w:rsidR="00D12999" w:rsidRPr="00B54FF5" w14:paraId="7E26823F" w14:textId="77777777" w:rsidTr="00F22D56">
        <w:trPr>
          <w:jc w:val="center"/>
        </w:trPr>
        <w:tc>
          <w:tcPr>
            <w:tcW w:w="2354" w:type="dxa"/>
          </w:tcPr>
          <w:p w14:paraId="63F7A8D5" w14:textId="77777777" w:rsidR="00D12999" w:rsidRPr="0016361A" w:rsidRDefault="00D12999" w:rsidP="00F22D56">
            <w:pPr>
              <w:pStyle w:val="TAL"/>
            </w:pPr>
          </w:p>
        </w:tc>
        <w:tc>
          <w:tcPr>
            <w:tcW w:w="1460" w:type="dxa"/>
          </w:tcPr>
          <w:p w14:paraId="2F14EC77" w14:textId="77777777" w:rsidR="00D12999" w:rsidRPr="0016361A" w:rsidRDefault="00D12999" w:rsidP="00F22D56">
            <w:pPr>
              <w:pStyle w:val="TAC"/>
            </w:pPr>
          </w:p>
        </w:tc>
        <w:tc>
          <w:tcPr>
            <w:tcW w:w="5713" w:type="dxa"/>
          </w:tcPr>
          <w:p w14:paraId="50C05916" w14:textId="77777777" w:rsidR="00D12999" w:rsidRPr="0016361A" w:rsidRDefault="00D12999" w:rsidP="00F22D56">
            <w:pPr>
              <w:pStyle w:val="TAL"/>
              <w:rPr>
                <w:rFonts w:cs="Arial"/>
                <w:szCs w:val="18"/>
              </w:rPr>
            </w:pPr>
          </w:p>
        </w:tc>
      </w:tr>
    </w:tbl>
    <w:p w14:paraId="265FA240" w14:textId="77777777" w:rsidR="00D12999" w:rsidRPr="00A04126" w:rsidRDefault="00D12999" w:rsidP="00D12999"/>
    <w:p w14:paraId="3DE0325D" w14:textId="35EBA1A4" w:rsidR="00D12999" w:rsidRDefault="00107799" w:rsidP="00D12999">
      <w:pPr>
        <w:pStyle w:val="Heading3"/>
      </w:pPr>
      <w:bookmarkStart w:id="4722" w:name="_Toc214620960"/>
      <w:r>
        <w:t>6.11</w:t>
      </w:r>
      <w:r w:rsidR="00D12999">
        <w:t>.7</w:t>
      </w:r>
      <w:r w:rsidR="00D12999">
        <w:tab/>
      </w:r>
      <w:r w:rsidR="00351C1D">
        <w:t>Error handling</w:t>
      </w:r>
      <w:bookmarkEnd w:id="4722"/>
    </w:p>
    <w:p w14:paraId="5CF8EDB4" w14:textId="338F0B9B" w:rsidR="00D12999" w:rsidRPr="00971458" w:rsidRDefault="00107799" w:rsidP="00D12999">
      <w:pPr>
        <w:pStyle w:val="Heading4"/>
      </w:pPr>
      <w:bookmarkStart w:id="4723" w:name="_Toc214620961"/>
      <w:r>
        <w:t>6.11</w:t>
      </w:r>
      <w:r w:rsidR="00D12999">
        <w:t>.7</w:t>
      </w:r>
      <w:r w:rsidR="00D12999" w:rsidRPr="00971458">
        <w:t>.1</w:t>
      </w:r>
      <w:r w:rsidR="00D12999" w:rsidRPr="00971458">
        <w:tab/>
        <w:t>General</w:t>
      </w:r>
      <w:bookmarkEnd w:id="4723"/>
    </w:p>
    <w:p w14:paraId="54C3FD03" w14:textId="77777777" w:rsidR="00D12999" w:rsidRDefault="00D12999" w:rsidP="00D12999">
      <w:r>
        <w:t xml:space="preserve">For the </w:t>
      </w:r>
      <w:r>
        <w:rPr>
          <w:noProof/>
        </w:rPr>
        <w:t>Aimlec_AimlTaskTransfer</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DCE4822" w14:textId="77777777" w:rsidR="00D12999" w:rsidRPr="00971458" w:rsidRDefault="00D12999" w:rsidP="00D12999">
      <w:pPr>
        <w:rPr>
          <w:rFonts w:eastAsia="Calibri"/>
        </w:rPr>
      </w:pPr>
      <w:r>
        <w:t xml:space="preserve">In addition, the requirements in the following clauses are applicable for the </w:t>
      </w:r>
      <w:r>
        <w:rPr>
          <w:noProof/>
        </w:rPr>
        <w:t>Aimlec_AimlTaskTransfer</w:t>
      </w:r>
      <w:r>
        <w:t xml:space="preserve"> API.</w:t>
      </w:r>
    </w:p>
    <w:p w14:paraId="6DB23DB4" w14:textId="177EAB7A" w:rsidR="00D12999" w:rsidRPr="00971458" w:rsidRDefault="00107799" w:rsidP="00D12999">
      <w:pPr>
        <w:pStyle w:val="Heading4"/>
      </w:pPr>
      <w:bookmarkStart w:id="4724" w:name="_Toc214620962"/>
      <w:r>
        <w:t>6.11</w:t>
      </w:r>
      <w:r w:rsidR="00D12999">
        <w:t>.7</w:t>
      </w:r>
      <w:r w:rsidR="00D12999" w:rsidRPr="00971458">
        <w:t>.2</w:t>
      </w:r>
      <w:r w:rsidR="00D12999" w:rsidRPr="00971458">
        <w:tab/>
      </w:r>
      <w:r w:rsidR="002D4A1B">
        <w:t>Protocol errors</w:t>
      </w:r>
      <w:bookmarkEnd w:id="4724"/>
    </w:p>
    <w:p w14:paraId="69F61E3F" w14:textId="77777777" w:rsidR="00D12999" w:rsidRPr="00971458" w:rsidRDefault="00D12999" w:rsidP="00D12999">
      <w:r>
        <w:t xml:space="preserve">No specific procedures for the </w:t>
      </w:r>
      <w:r>
        <w:rPr>
          <w:noProof/>
        </w:rPr>
        <w:t>Aimlec_AimlTaskTransfer</w:t>
      </w:r>
      <w:r>
        <w:t xml:space="preserve"> API are specified.</w:t>
      </w:r>
    </w:p>
    <w:p w14:paraId="21F33A78" w14:textId="7EA8CB07" w:rsidR="00D12999" w:rsidRDefault="00107799" w:rsidP="00D12999">
      <w:pPr>
        <w:pStyle w:val="Heading4"/>
      </w:pPr>
      <w:bookmarkStart w:id="4725" w:name="_Toc214620963"/>
      <w:r>
        <w:t>6.11</w:t>
      </w:r>
      <w:r w:rsidR="00D12999">
        <w:t>.7.3</w:t>
      </w:r>
      <w:r w:rsidR="00D12999">
        <w:tab/>
      </w:r>
      <w:r w:rsidR="002D4A1B">
        <w:t>Application errors</w:t>
      </w:r>
      <w:bookmarkEnd w:id="4725"/>
    </w:p>
    <w:p w14:paraId="0B16D06F" w14:textId="07CE18EE" w:rsidR="00D12999" w:rsidRDefault="00D12999" w:rsidP="00D12999">
      <w:r>
        <w:t>The application errors defined for the Aimlec_AimlTaskTransfer</w:t>
      </w:r>
      <w:r w:rsidRPr="002002FF">
        <w:rPr>
          <w:lang w:eastAsia="zh-CN"/>
        </w:rPr>
        <w:t xml:space="preserve"> </w:t>
      </w:r>
      <w:r>
        <w:t>API are listed in table </w:t>
      </w:r>
      <w:r w:rsidR="00107799">
        <w:t>6.11</w:t>
      </w:r>
      <w:r>
        <w:t>.7.3-1.</w:t>
      </w:r>
    </w:p>
    <w:p w14:paraId="0546E6B4" w14:textId="379AAEE9" w:rsidR="00D12999" w:rsidRDefault="00D12999" w:rsidP="00D12999">
      <w:pPr>
        <w:pStyle w:val="TH"/>
      </w:pPr>
      <w:r>
        <w:t>Table </w:t>
      </w:r>
      <w:r w:rsidR="00107799">
        <w:t>6.11</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B54FF5" w14:paraId="1D557E7E" w14:textId="77777777" w:rsidTr="00F22D56">
        <w:trPr>
          <w:jc w:val="center"/>
        </w:trPr>
        <w:tc>
          <w:tcPr>
            <w:tcW w:w="2496" w:type="dxa"/>
            <w:shd w:val="clear" w:color="auto" w:fill="C0C0C0"/>
            <w:vAlign w:val="center"/>
            <w:hideMark/>
          </w:tcPr>
          <w:p w14:paraId="0C0D3999" w14:textId="77777777" w:rsidR="00D12999" w:rsidRPr="0016361A" w:rsidRDefault="00D12999" w:rsidP="00F22D56">
            <w:pPr>
              <w:pStyle w:val="TAH"/>
            </w:pPr>
            <w:r w:rsidRPr="0016361A">
              <w:t>Application Error</w:t>
            </w:r>
          </w:p>
        </w:tc>
        <w:tc>
          <w:tcPr>
            <w:tcW w:w="1984" w:type="dxa"/>
            <w:shd w:val="clear" w:color="auto" w:fill="C0C0C0"/>
            <w:vAlign w:val="center"/>
            <w:hideMark/>
          </w:tcPr>
          <w:p w14:paraId="72674A84" w14:textId="77777777" w:rsidR="00D12999" w:rsidRPr="0016361A" w:rsidRDefault="00D12999" w:rsidP="00F22D56">
            <w:pPr>
              <w:pStyle w:val="TAH"/>
            </w:pPr>
            <w:r w:rsidRPr="0016361A">
              <w:t>HTTP status code</w:t>
            </w:r>
          </w:p>
        </w:tc>
        <w:tc>
          <w:tcPr>
            <w:tcW w:w="5047" w:type="dxa"/>
            <w:shd w:val="clear" w:color="auto" w:fill="C0C0C0"/>
            <w:vAlign w:val="center"/>
            <w:hideMark/>
          </w:tcPr>
          <w:p w14:paraId="7FA2A309" w14:textId="77777777" w:rsidR="00D12999" w:rsidRPr="0016361A" w:rsidRDefault="00D12999" w:rsidP="00F22D56">
            <w:pPr>
              <w:pStyle w:val="TAH"/>
            </w:pPr>
            <w:r w:rsidRPr="0016361A">
              <w:t>Description</w:t>
            </w:r>
          </w:p>
        </w:tc>
      </w:tr>
      <w:tr w:rsidR="00D12999" w:rsidRPr="00B54FF5" w14:paraId="707817DE" w14:textId="77777777" w:rsidTr="00F22D56">
        <w:trPr>
          <w:jc w:val="center"/>
        </w:trPr>
        <w:tc>
          <w:tcPr>
            <w:tcW w:w="2496" w:type="dxa"/>
          </w:tcPr>
          <w:p w14:paraId="73E262BD" w14:textId="77777777" w:rsidR="00D12999" w:rsidRPr="0016361A" w:rsidRDefault="00D12999" w:rsidP="00F22D56">
            <w:pPr>
              <w:pStyle w:val="TAL"/>
            </w:pPr>
          </w:p>
        </w:tc>
        <w:tc>
          <w:tcPr>
            <w:tcW w:w="1984" w:type="dxa"/>
          </w:tcPr>
          <w:p w14:paraId="4EF2EAFD" w14:textId="77777777" w:rsidR="00D12999" w:rsidRPr="0016361A" w:rsidRDefault="00D12999" w:rsidP="00F22D56">
            <w:pPr>
              <w:pStyle w:val="TAL"/>
            </w:pPr>
          </w:p>
        </w:tc>
        <w:tc>
          <w:tcPr>
            <w:tcW w:w="5047" w:type="dxa"/>
          </w:tcPr>
          <w:p w14:paraId="582DCF57" w14:textId="77777777" w:rsidR="00D12999" w:rsidRPr="0016361A" w:rsidRDefault="00D12999" w:rsidP="00F22D56">
            <w:pPr>
              <w:pStyle w:val="TAL"/>
              <w:rPr>
                <w:rFonts w:cs="Arial"/>
                <w:szCs w:val="18"/>
              </w:rPr>
            </w:pPr>
          </w:p>
        </w:tc>
      </w:tr>
    </w:tbl>
    <w:p w14:paraId="4A3882A1" w14:textId="77777777" w:rsidR="00D12999" w:rsidRDefault="00D12999" w:rsidP="00D12999"/>
    <w:p w14:paraId="74F83260" w14:textId="2CF29411" w:rsidR="00D12999" w:rsidRPr="0023018E" w:rsidRDefault="00107799" w:rsidP="00D12999">
      <w:pPr>
        <w:pStyle w:val="Heading3"/>
        <w:rPr>
          <w:lang w:eastAsia="zh-CN"/>
        </w:rPr>
      </w:pPr>
      <w:bookmarkStart w:id="4726" w:name="_Toc214620964"/>
      <w:r>
        <w:t>6.11</w:t>
      </w:r>
      <w:r w:rsidR="00D12999">
        <w:t>.8</w:t>
      </w:r>
      <w:r w:rsidR="00D12999" w:rsidRPr="0023018E">
        <w:rPr>
          <w:lang w:eastAsia="zh-CN"/>
        </w:rPr>
        <w:tab/>
        <w:t>Feature negotiation</w:t>
      </w:r>
      <w:bookmarkEnd w:id="4726"/>
    </w:p>
    <w:p w14:paraId="70B18F8C" w14:textId="193FAEEA" w:rsidR="00D12999" w:rsidRDefault="00D12999" w:rsidP="00D12999">
      <w:r>
        <w:t>The optional features in table </w:t>
      </w:r>
      <w:r w:rsidR="00107799">
        <w:t>6.11</w:t>
      </w:r>
      <w:r>
        <w:t>.8-1 are defined for the Aimlec_AimlTaskTransfer</w:t>
      </w:r>
      <w:r w:rsidRPr="002002FF">
        <w:rPr>
          <w:lang w:eastAsia="zh-CN"/>
        </w:rPr>
        <w:t xml:space="preserve"> API</w:t>
      </w:r>
      <w:r>
        <w:rPr>
          <w:lang w:eastAsia="zh-CN"/>
        </w:rPr>
        <w:t xml:space="preserve">. They shall be negotiated using the </w:t>
      </w:r>
      <w:r>
        <w:t>extensibility mechanism defined in clause 5.2.7 of 3GPP TS 29.122 [5].</w:t>
      </w:r>
    </w:p>
    <w:p w14:paraId="66DCE5AB" w14:textId="04B71EB8" w:rsidR="00D12999" w:rsidRPr="002002FF" w:rsidRDefault="00D12999" w:rsidP="00D12999">
      <w:pPr>
        <w:pStyle w:val="TH"/>
      </w:pPr>
      <w:r w:rsidRPr="002002FF">
        <w:t>Table</w:t>
      </w:r>
      <w:r>
        <w:t> </w:t>
      </w:r>
      <w:r w:rsidR="00107799">
        <w:t>6.11</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B54FF5" w14:paraId="656930A2" w14:textId="77777777" w:rsidTr="00F22D56">
        <w:trPr>
          <w:jc w:val="center"/>
        </w:trPr>
        <w:tc>
          <w:tcPr>
            <w:tcW w:w="1529" w:type="dxa"/>
            <w:shd w:val="clear" w:color="auto" w:fill="C0C0C0"/>
            <w:vAlign w:val="center"/>
            <w:hideMark/>
          </w:tcPr>
          <w:p w14:paraId="4363BC0B" w14:textId="77777777" w:rsidR="00D12999" w:rsidRPr="00277FAF" w:rsidRDefault="00D12999" w:rsidP="00F22D56">
            <w:pPr>
              <w:pStyle w:val="TAH"/>
            </w:pPr>
            <w:r w:rsidRPr="00277FAF">
              <w:t>Feature number</w:t>
            </w:r>
          </w:p>
        </w:tc>
        <w:tc>
          <w:tcPr>
            <w:tcW w:w="2207" w:type="dxa"/>
            <w:shd w:val="clear" w:color="auto" w:fill="C0C0C0"/>
            <w:vAlign w:val="center"/>
            <w:hideMark/>
          </w:tcPr>
          <w:p w14:paraId="6431D38D" w14:textId="77777777" w:rsidR="00D12999" w:rsidRPr="00277FAF" w:rsidRDefault="00D12999" w:rsidP="00F22D56">
            <w:pPr>
              <w:pStyle w:val="TAH"/>
            </w:pPr>
            <w:r w:rsidRPr="00277FAF">
              <w:t>Feature Name</w:t>
            </w:r>
          </w:p>
        </w:tc>
        <w:tc>
          <w:tcPr>
            <w:tcW w:w="5758" w:type="dxa"/>
            <w:shd w:val="clear" w:color="auto" w:fill="C0C0C0"/>
            <w:vAlign w:val="center"/>
            <w:hideMark/>
          </w:tcPr>
          <w:p w14:paraId="668DB517" w14:textId="77777777" w:rsidR="00D12999" w:rsidRPr="00277FAF" w:rsidRDefault="00D12999" w:rsidP="00F22D56">
            <w:pPr>
              <w:pStyle w:val="TAH"/>
            </w:pPr>
            <w:r w:rsidRPr="00277FAF">
              <w:t>Description</w:t>
            </w:r>
          </w:p>
        </w:tc>
      </w:tr>
      <w:tr w:rsidR="00D12999" w:rsidRPr="00B54FF5" w14:paraId="5DD5200D" w14:textId="77777777" w:rsidTr="00F22D56">
        <w:trPr>
          <w:jc w:val="center"/>
        </w:trPr>
        <w:tc>
          <w:tcPr>
            <w:tcW w:w="1529" w:type="dxa"/>
          </w:tcPr>
          <w:p w14:paraId="0F7BABAB" w14:textId="77777777" w:rsidR="00D12999" w:rsidRPr="0016361A" w:rsidRDefault="00D12999" w:rsidP="00F22D56">
            <w:pPr>
              <w:pStyle w:val="TAL"/>
            </w:pPr>
          </w:p>
        </w:tc>
        <w:tc>
          <w:tcPr>
            <w:tcW w:w="2207" w:type="dxa"/>
          </w:tcPr>
          <w:p w14:paraId="1675796B" w14:textId="77777777" w:rsidR="00D12999" w:rsidRPr="0016361A" w:rsidRDefault="00D12999" w:rsidP="00F22D56">
            <w:pPr>
              <w:pStyle w:val="TAL"/>
            </w:pPr>
          </w:p>
        </w:tc>
        <w:tc>
          <w:tcPr>
            <w:tcW w:w="5758" w:type="dxa"/>
          </w:tcPr>
          <w:p w14:paraId="33BFBD7C" w14:textId="77777777" w:rsidR="00D12999" w:rsidRPr="0016361A" w:rsidRDefault="00D12999" w:rsidP="00F22D56">
            <w:pPr>
              <w:pStyle w:val="TAL"/>
              <w:rPr>
                <w:rFonts w:cs="Arial"/>
                <w:szCs w:val="18"/>
              </w:rPr>
            </w:pPr>
          </w:p>
        </w:tc>
      </w:tr>
    </w:tbl>
    <w:p w14:paraId="543B830A" w14:textId="77777777" w:rsidR="00D12999" w:rsidRDefault="00D12999" w:rsidP="00D12999"/>
    <w:p w14:paraId="0A1EFB31" w14:textId="71DC8752" w:rsidR="00D12999" w:rsidRPr="001E7573" w:rsidRDefault="00107799" w:rsidP="00D12999">
      <w:pPr>
        <w:pStyle w:val="Heading3"/>
      </w:pPr>
      <w:bookmarkStart w:id="4727" w:name="_Toc214620965"/>
      <w:r>
        <w:t>6.11</w:t>
      </w:r>
      <w:r w:rsidR="00D12999">
        <w:t>.9</w:t>
      </w:r>
      <w:r w:rsidR="00D12999" w:rsidRPr="001E7573">
        <w:tab/>
        <w:t>Security</w:t>
      </w:r>
      <w:bookmarkEnd w:id="4727"/>
    </w:p>
    <w:p w14:paraId="7DA88B4B" w14:textId="77777777" w:rsidR="00D12999" w:rsidRDefault="00D12999" w:rsidP="00D12999">
      <w:pPr>
        <w:rPr>
          <w:noProof/>
          <w:lang w:eastAsia="zh-CN"/>
        </w:rPr>
      </w:pPr>
      <w:r>
        <w:t>The provisions of clause 6 of 3GPP TS 29.122 [5] shall apply for the Aimlec_AimlTaskTransfer</w:t>
      </w:r>
      <w:r w:rsidRPr="002002FF">
        <w:rPr>
          <w:lang w:eastAsia="zh-CN"/>
        </w:rPr>
        <w:t xml:space="preserve"> API</w:t>
      </w:r>
      <w:r>
        <w:rPr>
          <w:noProof/>
          <w:lang w:eastAsia="zh-CN"/>
        </w:rPr>
        <w:t>.</w:t>
      </w:r>
    </w:p>
    <w:p w14:paraId="3C7B5D74" w14:textId="683A6B09" w:rsidR="00D12999" w:rsidRPr="006E26AE" w:rsidRDefault="00D12999" w:rsidP="00530039">
      <w:pPr>
        <w:pStyle w:val="Heading2"/>
      </w:pPr>
      <w:bookmarkStart w:id="4728" w:name="_Hlk199143277"/>
      <w:r w:rsidRPr="004D3578">
        <w:br w:type="page"/>
      </w:r>
      <w:bookmarkStart w:id="4729" w:name="_Toc214620966"/>
      <w:bookmarkStart w:id="4730" w:name="_Hlk212131366"/>
      <w:r>
        <w:lastRenderedPageBreak/>
        <w:t>6.</w:t>
      </w:r>
      <w:r w:rsidR="00107799">
        <w:t>12</w:t>
      </w:r>
      <w:r w:rsidRPr="006E26AE">
        <w:tab/>
        <w:t>Aimles_AIMLTaskTransfer API</w:t>
      </w:r>
      <w:bookmarkEnd w:id="4729"/>
    </w:p>
    <w:bookmarkEnd w:id="4728"/>
    <w:p w14:paraId="5137573E" w14:textId="17BF6019" w:rsidR="006162F0" w:rsidDel="00A40371" w:rsidRDefault="006162F0" w:rsidP="006162F0">
      <w:pPr>
        <w:pStyle w:val="Heading3"/>
        <w:rPr>
          <w:del w:id="4731" w:author="C1-257061" w:date="2025-11-21T09:20:00Z" w16du:dateUtc="2025-11-21T17:20:00Z"/>
        </w:rPr>
      </w:pPr>
      <w:del w:id="4732" w:author="C1-257061" w:date="2025-11-21T09:20:00Z" w16du:dateUtc="2025-11-21T17:20:00Z">
        <w:r w:rsidDel="00A40371">
          <w:delText>6.11.2</w:delText>
        </w:r>
        <w:r w:rsidDel="00A40371">
          <w:tab/>
          <w:delText>Usage of HTTP and common API related aspects</w:delText>
        </w:r>
      </w:del>
    </w:p>
    <w:p w14:paraId="531AD384" w14:textId="2ECE9177" w:rsidR="006162F0" w:rsidRPr="001F47A6" w:rsidDel="00A40371" w:rsidRDefault="006162F0" w:rsidP="006162F0">
      <w:pPr>
        <w:rPr>
          <w:del w:id="4733" w:author="C1-257061" w:date="2025-11-21T09:20:00Z" w16du:dateUtc="2025-11-21T17:20:00Z"/>
        </w:rPr>
      </w:pPr>
      <w:del w:id="4734" w:author="C1-257061" w:date="2025-11-21T09:20:00Z" w16du:dateUtc="2025-11-21T17:20:00Z">
        <w:r w:rsidDel="00A40371">
          <w:delText>The provisions of clause 5.2 of 3GPP TS 29.122 [5] shall apply for the Aimlec_AimlTaskTransfer</w:delText>
        </w:r>
        <w:r w:rsidRPr="00E23840" w:rsidDel="00A40371">
          <w:rPr>
            <w:noProof/>
          </w:rPr>
          <w:delText xml:space="preserve"> </w:delText>
        </w:r>
        <w:r w:rsidRPr="00E23840" w:rsidDel="00A40371">
          <w:rPr>
            <w:noProof/>
            <w:lang w:eastAsia="zh-CN"/>
          </w:rPr>
          <w:delText>API</w:delText>
        </w:r>
        <w:r w:rsidDel="00A40371">
          <w:rPr>
            <w:noProof/>
            <w:lang w:eastAsia="zh-CN"/>
          </w:rPr>
          <w:delText>.</w:delText>
        </w:r>
      </w:del>
    </w:p>
    <w:p w14:paraId="63BCF026" w14:textId="74CCE79B" w:rsidR="00D12999" w:rsidRPr="006E26AE" w:rsidRDefault="00D12999" w:rsidP="00D12999">
      <w:pPr>
        <w:pStyle w:val="Heading3"/>
      </w:pPr>
      <w:bookmarkStart w:id="4735" w:name="_Toc214620967"/>
      <w:r>
        <w:t>6.</w:t>
      </w:r>
      <w:r w:rsidR="00107799">
        <w:t>12</w:t>
      </w:r>
      <w:r w:rsidRPr="006E26AE">
        <w:t>.1</w:t>
      </w:r>
      <w:r w:rsidRPr="006E26AE">
        <w:tab/>
        <w:t>Introduction</w:t>
      </w:r>
      <w:bookmarkEnd w:id="4735"/>
    </w:p>
    <w:p w14:paraId="6255C6CE" w14:textId="6C70CAD4" w:rsidR="00D12999" w:rsidRPr="006E26AE" w:rsidRDefault="00D12999" w:rsidP="00D12999">
      <w:pPr>
        <w:rPr>
          <w:lang w:eastAsia="zh-CN"/>
        </w:rPr>
      </w:pPr>
      <w:r w:rsidRPr="006E26AE">
        <w:t xml:space="preserve">The </w:t>
      </w:r>
      <w:ins w:id="4736" w:author="C1-257061" w:date="2025-11-21T09:20:00Z" w16du:dateUtc="2025-11-21T17:20:00Z">
        <w:r w:rsidR="00A40371">
          <w:t xml:space="preserve">AIMLE server </w:t>
        </w:r>
      </w:ins>
      <w:r w:rsidRPr="006E26AE">
        <w:t xml:space="preserve">AIML Task Transfer shall use the Aimles_AIMLTaskTransfer </w:t>
      </w:r>
      <w:r w:rsidRPr="006E26AE">
        <w:rPr>
          <w:lang w:eastAsia="zh-CN"/>
        </w:rPr>
        <w:t>API.</w:t>
      </w:r>
    </w:p>
    <w:p w14:paraId="0FB8C759" w14:textId="77777777" w:rsidR="00D12999" w:rsidRPr="006E26AE" w:rsidRDefault="00D12999" w:rsidP="00D12999">
      <w:pPr>
        <w:rPr>
          <w:lang w:eastAsia="zh-CN"/>
        </w:rPr>
      </w:pPr>
      <w:r w:rsidRPr="006E26AE">
        <w:rPr>
          <w:lang w:eastAsia="zh-CN"/>
        </w:rPr>
        <w:t xml:space="preserve">The API URI of the </w:t>
      </w:r>
      <w:r w:rsidRPr="006E26AE">
        <w:t xml:space="preserve">Aimles_AIMLTaskTransfer </w:t>
      </w:r>
      <w:r w:rsidRPr="006E26AE">
        <w:rPr>
          <w:lang w:eastAsia="zh-CN"/>
        </w:rPr>
        <w:t>API shall be:</w:t>
      </w:r>
    </w:p>
    <w:p w14:paraId="3EC45422" w14:textId="77777777" w:rsidR="00D12999" w:rsidRPr="006E26AE" w:rsidRDefault="00D12999" w:rsidP="00D12999">
      <w:pPr>
        <w:rPr>
          <w:lang w:eastAsia="zh-CN"/>
        </w:rPr>
      </w:pPr>
      <w:r w:rsidRPr="006E26AE">
        <w:rPr>
          <w:b/>
        </w:rPr>
        <w:t>{apiRoot}/&lt;apiName&gt;/&lt;apiVersion&gt;</w:t>
      </w:r>
    </w:p>
    <w:p w14:paraId="0CDC7C0A" w14:textId="77777777" w:rsidR="00D12999" w:rsidRPr="006E26AE" w:rsidRDefault="00D12999" w:rsidP="00D12999">
      <w:pPr>
        <w:rPr>
          <w:lang w:eastAsia="zh-CN"/>
        </w:rPr>
      </w:pPr>
      <w:r w:rsidRPr="006E26AE">
        <w:rPr>
          <w:lang w:eastAsia="zh-CN"/>
        </w:rPr>
        <w:t>The request URIs used in HTTP requests shall have the Resource URI structure defined in clause 5.2.4 of 3GPP TS 29.122 [5], i.e.:</w:t>
      </w:r>
    </w:p>
    <w:p w14:paraId="018F3D64" w14:textId="77777777" w:rsidR="00D12999" w:rsidRPr="006E26AE" w:rsidRDefault="00D12999" w:rsidP="00D12999">
      <w:pPr>
        <w:rPr>
          <w:b/>
        </w:rPr>
      </w:pPr>
      <w:r w:rsidRPr="006E26AE">
        <w:rPr>
          <w:b/>
        </w:rPr>
        <w:t>{apiRoot}/&lt;apiName&gt;/&lt;apiVersion&gt;/&lt;apiSpecificSuffixes&gt;</w:t>
      </w:r>
    </w:p>
    <w:p w14:paraId="6F32C9D1" w14:textId="77777777" w:rsidR="00D12999" w:rsidRPr="006E26AE" w:rsidRDefault="00D12999" w:rsidP="00D12999">
      <w:pPr>
        <w:rPr>
          <w:lang w:eastAsia="zh-CN"/>
        </w:rPr>
      </w:pPr>
      <w:r w:rsidRPr="006E26AE">
        <w:rPr>
          <w:lang w:eastAsia="zh-CN"/>
        </w:rPr>
        <w:t>with the following components:</w:t>
      </w:r>
    </w:p>
    <w:p w14:paraId="0A754261" w14:textId="77777777" w:rsidR="00D12999" w:rsidRPr="006E26AE" w:rsidRDefault="00D12999" w:rsidP="00D12999">
      <w:pPr>
        <w:pStyle w:val="B1"/>
        <w:rPr>
          <w:lang w:eastAsia="zh-CN"/>
        </w:rPr>
      </w:pPr>
      <w:r w:rsidRPr="006E26AE">
        <w:rPr>
          <w:lang w:eastAsia="zh-CN"/>
        </w:rPr>
        <w:t>-</w:t>
      </w:r>
      <w:r w:rsidRPr="006E26AE">
        <w:rPr>
          <w:lang w:eastAsia="zh-CN"/>
        </w:rPr>
        <w:tab/>
        <w:t xml:space="preserve">The </w:t>
      </w:r>
      <w:r w:rsidRPr="006E26AE">
        <w:t xml:space="preserve">{apiRoot} shall be set as described in </w:t>
      </w:r>
      <w:r w:rsidRPr="006E26AE">
        <w:rPr>
          <w:lang w:eastAsia="zh-CN"/>
        </w:rPr>
        <w:t>clause 5.2.4 of 3GPP TS 29.122 [5].</w:t>
      </w:r>
    </w:p>
    <w:p w14:paraId="4F802E06" w14:textId="77777777" w:rsidR="00D12999" w:rsidRPr="006E26AE" w:rsidRDefault="00D12999" w:rsidP="00D12999">
      <w:pPr>
        <w:pStyle w:val="B1"/>
      </w:pPr>
      <w:r w:rsidRPr="006E26AE">
        <w:rPr>
          <w:lang w:eastAsia="zh-CN"/>
        </w:rPr>
        <w:t>-</w:t>
      </w:r>
      <w:r w:rsidRPr="006E26AE">
        <w:rPr>
          <w:lang w:eastAsia="zh-CN"/>
        </w:rPr>
        <w:tab/>
        <w:t xml:space="preserve">The </w:t>
      </w:r>
      <w:r w:rsidRPr="006E26AE">
        <w:t>&lt;apiName&gt;</w:t>
      </w:r>
      <w:r w:rsidRPr="006E26AE">
        <w:rPr>
          <w:b/>
        </w:rPr>
        <w:t xml:space="preserve"> </w:t>
      </w:r>
      <w:r w:rsidRPr="006E26AE">
        <w:t>shall be "aimles-task-transfer".</w:t>
      </w:r>
    </w:p>
    <w:p w14:paraId="03726B28" w14:textId="77777777" w:rsidR="00D12999" w:rsidRPr="006E26AE" w:rsidRDefault="00D12999" w:rsidP="00D12999">
      <w:pPr>
        <w:pStyle w:val="B1"/>
      </w:pPr>
      <w:r w:rsidRPr="006E26AE">
        <w:t>-</w:t>
      </w:r>
      <w:r w:rsidRPr="006E26AE">
        <w:tab/>
        <w:t>The &lt;apiVersion&gt; shall be "v1".</w:t>
      </w:r>
    </w:p>
    <w:p w14:paraId="5785A23D" w14:textId="3F3D84EB" w:rsidR="00D12999" w:rsidRPr="006E26AE" w:rsidRDefault="00D12999" w:rsidP="00D12999">
      <w:pPr>
        <w:pStyle w:val="B1"/>
        <w:rPr>
          <w:lang w:eastAsia="zh-CN"/>
        </w:rPr>
      </w:pPr>
      <w:r w:rsidRPr="006E26AE">
        <w:t>-</w:t>
      </w:r>
      <w:r w:rsidRPr="006E26AE">
        <w:tab/>
        <w:t xml:space="preserve">The &lt;apiSpecificSuffixes&gt; shall be set as described in </w:t>
      </w:r>
      <w:r w:rsidRPr="006E26AE">
        <w:rPr>
          <w:lang w:eastAsia="zh-CN"/>
        </w:rPr>
        <w:t>clause </w:t>
      </w:r>
      <w:r>
        <w:rPr>
          <w:lang w:eastAsia="zh-CN"/>
        </w:rPr>
        <w:t>6.</w:t>
      </w:r>
      <w:r w:rsidR="00107799">
        <w:rPr>
          <w:lang w:eastAsia="zh-CN"/>
        </w:rPr>
        <w:t>12</w:t>
      </w:r>
      <w:r w:rsidRPr="006E26AE">
        <w:rPr>
          <w:lang w:eastAsia="zh-CN"/>
        </w:rPr>
        <w:t>.4</w:t>
      </w:r>
      <w:r w:rsidRPr="006E26AE">
        <w:t>.</w:t>
      </w:r>
    </w:p>
    <w:p w14:paraId="3CADEDA7" w14:textId="6BE8685D" w:rsidR="00D12999" w:rsidRPr="006E26AE" w:rsidRDefault="00D12999" w:rsidP="00D12999">
      <w:pPr>
        <w:pStyle w:val="Heading3"/>
      </w:pPr>
      <w:bookmarkStart w:id="4737" w:name="_Toc214620968"/>
      <w:bookmarkEnd w:id="4730"/>
      <w:r>
        <w:t>6.</w:t>
      </w:r>
      <w:r w:rsidR="00107799">
        <w:t>12</w:t>
      </w:r>
      <w:r w:rsidRPr="006E26AE">
        <w:t>.2</w:t>
      </w:r>
      <w:r w:rsidRPr="006E26AE">
        <w:tab/>
        <w:t>Usage of HTTP and common API related aspects</w:t>
      </w:r>
      <w:bookmarkEnd w:id="4737"/>
    </w:p>
    <w:p w14:paraId="7783044B" w14:textId="77777777" w:rsidR="00D12999" w:rsidRPr="006E26AE" w:rsidRDefault="00D12999" w:rsidP="00D12999">
      <w:r w:rsidRPr="006E26AE">
        <w:t xml:space="preserve">The provisions of clause 5.2 of 3GPP TS 29.122 [5] shall apply for the Aimles_AIMLTaskTransfer </w:t>
      </w:r>
      <w:r w:rsidRPr="006E26AE">
        <w:rPr>
          <w:lang w:eastAsia="zh-CN"/>
        </w:rPr>
        <w:t>API.</w:t>
      </w:r>
    </w:p>
    <w:p w14:paraId="7848AF46" w14:textId="0EF24120" w:rsidR="00D12999" w:rsidRPr="006E26AE" w:rsidRDefault="00D12999" w:rsidP="00D12999">
      <w:pPr>
        <w:pStyle w:val="Heading3"/>
      </w:pPr>
      <w:bookmarkStart w:id="4738" w:name="_Toc214620969"/>
      <w:r>
        <w:t>6.</w:t>
      </w:r>
      <w:r w:rsidR="00107799">
        <w:t>12</w:t>
      </w:r>
      <w:r w:rsidRPr="006E26AE">
        <w:t>.3</w:t>
      </w:r>
      <w:r w:rsidRPr="006E26AE">
        <w:tab/>
        <w:t>Resources</w:t>
      </w:r>
      <w:bookmarkEnd w:id="4738"/>
    </w:p>
    <w:p w14:paraId="1778FE5A" w14:textId="77777777" w:rsidR="00D12999" w:rsidRPr="006E26AE" w:rsidRDefault="00D12999" w:rsidP="00D12999">
      <w:r w:rsidRPr="006E26AE">
        <w:t>There are no resources defined for this API in this release of the specification.</w:t>
      </w:r>
    </w:p>
    <w:p w14:paraId="17C28828" w14:textId="3BDAD4E8" w:rsidR="00D12999" w:rsidRPr="006E26AE" w:rsidRDefault="00D12999" w:rsidP="00D12999">
      <w:pPr>
        <w:pStyle w:val="Heading3"/>
      </w:pPr>
      <w:bookmarkStart w:id="4739" w:name="_Toc214620970"/>
      <w:r>
        <w:t>6.</w:t>
      </w:r>
      <w:r w:rsidR="00107799">
        <w:t>12</w:t>
      </w:r>
      <w:r w:rsidRPr="006E26AE">
        <w:t>.4</w:t>
      </w:r>
      <w:r w:rsidRPr="006E26AE">
        <w:tab/>
      </w:r>
      <w:r w:rsidR="00351C1D">
        <w:t xml:space="preserve">Custom operations </w:t>
      </w:r>
      <w:r w:rsidRPr="006E26AE">
        <w:t>without associated resources</w:t>
      </w:r>
      <w:bookmarkEnd w:id="4739"/>
    </w:p>
    <w:p w14:paraId="1CEE289F" w14:textId="16AC2137" w:rsidR="00D12999" w:rsidRPr="006E26AE" w:rsidRDefault="00D12999" w:rsidP="00D12999">
      <w:pPr>
        <w:pStyle w:val="Heading4"/>
      </w:pPr>
      <w:bookmarkStart w:id="4740" w:name="_Toc214620971"/>
      <w:r>
        <w:t>6.</w:t>
      </w:r>
      <w:r w:rsidR="00107799">
        <w:t>12</w:t>
      </w:r>
      <w:r w:rsidRPr="006E26AE">
        <w:t>.4.1</w:t>
      </w:r>
      <w:r w:rsidRPr="006E26AE">
        <w:tab/>
        <w:t>Overview</w:t>
      </w:r>
      <w:bookmarkEnd w:id="4740"/>
    </w:p>
    <w:p w14:paraId="7799172D" w14:textId="5BAACC93" w:rsidR="00D12999" w:rsidRPr="006E26AE" w:rsidRDefault="00D12999" w:rsidP="00D12999">
      <w:pPr>
        <w:pStyle w:val="TH"/>
      </w:pPr>
      <w:r w:rsidRPr="006E26AE">
        <w:t>Table </w:t>
      </w:r>
      <w:r>
        <w:t>6.</w:t>
      </w:r>
      <w:r w:rsidR="00107799">
        <w:t>12</w:t>
      </w:r>
      <w:r w:rsidRPr="006E26AE">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129"/>
        <w:gridCol w:w="2127"/>
        <w:gridCol w:w="3629"/>
      </w:tblGrid>
      <w:tr w:rsidR="00D12999" w:rsidRPr="006E26AE" w14:paraId="5013504D" w14:textId="77777777" w:rsidTr="00DA172A">
        <w:trPr>
          <w:jc w:val="center"/>
        </w:trPr>
        <w:tc>
          <w:tcPr>
            <w:tcW w:w="863" w:type="pct"/>
            <w:shd w:val="clear" w:color="auto" w:fill="C0C0C0"/>
            <w:vAlign w:val="center"/>
          </w:tcPr>
          <w:p w14:paraId="471B1B20" w14:textId="77777777" w:rsidR="00D12999" w:rsidRPr="006E26AE" w:rsidRDefault="00D12999" w:rsidP="00F22D56">
            <w:pPr>
              <w:pStyle w:val="TAH"/>
            </w:pPr>
            <w:r w:rsidRPr="006E26AE">
              <w:t>Operation name</w:t>
            </w:r>
          </w:p>
        </w:tc>
        <w:tc>
          <w:tcPr>
            <w:tcW w:w="1117" w:type="pct"/>
            <w:shd w:val="clear" w:color="auto" w:fill="C0C0C0"/>
            <w:vAlign w:val="center"/>
            <w:hideMark/>
          </w:tcPr>
          <w:p w14:paraId="75EC652D" w14:textId="77777777" w:rsidR="00D12999" w:rsidRPr="006E26AE" w:rsidRDefault="00D12999" w:rsidP="00F22D56">
            <w:pPr>
              <w:pStyle w:val="TAH"/>
            </w:pPr>
            <w:r w:rsidRPr="006E26AE">
              <w:t>Custom operation URI</w:t>
            </w:r>
          </w:p>
        </w:tc>
        <w:tc>
          <w:tcPr>
            <w:tcW w:w="1116" w:type="pct"/>
            <w:shd w:val="clear" w:color="auto" w:fill="C0C0C0"/>
            <w:vAlign w:val="center"/>
            <w:hideMark/>
          </w:tcPr>
          <w:p w14:paraId="08F2654A" w14:textId="77777777" w:rsidR="00D12999" w:rsidRPr="006E26AE" w:rsidRDefault="00D12999" w:rsidP="00F22D56">
            <w:pPr>
              <w:pStyle w:val="TAH"/>
            </w:pPr>
            <w:r w:rsidRPr="006E26AE">
              <w:t>Mapped HTTP method</w:t>
            </w:r>
          </w:p>
        </w:tc>
        <w:tc>
          <w:tcPr>
            <w:tcW w:w="1904" w:type="pct"/>
            <w:shd w:val="clear" w:color="auto" w:fill="C0C0C0"/>
            <w:vAlign w:val="center"/>
            <w:hideMark/>
          </w:tcPr>
          <w:p w14:paraId="562477C3" w14:textId="77777777" w:rsidR="00D12999" w:rsidRPr="006E26AE" w:rsidRDefault="00D12999" w:rsidP="00F22D56">
            <w:pPr>
              <w:pStyle w:val="TAH"/>
            </w:pPr>
            <w:r w:rsidRPr="006E26AE">
              <w:t>Description</w:t>
            </w:r>
          </w:p>
        </w:tc>
      </w:tr>
      <w:tr w:rsidR="00D12999" w:rsidRPr="006E26AE" w14:paraId="0C85CCD2" w14:textId="77777777" w:rsidTr="00DA172A">
        <w:trPr>
          <w:jc w:val="center"/>
        </w:trPr>
        <w:tc>
          <w:tcPr>
            <w:tcW w:w="863" w:type="pct"/>
          </w:tcPr>
          <w:p w14:paraId="0FFC795C" w14:textId="77777777" w:rsidR="00D12999" w:rsidRPr="006E26AE" w:rsidRDefault="00D12999" w:rsidP="00F22D56">
            <w:pPr>
              <w:pStyle w:val="TAL"/>
            </w:pPr>
            <w:r w:rsidRPr="006E26AE">
              <w:t>AIML task transfer assist</w:t>
            </w:r>
          </w:p>
        </w:tc>
        <w:tc>
          <w:tcPr>
            <w:tcW w:w="1117" w:type="pct"/>
          </w:tcPr>
          <w:p w14:paraId="63C87AAA" w14:textId="5F656422" w:rsidR="00D12999" w:rsidRPr="006E26AE" w:rsidRDefault="00D12999" w:rsidP="00F22D56">
            <w:pPr>
              <w:pStyle w:val="TAL"/>
            </w:pPr>
            <w:r w:rsidRPr="006E26AE">
              <w:t>/assist</w:t>
            </w:r>
            <w:r w:rsidR="00DA172A">
              <w:t>-tt</w:t>
            </w:r>
          </w:p>
        </w:tc>
        <w:tc>
          <w:tcPr>
            <w:tcW w:w="1116" w:type="pct"/>
          </w:tcPr>
          <w:p w14:paraId="1D16A719" w14:textId="77777777" w:rsidR="00D12999" w:rsidRPr="006E26AE" w:rsidRDefault="00D12999" w:rsidP="00F22D56">
            <w:pPr>
              <w:pStyle w:val="TAL"/>
            </w:pPr>
            <w:r w:rsidRPr="006E26AE">
              <w:t>POST</w:t>
            </w:r>
          </w:p>
        </w:tc>
        <w:tc>
          <w:tcPr>
            <w:tcW w:w="1904" w:type="pct"/>
          </w:tcPr>
          <w:p w14:paraId="09152DAC" w14:textId="77777777" w:rsidR="00D12999" w:rsidRPr="006E26AE" w:rsidRDefault="00D12999" w:rsidP="00F22D56">
            <w:pPr>
              <w:pStyle w:val="TAL"/>
            </w:pPr>
            <w:r w:rsidRPr="006E26AE">
              <w:t>Used by the AIMLE client to request the AIMLE server to perform task transfer assist.</w:t>
            </w:r>
          </w:p>
        </w:tc>
      </w:tr>
      <w:tr w:rsidR="00D12999" w:rsidRPr="006E26AE" w14:paraId="649F7C7E" w14:textId="77777777" w:rsidTr="00DA172A">
        <w:trPr>
          <w:jc w:val="center"/>
        </w:trPr>
        <w:tc>
          <w:tcPr>
            <w:tcW w:w="863" w:type="pct"/>
          </w:tcPr>
          <w:p w14:paraId="040F43A6" w14:textId="77777777" w:rsidR="00D12999" w:rsidRPr="006E26AE" w:rsidRDefault="00D12999" w:rsidP="00F22D56">
            <w:pPr>
              <w:pStyle w:val="TAL"/>
            </w:pPr>
            <w:r w:rsidRPr="006E26AE">
              <w:t>Controlled AIML task transfer</w:t>
            </w:r>
          </w:p>
        </w:tc>
        <w:tc>
          <w:tcPr>
            <w:tcW w:w="1117" w:type="pct"/>
          </w:tcPr>
          <w:p w14:paraId="58A2E2FD" w14:textId="785C12D0" w:rsidR="00D12999" w:rsidRPr="006E26AE" w:rsidRDefault="00D12999" w:rsidP="00F22D56">
            <w:pPr>
              <w:pStyle w:val="TAL"/>
            </w:pPr>
            <w:r w:rsidRPr="006E26AE">
              <w:t>/</w:t>
            </w:r>
            <w:r>
              <w:t>request</w:t>
            </w:r>
            <w:r w:rsidR="00DA172A">
              <w:t>-ctld</w:t>
            </w:r>
          </w:p>
        </w:tc>
        <w:tc>
          <w:tcPr>
            <w:tcW w:w="1116" w:type="pct"/>
          </w:tcPr>
          <w:p w14:paraId="7BEAD9C6" w14:textId="77777777" w:rsidR="00D12999" w:rsidRPr="006E26AE" w:rsidRDefault="00D12999" w:rsidP="00F22D56">
            <w:pPr>
              <w:pStyle w:val="TAL"/>
            </w:pPr>
            <w:r w:rsidRPr="006E26AE">
              <w:t>POST</w:t>
            </w:r>
          </w:p>
        </w:tc>
        <w:tc>
          <w:tcPr>
            <w:tcW w:w="1904" w:type="pct"/>
          </w:tcPr>
          <w:p w14:paraId="7BB18746" w14:textId="77777777" w:rsidR="00D12999" w:rsidRPr="006E26AE" w:rsidRDefault="00D12999" w:rsidP="00F22D56">
            <w:pPr>
              <w:pStyle w:val="TAL"/>
            </w:pPr>
            <w:r w:rsidRPr="006E26AE">
              <w:t>Used by the AIMLE client to request the AIMLE server to perform AIMLE server controlled task transfer.</w:t>
            </w:r>
          </w:p>
        </w:tc>
      </w:tr>
    </w:tbl>
    <w:p w14:paraId="5577D58C" w14:textId="77777777" w:rsidR="00D12999" w:rsidRPr="006E26AE" w:rsidRDefault="00D12999" w:rsidP="00D12999"/>
    <w:p w14:paraId="71484BA6" w14:textId="0098BC3A" w:rsidR="00D12999" w:rsidRPr="006E26AE" w:rsidRDefault="00D12999" w:rsidP="00D12999">
      <w:pPr>
        <w:pStyle w:val="Heading4"/>
      </w:pPr>
      <w:bookmarkStart w:id="4741" w:name="_Toc214620972"/>
      <w:r>
        <w:t>6.</w:t>
      </w:r>
      <w:r w:rsidR="00107799">
        <w:t>12</w:t>
      </w:r>
      <w:r w:rsidRPr="006E26AE">
        <w:t>.4.2</w:t>
      </w:r>
      <w:r w:rsidRPr="006E26AE">
        <w:tab/>
        <w:t>Operation: AIML task transfer assist</w:t>
      </w:r>
      <w:bookmarkEnd w:id="4741"/>
    </w:p>
    <w:p w14:paraId="7D8B1FCE" w14:textId="0690D661" w:rsidR="00D12999" w:rsidRPr="006E26AE" w:rsidRDefault="00D12999" w:rsidP="00D12999">
      <w:pPr>
        <w:pStyle w:val="Heading5"/>
      </w:pPr>
      <w:bookmarkStart w:id="4742" w:name="_Toc214620973"/>
      <w:r>
        <w:t>6.</w:t>
      </w:r>
      <w:r w:rsidR="00107799">
        <w:t>12</w:t>
      </w:r>
      <w:r w:rsidRPr="006E26AE">
        <w:t>.4.2.1</w:t>
      </w:r>
      <w:r w:rsidRPr="006E26AE">
        <w:tab/>
        <w:t>Description</w:t>
      </w:r>
      <w:bookmarkEnd w:id="4742"/>
    </w:p>
    <w:p w14:paraId="5D500F74" w14:textId="77777777" w:rsidR="00D12999" w:rsidRPr="006E26AE" w:rsidRDefault="00D12999" w:rsidP="00D12999">
      <w:r w:rsidRPr="006E26AE">
        <w:t>The custom operation enables the AIMLE client to request the AIMLE server to perform the AIML task transfer assist operation.</w:t>
      </w:r>
    </w:p>
    <w:p w14:paraId="636DCB73" w14:textId="5CF9A4B6" w:rsidR="00D12999" w:rsidRPr="006E26AE" w:rsidRDefault="00D12999" w:rsidP="00D12999">
      <w:pPr>
        <w:pStyle w:val="Heading5"/>
      </w:pPr>
      <w:bookmarkStart w:id="4743" w:name="_Toc214620974"/>
      <w:r>
        <w:lastRenderedPageBreak/>
        <w:t>6.</w:t>
      </w:r>
      <w:r w:rsidR="00107799">
        <w:t>12</w:t>
      </w:r>
      <w:r w:rsidRPr="006E26AE">
        <w:t>.4.2.2</w:t>
      </w:r>
      <w:r w:rsidRPr="006E26AE">
        <w:tab/>
      </w:r>
      <w:r w:rsidR="002D4A1B">
        <w:t>Operation definition</w:t>
      </w:r>
      <w:bookmarkEnd w:id="4743"/>
    </w:p>
    <w:p w14:paraId="0622F3B7" w14:textId="725831E6" w:rsidR="00D12999" w:rsidRPr="006E26AE" w:rsidRDefault="00D12999" w:rsidP="00D12999">
      <w:r w:rsidRPr="006E26AE">
        <w:t>This operation shall support the response data structures and response codes specified in tables </w:t>
      </w:r>
      <w:r>
        <w:t>6.</w:t>
      </w:r>
      <w:r w:rsidR="00107799">
        <w:t>12</w:t>
      </w:r>
      <w:r w:rsidRPr="006E26AE">
        <w:t xml:space="preserve">.4.2.2-1 and </w:t>
      </w:r>
      <w:r>
        <w:t>6.</w:t>
      </w:r>
      <w:r w:rsidR="00107799">
        <w:t>12</w:t>
      </w:r>
      <w:r w:rsidRPr="006E26AE">
        <w:t>.4.2.2-2.</w:t>
      </w:r>
    </w:p>
    <w:p w14:paraId="05EC6D67" w14:textId="2EEC4D6B" w:rsidR="00D12999" w:rsidRPr="006E26AE" w:rsidRDefault="00D12999" w:rsidP="00D12999">
      <w:pPr>
        <w:pStyle w:val="TH"/>
      </w:pPr>
      <w:r w:rsidRPr="006E26AE">
        <w:t>Table </w:t>
      </w:r>
      <w:r>
        <w:t>6.</w:t>
      </w:r>
      <w:r w:rsidR="00107799">
        <w:t>12</w:t>
      </w:r>
      <w:r w:rsidRPr="006E26AE">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276"/>
        <w:gridCol w:w="5189"/>
      </w:tblGrid>
      <w:tr w:rsidR="00D12999" w:rsidRPr="006E26AE" w14:paraId="76B3ABC6" w14:textId="77777777" w:rsidTr="00F22D56">
        <w:trPr>
          <w:jc w:val="center"/>
        </w:trPr>
        <w:tc>
          <w:tcPr>
            <w:tcW w:w="2638" w:type="dxa"/>
            <w:shd w:val="clear" w:color="auto" w:fill="C0C0C0"/>
          </w:tcPr>
          <w:p w14:paraId="5A2DCB8D" w14:textId="77777777" w:rsidR="00D12999" w:rsidRPr="006E26AE" w:rsidRDefault="00D12999" w:rsidP="00F22D56">
            <w:pPr>
              <w:pStyle w:val="TAH"/>
            </w:pPr>
            <w:r w:rsidRPr="006E26AE">
              <w:t>Data type</w:t>
            </w:r>
          </w:p>
        </w:tc>
        <w:tc>
          <w:tcPr>
            <w:tcW w:w="425" w:type="dxa"/>
            <w:shd w:val="clear" w:color="auto" w:fill="C0C0C0"/>
          </w:tcPr>
          <w:p w14:paraId="29E6D6D6" w14:textId="77777777" w:rsidR="00D12999" w:rsidRPr="006E26AE" w:rsidRDefault="00D12999" w:rsidP="00F22D56">
            <w:pPr>
              <w:pStyle w:val="TAH"/>
            </w:pPr>
            <w:r w:rsidRPr="006E26AE">
              <w:t>P</w:t>
            </w:r>
          </w:p>
        </w:tc>
        <w:tc>
          <w:tcPr>
            <w:tcW w:w="1276" w:type="dxa"/>
            <w:shd w:val="clear" w:color="auto" w:fill="C0C0C0"/>
          </w:tcPr>
          <w:p w14:paraId="17CC97D3" w14:textId="77777777" w:rsidR="00D12999" w:rsidRPr="006E26AE" w:rsidRDefault="00D12999" w:rsidP="00F22D56">
            <w:pPr>
              <w:pStyle w:val="TAH"/>
            </w:pPr>
            <w:r w:rsidRPr="006E26AE">
              <w:t>Cardinality</w:t>
            </w:r>
          </w:p>
        </w:tc>
        <w:tc>
          <w:tcPr>
            <w:tcW w:w="5188" w:type="dxa"/>
            <w:shd w:val="clear" w:color="auto" w:fill="C0C0C0"/>
            <w:vAlign w:val="center"/>
          </w:tcPr>
          <w:p w14:paraId="1EE94974" w14:textId="77777777" w:rsidR="00D12999" w:rsidRPr="006E26AE" w:rsidRDefault="00D12999" w:rsidP="00F22D56">
            <w:pPr>
              <w:pStyle w:val="TAH"/>
            </w:pPr>
            <w:r w:rsidRPr="006E26AE">
              <w:t>Description</w:t>
            </w:r>
          </w:p>
        </w:tc>
      </w:tr>
      <w:tr w:rsidR="00D12999" w:rsidRPr="006E26AE" w14:paraId="23584B0F" w14:textId="77777777" w:rsidTr="00F22D56">
        <w:trPr>
          <w:jc w:val="center"/>
        </w:trPr>
        <w:tc>
          <w:tcPr>
            <w:tcW w:w="2638" w:type="dxa"/>
            <w:shd w:val="clear" w:color="auto" w:fill="auto"/>
          </w:tcPr>
          <w:p w14:paraId="65D1B374" w14:textId="77777777" w:rsidR="00D12999" w:rsidRPr="006E26AE" w:rsidRDefault="00D12999" w:rsidP="00F22D56">
            <w:pPr>
              <w:pStyle w:val="TAL"/>
            </w:pPr>
            <w:r w:rsidRPr="006E26AE">
              <w:t>AimlesTaskTransferAssistReq</w:t>
            </w:r>
          </w:p>
        </w:tc>
        <w:tc>
          <w:tcPr>
            <w:tcW w:w="425" w:type="dxa"/>
          </w:tcPr>
          <w:p w14:paraId="38DE51F7" w14:textId="77777777" w:rsidR="00D12999" w:rsidRPr="006E26AE" w:rsidRDefault="00D12999" w:rsidP="00F22D56">
            <w:pPr>
              <w:pStyle w:val="TAC"/>
            </w:pPr>
            <w:r w:rsidRPr="006E26AE">
              <w:t>M</w:t>
            </w:r>
          </w:p>
        </w:tc>
        <w:tc>
          <w:tcPr>
            <w:tcW w:w="1276" w:type="dxa"/>
          </w:tcPr>
          <w:p w14:paraId="43FB4EFE" w14:textId="77777777" w:rsidR="00D12999" w:rsidRPr="006E26AE" w:rsidRDefault="00D12999" w:rsidP="00F22D56">
            <w:pPr>
              <w:pStyle w:val="TAC"/>
            </w:pPr>
            <w:r w:rsidRPr="006E26AE">
              <w:t>1</w:t>
            </w:r>
          </w:p>
        </w:tc>
        <w:tc>
          <w:tcPr>
            <w:tcW w:w="5188" w:type="dxa"/>
            <w:shd w:val="clear" w:color="auto" w:fill="auto"/>
          </w:tcPr>
          <w:p w14:paraId="1B122D15" w14:textId="77777777" w:rsidR="00D12999" w:rsidRPr="006E26AE" w:rsidRDefault="00D12999" w:rsidP="00F22D56">
            <w:pPr>
              <w:pStyle w:val="TAL"/>
            </w:pPr>
            <w:r w:rsidRPr="006E26AE">
              <w:rPr>
                <w:rFonts w:cs="Arial"/>
                <w:szCs w:val="18"/>
              </w:rPr>
              <w:t xml:space="preserve">Contains the </w:t>
            </w:r>
            <w:r w:rsidRPr="006E26AE">
              <w:t>AIMLE server task transfer assist request information.</w:t>
            </w:r>
          </w:p>
        </w:tc>
      </w:tr>
    </w:tbl>
    <w:p w14:paraId="0D443C6B" w14:textId="77777777" w:rsidR="00D12999" w:rsidRPr="006E26AE" w:rsidRDefault="00D12999" w:rsidP="00D12999"/>
    <w:p w14:paraId="0DCE90AB" w14:textId="45E04B7F" w:rsidR="00D12999" w:rsidRPr="006E26AE" w:rsidRDefault="00D12999" w:rsidP="00D12999">
      <w:pPr>
        <w:pStyle w:val="TH"/>
      </w:pPr>
      <w:r w:rsidRPr="006E26AE">
        <w:t>Table </w:t>
      </w:r>
      <w:r>
        <w:t>6.</w:t>
      </w:r>
      <w:r w:rsidR="00107799">
        <w:t>12</w:t>
      </w:r>
      <w:r w:rsidRPr="006E26A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60"/>
        <w:gridCol w:w="425"/>
        <w:gridCol w:w="1276"/>
        <w:gridCol w:w="2127"/>
        <w:gridCol w:w="3535"/>
      </w:tblGrid>
      <w:tr w:rsidR="00D12999" w:rsidRPr="006E26AE" w14:paraId="624C43EB"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C0C0C0"/>
          </w:tcPr>
          <w:p w14:paraId="4890A1A6"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F96399D"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12D33D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E2AD064" w14:textId="77777777" w:rsidR="00D12999" w:rsidRPr="006E26AE" w:rsidRDefault="00D12999" w:rsidP="00F22D56">
            <w:pPr>
              <w:pStyle w:val="TAH"/>
            </w:pPr>
            <w:r w:rsidRPr="006E26AE">
              <w:t>Response codes</w:t>
            </w:r>
          </w:p>
        </w:tc>
        <w:tc>
          <w:tcPr>
            <w:tcW w:w="1837" w:type="pct"/>
            <w:tcBorders>
              <w:top w:val="single" w:sz="6" w:space="0" w:color="auto"/>
              <w:left w:val="single" w:sz="6" w:space="0" w:color="auto"/>
              <w:bottom w:val="single" w:sz="6" w:space="0" w:color="auto"/>
              <w:right w:val="single" w:sz="6" w:space="0" w:color="auto"/>
            </w:tcBorders>
            <w:shd w:val="clear" w:color="auto" w:fill="C0C0C0"/>
          </w:tcPr>
          <w:p w14:paraId="7B896DF5" w14:textId="77777777" w:rsidR="00D12999" w:rsidRPr="006E26AE" w:rsidRDefault="00D12999" w:rsidP="00F22D56">
            <w:pPr>
              <w:pStyle w:val="TAH"/>
            </w:pPr>
            <w:r w:rsidRPr="006E26AE">
              <w:t>Description</w:t>
            </w:r>
          </w:p>
        </w:tc>
      </w:tr>
      <w:tr w:rsidR="00D12999" w:rsidRPr="006E26AE" w14:paraId="737FF563"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22D66836" w14:textId="77777777" w:rsidR="00D12999" w:rsidRPr="006E26AE" w:rsidRDefault="00D12999" w:rsidP="00F22D56">
            <w:pPr>
              <w:pStyle w:val="TAL"/>
            </w:pPr>
            <w:r w:rsidRPr="006E26AE">
              <w:t>AimlesTaskTransferAssistResp</w:t>
            </w:r>
          </w:p>
        </w:tc>
        <w:tc>
          <w:tcPr>
            <w:tcW w:w="221" w:type="pct"/>
            <w:tcBorders>
              <w:top w:val="single" w:sz="6" w:space="0" w:color="auto"/>
              <w:left w:val="single" w:sz="6" w:space="0" w:color="auto"/>
              <w:bottom w:val="single" w:sz="6" w:space="0" w:color="auto"/>
              <w:right w:val="single" w:sz="6" w:space="0" w:color="auto"/>
            </w:tcBorders>
          </w:tcPr>
          <w:p w14:paraId="1668B14B"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49663D46"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724974A7" w14:textId="77777777" w:rsidR="00D12999" w:rsidRPr="006E26AE" w:rsidRDefault="00D12999" w:rsidP="00F22D56">
            <w:pPr>
              <w:pStyle w:val="TAL"/>
            </w:pPr>
            <w:r w:rsidRPr="006E26AE">
              <w:t>200 OK</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70D1CCA" w14:textId="77777777" w:rsidR="00D12999" w:rsidRPr="00F25C88" w:rsidRDefault="00D12999" w:rsidP="00F22D56">
            <w:pPr>
              <w:pStyle w:val="TAL"/>
            </w:pPr>
            <w:r w:rsidRPr="00F25C88">
              <w:t>Successful case.</w:t>
            </w:r>
          </w:p>
          <w:p w14:paraId="1D161713"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w:t>
            </w:r>
            <w:r>
              <w:t xml:space="preserve">AIML </w:t>
            </w:r>
            <w:r w:rsidRPr="006E26AE">
              <w:t>task transfer assist</w:t>
            </w:r>
            <w:r>
              <w:t xml:space="preserve"> is performed</w:t>
            </w:r>
            <w:r w:rsidRPr="006E26AE">
              <w:t>.</w:t>
            </w:r>
          </w:p>
        </w:tc>
      </w:tr>
      <w:tr w:rsidR="00D12999" w:rsidRPr="006E26AE" w14:paraId="222EAAE4"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0EF5CDBB"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06E22EAB"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E24FE49"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C3BF7C8" w14:textId="77777777" w:rsidR="00D12999" w:rsidRPr="006E26AE" w:rsidRDefault="00D12999" w:rsidP="00F22D56">
            <w:pPr>
              <w:pStyle w:val="TAL"/>
            </w:pPr>
            <w:r w:rsidRPr="006E26AE">
              <w:t>307 Temporary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39D9584"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4F7DA4F8" w14:textId="77777777" w:rsidR="00D12999" w:rsidRPr="006E26AE" w:rsidRDefault="00D12999" w:rsidP="00F22D56">
            <w:pPr>
              <w:pStyle w:val="TAL"/>
            </w:pPr>
            <w:r w:rsidRPr="006E26AE">
              <w:t>Redirection handling is described in clause 5.2.10 of 3GPP TS 29.122 [5].</w:t>
            </w:r>
          </w:p>
        </w:tc>
      </w:tr>
      <w:tr w:rsidR="00D12999" w:rsidRPr="006E26AE" w14:paraId="02E4F94C"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735EBCC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147CF0DE"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8312EB8"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1DA19EB" w14:textId="77777777" w:rsidR="00D12999" w:rsidRPr="006E26AE" w:rsidRDefault="00D12999" w:rsidP="00F22D56">
            <w:pPr>
              <w:pStyle w:val="TAL"/>
            </w:pPr>
            <w:r w:rsidRPr="006E26AE">
              <w:t>308 Permanent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17211461"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6B179611" w14:textId="77777777" w:rsidR="00D12999" w:rsidRPr="006E26AE" w:rsidRDefault="00D12999" w:rsidP="00F22D56">
            <w:pPr>
              <w:pStyle w:val="TAL"/>
            </w:pPr>
            <w:r w:rsidRPr="006E26AE">
              <w:t>Redirection handling is described in clause 5.2.10 of 3GPP TS 29.122 [5].</w:t>
            </w:r>
          </w:p>
        </w:tc>
      </w:tr>
      <w:tr w:rsidR="00D12999" w:rsidRPr="006E26AE" w14:paraId="20FEE0D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53C9A79"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6D044A28" w14:textId="77777777" w:rsidR="00D12999" w:rsidRPr="006E26AE" w:rsidRDefault="00D12999" w:rsidP="00D12999"/>
    <w:p w14:paraId="589DC742" w14:textId="6BFECA9B" w:rsidR="00D12999" w:rsidRPr="006E26AE" w:rsidRDefault="00D12999" w:rsidP="00D12999">
      <w:pPr>
        <w:pStyle w:val="TH"/>
        <w:rPr>
          <w:rFonts w:cs="Arial"/>
        </w:rPr>
      </w:pPr>
      <w:r w:rsidRPr="006E26AE">
        <w:t>Table </w:t>
      </w:r>
      <w:r>
        <w:t>6.</w:t>
      </w:r>
      <w:r w:rsidR="00107799">
        <w:t>12</w:t>
      </w:r>
      <w:r w:rsidRPr="006E26AE">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C59D475" w14:textId="77777777" w:rsidTr="00F22D56">
        <w:trPr>
          <w:jc w:val="center"/>
        </w:trPr>
        <w:tc>
          <w:tcPr>
            <w:tcW w:w="863" w:type="pct"/>
            <w:shd w:val="clear" w:color="auto" w:fill="C0C0C0"/>
          </w:tcPr>
          <w:p w14:paraId="37F20A04" w14:textId="77777777" w:rsidR="00D12999" w:rsidRPr="006E26AE" w:rsidRDefault="00D12999" w:rsidP="00F22D56">
            <w:pPr>
              <w:pStyle w:val="TAH"/>
            </w:pPr>
            <w:r w:rsidRPr="006E26AE">
              <w:t>Name</w:t>
            </w:r>
          </w:p>
        </w:tc>
        <w:tc>
          <w:tcPr>
            <w:tcW w:w="745" w:type="pct"/>
            <w:shd w:val="clear" w:color="auto" w:fill="C0C0C0"/>
          </w:tcPr>
          <w:p w14:paraId="5B770987" w14:textId="77777777" w:rsidR="00D12999" w:rsidRPr="006E26AE" w:rsidRDefault="00D12999" w:rsidP="00F22D56">
            <w:pPr>
              <w:pStyle w:val="TAH"/>
            </w:pPr>
            <w:r w:rsidRPr="006E26AE">
              <w:t>Data type</w:t>
            </w:r>
          </w:p>
        </w:tc>
        <w:tc>
          <w:tcPr>
            <w:tcW w:w="223" w:type="pct"/>
            <w:shd w:val="clear" w:color="auto" w:fill="C0C0C0"/>
          </w:tcPr>
          <w:p w14:paraId="00B5643A" w14:textId="77777777" w:rsidR="00D12999" w:rsidRPr="006E26AE" w:rsidRDefault="00D12999" w:rsidP="00F22D56">
            <w:pPr>
              <w:pStyle w:val="TAH"/>
            </w:pPr>
            <w:r w:rsidRPr="006E26AE">
              <w:t>P</w:t>
            </w:r>
          </w:p>
        </w:tc>
        <w:tc>
          <w:tcPr>
            <w:tcW w:w="669" w:type="pct"/>
            <w:shd w:val="clear" w:color="auto" w:fill="C0C0C0"/>
          </w:tcPr>
          <w:p w14:paraId="49D2B2ED" w14:textId="77777777" w:rsidR="00D12999" w:rsidRPr="006E26AE" w:rsidRDefault="00D12999" w:rsidP="00F22D56">
            <w:pPr>
              <w:pStyle w:val="TAH"/>
            </w:pPr>
            <w:r w:rsidRPr="006E26AE">
              <w:t>Cardinality</w:t>
            </w:r>
          </w:p>
        </w:tc>
        <w:tc>
          <w:tcPr>
            <w:tcW w:w="2500" w:type="pct"/>
            <w:shd w:val="clear" w:color="auto" w:fill="C0C0C0"/>
            <w:vAlign w:val="center"/>
          </w:tcPr>
          <w:p w14:paraId="33270E3C" w14:textId="77777777" w:rsidR="00D12999" w:rsidRPr="006E26AE" w:rsidRDefault="00D12999" w:rsidP="00F22D56">
            <w:pPr>
              <w:pStyle w:val="TAH"/>
            </w:pPr>
            <w:r w:rsidRPr="006E26AE">
              <w:t>Description</w:t>
            </w:r>
          </w:p>
        </w:tc>
      </w:tr>
      <w:tr w:rsidR="00D12999" w:rsidRPr="006E26AE" w14:paraId="3D642801" w14:textId="77777777" w:rsidTr="00F22D56">
        <w:trPr>
          <w:jc w:val="center"/>
        </w:trPr>
        <w:tc>
          <w:tcPr>
            <w:tcW w:w="863" w:type="pct"/>
            <w:shd w:val="clear" w:color="auto" w:fill="auto"/>
          </w:tcPr>
          <w:p w14:paraId="1D388358" w14:textId="77777777" w:rsidR="00D12999" w:rsidRPr="006E26AE" w:rsidRDefault="00D12999" w:rsidP="00F22D56">
            <w:pPr>
              <w:pStyle w:val="TAL"/>
            </w:pPr>
            <w:r w:rsidRPr="006E26AE">
              <w:t>Location</w:t>
            </w:r>
          </w:p>
        </w:tc>
        <w:tc>
          <w:tcPr>
            <w:tcW w:w="745" w:type="pct"/>
          </w:tcPr>
          <w:p w14:paraId="1C137DBE" w14:textId="77777777" w:rsidR="00D12999" w:rsidRPr="006E26AE" w:rsidRDefault="00D12999" w:rsidP="00F22D56">
            <w:pPr>
              <w:pStyle w:val="TAL"/>
            </w:pPr>
            <w:r w:rsidRPr="006E26AE">
              <w:t>string</w:t>
            </w:r>
          </w:p>
        </w:tc>
        <w:tc>
          <w:tcPr>
            <w:tcW w:w="223" w:type="pct"/>
          </w:tcPr>
          <w:p w14:paraId="32CBB366" w14:textId="77777777" w:rsidR="00D12999" w:rsidRPr="006E26AE" w:rsidRDefault="00D12999" w:rsidP="00F22D56">
            <w:pPr>
              <w:pStyle w:val="TAC"/>
            </w:pPr>
            <w:r w:rsidRPr="006E26AE">
              <w:t>M</w:t>
            </w:r>
          </w:p>
        </w:tc>
        <w:tc>
          <w:tcPr>
            <w:tcW w:w="669" w:type="pct"/>
          </w:tcPr>
          <w:p w14:paraId="4BAE0D92" w14:textId="77777777" w:rsidR="00D12999" w:rsidRPr="006E26AE" w:rsidRDefault="00D12999" w:rsidP="00F22D56">
            <w:pPr>
              <w:pStyle w:val="TAC"/>
            </w:pPr>
            <w:r w:rsidRPr="006E26AE">
              <w:t>1</w:t>
            </w:r>
          </w:p>
        </w:tc>
        <w:tc>
          <w:tcPr>
            <w:tcW w:w="2500" w:type="pct"/>
            <w:shd w:val="clear" w:color="auto" w:fill="auto"/>
          </w:tcPr>
          <w:p w14:paraId="6F4B78BF"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65F8881" w14:textId="77777777" w:rsidR="00D12999" w:rsidRPr="006E26AE" w:rsidRDefault="00D12999" w:rsidP="00D12999"/>
    <w:p w14:paraId="5A04840B" w14:textId="55F27892" w:rsidR="00D12999" w:rsidRPr="006E26AE" w:rsidRDefault="00D12999" w:rsidP="00D12999">
      <w:pPr>
        <w:pStyle w:val="TH"/>
        <w:rPr>
          <w:rFonts w:cs="Arial"/>
        </w:rPr>
      </w:pPr>
      <w:r w:rsidRPr="006E26AE">
        <w:t>Table </w:t>
      </w:r>
      <w:r>
        <w:t>6.</w:t>
      </w:r>
      <w:r w:rsidR="00107799">
        <w:t>12</w:t>
      </w:r>
      <w:r w:rsidRPr="006E26AE">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350D195D" w14:textId="77777777" w:rsidTr="00F22D56">
        <w:trPr>
          <w:jc w:val="center"/>
        </w:trPr>
        <w:tc>
          <w:tcPr>
            <w:tcW w:w="863" w:type="pct"/>
            <w:shd w:val="clear" w:color="auto" w:fill="C0C0C0"/>
          </w:tcPr>
          <w:p w14:paraId="7A4A8943" w14:textId="77777777" w:rsidR="00D12999" w:rsidRPr="006E26AE" w:rsidRDefault="00D12999" w:rsidP="00F22D56">
            <w:pPr>
              <w:pStyle w:val="TAH"/>
            </w:pPr>
            <w:r w:rsidRPr="006E26AE">
              <w:t>Name</w:t>
            </w:r>
          </w:p>
        </w:tc>
        <w:tc>
          <w:tcPr>
            <w:tcW w:w="745" w:type="pct"/>
            <w:shd w:val="clear" w:color="auto" w:fill="C0C0C0"/>
          </w:tcPr>
          <w:p w14:paraId="1880C56E" w14:textId="77777777" w:rsidR="00D12999" w:rsidRPr="006E26AE" w:rsidRDefault="00D12999" w:rsidP="00F22D56">
            <w:pPr>
              <w:pStyle w:val="TAH"/>
            </w:pPr>
            <w:r w:rsidRPr="006E26AE">
              <w:t>Data type</w:t>
            </w:r>
          </w:p>
        </w:tc>
        <w:tc>
          <w:tcPr>
            <w:tcW w:w="223" w:type="pct"/>
            <w:shd w:val="clear" w:color="auto" w:fill="C0C0C0"/>
          </w:tcPr>
          <w:p w14:paraId="1F22CAA1" w14:textId="77777777" w:rsidR="00D12999" w:rsidRPr="006E26AE" w:rsidRDefault="00D12999" w:rsidP="00F22D56">
            <w:pPr>
              <w:pStyle w:val="TAH"/>
            </w:pPr>
            <w:r w:rsidRPr="006E26AE">
              <w:t>P</w:t>
            </w:r>
          </w:p>
        </w:tc>
        <w:tc>
          <w:tcPr>
            <w:tcW w:w="669" w:type="pct"/>
            <w:shd w:val="clear" w:color="auto" w:fill="C0C0C0"/>
          </w:tcPr>
          <w:p w14:paraId="14C448C6" w14:textId="77777777" w:rsidR="00D12999" w:rsidRPr="006E26AE" w:rsidRDefault="00D12999" w:rsidP="00F22D56">
            <w:pPr>
              <w:pStyle w:val="TAH"/>
            </w:pPr>
            <w:r w:rsidRPr="006E26AE">
              <w:t>Cardinality</w:t>
            </w:r>
          </w:p>
        </w:tc>
        <w:tc>
          <w:tcPr>
            <w:tcW w:w="2500" w:type="pct"/>
            <w:shd w:val="clear" w:color="auto" w:fill="C0C0C0"/>
            <w:vAlign w:val="center"/>
          </w:tcPr>
          <w:p w14:paraId="492895F1" w14:textId="77777777" w:rsidR="00D12999" w:rsidRPr="006E26AE" w:rsidRDefault="00D12999" w:rsidP="00F22D56">
            <w:pPr>
              <w:pStyle w:val="TAH"/>
            </w:pPr>
            <w:r w:rsidRPr="006E26AE">
              <w:t>Description</w:t>
            </w:r>
          </w:p>
        </w:tc>
      </w:tr>
      <w:tr w:rsidR="00D12999" w:rsidRPr="006E26AE" w14:paraId="19ED6C06" w14:textId="77777777" w:rsidTr="00F22D56">
        <w:trPr>
          <w:jc w:val="center"/>
        </w:trPr>
        <w:tc>
          <w:tcPr>
            <w:tcW w:w="863" w:type="pct"/>
            <w:shd w:val="clear" w:color="auto" w:fill="auto"/>
          </w:tcPr>
          <w:p w14:paraId="5292E451" w14:textId="77777777" w:rsidR="00D12999" w:rsidRPr="006E26AE" w:rsidRDefault="00D12999" w:rsidP="00F22D56">
            <w:pPr>
              <w:pStyle w:val="TAL"/>
            </w:pPr>
            <w:r w:rsidRPr="006E26AE">
              <w:t>Location</w:t>
            </w:r>
          </w:p>
        </w:tc>
        <w:tc>
          <w:tcPr>
            <w:tcW w:w="745" w:type="pct"/>
          </w:tcPr>
          <w:p w14:paraId="684DE7F7" w14:textId="77777777" w:rsidR="00D12999" w:rsidRPr="006E26AE" w:rsidRDefault="00D12999" w:rsidP="00F22D56">
            <w:pPr>
              <w:pStyle w:val="TAL"/>
            </w:pPr>
            <w:r w:rsidRPr="006E26AE">
              <w:t>string</w:t>
            </w:r>
          </w:p>
        </w:tc>
        <w:tc>
          <w:tcPr>
            <w:tcW w:w="223" w:type="pct"/>
          </w:tcPr>
          <w:p w14:paraId="0FC8E831" w14:textId="77777777" w:rsidR="00D12999" w:rsidRPr="006E26AE" w:rsidRDefault="00D12999" w:rsidP="00F22D56">
            <w:pPr>
              <w:pStyle w:val="TAC"/>
            </w:pPr>
            <w:r w:rsidRPr="006E26AE">
              <w:t>M</w:t>
            </w:r>
          </w:p>
        </w:tc>
        <w:tc>
          <w:tcPr>
            <w:tcW w:w="669" w:type="pct"/>
          </w:tcPr>
          <w:p w14:paraId="29806423" w14:textId="77777777" w:rsidR="00D12999" w:rsidRPr="006E26AE" w:rsidRDefault="00D12999" w:rsidP="00F22D56">
            <w:pPr>
              <w:pStyle w:val="TAC"/>
            </w:pPr>
            <w:r w:rsidRPr="006E26AE">
              <w:t>1</w:t>
            </w:r>
          </w:p>
        </w:tc>
        <w:tc>
          <w:tcPr>
            <w:tcW w:w="2500" w:type="pct"/>
            <w:shd w:val="clear" w:color="auto" w:fill="auto"/>
          </w:tcPr>
          <w:p w14:paraId="3D8E5F5E"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455D19C" w14:textId="77777777" w:rsidR="00D12999" w:rsidRPr="006E26AE" w:rsidRDefault="00D12999" w:rsidP="00D12999"/>
    <w:p w14:paraId="2B5726B0" w14:textId="0DCB513C" w:rsidR="00D12999" w:rsidRPr="006E26AE" w:rsidRDefault="00D12999" w:rsidP="00D12999">
      <w:pPr>
        <w:pStyle w:val="Heading4"/>
      </w:pPr>
      <w:bookmarkStart w:id="4744" w:name="_Toc214620975"/>
      <w:r>
        <w:t>6.</w:t>
      </w:r>
      <w:r w:rsidR="00107799">
        <w:t>12</w:t>
      </w:r>
      <w:r w:rsidRPr="006E26AE">
        <w:t>.4.3</w:t>
      </w:r>
      <w:r w:rsidRPr="006E26AE">
        <w:tab/>
        <w:t>Operation: Controlled AIML task transfer</w:t>
      </w:r>
      <w:bookmarkEnd w:id="4744"/>
    </w:p>
    <w:p w14:paraId="4973FFAF" w14:textId="4F73857C" w:rsidR="00D12999" w:rsidRPr="006E26AE" w:rsidRDefault="00D12999" w:rsidP="00D12999">
      <w:pPr>
        <w:pStyle w:val="Heading5"/>
      </w:pPr>
      <w:bookmarkStart w:id="4745" w:name="_Toc214620976"/>
      <w:r>
        <w:t>6.</w:t>
      </w:r>
      <w:r w:rsidR="00107799">
        <w:t>12</w:t>
      </w:r>
      <w:r w:rsidRPr="006E26AE">
        <w:t>.4.3.1</w:t>
      </w:r>
      <w:r w:rsidRPr="006E26AE">
        <w:tab/>
        <w:t>Description</w:t>
      </w:r>
      <w:bookmarkEnd w:id="4745"/>
    </w:p>
    <w:p w14:paraId="0224BCF0" w14:textId="77777777" w:rsidR="00D12999" w:rsidRPr="006E26AE" w:rsidRDefault="00D12999" w:rsidP="00D12999">
      <w:r w:rsidRPr="006E26AE">
        <w:t>The custom operation enables the AIMLE client to request an AIMLE server to perform the AIMLE server controlled task transfer operation.</w:t>
      </w:r>
    </w:p>
    <w:p w14:paraId="5670E6ED" w14:textId="1BC17E25" w:rsidR="00D12999" w:rsidRPr="006E26AE" w:rsidRDefault="00D12999" w:rsidP="00D12999">
      <w:pPr>
        <w:pStyle w:val="Heading5"/>
      </w:pPr>
      <w:bookmarkStart w:id="4746" w:name="_Toc214620977"/>
      <w:r>
        <w:t>6.</w:t>
      </w:r>
      <w:r w:rsidR="00107799">
        <w:t>12</w:t>
      </w:r>
      <w:r w:rsidRPr="006E26AE">
        <w:t>.4.3.2</w:t>
      </w:r>
      <w:r w:rsidRPr="006E26AE">
        <w:tab/>
      </w:r>
      <w:r w:rsidR="002D4A1B">
        <w:t>Operation definition</w:t>
      </w:r>
      <w:bookmarkEnd w:id="4746"/>
    </w:p>
    <w:p w14:paraId="44580497" w14:textId="30524C2C" w:rsidR="00D12999" w:rsidRPr="006E26AE" w:rsidRDefault="00D12999" w:rsidP="00D12999">
      <w:r w:rsidRPr="006E26AE">
        <w:t>This operation shall support the response data structures and response codes specified in tables </w:t>
      </w:r>
      <w:r>
        <w:t>6.</w:t>
      </w:r>
      <w:r w:rsidR="00107799">
        <w:t>12</w:t>
      </w:r>
      <w:r w:rsidRPr="006E26AE">
        <w:t>.4.</w:t>
      </w:r>
      <w:r>
        <w:t>3</w:t>
      </w:r>
      <w:r w:rsidRPr="006E26AE">
        <w:t xml:space="preserve">.2-1 and </w:t>
      </w:r>
      <w:r>
        <w:t>6.</w:t>
      </w:r>
      <w:r w:rsidR="00107799">
        <w:t>12</w:t>
      </w:r>
      <w:r w:rsidRPr="006E26AE">
        <w:t>.4.3.2-2.</w:t>
      </w:r>
    </w:p>
    <w:p w14:paraId="7FB4F450" w14:textId="1661E9AE" w:rsidR="00D12999" w:rsidRPr="006E26AE" w:rsidRDefault="00D12999" w:rsidP="00D12999">
      <w:pPr>
        <w:pStyle w:val="TH"/>
      </w:pPr>
      <w:r w:rsidRPr="006E26AE">
        <w:lastRenderedPageBreak/>
        <w:t>Table </w:t>
      </w:r>
      <w:r>
        <w:t>6.</w:t>
      </w:r>
      <w:r w:rsidR="00107799">
        <w:t>12</w:t>
      </w:r>
      <w:r w:rsidRPr="006E26AE">
        <w:t>.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134"/>
        <w:gridCol w:w="5331"/>
      </w:tblGrid>
      <w:tr w:rsidR="00D12999" w:rsidRPr="006E26AE" w14:paraId="1F6591FB" w14:textId="77777777" w:rsidTr="00F22D56">
        <w:trPr>
          <w:jc w:val="center"/>
        </w:trPr>
        <w:tc>
          <w:tcPr>
            <w:tcW w:w="2638" w:type="dxa"/>
            <w:shd w:val="clear" w:color="auto" w:fill="C0C0C0"/>
          </w:tcPr>
          <w:p w14:paraId="5C0D8AA3" w14:textId="77777777" w:rsidR="00D12999" w:rsidRPr="006E26AE" w:rsidRDefault="00D12999" w:rsidP="00F22D56">
            <w:pPr>
              <w:pStyle w:val="TAH"/>
            </w:pPr>
            <w:r w:rsidRPr="006E26AE">
              <w:t>Data type</w:t>
            </w:r>
          </w:p>
        </w:tc>
        <w:tc>
          <w:tcPr>
            <w:tcW w:w="425" w:type="dxa"/>
            <w:shd w:val="clear" w:color="auto" w:fill="C0C0C0"/>
          </w:tcPr>
          <w:p w14:paraId="0E8C6682" w14:textId="77777777" w:rsidR="00D12999" w:rsidRPr="006E26AE" w:rsidRDefault="00D12999" w:rsidP="00F22D56">
            <w:pPr>
              <w:pStyle w:val="TAH"/>
            </w:pPr>
            <w:r w:rsidRPr="006E26AE">
              <w:t>P</w:t>
            </w:r>
          </w:p>
        </w:tc>
        <w:tc>
          <w:tcPr>
            <w:tcW w:w="1134" w:type="dxa"/>
            <w:shd w:val="clear" w:color="auto" w:fill="C0C0C0"/>
          </w:tcPr>
          <w:p w14:paraId="3B455428" w14:textId="77777777" w:rsidR="00D12999" w:rsidRPr="006E26AE" w:rsidRDefault="00D12999" w:rsidP="00F22D56">
            <w:pPr>
              <w:pStyle w:val="TAH"/>
            </w:pPr>
            <w:r w:rsidRPr="006E26AE">
              <w:t>Cardinality</w:t>
            </w:r>
          </w:p>
        </w:tc>
        <w:tc>
          <w:tcPr>
            <w:tcW w:w="5330" w:type="dxa"/>
            <w:shd w:val="clear" w:color="auto" w:fill="C0C0C0"/>
            <w:vAlign w:val="center"/>
          </w:tcPr>
          <w:p w14:paraId="6DBA4E95" w14:textId="77777777" w:rsidR="00D12999" w:rsidRPr="006E26AE" w:rsidRDefault="00D12999" w:rsidP="00F22D56">
            <w:pPr>
              <w:pStyle w:val="TAH"/>
            </w:pPr>
            <w:r w:rsidRPr="006E26AE">
              <w:t>Description</w:t>
            </w:r>
          </w:p>
        </w:tc>
      </w:tr>
      <w:tr w:rsidR="00D12999" w:rsidRPr="006E26AE" w14:paraId="15C5CFD8" w14:textId="77777777" w:rsidTr="00F22D56">
        <w:trPr>
          <w:jc w:val="center"/>
        </w:trPr>
        <w:tc>
          <w:tcPr>
            <w:tcW w:w="2638" w:type="dxa"/>
            <w:shd w:val="clear" w:color="auto" w:fill="auto"/>
          </w:tcPr>
          <w:p w14:paraId="169E1ABC" w14:textId="77777777" w:rsidR="00D12999" w:rsidRPr="006E26AE" w:rsidRDefault="00D12999" w:rsidP="00F22D56">
            <w:pPr>
              <w:pStyle w:val="TAL"/>
            </w:pPr>
            <w:r w:rsidRPr="006E26AE">
              <w:t>AimlesControlledTaskTransferReq</w:t>
            </w:r>
          </w:p>
        </w:tc>
        <w:tc>
          <w:tcPr>
            <w:tcW w:w="425" w:type="dxa"/>
          </w:tcPr>
          <w:p w14:paraId="4A745BE3" w14:textId="77777777" w:rsidR="00D12999" w:rsidRPr="006E26AE" w:rsidRDefault="00D12999" w:rsidP="00F22D56">
            <w:pPr>
              <w:pStyle w:val="TAC"/>
            </w:pPr>
            <w:r w:rsidRPr="006E26AE">
              <w:t>M</w:t>
            </w:r>
          </w:p>
        </w:tc>
        <w:tc>
          <w:tcPr>
            <w:tcW w:w="1134" w:type="dxa"/>
          </w:tcPr>
          <w:p w14:paraId="6CF5F924" w14:textId="77777777" w:rsidR="00D12999" w:rsidRPr="006E26AE" w:rsidRDefault="00D12999" w:rsidP="00F22D56">
            <w:pPr>
              <w:pStyle w:val="TAC"/>
            </w:pPr>
            <w:r w:rsidRPr="006E26AE">
              <w:t>1</w:t>
            </w:r>
          </w:p>
        </w:tc>
        <w:tc>
          <w:tcPr>
            <w:tcW w:w="5330" w:type="dxa"/>
            <w:shd w:val="clear" w:color="auto" w:fill="auto"/>
          </w:tcPr>
          <w:p w14:paraId="3363C693" w14:textId="77777777" w:rsidR="00D12999" w:rsidRPr="006E26AE" w:rsidRDefault="00D12999" w:rsidP="00F22D56">
            <w:pPr>
              <w:pStyle w:val="TAL"/>
            </w:pPr>
            <w:r w:rsidRPr="006E26AE">
              <w:rPr>
                <w:rFonts w:cs="Arial"/>
                <w:szCs w:val="18"/>
              </w:rPr>
              <w:t xml:space="preserve">Contains the </w:t>
            </w:r>
            <w:r w:rsidRPr="006E26AE">
              <w:t>AIMLE server controlled task transfer request information.</w:t>
            </w:r>
          </w:p>
        </w:tc>
      </w:tr>
    </w:tbl>
    <w:p w14:paraId="60C34E29" w14:textId="77777777" w:rsidR="00D12999" w:rsidRPr="006E26AE" w:rsidRDefault="00D12999" w:rsidP="00D12999"/>
    <w:p w14:paraId="3F9A59AE" w14:textId="585C5EF2" w:rsidR="00D12999" w:rsidRPr="006E26AE" w:rsidRDefault="00D12999" w:rsidP="00D12999">
      <w:pPr>
        <w:pStyle w:val="TH"/>
      </w:pPr>
      <w:r w:rsidRPr="006E26AE">
        <w:t>Table </w:t>
      </w:r>
      <w:r>
        <w:t>6.</w:t>
      </w:r>
      <w:r w:rsidR="00107799">
        <w:t>12</w:t>
      </w:r>
      <w:r w:rsidRPr="006E26AE">
        <w:t>.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7"/>
        <w:gridCol w:w="425"/>
        <w:gridCol w:w="1276"/>
        <w:gridCol w:w="2127"/>
        <w:gridCol w:w="3818"/>
      </w:tblGrid>
      <w:tr w:rsidR="00D12999" w:rsidRPr="006E26AE" w14:paraId="57C398C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C0C0C0"/>
          </w:tcPr>
          <w:p w14:paraId="1F6F396F"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8FB2D45"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0470A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062A689" w14:textId="77777777" w:rsidR="00D12999" w:rsidRPr="006E26AE" w:rsidRDefault="00D12999" w:rsidP="00F22D56">
            <w:pPr>
              <w:pStyle w:val="TAH"/>
            </w:pPr>
            <w:r w:rsidRPr="006E26AE">
              <w:t>Response codes</w:t>
            </w:r>
          </w:p>
        </w:tc>
        <w:tc>
          <w:tcPr>
            <w:tcW w:w="1984" w:type="pct"/>
            <w:tcBorders>
              <w:top w:val="single" w:sz="6" w:space="0" w:color="auto"/>
              <w:left w:val="single" w:sz="6" w:space="0" w:color="auto"/>
              <w:bottom w:val="single" w:sz="6" w:space="0" w:color="auto"/>
              <w:right w:val="single" w:sz="6" w:space="0" w:color="auto"/>
            </w:tcBorders>
            <w:shd w:val="clear" w:color="auto" w:fill="C0C0C0"/>
          </w:tcPr>
          <w:p w14:paraId="139BB6E1" w14:textId="77777777" w:rsidR="00D12999" w:rsidRPr="006E26AE" w:rsidRDefault="00D12999" w:rsidP="00F22D56">
            <w:pPr>
              <w:pStyle w:val="TAH"/>
            </w:pPr>
            <w:r w:rsidRPr="006E26AE">
              <w:t>Description</w:t>
            </w:r>
          </w:p>
        </w:tc>
      </w:tr>
      <w:tr w:rsidR="00D12999" w:rsidRPr="006E26AE" w14:paraId="4B8EE7E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05C9B9C2" w14:textId="77777777" w:rsidR="00D12999" w:rsidRPr="006E26AE" w:rsidRDefault="00D12999" w:rsidP="00F22D56">
            <w:pPr>
              <w:pStyle w:val="TAL"/>
            </w:pPr>
            <w:r w:rsidRPr="006E26AE">
              <w:t>AimlesControlledTaskTransferResp</w:t>
            </w:r>
          </w:p>
        </w:tc>
        <w:tc>
          <w:tcPr>
            <w:tcW w:w="221" w:type="pct"/>
            <w:tcBorders>
              <w:top w:val="single" w:sz="6" w:space="0" w:color="auto"/>
              <w:left w:val="single" w:sz="6" w:space="0" w:color="auto"/>
              <w:bottom w:val="single" w:sz="6" w:space="0" w:color="auto"/>
              <w:right w:val="single" w:sz="6" w:space="0" w:color="auto"/>
            </w:tcBorders>
          </w:tcPr>
          <w:p w14:paraId="26E7ED51"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2A880BDA"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403B725A" w14:textId="77777777" w:rsidR="00D12999" w:rsidRPr="006E26AE" w:rsidRDefault="00D12999" w:rsidP="00F22D56">
            <w:pPr>
              <w:pStyle w:val="TAL"/>
            </w:pPr>
            <w:r w:rsidRPr="006E26AE">
              <w:t>200 OK</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39EBD76" w14:textId="77777777" w:rsidR="00D12999" w:rsidRPr="00F25C88" w:rsidRDefault="00D12999" w:rsidP="00F22D56">
            <w:pPr>
              <w:pStyle w:val="TAL"/>
            </w:pPr>
            <w:r w:rsidRPr="00F25C88">
              <w:t>Successful case.</w:t>
            </w:r>
          </w:p>
          <w:p w14:paraId="3BD73EBF"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controlled </w:t>
            </w:r>
            <w:r>
              <w:t xml:space="preserve">AIML </w:t>
            </w:r>
            <w:r w:rsidRPr="006E26AE">
              <w:t>task transfer</w:t>
            </w:r>
            <w:r>
              <w:t xml:space="preserve"> is performed</w:t>
            </w:r>
            <w:r w:rsidRPr="006E26AE">
              <w:t>.</w:t>
            </w:r>
          </w:p>
        </w:tc>
      </w:tr>
      <w:tr w:rsidR="00D12999" w:rsidRPr="006E26AE" w14:paraId="6462F014"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4642DF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52441F6A"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A7618AD"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F9D5F4B" w14:textId="77777777" w:rsidR="00D12999" w:rsidRPr="006E26AE" w:rsidRDefault="00D12999" w:rsidP="00F22D56">
            <w:pPr>
              <w:pStyle w:val="TAL"/>
            </w:pPr>
            <w:r w:rsidRPr="006E26AE">
              <w:t>307 Temporary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135D8DCD"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0715A4E1" w14:textId="77777777" w:rsidR="00D12999" w:rsidRPr="006E26AE" w:rsidRDefault="00D12999" w:rsidP="00F22D56">
            <w:pPr>
              <w:pStyle w:val="TAL"/>
            </w:pPr>
            <w:r w:rsidRPr="006E26AE">
              <w:t>Redirection handling is described in clause 5.2.10 of 3GPP TS 29.122 [5].</w:t>
            </w:r>
          </w:p>
        </w:tc>
      </w:tr>
      <w:tr w:rsidR="00D12999" w:rsidRPr="006E26AE" w14:paraId="41390D57"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2A10CC7"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3773FC25"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79CE6B6"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94BDB10" w14:textId="77777777" w:rsidR="00D12999" w:rsidRPr="006E26AE" w:rsidRDefault="00D12999" w:rsidP="00F22D56">
            <w:pPr>
              <w:pStyle w:val="TAL"/>
            </w:pPr>
            <w:r w:rsidRPr="006E26AE">
              <w:t>308 Permanent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E1FD3E5"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3610E54A" w14:textId="77777777" w:rsidR="00D12999" w:rsidRPr="006E26AE" w:rsidRDefault="00D12999" w:rsidP="00F22D56">
            <w:pPr>
              <w:pStyle w:val="TAL"/>
            </w:pPr>
            <w:r w:rsidRPr="006E26AE">
              <w:t>Redirection handling is described in clause 5.2.10 of 3GPP TS 29.122 [5].</w:t>
            </w:r>
          </w:p>
        </w:tc>
      </w:tr>
      <w:tr w:rsidR="00D12999" w:rsidRPr="006E26AE" w14:paraId="54CC19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4C1AB0E"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35093510" w14:textId="77777777" w:rsidR="00D12999" w:rsidRPr="006E26AE" w:rsidRDefault="00D12999" w:rsidP="00D12999"/>
    <w:p w14:paraId="3D45715E" w14:textId="3F792691" w:rsidR="00D12999" w:rsidRPr="006E26AE" w:rsidRDefault="00D12999" w:rsidP="00D12999">
      <w:pPr>
        <w:pStyle w:val="TH"/>
        <w:rPr>
          <w:rFonts w:cs="Arial"/>
        </w:rPr>
      </w:pPr>
      <w:r w:rsidRPr="006E26AE">
        <w:t>Table </w:t>
      </w:r>
      <w:r>
        <w:t>6.</w:t>
      </w:r>
      <w:r w:rsidR="00107799">
        <w:t>12</w:t>
      </w:r>
      <w:r w:rsidRPr="006E26AE">
        <w:t>.4.3.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65E290B" w14:textId="77777777" w:rsidTr="00F22D56">
        <w:trPr>
          <w:jc w:val="center"/>
        </w:trPr>
        <w:tc>
          <w:tcPr>
            <w:tcW w:w="863" w:type="pct"/>
            <w:shd w:val="clear" w:color="auto" w:fill="C0C0C0"/>
          </w:tcPr>
          <w:p w14:paraId="2C1AF2B9" w14:textId="77777777" w:rsidR="00D12999" w:rsidRPr="006E26AE" w:rsidRDefault="00D12999" w:rsidP="00F22D56">
            <w:pPr>
              <w:pStyle w:val="TAH"/>
            </w:pPr>
            <w:r w:rsidRPr="006E26AE">
              <w:t>Name</w:t>
            </w:r>
          </w:p>
        </w:tc>
        <w:tc>
          <w:tcPr>
            <w:tcW w:w="745" w:type="pct"/>
            <w:shd w:val="clear" w:color="auto" w:fill="C0C0C0"/>
          </w:tcPr>
          <w:p w14:paraId="20DE794D" w14:textId="77777777" w:rsidR="00D12999" w:rsidRPr="006E26AE" w:rsidRDefault="00D12999" w:rsidP="00F22D56">
            <w:pPr>
              <w:pStyle w:val="TAH"/>
            </w:pPr>
            <w:r w:rsidRPr="006E26AE">
              <w:t>Data type</w:t>
            </w:r>
          </w:p>
        </w:tc>
        <w:tc>
          <w:tcPr>
            <w:tcW w:w="223" w:type="pct"/>
            <w:shd w:val="clear" w:color="auto" w:fill="C0C0C0"/>
          </w:tcPr>
          <w:p w14:paraId="11E04D80" w14:textId="77777777" w:rsidR="00D12999" w:rsidRPr="006E26AE" w:rsidRDefault="00D12999" w:rsidP="00F22D56">
            <w:pPr>
              <w:pStyle w:val="TAH"/>
            </w:pPr>
            <w:r w:rsidRPr="006E26AE">
              <w:t>P</w:t>
            </w:r>
          </w:p>
        </w:tc>
        <w:tc>
          <w:tcPr>
            <w:tcW w:w="669" w:type="pct"/>
            <w:shd w:val="clear" w:color="auto" w:fill="C0C0C0"/>
          </w:tcPr>
          <w:p w14:paraId="6509E8C3" w14:textId="77777777" w:rsidR="00D12999" w:rsidRPr="006E26AE" w:rsidRDefault="00D12999" w:rsidP="00F22D56">
            <w:pPr>
              <w:pStyle w:val="TAH"/>
            </w:pPr>
            <w:r w:rsidRPr="006E26AE">
              <w:t>Cardinality</w:t>
            </w:r>
          </w:p>
        </w:tc>
        <w:tc>
          <w:tcPr>
            <w:tcW w:w="2500" w:type="pct"/>
            <w:shd w:val="clear" w:color="auto" w:fill="C0C0C0"/>
            <w:vAlign w:val="center"/>
          </w:tcPr>
          <w:p w14:paraId="483362B2" w14:textId="77777777" w:rsidR="00D12999" w:rsidRPr="006E26AE" w:rsidRDefault="00D12999" w:rsidP="00F22D56">
            <w:pPr>
              <w:pStyle w:val="TAH"/>
            </w:pPr>
            <w:r w:rsidRPr="006E26AE">
              <w:t>Description</w:t>
            </w:r>
          </w:p>
        </w:tc>
      </w:tr>
      <w:tr w:rsidR="00D12999" w:rsidRPr="006E26AE" w14:paraId="33B27666" w14:textId="77777777" w:rsidTr="00F22D56">
        <w:trPr>
          <w:jc w:val="center"/>
        </w:trPr>
        <w:tc>
          <w:tcPr>
            <w:tcW w:w="863" w:type="pct"/>
            <w:shd w:val="clear" w:color="auto" w:fill="auto"/>
          </w:tcPr>
          <w:p w14:paraId="155977CB" w14:textId="77777777" w:rsidR="00D12999" w:rsidRPr="006E26AE" w:rsidRDefault="00D12999" w:rsidP="00F22D56">
            <w:pPr>
              <w:pStyle w:val="TAL"/>
            </w:pPr>
            <w:r w:rsidRPr="006E26AE">
              <w:t>Location</w:t>
            </w:r>
          </w:p>
        </w:tc>
        <w:tc>
          <w:tcPr>
            <w:tcW w:w="745" w:type="pct"/>
          </w:tcPr>
          <w:p w14:paraId="245576B2" w14:textId="77777777" w:rsidR="00D12999" w:rsidRPr="006E26AE" w:rsidRDefault="00D12999" w:rsidP="00F22D56">
            <w:pPr>
              <w:pStyle w:val="TAL"/>
            </w:pPr>
            <w:r w:rsidRPr="006E26AE">
              <w:t>string</w:t>
            </w:r>
          </w:p>
        </w:tc>
        <w:tc>
          <w:tcPr>
            <w:tcW w:w="223" w:type="pct"/>
          </w:tcPr>
          <w:p w14:paraId="7DB75D3B" w14:textId="77777777" w:rsidR="00D12999" w:rsidRPr="006E26AE" w:rsidRDefault="00D12999" w:rsidP="00F22D56">
            <w:pPr>
              <w:pStyle w:val="TAC"/>
            </w:pPr>
            <w:r w:rsidRPr="006E26AE">
              <w:t>M</w:t>
            </w:r>
          </w:p>
        </w:tc>
        <w:tc>
          <w:tcPr>
            <w:tcW w:w="669" w:type="pct"/>
          </w:tcPr>
          <w:p w14:paraId="7E80A714" w14:textId="77777777" w:rsidR="00D12999" w:rsidRPr="006E26AE" w:rsidRDefault="00D12999" w:rsidP="00F22D56">
            <w:pPr>
              <w:pStyle w:val="TAC"/>
            </w:pPr>
            <w:r w:rsidRPr="006E26AE">
              <w:t>1</w:t>
            </w:r>
          </w:p>
        </w:tc>
        <w:tc>
          <w:tcPr>
            <w:tcW w:w="2500" w:type="pct"/>
            <w:shd w:val="clear" w:color="auto" w:fill="auto"/>
          </w:tcPr>
          <w:p w14:paraId="289693D7"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6074F1FB" w14:textId="77777777" w:rsidR="00D12999" w:rsidRPr="006E26AE" w:rsidRDefault="00D12999" w:rsidP="00D12999"/>
    <w:p w14:paraId="01741C9A" w14:textId="1EC70704" w:rsidR="00D12999" w:rsidRPr="006E26AE" w:rsidRDefault="00D12999" w:rsidP="00D12999">
      <w:pPr>
        <w:pStyle w:val="TH"/>
        <w:rPr>
          <w:rFonts w:cs="Arial"/>
        </w:rPr>
      </w:pPr>
      <w:r w:rsidRPr="006E26AE">
        <w:t>Table </w:t>
      </w:r>
      <w:r>
        <w:t>6.</w:t>
      </w:r>
      <w:r w:rsidR="00107799">
        <w:t>12</w:t>
      </w:r>
      <w:r w:rsidRPr="006E26AE">
        <w:t>.4.3.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1DBC6E85" w14:textId="77777777" w:rsidTr="00F22D56">
        <w:trPr>
          <w:jc w:val="center"/>
        </w:trPr>
        <w:tc>
          <w:tcPr>
            <w:tcW w:w="863" w:type="pct"/>
            <w:shd w:val="clear" w:color="auto" w:fill="C0C0C0"/>
          </w:tcPr>
          <w:p w14:paraId="5E7A016E" w14:textId="77777777" w:rsidR="00D12999" w:rsidRPr="006E26AE" w:rsidRDefault="00D12999" w:rsidP="00F22D56">
            <w:pPr>
              <w:pStyle w:val="TAH"/>
            </w:pPr>
            <w:r w:rsidRPr="006E26AE">
              <w:t>Name</w:t>
            </w:r>
          </w:p>
        </w:tc>
        <w:tc>
          <w:tcPr>
            <w:tcW w:w="745" w:type="pct"/>
            <w:shd w:val="clear" w:color="auto" w:fill="C0C0C0"/>
          </w:tcPr>
          <w:p w14:paraId="0995CFBA" w14:textId="77777777" w:rsidR="00D12999" w:rsidRPr="006E26AE" w:rsidRDefault="00D12999" w:rsidP="00F22D56">
            <w:pPr>
              <w:pStyle w:val="TAH"/>
            </w:pPr>
            <w:r w:rsidRPr="006E26AE">
              <w:t>Data type</w:t>
            </w:r>
          </w:p>
        </w:tc>
        <w:tc>
          <w:tcPr>
            <w:tcW w:w="223" w:type="pct"/>
            <w:shd w:val="clear" w:color="auto" w:fill="C0C0C0"/>
          </w:tcPr>
          <w:p w14:paraId="534ECDB0" w14:textId="77777777" w:rsidR="00D12999" w:rsidRPr="006E26AE" w:rsidRDefault="00D12999" w:rsidP="00F22D56">
            <w:pPr>
              <w:pStyle w:val="TAH"/>
            </w:pPr>
            <w:r w:rsidRPr="006E26AE">
              <w:t>P</w:t>
            </w:r>
          </w:p>
        </w:tc>
        <w:tc>
          <w:tcPr>
            <w:tcW w:w="669" w:type="pct"/>
            <w:shd w:val="clear" w:color="auto" w:fill="C0C0C0"/>
          </w:tcPr>
          <w:p w14:paraId="1135BED8" w14:textId="77777777" w:rsidR="00D12999" w:rsidRPr="006E26AE" w:rsidRDefault="00D12999" w:rsidP="00F22D56">
            <w:pPr>
              <w:pStyle w:val="TAH"/>
            </w:pPr>
            <w:r w:rsidRPr="006E26AE">
              <w:t>Cardinality</w:t>
            </w:r>
          </w:p>
        </w:tc>
        <w:tc>
          <w:tcPr>
            <w:tcW w:w="2500" w:type="pct"/>
            <w:shd w:val="clear" w:color="auto" w:fill="C0C0C0"/>
            <w:vAlign w:val="center"/>
          </w:tcPr>
          <w:p w14:paraId="55E71924" w14:textId="77777777" w:rsidR="00D12999" w:rsidRPr="006E26AE" w:rsidRDefault="00D12999" w:rsidP="00F22D56">
            <w:pPr>
              <w:pStyle w:val="TAH"/>
            </w:pPr>
            <w:r w:rsidRPr="006E26AE">
              <w:t>Description</w:t>
            </w:r>
          </w:p>
        </w:tc>
      </w:tr>
      <w:tr w:rsidR="00D12999" w:rsidRPr="006E26AE" w14:paraId="2243A107" w14:textId="77777777" w:rsidTr="00F22D56">
        <w:trPr>
          <w:jc w:val="center"/>
        </w:trPr>
        <w:tc>
          <w:tcPr>
            <w:tcW w:w="863" w:type="pct"/>
            <w:shd w:val="clear" w:color="auto" w:fill="auto"/>
          </w:tcPr>
          <w:p w14:paraId="60E8A221" w14:textId="77777777" w:rsidR="00D12999" w:rsidRPr="006E26AE" w:rsidRDefault="00D12999" w:rsidP="00F22D56">
            <w:pPr>
              <w:pStyle w:val="TAL"/>
            </w:pPr>
            <w:r w:rsidRPr="006E26AE">
              <w:t>Location</w:t>
            </w:r>
          </w:p>
        </w:tc>
        <w:tc>
          <w:tcPr>
            <w:tcW w:w="745" w:type="pct"/>
          </w:tcPr>
          <w:p w14:paraId="57A0C692" w14:textId="77777777" w:rsidR="00D12999" w:rsidRPr="006E26AE" w:rsidRDefault="00D12999" w:rsidP="00F22D56">
            <w:pPr>
              <w:pStyle w:val="TAL"/>
            </w:pPr>
            <w:r w:rsidRPr="006E26AE">
              <w:t>string</w:t>
            </w:r>
          </w:p>
        </w:tc>
        <w:tc>
          <w:tcPr>
            <w:tcW w:w="223" w:type="pct"/>
          </w:tcPr>
          <w:p w14:paraId="4DEEAF2C" w14:textId="77777777" w:rsidR="00D12999" w:rsidRPr="006E26AE" w:rsidRDefault="00D12999" w:rsidP="00F22D56">
            <w:pPr>
              <w:pStyle w:val="TAC"/>
            </w:pPr>
            <w:r w:rsidRPr="006E26AE">
              <w:t>M</w:t>
            </w:r>
          </w:p>
        </w:tc>
        <w:tc>
          <w:tcPr>
            <w:tcW w:w="669" w:type="pct"/>
          </w:tcPr>
          <w:p w14:paraId="58C3068C" w14:textId="77777777" w:rsidR="00D12999" w:rsidRPr="006E26AE" w:rsidRDefault="00D12999" w:rsidP="00F22D56">
            <w:pPr>
              <w:pStyle w:val="TAC"/>
            </w:pPr>
            <w:r w:rsidRPr="006E26AE">
              <w:t>1</w:t>
            </w:r>
          </w:p>
        </w:tc>
        <w:tc>
          <w:tcPr>
            <w:tcW w:w="2500" w:type="pct"/>
            <w:shd w:val="clear" w:color="auto" w:fill="auto"/>
          </w:tcPr>
          <w:p w14:paraId="4CDF0159"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17856063" w14:textId="77777777" w:rsidR="00D12999" w:rsidRPr="006E26AE" w:rsidRDefault="00D12999" w:rsidP="00D12999"/>
    <w:p w14:paraId="72CF7D72" w14:textId="1434EE6D" w:rsidR="00D12999" w:rsidRPr="006E26AE" w:rsidRDefault="00D12999" w:rsidP="00D12999">
      <w:pPr>
        <w:pStyle w:val="Heading3"/>
      </w:pPr>
      <w:bookmarkStart w:id="4747" w:name="_Toc214620978"/>
      <w:r>
        <w:t>6.</w:t>
      </w:r>
      <w:r w:rsidR="00107799">
        <w:t>12</w:t>
      </w:r>
      <w:r w:rsidRPr="006E26AE">
        <w:t>.5</w:t>
      </w:r>
      <w:r w:rsidRPr="006E26AE">
        <w:tab/>
        <w:t>Notifications</w:t>
      </w:r>
      <w:bookmarkEnd w:id="4747"/>
    </w:p>
    <w:p w14:paraId="1D0C6332" w14:textId="77777777" w:rsidR="00D12999" w:rsidRPr="006E26AE" w:rsidRDefault="00D12999" w:rsidP="00D12999">
      <w:r w:rsidRPr="006E26AE">
        <w:t>There are no notifications defined for this API in this release of the specification.</w:t>
      </w:r>
    </w:p>
    <w:p w14:paraId="7F46347A" w14:textId="16F0712C" w:rsidR="00D12999" w:rsidRPr="006E26AE" w:rsidRDefault="00D12999" w:rsidP="00D12999">
      <w:pPr>
        <w:pStyle w:val="Heading3"/>
      </w:pPr>
      <w:bookmarkStart w:id="4748" w:name="_Toc214620979"/>
      <w:r>
        <w:t>6.</w:t>
      </w:r>
      <w:r w:rsidR="00107799">
        <w:t>12</w:t>
      </w:r>
      <w:r w:rsidRPr="006E26AE">
        <w:t>.6</w:t>
      </w:r>
      <w:r w:rsidRPr="006E26AE">
        <w:tab/>
      </w:r>
      <w:r w:rsidR="00351C1D">
        <w:t>Data model</w:t>
      </w:r>
      <w:bookmarkEnd w:id="4748"/>
    </w:p>
    <w:p w14:paraId="435818D1" w14:textId="1FA23925" w:rsidR="00D12999" w:rsidRPr="006E26AE" w:rsidRDefault="00D12999" w:rsidP="00D12999">
      <w:pPr>
        <w:pStyle w:val="Heading4"/>
      </w:pPr>
      <w:bookmarkStart w:id="4749" w:name="_Toc214620980"/>
      <w:r>
        <w:t>6.</w:t>
      </w:r>
      <w:r w:rsidR="00107799">
        <w:t>12</w:t>
      </w:r>
      <w:r w:rsidRPr="006E26AE">
        <w:t>.6.1</w:t>
      </w:r>
      <w:r w:rsidRPr="006E26AE">
        <w:tab/>
        <w:t>General</w:t>
      </w:r>
      <w:bookmarkEnd w:id="4749"/>
    </w:p>
    <w:p w14:paraId="25BCE45E" w14:textId="77777777" w:rsidR="00D12999" w:rsidRPr="006E26AE" w:rsidRDefault="00D12999" w:rsidP="00D12999">
      <w:r w:rsidRPr="006E26AE">
        <w:t>This clause specifies the application data model supported by the Aimles_AIMLTaskTransfer API.</w:t>
      </w:r>
    </w:p>
    <w:p w14:paraId="5A91A6D7" w14:textId="148D501C" w:rsidR="00D12999" w:rsidRPr="006E26AE" w:rsidRDefault="00D12999" w:rsidP="00D12999">
      <w:r w:rsidRPr="006E26AE">
        <w:t>Table </w:t>
      </w:r>
      <w:r>
        <w:t>6.</w:t>
      </w:r>
      <w:r w:rsidR="00107799">
        <w:t>12</w:t>
      </w:r>
      <w:r w:rsidRPr="006E26AE">
        <w:t>.6.1-1 specifies the data types defined for the Aimles_AIMLTaskTransfer API.</w:t>
      </w:r>
    </w:p>
    <w:p w14:paraId="20BA64E4" w14:textId="6B6C3560" w:rsidR="00D12999" w:rsidRPr="006E26AE" w:rsidRDefault="00D12999" w:rsidP="00D12999">
      <w:pPr>
        <w:pStyle w:val="TH"/>
      </w:pPr>
      <w:r w:rsidRPr="006E26AE">
        <w:lastRenderedPageBreak/>
        <w:t>Table </w:t>
      </w:r>
      <w:r>
        <w:t>6.</w:t>
      </w:r>
      <w:r w:rsidR="00107799">
        <w:t>12</w:t>
      </w:r>
      <w:r w:rsidRPr="006E26AE">
        <w:t>.6.1-1: Aimles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1559"/>
        <w:gridCol w:w="4254"/>
        <w:gridCol w:w="1364"/>
      </w:tblGrid>
      <w:tr w:rsidR="00D12999" w:rsidRPr="006E26AE" w14:paraId="5B35BFDE"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shd w:val="clear" w:color="auto" w:fill="C0C0C0"/>
            <w:hideMark/>
          </w:tcPr>
          <w:p w14:paraId="29BD500D" w14:textId="77777777" w:rsidR="00D12999" w:rsidRPr="006E26AE" w:rsidRDefault="00D12999" w:rsidP="00F22D56">
            <w:pPr>
              <w:pStyle w:val="TAH"/>
            </w:pPr>
            <w:r w:rsidRPr="006E26AE">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4D8AA" w14:textId="77777777" w:rsidR="00D12999" w:rsidRPr="006E26AE" w:rsidRDefault="00D12999" w:rsidP="00F22D56">
            <w:pPr>
              <w:pStyle w:val="TAH"/>
            </w:pPr>
            <w:r w:rsidRPr="006E26AE">
              <w:t>Clause defined</w:t>
            </w:r>
          </w:p>
        </w:tc>
        <w:tc>
          <w:tcPr>
            <w:tcW w:w="4254" w:type="dxa"/>
            <w:tcBorders>
              <w:top w:val="single" w:sz="4" w:space="0" w:color="auto"/>
              <w:left w:val="single" w:sz="4" w:space="0" w:color="auto"/>
              <w:bottom w:val="single" w:sz="4" w:space="0" w:color="auto"/>
              <w:right w:val="single" w:sz="4" w:space="0" w:color="auto"/>
            </w:tcBorders>
            <w:shd w:val="clear" w:color="auto" w:fill="C0C0C0"/>
            <w:hideMark/>
          </w:tcPr>
          <w:p w14:paraId="5AE8D8B5" w14:textId="77777777" w:rsidR="00D12999" w:rsidRPr="006E26AE" w:rsidRDefault="00D12999" w:rsidP="00F22D56">
            <w:pPr>
              <w:pStyle w:val="TAH"/>
            </w:pPr>
            <w:r w:rsidRPr="006E26AE">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31CE879F" w14:textId="77777777" w:rsidR="00D12999" w:rsidRPr="006E26AE" w:rsidRDefault="00D12999" w:rsidP="00F22D56">
            <w:pPr>
              <w:pStyle w:val="TAH"/>
            </w:pPr>
            <w:r w:rsidRPr="006E26AE">
              <w:t>Applicability</w:t>
            </w:r>
          </w:p>
        </w:tc>
      </w:tr>
      <w:tr w:rsidR="00D12999" w:rsidRPr="006E26AE" w14:paraId="43144D80"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80E9113" w14:textId="77777777" w:rsidR="00D12999" w:rsidRPr="006E26AE" w:rsidRDefault="00D12999" w:rsidP="00F22D56">
            <w:pPr>
              <w:pStyle w:val="TAL"/>
            </w:pPr>
            <w:r w:rsidRPr="006E26AE">
              <w:t>AimlesControlledTaskTransferReq</w:t>
            </w:r>
          </w:p>
        </w:tc>
        <w:tc>
          <w:tcPr>
            <w:tcW w:w="1559" w:type="dxa"/>
            <w:tcBorders>
              <w:top w:val="single" w:sz="4" w:space="0" w:color="auto"/>
              <w:left w:val="single" w:sz="4" w:space="0" w:color="auto"/>
              <w:bottom w:val="single" w:sz="4" w:space="0" w:color="auto"/>
              <w:right w:val="single" w:sz="4" w:space="0" w:color="auto"/>
            </w:tcBorders>
          </w:tcPr>
          <w:p w14:paraId="21E04F2F" w14:textId="4D400C65" w:rsidR="00D12999" w:rsidRPr="006E26AE" w:rsidRDefault="00D12999" w:rsidP="00F22D56">
            <w:pPr>
              <w:pStyle w:val="TAC"/>
            </w:pPr>
            <w:r>
              <w:t>6.</w:t>
            </w:r>
            <w:r w:rsidR="00107799">
              <w:t>12</w:t>
            </w:r>
            <w:r w:rsidRPr="006E26AE">
              <w:t>.6.2.4</w:t>
            </w:r>
          </w:p>
        </w:tc>
        <w:tc>
          <w:tcPr>
            <w:tcW w:w="4254" w:type="dxa"/>
            <w:tcBorders>
              <w:top w:val="single" w:sz="4" w:space="0" w:color="auto"/>
              <w:left w:val="single" w:sz="4" w:space="0" w:color="auto"/>
              <w:bottom w:val="single" w:sz="4" w:space="0" w:color="auto"/>
              <w:right w:val="single" w:sz="4" w:space="0" w:color="auto"/>
            </w:tcBorders>
          </w:tcPr>
          <w:p w14:paraId="354A8A47" w14:textId="77777777" w:rsidR="00D12999" w:rsidRPr="006E26AE" w:rsidRDefault="00D12999" w:rsidP="00F22D56">
            <w:pPr>
              <w:pStyle w:val="TAL"/>
              <w:rPr>
                <w:rFonts w:cs="Arial"/>
                <w:szCs w:val="18"/>
              </w:rPr>
            </w:pPr>
            <w:r w:rsidRPr="006E26AE">
              <w:rPr>
                <w:rFonts w:cs="Arial"/>
                <w:szCs w:val="18"/>
              </w:rPr>
              <w:t>Contains the AIMLE server controlled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07A79539" w14:textId="77777777" w:rsidR="00D12999" w:rsidRPr="006E26AE" w:rsidRDefault="00D12999" w:rsidP="00F22D56">
            <w:pPr>
              <w:pStyle w:val="TAL"/>
              <w:rPr>
                <w:rFonts w:cs="Arial"/>
                <w:szCs w:val="18"/>
              </w:rPr>
            </w:pPr>
          </w:p>
        </w:tc>
      </w:tr>
      <w:tr w:rsidR="00D12999" w:rsidRPr="006E26AE" w14:paraId="3E11537D"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7CEDFE43" w14:textId="77777777" w:rsidR="00D12999" w:rsidRPr="006E26AE" w:rsidRDefault="00D12999" w:rsidP="00F22D56">
            <w:pPr>
              <w:pStyle w:val="TAL"/>
            </w:pPr>
            <w:r w:rsidRPr="006E26AE">
              <w:t>AimlesControlledTaskTransferResp</w:t>
            </w:r>
          </w:p>
        </w:tc>
        <w:tc>
          <w:tcPr>
            <w:tcW w:w="1559" w:type="dxa"/>
            <w:tcBorders>
              <w:top w:val="single" w:sz="4" w:space="0" w:color="auto"/>
              <w:left w:val="single" w:sz="4" w:space="0" w:color="auto"/>
              <w:bottom w:val="single" w:sz="4" w:space="0" w:color="auto"/>
              <w:right w:val="single" w:sz="4" w:space="0" w:color="auto"/>
            </w:tcBorders>
          </w:tcPr>
          <w:p w14:paraId="51405D94" w14:textId="2E2A206A" w:rsidR="00D12999" w:rsidRPr="006E26AE" w:rsidRDefault="00D12999" w:rsidP="00F22D56">
            <w:pPr>
              <w:pStyle w:val="TAC"/>
            </w:pPr>
            <w:r>
              <w:t>6.</w:t>
            </w:r>
            <w:r w:rsidR="00107799">
              <w:t>12</w:t>
            </w:r>
            <w:r w:rsidRPr="006E26AE">
              <w:t>.6.2.5</w:t>
            </w:r>
          </w:p>
        </w:tc>
        <w:tc>
          <w:tcPr>
            <w:tcW w:w="4254" w:type="dxa"/>
            <w:tcBorders>
              <w:top w:val="single" w:sz="4" w:space="0" w:color="auto"/>
              <w:left w:val="single" w:sz="4" w:space="0" w:color="auto"/>
              <w:bottom w:val="single" w:sz="4" w:space="0" w:color="auto"/>
              <w:right w:val="single" w:sz="4" w:space="0" w:color="auto"/>
            </w:tcBorders>
          </w:tcPr>
          <w:p w14:paraId="2D52DFBE" w14:textId="77777777" w:rsidR="00D12999" w:rsidRPr="006E26AE" w:rsidRDefault="00D12999" w:rsidP="00F22D56">
            <w:pPr>
              <w:pStyle w:val="TAL"/>
              <w:rPr>
                <w:rFonts w:cs="Arial"/>
                <w:szCs w:val="18"/>
              </w:rPr>
            </w:pPr>
            <w:r w:rsidRPr="006E26AE">
              <w:rPr>
                <w:rFonts w:cs="Arial"/>
                <w:szCs w:val="18"/>
              </w:rPr>
              <w:t>Contains the AIMLE server controlled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5F5E41DB" w14:textId="77777777" w:rsidR="00D12999" w:rsidRPr="006E26AE" w:rsidRDefault="00D12999" w:rsidP="00F22D56">
            <w:pPr>
              <w:pStyle w:val="TAL"/>
              <w:rPr>
                <w:rFonts w:cs="Arial"/>
                <w:szCs w:val="18"/>
              </w:rPr>
            </w:pPr>
          </w:p>
        </w:tc>
      </w:tr>
      <w:tr w:rsidR="00232EC1" w:rsidRPr="006E26AE" w14:paraId="1C9D6D62" w14:textId="77777777" w:rsidTr="00232EC1">
        <w:trPr>
          <w:jc w:val="center"/>
          <w:ins w:id="4750" w:author="C1-257061" w:date="2025-11-21T10:05:00Z"/>
        </w:trPr>
        <w:tc>
          <w:tcPr>
            <w:tcW w:w="2358" w:type="dxa"/>
            <w:tcBorders>
              <w:top w:val="single" w:sz="4" w:space="0" w:color="auto"/>
              <w:left w:val="single" w:sz="4" w:space="0" w:color="auto"/>
              <w:bottom w:val="single" w:sz="4" w:space="0" w:color="auto"/>
              <w:right w:val="single" w:sz="4" w:space="0" w:color="auto"/>
            </w:tcBorders>
          </w:tcPr>
          <w:p w14:paraId="51776FF6" w14:textId="621158F1" w:rsidR="00232EC1" w:rsidRPr="006E26AE" w:rsidRDefault="00232EC1" w:rsidP="00232EC1">
            <w:pPr>
              <w:pStyle w:val="TAL"/>
              <w:rPr>
                <w:ins w:id="4751" w:author="C1-257061" w:date="2025-11-21T10:05:00Z" w16du:dateUtc="2025-11-21T18:05:00Z"/>
              </w:rPr>
            </w:pPr>
            <w:ins w:id="4752" w:author="C1-257061" w:date="2025-11-21T10:06:00Z" w16du:dateUtc="2025-11-21T18:06:00Z">
              <w:r w:rsidRPr="006E26AE">
                <w:t>AimlesTaskTransferAssistReq</w:t>
              </w:r>
            </w:ins>
          </w:p>
        </w:tc>
        <w:tc>
          <w:tcPr>
            <w:tcW w:w="1559" w:type="dxa"/>
            <w:tcBorders>
              <w:top w:val="single" w:sz="4" w:space="0" w:color="auto"/>
              <w:left w:val="single" w:sz="4" w:space="0" w:color="auto"/>
              <w:bottom w:val="single" w:sz="4" w:space="0" w:color="auto"/>
              <w:right w:val="single" w:sz="4" w:space="0" w:color="auto"/>
            </w:tcBorders>
          </w:tcPr>
          <w:p w14:paraId="6E0F1E6F" w14:textId="4E8DFD1A" w:rsidR="00232EC1" w:rsidRDefault="00232EC1" w:rsidP="00232EC1">
            <w:pPr>
              <w:pStyle w:val="TAC"/>
              <w:rPr>
                <w:ins w:id="4753" w:author="C1-257061" w:date="2025-11-21T10:05:00Z" w16du:dateUtc="2025-11-21T18:05:00Z"/>
              </w:rPr>
            </w:pPr>
            <w:ins w:id="4754" w:author="C1-257061" w:date="2025-11-21T10:06:00Z" w16du:dateUtc="2025-11-21T18:06:00Z">
              <w:r>
                <w:t>6.12</w:t>
              </w:r>
              <w:r w:rsidRPr="006E26AE">
                <w:t>.6.2.2</w:t>
              </w:r>
            </w:ins>
          </w:p>
        </w:tc>
        <w:tc>
          <w:tcPr>
            <w:tcW w:w="4254" w:type="dxa"/>
            <w:tcBorders>
              <w:top w:val="single" w:sz="4" w:space="0" w:color="auto"/>
              <w:left w:val="single" w:sz="4" w:space="0" w:color="auto"/>
              <w:bottom w:val="single" w:sz="4" w:space="0" w:color="auto"/>
              <w:right w:val="single" w:sz="4" w:space="0" w:color="auto"/>
            </w:tcBorders>
          </w:tcPr>
          <w:p w14:paraId="550F8202" w14:textId="3833A956" w:rsidR="00232EC1" w:rsidRPr="006E26AE" w:rsidRDefault="00232EC1" w:rsidP="00232EC1">
            <w:pPr>
              <w:pStyle w:val="TAL"/>
              <w:rPr>
                <w:ins w:id="4755" w:author="C1-257061" w:date="2025-11-21T10:05:00Z" w16du:dateUtc="2025-11-21T18:05:00Z"/>
                <w:rFonts w:cs="Arial"/>
                <w:szCs w:val="18"/>
              </w:rPr>
            </w:pPr>
            <w:ins w:id="4756" w:author="C1-257061" w:date="2025-11-21T10:06:00Z" w16du:dateUtc="2025-11-21T18:06:00Z">
              <w:r w:rsidRPr="006E26AE">
                <w:rPr>
                  <w:rFonts w:cs="Arial"/>
                  <w:szCs w:val="18"/>
                </w:rPr>
                <w:t>Contains the AIMLE server task transfer assist request information.</w:t>
              </w:r>
            </w:ins>
          </w:p>
        </w:tc>
        <w:tc>
          <w:tcPr>
            <w:tcW w:w="1364" w:type="dxa"/>
            <w:tcBorders>
              <w:top w:val="single" w:sz="4" w:space="0" w:color="auto"/>
              <w:left w:val="single" w:sz="4" w:space="0" w:color="auto"/>
              <w:bottom w:val="single" w:sz="4" w:space="0" w:color="auto"/>
              <w:right w:val="single" w:sz="4" w:space="0" w:color="auto"/>
            </w:tcBorders>
          </w:tcPr>
          <w:p w14:paraId="4EFB5FF7" w14:textId="77777777" w:rsidR="00232EC1" w:rsidRPr="006E26AE" w:rsidRDefault="00232EC1" w:rsidP="00232EC1">
            <w:pPr>
              <w:pStyle w:val="TAL"/>
              <w:rPr>
                <w:ins w:id="4757" w:author="C1-257061" w:date="2025-11-21T10:05:00Z" w16du:dateUtc="2025-11-21T18:05:00Z"/>
                <w:rFonts w:cs="Arial"/>
                <w:szCs w:val="18"/>
              </w:rPr>
            </w:pPr>
          </w:p>
        </w:tc>
      </w:tr>
      <w:tr w:rsidR="00232EC1" w:rsidRPr="006E26AE" w14:paraId="3B516598" w14:textId="77777777" w:rsidTr="00232EC1">
        <w:trPr>
          <w:jc w:val="center"/>
          <w:ins w:id="4758" w:author="C1-257061" w:date="2025-11-21T10:05:00Z"/>
        </w:trPr>
        <w:tc>
          <w:tcPr>
            <w:tcW w:w="2358" w:type="dxa"/>
            <w:tcBorders>
              <w:top w:val="single" w:sz="4" w:space="0" w:color="auto"/>
              <w:left w:val="single" w:sz="4" w:space="0" w:color="auto"/>
              <w:bottom w:val="single" w:sz="4" w:space="0" w:color="auto"/>
              <w:right w:val="single" w:sz="4" w:space="0" w:color="auto"/>
            </w:tcBorders>
          </w:tcPr>
          <w:p w14:paraId="00C79BCC" w14:textId="2677A655" w:rsidR="00232EC1" w:rsidRPr="006E26AE" w:rsidRDefault="00232EC1" w:rsidP="00232EC1">
            <w:pPr>
              <w:pStyle w:val="TAL"/>
              <w:rPr>
                <w:ins w:id="4759" w:author="C1-257061" w:date="2025-11-21T10:05:00Z" w16du:dateUtc="2025-11-21T18:05:00Z"/>
              </w:rPr>
            </w:pPr>
            <w:ins w:id="4760" w:author="C1-257061" w:date="2025-11-21T10:06:00Z" w16du:dateUtc="2025-11-21T18:06:00Z">
              <w:r w:rsidRPr="006E26AE">
                <w:t>AimlesTaskTransferAssistResp</w:t>
              </w:r>
            </w:ins>
          </w:p>
        </w:tc>
        <w:tc>
          <w:tcPr>
            <w:tcW w:w="1559" w:type="dxa"/>
            <w:tcBorders>
              <w:top w:val="single" w:sz="4" w:space="0" w:color="auto"/>
              <w:left w:val="single" w:sz="4" w:space="0" w:color="auto"/>
              <w:bottom w:val="single" w:sz="4" w:space="0" w:color="auto"/>
              <w:right w:val="single" w:sz="4" w:space="0" w:color="auto"/>
            </w:tcBorders>
          </w:tcPr>
          <w:p w14:paraId="04B0A23A" w14:textId="5734DD26" w:rsidR="00232EC1" w:rsidRDefault="00232EC1" w:rsidP="00232EC1">
            <w:pPr>
              <w:pStyle w:val="TAC"/>
              <w:rPr>
                <w:ins w:id="4761" w:author="C1-257061" w:date="2025-11-21T10:05:00Z" w16du:dateUtc="2025-11-21T18:05:00Z"/>
              </w:rPr>
            </w:pPr>
            <w:ins w:id="4762" w:author="C1-257061" w:date="2025-11-21T10:06:00Z" w16du:dateUtc="2025-11-21T18:06:00Z">
              <w:r>
                <w:t>6.12</w:t>
              </w:r>
              <w:r w:rsidRPr="006E26AE">
                <w:t>.6.2.3</w:t>
              </w:r>
            </w:ins>
          </w:p>
        </w:tc>
        <w:tc>
          <w:tcPr>
            <w:tcW w:w="4254" w:type="dxa"/>
            <w:tcBorders>
              <w:top w:val="single" w:sz="4" w:space="0" w:color="auto"/>
              <w:left w:val="single" w:sz="4" w:space="0" w:color="auto"/>
              <w:bottom w:val="single" w:sz="4" w:space="0" w:color="auto"/>
              <w:right w:val="single" w:sz="4" w:space="0" w:color="auto"/>
            </w:tcBorders>
          </w:tcPr>
          <w:p w14:paraId="074C38A2" w14:textId="2214E594" w:rsidR="00232EC1" w:rsidRPr="006E26AE" w:rsidRDefault="00232EC1" w:rsidP="00232EC1">
            <w:pPr>
              <w:pStyle w:val="TAL"/>
              <w:rPr>
                <w:ins w:id="4763" w:author="C1-257061" w:date="2025-11-21T10:05:00Z" w16du:dateUtc="2025-11-21T18:05:00Z"/>
                <w:rFonts w:cs="Arial"/>
                <w:szCs w:val="18"/>
              </w:rPr>
            </w:pPr>
            <w:ins w:id="4764" w:author="C1-257061" w:date="2025-11-21T10:06:00Z" w16du:dateUtc="2025-11-21T18:06:00Z">
              <w:r w:rsidRPr="006E26AE">
                <w:rPr>
                  <w:rFonts w:cs="Arial"/>
                  <w:szCs w:val="18"/>
                </w:rPr>
                <w:t>Contains the AIMLE server task transfer assist response information.</w:t>
              </w:r>
            </w:ins>
          </w:p>
        </w:tc>
        <w:tc>
          <w:tcPr>
            <w:tcW w:w="1364" w:type="dxa"/>
            <w:tcBorders>
              <w:top w:val="single" w:sz="4" w:space="0" w:color="auto"/>
              <w:left w:val="single" w:sz="4" w:space="0" w:color="auto"/>
              <w:bottom w:val="single" w:sz="4" w:space="0" w:color="auto"/>
              <w:right w:val="single" w:sz="4" w:space="0" w:color="auto"/>
            </w:tcBorders>
          </w:tcPr>
          <w:p w14:paraId="1225483F" w14:textId="77777777" w:rsidR="00232EC1" w:rsidRPr="006E26AE" w:rsidRDefault="00232EC1" w:rsidP="00232EC1">
            <w:pPr>
              <w:pStyle w:val="TAL"/>
              <w:rPr>
                <w:ins w:id="4765" w:author="C1-257061" w:date="2025-11-21T10:05:00Z" w16du:dateUtc="2025-11-21T18:05:00Z"/>
                <w:rFonts w:cs="Arial"/>
                <w:szCs w:val="18"/>
              </w:rPr>
            </w:pPr>
          </w:p>
        </w:tc>
      </w:tr>
      <w:tr w:rsidR="00D12999" w:rsidRPr="006E26AE" w14:paraId="7AF99196"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9BCAF96" w14:textId="77777777" w:rsidR="00D12999" w:rsidRPr="006E26AE" w:rsidRDefault="00D12999" w:rsidP="00F22D56">
            <w:pPr>
              <w:pStyle w:val="TAL"/>
            </w:pPr>
            <w:r w:rsidRPr="006E26AE">
              <w:t>AimlIntermediateInfo</w:t>
            </w:r>
          </w:p>
        </w:tc>
        <w:tc>
          <w:tcPr>
            <w:tcW w:w="1559" w:type="dxa"/>
            <w:tcBorders>
              <w:top w:val="single" w:sz="4" w:space="0" w:color="auto"/>
              <w:left w:val="single" w:sz="4" w:space="0" w:color="auto"/>
              <w:bottom w:val="single" w:sz="4" w:space="0" w:color="auto"/>
              <w:right w:val="single" w:sz="4" w:space="0" w:color="auto"/>
            </w:tcBorders>
          </w:tcPr>
          <w:p w14:paraId="16A8EAC8" w14:textId="50A1EB64" w:rsidR="00D12999" w:rsidRPr="006E26AE" w:rsidRDefault="00D12999" w:rsidP="00F22D56">
            <w:pPr>
              <w:pStyle w:val="TAC"/>
            </w:pPr>
            <w:r>
              <w:t>6.</w:t>
            </w:r>
            <w:r w:rsidR="00107799">
              <w:t>12</w:t>
            </w:r>
            <w:r w:rsidRPr="006E26AE">
              <w:t>.6.2.7</w:t>
            </w:r>
          </w:p>
        </w:tc>
        <w:tc>
          <w:tcPr>
            <w:tcW w:w="4254" w:type="dxa"/>
            <w:tcBorders>
              <w:top w:val="single" w:sz="4" w:space="0" w:color="auto"/>
              <w:left w:val="single" w:sz="4" w:space="0" w:color="auto"/>
              <w:bottom w:val="single" w:sz="4" w:space="0" w:color="auto"/>
              <w:right w:val="single" w:sz="4" w:space="0" w:color="auto"/>
            </w:tcBorders>
          </w:tcPr>
          <w:p w14:paraId="6943B399" w14:textId="77777777" w:rsidR="00D12999" w:rsidRPr="006E26AE" w:rsidRDefault="00D12999" w:rsidP="00F22D56">
            <w:pPr>
              <w:pStyle w:val="TAL"/>
              <w:rPr>
                <w:rFonts w:cs="Arial"/>
                <w:szCs w:val="18"/>
              </w:rPr>
            </w:pPr>
            <w:r w:rsidRPr="006E26AE">
              <w:rPr>
                <w:lang w:eastAsia="zh-CN"/>
              </w:rPr>
              <w:t>Contains the AIML intermediate information for intermediate AIML operation</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654DF695" w14:textId="77777777" w:rsidR="00D12999" w:rsidRPr="006E26AE" w:rsidRDefault="00D12999" w:rsidP="00F22D56">
            <w:pPr>
              <w:pStyle w:val="TAL"/>
              <w:rPr>
                <w:rFonts w:cs="Arial"/>
                <w:szCs w:val="18"/>
              </w:rPr>
            </w:pPr>
          </w:p>
        </w:tc>
      </w:tr>
      <w:tr w:rsidR="00D12999" w:rsidRPr="006E26AE" w14:paraId="4CFE93C9"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53531111" w14:textId="77777777" w:rsidR="00D12999" w:rsidRPr="006E26AE" w:rsidRDefault="00D12999" w:rsidP="00F22D56">
            <w:pPr>
              <w:pStyle w:val="TAL"/>
            </w:pPr>
            <w:r w:rsidRPr="006E26AE">
              <w:t>AimlRmngTrainingReq</w:t>
            </w:r>
          </w:p>
        </w:tc>
        <w:tc>
          <w:tcPr>
            <w:tcW w:w="1559" w:type="dxa"/>
            <w:tcBorders>
              <w:top w:val="single" w:sz="4" w:space="0" w:color="auto"/>
              <w:left w:val="single" w:sz="4" w:space="0" w:color="auto"/>
              <w:bottom w:val="single" w:sz="4" w:space="0" w:color="auto"/>
              <w:right w:val="single" w:sz="4" w:space="0" w:color="auto"/>
            </w:tcBorders>
          </w:tcPr>
          <w:p w14:paraId="34C29078" w14:textId="1265534B" w:rsidR="00D12999" w:rsidRPr="006E26AE" w:rsidRDefault="00D12999" w:rsidP="00F22D56">
            <w:pPr>
              <w:pStyle w:val="TAC"/>
            </w:pPr>
            <w:r>
              <w:t>6.</w:t>
            </w:r>
            <w:r w:rsidR="00107799">
              <w:t>12</w:t>
            </w:r>
            <w:r w:rsidRPr="006E26AE">
              <w:t>.6.2.6</w:t>
            </w:r>
          </w:p>
        </w:tc>
        <w:tc>
          <w:tcPr>
            <w:tcW w:w="4254" w:type="dxa"/>
            <w:tcBorders>
              <w:top w:val="single" w:sz="4" w:space="0" w:color="auto"/>
              <w:left w:val="single" w:sz="4" w:space="0" w:color="auto"/>
              <w:bottom w:val="single" w:sz="4" w:space="0" w:color="auto"/>
              <w:right w:val="single" w:sz="4" w:space="0" w:color="auto"/>
            </w:tcBorders>
          </w:tcPr>
          <w:p w14:paraId="272D1686" w14:textId="77777777" w:rsidR="00D12999" w:rsidRPr="006E26AE" w:rsidRDefault="00D12999" w:rsidP="00F22D56">
            <w:pPr>
              <w:pStyle w:val="TAL"/>
              <w:rPr>
                <w:rFonts w:cs="Arial"/>
                <w:szCs w:val="18"/>
              </w:rPr>
            </w:pPr>
            <w:r w:rsidRPr="006E26AE">
              <w:rPr>
                <w:lang w:eastAsia="zh-CN"/>
              </w:rPr>
              <w:t>Contains requirements for AIML model training</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07C5DEBC" w14:textId="77777777" w:rsidR="00D12999" w:rsidRPr="006E26AE" w:rsidRDefault="00D12999" w:rsidP="00F22D56">
            <w:pPr>
              <w:pStyle w:val="TAL"/>
              <w:rPr>
                <w:rFonts w:cs="Arial"/>
                <w:szCs w:val="18"/>
              </w:rPr>
            </w:pPr>
          </w:p>
        </w:tc>
      </w:tr>
      <w:tr w:rsidR="00D12999" w:rsidRPr="006E26AE" w:rsidDel="00232EC1" w14:paraId="2484F4B0" w14:textId="5ED69B87" w:rsidTr="00232EC1">
        <w:trPr>
          <w:jc w:val="center"/>
          <w:del w:id="4766" w:author="C1-257061" w:date="2025-11-21T10:06:00Z"/>
        </w:trPr>
        <w:tc>
          <w:tcPr>
            <w:tcW w:w="2358" w:type="dxa"/>
            <w:tcBorders>
              <w:top w:val="single" w:sz="4" w:space="0" w:color="auto"/>
              <w:left w:val="single" w:sz="4" w:space="0" w:color="auto"/>
              <w:bottom w:val="single" w:sz="4" w:space="0" w:color="auto"/>
              <w:right w:val="single" w:sz="4" w:space="0" w:color="auto"/>
            </w:tcBorders>
          </w:tcPr>
          <w:p w14:paraId="5D78566B" w14:textId="44752D94" w:rsidR="00D12999" w:rsidRPr="006E26AE" w:rsidDel="00232EC1" w:rsidRDefault="00D12999" w:rsidP="00F22D56">
            <w:pPr>
              <w:pStyle w:val="TAL"/>
              <w:rPr>
                <w:del w:id="4767" w:author="C1-257061" w:date="2025-11-21T10:06:00Z" w16du:dateUtc="2025-11-21T18:06:00Z"/>
              </w:rPr>
            </w:pPr>
            <w:del w:id="4768" w:author="C1-257061" w:date="2025-11-21T10:06:00Z" w16du:dateUtc="2025-11-21T18:06:00Z">
              <w:r w:rsidRPr="006E26AE" w:rsidDel="00232EC1">
                <w:delText>AimlesTaskTransferAssistReq</w:delText>
              </w:r>
            </w:del>
          </w:p>
        </w:tc>
        <w:tc>
          <w:tcPr>
            <w:tcW w:w="1559" w:type="dxa"/>
            <w:tcBorders>
              <w:top w:val="single" w:sz="4" w:space="0" w:color="auto"/>
              <w:left w:val="single" w:sz="4" w:space="0" w:color="auto"/>
              <w:bottom w:val="single" w:sz="4" w:space="0" w:color="auto"/>
              <w:right w:val="single" w:sz="4" w:space="0" w:color="auto"/>
            </w:tcBorders>
          </w:tcPr>
          <w:p w14:paraId="6C981CE3" w14:textId="155BF84F" w:rsidR="00D12999" w:rsidRPr="006E26AE" w:rsidDel="00232EC1" w:rsidRDefault="00D12999" w:rsidP="00F22D56">
            <w:pPr>
              <w:pStyle w:val="TAC"/>
              <w:rPr>
                <w:del w:id="4769" w:author="C1-257061" w:date="2025-11-21T10:06:00Z" w16du:dateUtc="2025-11-21T18:06:00Z"/>
              </w:rPr>
            </w:pPr>
            <w:del w:id="4770" w:author="C1-257061" w:date="2025-11-21T10:06:00Z" w16du:dateUtc="2025-11-21T18:06:00Z">
              <w:r w:rsidDel="00232EC1">
                <w:delText>6.</w:delText>
              </w:r>
              <w:r w:rsidR="00107799" w:rsidDel="00232EC1">
                <w:delText>12</w:delText>
              </w:r>
              <w:r w:rsidRPr="006E26AE" w:rsidDel="00232EC1">
                <w:delText>.6.2.2</w:delText>
              </w:r>
            </w:del>
          </w:p>
        </w:tc>
        <w:tc>
          <w:tcPr>
            <w:tcW w:w="4254" w:type="dxa"/>
            <w:tcBorders>
              <w:top w:val="single" w:sz="4" w:space="0" w:color="auto"/>
              <w:left w:val="single" w:sz="4" w:space="0" w:color="auto"/>
              <w:bottom w:val="single" w:sz="4" w:space="0" w:color="auto"/>
              <w:right w:val="single" w:sz="4" w:space="0" w:color="auto"/>
            </w:tcBorders>
          </w:tcPr>
          <w:p w14:paraId="22991E63" w14:textId="4F0BB8E0" w:rsidR="00D12999" w:rsidRPr="006E26AE" w:rsidDel="00232EC1" w:rsidRDefault="00D12999" w:rsidP="00F22D56">
            <w:pPr>
              <w:pStyle w:val="TAL"/>
              <w:rPr>
                <w:del w:id="4771" w:author="C1-257061" w:date="2025-11-21T10:06:00Z" w16du:dateUtc="2025-11-21T18:06:00Z"/>
                <w:rFonts w:cs="Arial"/>
                <w:szCs w:val="18"/>
              </w:rPr>
            </w:pPr>
            <w:del w:id="4772" w:author="C1-257061" w:date="2025-11-21T10:06:00Z" w16du:dateUtc="2025-11-21T18:06:00Z">
              <w:r w:rsidRPr="006E26AE" w:rsidDel="00232EC1">
                <w:rPr>
                  <w:rFonts w:cs="Arial"/>
                  <w:szCs w:val="18"/>
                </w:rPr>
                <w:delText>Contains the AIMLE server task transfer assist request information.</w:delText>
              </w:r>
            </w:del>
          </w:p>
        </w:tc>
        <w:tc>
          <w:tcPr>
            <w:tcW w:w="1364" w:type="dxa"/>
            <w:tcBorders>
              <w:top w:val="single" w:sz="4" w:space="0" w:color="auto"/>
              <w:left w:val="single" w:sz="4" w:space="0" w:color="auto"/>
              <w:bottom w:val="single" w:sz="4" w:space="0" w:color="auto"/>
              <w:right w:val="single" w:sz="4" w:space="0" w:color="auto"/>
            </w:tcBorders>
          </w:tcPr>
          <w:p w14:paraId="672F816C" w14:textId="0FC049A9" w:rsidR="00D12999" w:rsidRPr="006E26AE" w:rsidDel="00232EC1" w:rsidRDefault="00D12999" w:rsidP="00F22D56">
            <w:pPr>
              <w:pStyle w:val="TAL"/>
              <w:rPr>
                <w:del w:id="4773" w:author="C1-257061" w:date="2025-11-21T10:06:00Z" w16du:dateUtc="2025-11-21T18:06:00Z"/>
                <w:rFonts w:cs="Arial"/>
                <w:szCs w:val="18"/>
              </w:rPr>
            </w:pPr>
          </w:p>
        </w:tc>
      </w:tr>
      <w:tr w:rsidR="00D12999" w:rsidRPr="006E26AE" w:rsidDel="00232EC1" w14:paraId="1F29DF5A" w14:textId="5ACFC0BD" w:rsidTr="00232EC1">
        <w:trPr>
          <w:jc w:val="center"/>
          <w:del w:id="4774" w:author="C1-257061" w:date="2025-11-21T10:06:00Z"/>
        </w:trPr>
        <w:tc>
          <w:tcPr>
            <w:tcW w:w="2358" w:type="dxa"/>
            <w:tcBorders>
              <w:top w:val="single" w:sz="4" w:space="0" w:color="auto"/>
              <w:left w:val="single" w:sz="4" w:space="0" w:color="auto"/>
              <w:bottom w:val="single" w:sz="4" w:space="0" w:color="auto"/>
              <w:right w:val="single" w:sz="4" w:space="0" w:color="auto"/>
            </w:tcBorders>
          </w:tcPr>
          <w:p w14:paraId="1BABBF5C" w14:textId="6F69751C" w:rsidR="00D12999" w:rsidRPr="006E26AE" w:rsidDel="00232EC1" w:rsidRDefault="00D12999" w:rsidP="00F22D56">
            <w:pPr>
              <w:pStyle w:val="TAL"/>
              <w:rPr>
                <w:del w:id="4775" w:author="C1-257061" w:date="2025-11-21T10:06:00Z" w16du:dateUtc="2025-11-21T18:06:00Z"/>
              </w:rPr>
            </w:pPr>
            <w:del w:id="4776" w:author="C1-257061" w:date="2025-11-21T10:06:00Z" w16du:dateUtc="2025-11-21T18:06:00Z">
              <w:r w:rsidRPr="006E26AE" w:rsidDel="00232EC1">
                <w:delText>AimlesTaskTransferAssistResp</w:delText>
              </w:r>
            </w:del>
          </w:p>
        </w:tc>
        <w:tc>
          <w:tcPr>
            <w:tcW w:w="1559" w:type="dxa"/>
            <w:tcBorders>
              <w:top w:val="single" w:sz="4" w:space="0" w:color="auto"/>
              <w:left w:val="single" w:sz="4" w:space="0" w:color="auto"/>
              <w:bottom w:val="single" w:sz="4" w:space="0" w:color="auto"/>
              <w:right w:val="single" w:sz="4" w:space="0" w:color="auto"/>
            </w:tcBorders>
          </w:tcPr>
          <w:p w14:paraId="26D8E179" w14:textId="097E2B33" w:rsidR="00D12999" w:rsidRPr="006E26AE" w:rsidDel="00232EC1" w:rsidRDefault="00D12999" w:rsidP="00F22D56">
            <w:pPr>
              <w:pStyle w:val="TAC"/>
              <w:rPr>
                <w:del w:id="4777" w:author="C1-257061" w:date="2025-11-21T10:06:00Z" w16du:dateUtc="2025-11-21T18:06:00Z"/>
              </w:rPr>
            </w:pPr>
            <w:del w:id="4778" w:author="C1-257061" w:date="2025-11-21T10:06:00Z" w16du:dateUtc="2025-11-21T18:06:00Z">
              <w:r w:rsidDel="00232EC1">
                <w:delText>6.</w:delText>
              </w:r>
              <w:r w:rsidR="00107799" w:rsidDel="00232EC1">
                <w:delText>12</w:delText>
              </w:r>
              <w:r w:rsidRPr="006E26AE" w:rsidDel="00232EC1">
                <w:delText>.6.2.3</w:delText>
              </w:r>
            </w:del>
          </w:p>
        </w:tc>
        <w:tc>
          <w:tcPr>
            <w:tcW w:w="4254" w:type="dxa"/>
            <w:tcBorders>
              <w:top w:val="single" w:sz="4" w:space="0" w:color="auto"/>
              <w:left w:val="single" w:sz="4" w:space="0" w:color="auto"/>
              <w:bottom w:val="single" w:sz="4" w:space="0" w:color="auto"/>
              <w:right w:val="single" w:sz="4" w:space="0" w:color="auto"/>
            </w:tcBorders>
          </w:tcPr>
          <w:p w14:paraId="694EA982" w14:textId="24FC56CA" w:rsidR="00D12999" w:rsidRPr="006E26AE" w:rsidDel="00232EC1" w:rsidRDefault="00D12999" w:rsidP="00F22D56">
            <w:pPr>
              <w:pStyle w:val="TAL"/>
              <w:rPr>
                <w:del w:id="4779" w:author="C1-257061" w:date="2025-11-21T10:06:00Z" w16du:dateUtc="2025-11-21T18:06:00Z"/>
                <w:rFonts w:cs="Arial"/>
                <w:szCs w:val="18"/>
              </w:rPr>
            </w:pPr>
            <w:del w:id="4780" w:author="C1-257061" w:date="2025-11-21T10:06:00Z" w16du:dateUtc="2025-11-21T18:06:00Z">
              <w:r w:rsidRPr="006E26AE" w:rsidDel="00232EC1">
                <w:rPr>
                  <w:rFonts w:cs="Arial"/>
                  <w:szCs w:val="18"/>
                </w:rPr>
                <w:delText>Contains the AIMLE server task transfer assist response information.</w:delText>
              </w:r>
            </w:del>
          </w:p>
        </w:tc>
        <w:tc>
          <w:tcPr>
            <w:tcW w:w="1364" w:type="dxa"/>
            <w:tcBorders>
              <w:top w:val="single" w:sz="4" w:space="0" w:color="auto"/>
              <w:left w:val="single" w:sz="4" w:space="0" w:color="auto"/>
              <w:bottom w:val="single" w:sz="4" w:space="0" w:color="auto"/>
              <w:right w:val="single" w:sz="4" w:space="0" w:color="auto"/>
            </w:tcBorders>
          </w:tcPr>
          <w:p w14:paraId="09C9D62B" w14:textId="7F9A3AD4" w:rsidR="00D12999" w:rsidRPr="006E26AE" w:rsidDel="00232EC1" w:rsidRDefault="00D12999" w:rsidP="00F22D56">
            <w:pPr>
              <w:pStyle w:val="TAL"/>
              <w:rPr>
                <w:del w:id="4781" w:author="C1-257061" w:date="2025-11-21T10:06:00Z" w16du:dateUtc="2025-11-21T18:06:00Z"/>
                <w:rFonts w:cs="Arial"/>
                <w:szCs w:val="18"/>
              </w:rPr>
            </w:pPr>
          </w:p>
        </w:tc>
      </w:tr>
      <w:tr w:rsidR="00D12999" w:rsidRPr="006E26AE" w14:paraId="09EE7DD5"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246A4E39" w14:textId="77777777" w:rsidR="00D12999" w:rsidRPr="006E26AE" w:rsidRDefault="00D12999" w:rsidP="00F22D56">
            <w:pPr>
              <w:pStyle w:val="TAL"/>
            </w:pPr>
            <w:r>
              <w:t>TransferMode</w:t>
            </w:r>
          </w:p>
        </w:tc>
        <w:tc>
          <w:tcPr>
            <w:tcW w:w="1559" w:type="dxa"/>
            <w:tcBorders>
              <w:top w:val="single" w:sz="4" w:space="0" w:color="auto"/>
              <w:left w:val="single" w:sz="4" w:space="0" w:color="auto"/>
              <w:bottom w:val="single" w:sz="4" w:space="0" w:color="auto"/>
              <w:right w:val="single" w:sz="4" w:space="0" w:color="auto"/>
            </w:tcBorders>
          </w:tcPr>
          <w:p w14:paraId="1D47A1F9" w14:textId="5FD29E65" w:rsidR="00D12999" w:rsidRPr="006E26AE" w:rsidRDefault="00D12999" w:rsidP="00F22D56">
            <w:pPr>
              <w:pStyle w:val="TAC"/>
            </w:pPr>
            <w:r>
              <w:t>6.</w:t>
            </w:r>
            <w:r w:rsidR="00107799">
              <w:t>12</w:t>
            </w:r>
            <w:r>
              <w:t>.3.3.3</w:t>
            </w:r>
          </w:p>
        </w:tc>
        <w:tc>
          <w:tcPr>
            <w:tcW w:w="4254" w:type="dxa"/>
            <w:tcBorders>
              <w:top w:val="single" w:sz="4" w:space="0" w:color="auto"/>
              <w:left w:val="single" w:sz="4" w:space="0" w:color="auto"/>
              <w:bottom w:val="single" w:sz="4" w:space="0" w:color="auto"/>
              <w:right w:val="single" w:sz="4" w:space="0" w:color="auto"/>
            </w:tcBorders>
          </w:tcPr>
          <w:p w14:paraId="601D88F3" w14:textId="77777777" w:rsidR="00D12999" w:rsidRPr="006E26AE" w:rsidRDefault="00D12999" w:rsidP="00F22D56">
            <w:pPr>
              <w:pStyle w:val="TAL"/>
              <w:rPr>
                <w:rFonts w:cs="Arial"/>
                <w:szCs w:val="18"/>
              </w:rPr>
            </w:pPr>
            <w:r>
              <w:rPr>
                <w:rFonts w:cs="Arial"/>
                <w:szCs w:val="18"/>
              </w:rPr>
              <w:t>Represents the transfer mode.</w:t>
            </w:r>
          </w:p>
        </w:tc>
        <w:tc>
          <w:tcPr>
            <w:tcW w:w="1364" w:type="dxa"/>
            <w:tcBorders>
              <w:top w:val="single" w:sz="4" w:space="0" w:color="auto"/>
              <w:left w:val="single" w:sz="4" w:space="0" w:color="auto"/>
              <w:bottom w:val="single" w:sz="4" w:space="0" w:color="auto"/>
              <w:right w:val="single" w:sz="4" w:space="0" w:color="auto"/>
            </w:tcBorders>
          </w:tcPr>
          <w:p w14:paraId="681BB4A8" w14:textId="77777777" w:rsidR="00D12999" w:rsidRPr="006E26AE" w:rsidRDefault="00D12999" w:rsidP="00F22D56">
            <w:pPr>
              <w:pStyle w:val="TAL"/>
              <w:rPr>
                <w:rFonts w:cs="Arial"/>
                <w:szCs w:val="18"/>
              </w:rPr>
            </w:pPr>
          </w:p>
        </w:tc>
      </w:tr>
    </w:tbl>
    <w:p w14:paraId="1D5DFDF7" w14:textId="77777777" w:rsidR="00D12999" w:rsidRPr="006E26AE" w:rsidRDefault="00D12999" w:rsidP="00D12999"/>
    <w:p w14:paraId="39E4BF4D" w14:textId="67E449F6" w:rsidR="00D12999" w:rsidRPr="006E26AE" w:rsidRDefault="00D12999" w:rsidP="00D12999">
      <w:r w:rsidRPr="006E26AE">
        <w:t>Table </w:t>
      </w:r>
      <w:r>
        <w:t>6.</w:t>
      </w:r>
      <w:r w:rsidR="00107799">
        <w:t>12</w:t>
      </w:r>
      <w:r w:rsidRPr="006E26AE">
        <w:t>.6.1-2 specifies data types re-used by the Aimles_AIMLTaskTransfer API from other specifications, including a reference to their respective specifications, and when needed, a short description of their use within the Aimles_AIMLTaskTransfer API.</w:t>
      </w:r>
    </w:p>
    <w:p w14:paraId="178BCD42" w14:textId="7F9C9C4D" w:rsidR="00D12999" w:rsidRPr="006E26AE" w:rsidRDefault="00D12999" w:rsidP="00D12999">
      <w:pPr>
        <w:pStyle w:val="TH"/>
      </w:pPr>
      <w:r w:rsidRPr="006E26AE">
        <w:t>Table </w:t>
      </w:r>
      <w:r>
        <w:t>6.</w:t>
      </w:r>
      <w:r w:rsidR="00107799">
        <w:t>12</w:t>
      </w:r>
      <w:r w:rsidRPr="006E26AE">
        <w:t>.6.1-2: Aimles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6E26AE" w14:paraId="1383FD4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694E201C" w14:textId="77777777" w:rsidR="00D12999" w:rsidRPr="006E26AE" w:rsidRDefault="00D12999" w:rsidP="00F22D56">
            <w:pPr>
              <w:pStyle w:val="TAH"/>
            </w:pPr>
            <w:r w:rsidRPr="006E26AE">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7532C8C8" w14:textId="77777777" w:rsidR="00D12999" w:rsidRPr="006E26AE" w:rsidRDefault="00D12999" w:rsidP="00F22D56">
            <w:pPr>
              <w:pStyle w:val="TAH"/>
            </w:pPr>
            <w:r w:rsidRPr="006E26AE">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4D8F1A" w14:textId="77777777" w:rsidR="00D12999" w:rsidRPr="006E26AE" w:rsidRDefault="00D12999" w:rsidP="00F22D56">
            <w:pPr>
              <w:pStyle w:val="TAH"/>
            </w:pPr>
            <w:r w:rsidRPr="006E26AE">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277A866" w14:textId="77777777" w:rsidR="00D12999" w:rsidRPr="006E26AE" w:rsidRDefault="00D12999" w:rsidP="00F22D56">
            <w:pPr>
              <w:pStyle w:val="TAH"/>
            </w:pPr>
            <w:r w:rsidRPr="006E26AE">
              <w:t>Applicability</w:t>
            </w:r>
          </w:p>
        </w:tc>
      </w:tr>
      <w:tr w:rsidR="00D12999" w:rsidRPr="006E26AE" w14:paraId="0F98ACF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997D39F" w14:textId="77777777" w:rsidR="00D12999" w:rsidRPr="006E26AE" w:rsidRDefault="00D12999" w:rsidP="00F22D56">
            <w:pPr>
              <w:pStyle w:val="TAL"/>
            </w:pPr>
            <w:r>
              <w:t>AimlInfo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9E6442" w14:textId="1AA9605D" w:rsidR="00D12999" w:rsidRPr="006E26AE" w:rsidRDefault="00D12999" w:rsidP="00F22D56">
            <w:pPr>
              <w:pStyle w:val="TAC"/>
            </w:pPr>
            <w:r w:rsidRPr="001823A6">
              <w:t>6.</w:t>
            </w:r>
            <w:r w:rsidR="00107799">
              <w:t>11</w:t>
            </w:r>
            <w:r w:rsidRPr="001823A6">
              <w:t>.6.3.3</w:t>
            </w:r>
          </w:p>
        </w:tc>
        <w:tc>
          <w:tcPr>
            <w:tcW w:w="3969" w:type="dxa"/>
            <w:tcBorders>
              <w:top w:val="single" w:sz="4" w:space="0" w:color="auto"/>
              <w:left w:val="single" w:sz="4" w:space="0" w:color="auto"/>
              <w:bottom w:val="single" w:sz="4" w:space="0" w:color="auto"/>
              <w:right w:val="single" w:sz="4" w:space="0" w:color="auto"/>
            </w:tcBorders>
          </w:tcPr>
          <w:p w14:paraId="37792E97" w14:textId="77777777" w:rsidR="00D12999" w:rsidRDefault="00D12999" w:rsidP="00F22D56">
            <w:pPr>
              <w:pStyle w:val="TAL"/>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3EFD1EF0" w14:textId="77777777" w:rsidR="00D12999" w:rsidRPr="006E26AE" w:rsidRDefault="00D12999" w:rsidP="00F22D56">
            <w:pPr>
              <w:pStyle w:val="TAL"/>
            </w:pPr>
          </w:p>
        </w:tc>
      </w:tr>
      <w:tr w:rsidR="00D12999" w:rsidRPr="006E26AE" w14:paraId="2AA7EEE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F312A8B" w14:textId="77777777" w:rsidR="00D12999" w:rsidRPr="006E26AE" w:rsidRDefault="00D12999" w:rsidP="00F22D56">
            <w:pPr>
              <w:pStyle w:val="TAL"/>
            </w:pPr>
            <w:r w:rsidRPr="006E26AE">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9FF05" w14:textId="4EB46654" w:rsidR="00D12999" w:rsidRPr="006E26AE" w:rsidRDefault="00D12999" w:rsidP="00F22D56">
            <w:pPr>
              <w:pStyle w:val="TAC"/>
            </w:pPr>
            <w:r w:rsidRPr="006E26AE">
              <w:t>6.</w:t>
            </w:r>
            <w:r w:rsidR="00107799">
              <w:t>3</w:t>
            </w:r>
            <w:r w:rsidRPr="006E26AE">
              <w:t>.6.3.5</w:t>
            </w:r>
          </w:p>
        </w:tc>
        <w:tc>
          <w:tcPr>
            <w:tcW w:w="3969" w:type="dxa"/>
            <w:tcBorders>
              <w:top w:val="single" w:sz="4" w:space="0" w:color="auto"/>
              <w:left w:val="single" w:sz="4" w:space="0" w:color="auto"/>
              <w:bottom w:val="single" w:sz="4" w:space="0" w:color="auto"/>
              <w:right w:val="single" w:sz="4" w:space="0" w:color="auto"/>
            </w:tcBorders>
          </w:tcPr>
          <w:p w14:paraId="67F94BA4" w14:textId="61FFED10" w:rsidR="00D12999" w:rsidRPr="006E26AE" w:rsidRDefault="00D12999" w:rsidP="00F22D56">
            <w:pPr>
              <w:pStyle w:val="TAL"/>
            </w:pPr>
            <w:r>
              <w:t>Represents a type of the AIML operation</w:t>
            </w:r>
            <w:r w:rsidR="00BB3EDA">
              <w:t xml:space="preserve"> </w:t>
            </w:r>
            <w:r w:rsidR="00BB3EDA" w:rsidRPr="00BB3EDA">
              <w:t>(e.g., training, model transfer, model inference, model offload, model split, continue performing intermediate AIML operation)</w:t>
            </w:r>
            <w:r>
              <w:t>.</w:t>
            </w:r>
          </w:p>
        </w:tc>
        <w:tc>
          <w:tcPr>
            <w:tcW w:w="1364" w:type="dxa"/>
            <w:tcBorders>
              <w:top w:val="single" w:sz="4" w:space="0" w:color="auto"/>
              <w:left w:val="single" w:sz="4" w:space="0" w:color="auto"/>
              <w:bottom w:val="single" w:sz="4" w:space="0" w:color="auto"/>
              <w:right w:val="single" w:sz="4" w:space="0" w:color="auto"/>
            </w:tcBorders>
          </w:tcPr>
          <w:p w14:paraId="61D7B0D6" w14:textId="77777777" w:rsidR="00D12999" w:rsidRPr="006E26AE" w:rsidRDefault="00D12999" w:rsidP="00F22D56">
            <w:pPr>
              <w:pStyle w:val="TAL"/>
            </w:pPr>
          </w:p>
        </w:tc>
      </w:tr>
      <w:tr w:rsidR="00D12999" w:rsidRPr="006E26AE" w14:paraId="2B5917C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7855370" w14:textId="77777777" w:rsidR="00D12999" w:rsidRPr="006E26AE" w:rsidRDefault="00D12999" w:rsidP="00F22D56">
            <w:pPr>
              <w:pStyle w:val="TAL"/>
            </w:pPr>
            <w:r w:rsidRPr="006E26AE">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DEADA8" w14:textId="77777777" w:rsidR="00D12999" w:rsidRPr="006E26AE" w:rsidRDefault="00D12999" w:rsidP="00F22D56">
            <w:pPr>
              <w:pStyle w:val="TAC"/>
            </w:pPr>
            <w:r w:rsidRPr="006E26AE">
              <w:t>3GPP TS 29.122 [5]</w:t>
            </w:r>
          </w:p>
        </w:tc>
        <w:tc>
          <w:tcPr>
            <w:tcW w:w="3969" w:type="dxa"/>
            <w:tcBorders>
              <w:top w:val="single" w:sz="4" w:space="0" w:color="auto"/>
              <w:left w:val="single" w:sz="4" w:space="0" w:color="auto"/>
              <w:bottom w:val="single" w:sz="4" w:space="0" w:color="auto"/>
              <w:right w:val="single" w:sz="4" w:space="0" w:color="auto"/>
            </w:tcBorders>
          </w:tcPr>
          <w:p w14:paraId="19B8C1D4" w14:textId="77777777" w:rsidR="00D12999" w:rsidRPr="006E26AE" w:rsidRDefault="00D12999" w:rsidP="00F22D56">
            <w:pPr>
              <w:pStyle w:val="TAL"/>
            </w:pPr>
            <w:r w:rsidRPr="006E26AE">
              <w:t>Represents a time window.</w:t>
            </w:r>
          </w:p>
        </w:tc>
        <w:tc>
          <w:tcPr>
            <w:tcW w:w="1364" w:type="dxa"/>
            <w:tcBorders>
              <w:top w:val="single" w:sz="4" w:space="0" w:color="auto"/>
              <w:left w:val="single" w:sz="4" w:space="0" w:color="auto"/>
              <w:bottom w:val="single" w:sz="4" w:space="0" w:color="auto"/>
              <w:right w:val="single" w:sz="4" w:space="0" w:color="auto"/>
            </w:tcBorders>
          </w:tcPr>
          <w:p w14:paraId="5FF0938B" w14:textId="77777777" w:rsidR="00D12999" w:rsidRPr="006E26AE" w:rsidRDefault="00D12999" w:rsidP="00F22D56">
            <w:pPr>
              <w:pStyle w:val="TAL"/>
            </w:pPr>
          </w:p>
        </w:tc>
      </w:tr>
      <w:tr w:rsidR="00D12999" w:rsidRPr="006E26AE" w14:paraId="16255D68"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13F331A6" w14:textId="77777777" w:rsidR="00D12999" w:rsidRPr="006E26AE" w:rsidRDefault="00D12999" w:rsidP="00F22D56">
            <w:pPr>
              <w:pStyle w:val="TAL"/>
            </w:pPr>
            <w:r w:rsidRPr="006E26AE">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3C471C9" w14:textId="03714E34" w:rsidR="00D12999" w:rsidRPr="006E26AE" w:rsidRDefault="00D12999" w:rsidP="00F22D56">
            <w:pPr>
              <w:pStyle w:val="TAC"/>
            </w:pPr>
            <w:r w:rsidRPr="006E26AE">
              <w:t>3GPP TS 29.549 [</w:t>
            </w:r>
            <w:r w:rsidR="00C25925">
              <w:t>9</w:t>
            </w:r>
            <w:r w:rsidRPr="006E26AE">
              <w:t>]</w:t>
            </w:r>
          </w:p>
        </w:tc>
        <w:tc>
          <w:tcPr>
            <w:tcW w:w="3969" w:type="dxa"/>
            <w:tcBorders>
              <w:top w:val="single" w:sz="4" w:space="0" w:color="auto"/>
              <w:left w:val="single" w:sz="4" w:space="0" w:color="auto"/>
              <w:bottom w:val="single" w:sz="4" w:space="0" w:color="auto"/>
              <w:right w:val="single" w:sz="4" w:space="0" w:color="auto"/>
            </w:tcBorders>
          </w:tcPr>
          <w:p w14:paraId="524E2CF8" w14:textId="77777777" w:rsidR="00D12999" w:rsidRPr="006E26AE" w:rsidRDefault="00D12999" w:rsidP="00F22D56">
            <w:pPr>
              <w:pStyle w:val="TAL"/>
            </w:pPr>
            <w:r w:rsidRPr="006E26AE">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1C20172A" w14:textId="77777777" w:rsidR="00D12999" w:rsidRPr="006E26AE" w:rsidRDefault="00D12999" w:rsidP="00F22D56">
            <w:pPr>
              <w:pStyle w:val="TAL"/>
            </w:pPr>
          </w:p>
        </w:tc>
      </w:tr>
    </w:tbl>
    <w:p w14:paraId="327D2CA2" w14:textId="77777777" w:rsidR="00D12999" w:rsidRPr="006E26AE" w:rsidRDefault="00D12999" w:rsidP="00D12999"/>
    <w:p w14:paraId="07261221" w14:textId="02659C20" w:rsidR="00D12999" w:rsidRPr="006E26AE" w:rsidRDefault="00D12999" w:rsidP="00D12999">
      <w:pPr>
        <w:pStyle w:val="Heading4"/>
      </w:pPr>
      <w:bookmarkStart w:id="4782" w:name="_Toc214620981"/>
      <w:r>
        <w:t>6.</w:t>
      </w:r>
      <w:r w:rsidR="00107799">
        <w:t>12</w:t>
      </w:r>
      <w:r w:rsidRPr="006E26AE">
        <w:t>.6.2</w:t>
      </w:r>
      <w:r w:rsidRPr="006E26AE">
        <w:tab/>
        <w:t>Structured data types</w:t>
      </w:r>
      <w:bookmarkEnd w:id="4782"/>
    </w:p>
    <w:p w14:paraId="5A923635" w14:textId="789A3490" w:rsidR="00D12999" w:rsidRPr="006E26AE" w:rsidRDefault="00D12999" w:rsidP="00D12999">
      <w:pPr>
        <w:pStyle w:val="Heading5"/>
      </w:pPr>
      <w:bookmarkStart w:id="4783" w:name="_Toc214620982"/>
      <w:r>
        <w:t>6.</w:t>
      </w:r>
      <w:r w:rsidR="00107799">
        <w:t>12</w:t>
      </w:r>
      <w:r w:rsidRPr="006E26AE">
        <w:t>.6.2.1</w:t>
      </w:r>
      <w:r w:rsidRPr="006E26AE">
        <w:tab/>
        <w:t>Introduction</w:t>
      </w:r>
      <w:bookmarkEnd w:id="4783"/>
    </w:p>
    <w:p w14:paraId="36366E44" w14:textId="77777777" w:rsidR="00D12999" w:rsidRPr="006E26AE" w:rsidRDefault="00D12999" w:rsidP="00D12999">
      <w:r w:rsidRPr="006E26AE">
        <w:t>This clause defines the structures to be used in resource representations.</w:t>
      </w:r>
    </w:p>
    <w:p w14:paraId="6130E677" w14:textId="08FE35A5" w:rsidR="00D12999" w:rsidRPr="006E26AE" w:rsidRDefault="00D12999" w:rsidP="00D12999">
      <w:pPr>
        <w:pStyle w:val="Heading5"/>
      </w:pPr>
      <w:bookmarkStart w:id="4784" w:name="_Toc214620983"/>
      <w:r>
        <w:lastRenderedPageBreak/>
        <w:t>6.</w:t>
      </w:r>
      <w:r w:rsidR="00107799">
        <w:t>12</w:t>
      </w:r>
      <w:r w:rsidRPr="006E26AE">
        <w:t>.6.2.2</w:t>
      </w:r>
      <w:r w:rsidRPr="006E26AE">
        <w:tab/>
        <w:t>Type: AimlesTaskTransferAssistReq</w:t>
      </w:r>
      <w:bookmarkEnd w:id="4784"/>
    </w:p>
    <w:p w14:paraId="2C06532D" w14:textId="10B3916E" w:rsidR="00D12999" w:rsidRPr="006E26AE" w:rsidRDefault="00D12999" w:rsidP="00D12999">
      <w:pPr>
        <w:pStyle w:val="TH"/>
      </w:pPr>
      <w:r w:rsidRPr="006E26AE">
        <w:t>Table </w:t>
      </w:r>
      <w:r>
        <w:t>6.</w:t>
      </w:r>
      <w:r w:rsidR="00107799">
        <w:t>12</w:t>
      </w:r>
      <w:r w:rsidRPr="006E26AE">
        <w:t>.6.2.2-1: Definition of type AimlesTaskTransfer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5"/>
        <w:gridCol w:w="1559"/>
        <w:gridCol w:w="425"/>
        <w:gridCol w:w="1134"/>
        <w:gridCol w:w="3545"/>
        <w:gridCol w:w="1361"/>
      </w:tblGrid>
      <w:tr w:rsidR="00D12999" w:rsidRPr="006E26AE" w14:paraId="50A85266" w14:textId="77777777" w:rsidTr="00F22D56">
        <w:trPr>
          <w:jc w:val="center"/>
        </w:trPr>
        <w:tc>
          <w:tcPr>
            <w:tcW w:w="1504" w:type="dxa"/>
            <w:shd w:val="clear" w:color="auto" w:fill="C0C0C0"/>
            <w:hideMark/>
          </w:tcPr>
          <w:p w14:paraId="09B1A710" w14:textId="77777777" w:rsidR="00D12999" w:rsidRPr="006E26AE" w:rsidRDefault="00D12999" w:rsidP="00F22D56">
            <w:pPr>
              <w:pStyle w:val="TAH"/>
            </w:pPr>
            <w:r w:rsidRPr="006E26AE">
              <w:t>Attribute name</w:t>
            </w:r>
          </w:p>
        </w:tc>
        <w:tc>
          <w:tcPr>
            <w:tcW w:w="1559" w:type="dxa"/>
            <w:shd w:val="clear" w:color="auto" w:fill="C0C0C0"/>
            <w:hideMark/>
          </w:tcPr>
          <w:p w14:paraId="7F62CFC0" w14:textId="77777777" w:rsidR="00D12999" w:rsidRPr="006E26AE" w:rsidRDefault="00D12999" w:rsidP="00F22D56">
            <w:pPr>
              <w:pStyle w:val="TAH"/>
            </w:pPr>
            <w:r w:rsidRPr="006E26AE">
              <w:t>Data type</w:t>
            </w:r>
          </w:p>
        </w:tc>
        <w:tc>
          <w:tcPr>
            <w:tcW w:w="425" w:type="dxa"/>
            <w:shd w:val="clear" w:color="auto" w:fill="C0C0C0"/>
            <w:hideMark/>
          </w:tcPr>
          <w:p w14:paraId="0CC8E8C5" w14:textId="77777777" w:rsidR="00D12999" w:rsidRPr="006E26AE" w:rsidRDefault="00D12999" w:rsidP="00F22D56">
            <w:pPr>
              <w:pStyle w:val="TAH"/>
            </w:pPr>
            <w:r w:rsidRPr="006E26AE">
              <w:t>P</w:t>
            </w:r>
          </w:p>
        </w:tc>
        <w:tc>
          <w:tcPr>
            <w:tcW w:w="1134" w:type="dxa"/>
            <w:shd w:val="clear" w:color="auto" w:fill="C0C0C0"/>
          </w:tcPr>
          <w:p w14:paraId="12969653" w14:textId="77777777" w:rsidR="00D12999" w:rsidRPr="006E26AE" w:rsidRDefault="00D12999" w:rsidP="00F22D56">
            <w:pPr>
              <w:pStyle w:val="TAH"/>
            </w:pPr>
            <w:r w:rsidRPr="006E26AE">
              <w:t>Cardinality</w:t>
            </w:r>
          </w:p>
        </w:tc>
        <w:tc>
          <w:tcPr>
            <w:tcW w:w="3544" w:type="dxa"/>
            <w:shd w:val="clear" w:color="auto" w:fill="C0C0C0"/>
            <w:hideMark/>
          </w:tcPr>
          <w:p w14:paraId="3611AFF1" w14:textId="77777777" w:rsidR="00D12999" w:rsidRPr="006E26AE" w:rsidRDefault="00D12999" w:rsidP="00F22D56">
            <w:pPr>
              <w:pStyle w:val="TAH"/>
            </w:pPr>
            <w:r w:rsidRPr="006E26AE">
              <w:t>Description</w:t>
            </w:r>
          </w:p>
        </w:tc>
        <w:tc>
          <w:tcPr>
            <w:tcW w:w="1361" w:type="dxa"/>
            <w:shd w:val="clear" w:color="auto" w:fill="C0C0C0"/>
          </w:tcPr>
          <w:p w14:paraId="5F977675" w14:textId="77777777" w:rsidR="00D12999" w:rsidRPr="006E26AE" w:rsidRDefault="00D12999" w:rsidP="00F22D56">
            <w:pPr>
              <w:pStyle w:val="TAH"/>
            </w:pPr>
            <w:r w:rsidRPr="006E26AE">
              <w:t>Applicability</w:t>
            </w:r>
          </w:p>
        </w:tc>
      </w:tr>
      <w:tr w:rsidR="00D12999" w:rsidRPr="006E26AE" w14:paraId="54A6B74B" w14:textId="77777777" w:rsidTr="00F22D56">
        <w:trPr>
          <w:jc w:val="center"/>
        </w:trPr>
        <w:tc>
          <w:tcPr>
            <w:tcW w:w="1504" w:type="dxa"/>
          </w:tcPr>
          <w:p w14:paraId="646E0279" w14:textId="77777777" w:rsidR="00D12999" w:rsidRPr="006E26AE" w:rsidRDefault="00D12999" w:rsidP="00F22D56">
            <w:pPr>
              <w:pStyle w:val="TAL"/>
            </w:pPr>
            <w:r w:rsidRPr="006E26AE">
              <w:t>requestorId</w:t>
            </w:r>
          </w:p>
        </w:tc>
        <w:tc>
          <w:tcPr>
            <w:tcW w:w="1559" w:type="dxa"/>
          </w:tcPr>
          <w:p w14:paraId="6B61B99D" w14:textId="77777777" w:rsidR="00D12999" w:rsidRPr="006E26AE" w:rsidRDefault="00D12999" w:rsidP="00F22D56">
            <w:pPr>
              <w:pStyle w:val="TAL"/>
            </w:pPr>
            <w:r w:rsidRPr="00596C31">
              <w:t>ValTargetUe</w:t>
            </w:r>
          </w:p>
        </w:tc>
        <w:tc>
          <w:tcPr>
            <w:tcW w:w="425" w:type="dxa"/>
          </w:tcPr>
          <w:p w14:paraId="1F1ABE30" w14:textId="77777777" w:rsidR="00D12999" w:rsidRPr="006E26AE" w:rsidRDefault="00D12999" w:rsidP="00F22D56">
            <w:pPr>
              <w:pStyle w:val="TAC"/>
            </w:pPr>
            <w:r w:rsidRPr="006E26AE">
              <w:t>M</w:t>
            </w:r>
          </w:p>
        </w:tc>
        <w:tc>
          <w:tcPr>
            <w:tcW w:w="1134" w:type="dxa"/>
          </w:tcPr>
          <w:p w14:paraId="5FFEFE8B" w14:textId="77777777" w:rsidR="00D12999" w:rsidRPr="006E26AE" w:rsidRDefault="00D12999" w:rsidP="00F22D56">
            <w:pPr>
              <w:pStyle w:val="TAC"/>
            </w:pPr>
            <w:r w:rsidRPr="006E26AE">
              <w:t>1</w:t>
            </w:r>
          </w:p>
        </w:tc>
        <w:tc>
          <w:tcPr>
            <w:tcW w:w="3544" w:type="dxa"/>
          </w:tcPr>
          <w:p w14:paraId="547802CC" w14:textId="77777777" w:rsidR="00D12999" w:rsidRPr="006E26AE" w:rsidRDefault="00D12999" w:rsidP="00F22D56">
            <w:pPr>
              <w:pStyle w:val="TAL"/>
            </w:pPr>
            <w:r w:rsidRPr="006E26AE">
              <w:rPr>
                <w:kern w:val="2"/>
                <w:lang w:eastAsia="zh-CN"/>
              </w:rPr>
              <w:t>The identifier of source AIMLE client.</w:t>
            </w:r>
          </w:p>
        </w:tc>
        <w:tc>
          <w:tcPr>
            <w:tcW w:w="1361" w:type="dxa"/>
          </w:tcPr>
          <w:p w14:paraId="1B101FF5" w14:textId="77777777" w:rsidR="00D12999" w:rsidRPr="006E26AE" w:rsidRDefault="00D12999" w:rsidP="00F22D56">
            <w:pPr>
              <w:pStyle w:val="TAL"/>
            </w:pPr>
          </w:p>
        </w:tc>
      </w:tr>
      <w:tr w:rsidR="00D12999" w:rsidRPr="006E26AE" w14:paraId="14AADA6D" w14:textId="77777777" w:rsidTr="00F22D56">
        <w:trPr>
          <w:jc w:val="center"/>
        </w:trPr>
        <w:tc>
          <w:tcPr>
            <w:tcW w:w="1504" w:type="dxa"/>
          </w:tcPr>
          <w:p w14:paraId="1AD2A86B" w14:textId="77777777" w:rsidR="00D12999" w:rsidRPr="006E26AE" w:rsidRDefault="00D12999" w:rsidP="00F22D56">
            <w:pPr>
              <w:pStyle w:val="TAL"/>
            </w:pPr>
            <w:r w:rsidRPr="006E26AE">
              <w:t>valServiceId</w:t>
            </w:r>
          </w:p>
        </w:tc>
        <w:tc>
          <w:tcPr>
            <w:tcW w:w="1559" w:type="dxa"/>
          </w:tcPr>
          <w:p w14:paraId="1E93C121" w14:textId="77777777" w:rsidR="00D12999" w:rsidRPr="006E26AE" w:rsidRDefault="00D12999" w:rsidP="00F22D56">
            <w:pPr>
              <w:pStyle w:val="TAL"/>
            </w:pPr>
            <w:r w:rsidRPr="006E26AE">
              <w:t>string</w:t>
            </w:r>
          </w:p>
        </w:tc>
        <w:tc>
          <w:tcPr>
            <w:tcW w:w="425" w:type="dxa"/>
          </w:tcPr>
          <w:p w14:paraId="2564C191" w14:textId="77777777" w:rsidR="00D12999" w:rsidRPr="006E26AE" w:rsidRDefault="00D12999" w:rsidP="00F22D56">
            <w:pPr>
              <w:pStyle w:val="TAC"/>
            </w:pPr>
            <w:r w:rsidRPr="006E26AE">
              <w:t>O</w:t>
            </w:r>
          </w:p>
        </w:tc>
        <w:tc>
          <w:tcPr>
            <w:tcW w:w="1134" w:type="dxa"/>
          </w:tcPr>
          <w:p w14:paraId="2562A275" w14:textId="77777777" w:rsidR="00D12999" w:rsidRPr="006E26AE" w:rsidRDefault="00D12999" w:rsidP="00F22D56">
            <w:pPr>
              <w:pStyle w:val="TAC"/>
            </w:pPr>
            <w:r w:rsidRPr="006E26AE">
              <w:t>0..1</w:t>
            </w:r>
          </w:p>
        </w:tc>
        <w:tc>
          <w:tcPr>
            <w:tcW w:w="3544" w:type="dxa"/>
          </w:tcPr>
          <w:p w14:paraId="53FF209E" w14:textId="77777777" w:rsidR="00D12999" w:rsidRPr="006E26AE" w:rsidRDefault="00D12999" w:rsidP="00F22D56">
            <w:pPr>
              <w:pStyle w:val="TAL"/>
            </w:pPr>
            <w:r w:rsidRPr="006E26AE">
              <w:t xml:space="preserve">The identifier of the VAL </w:t>
            </w:r>
            <w:r w:rsidRPr="006E26AE">
              <w:rPr>
                <w:kern w:val="2"/>
                <w:lang w:eastAsia="zh-CN"/>
              </w:rPr>
              <w:t>service for which the assistance information is requested.</w:t>
            </w:r>
            <w:r w:rsidRPr="006E26AE">
              <w:t xml:space="preserve"> </w:t>
            </w:r>
          </w:p>
        </w:tc>
        <w:tc>
          <w:tcPr>
            <w:tcW w:w="1361" w:type="dxa"/>
          </w:tcPr>
          <w:p w14:paraId="7D933D7D" w14:textId="77777777" w:rsidR="00D12999" w:rsidRPr="006E26AE" w:rsidRDefault="00D12999" w:rsidP="00F22D56">
            <w:pPr>
              <w:pStyle w:val="TAL"/>
            </w:pPr>
          </w:p>
        </w:tc>
      </w:tr>
      <w:tr w:rsidR="00D12999" w:rsidRPr="006E26AE" w14:paraId="6403F2A2" w14:textId="77777777" w:rsidTr="00F22D56">
        <w:trPr>
          <w:jc w:val="center"/>
        </w:trPr>
        <w:tc>
          <w:tcPr>
            <w:tcW w:w="1504" w:type="dxa"/>
          </w:tcPr>
          <w:p w14:paraId="798A3E5E" w14:textId="77777777" w:rsidR="00D12999" w:rsidRPr="006E26AE" w:rsidRDefault="00D12999" w:rsidP="00F22D56">
            <w:pPr>
              <w:pStyle w:val="TAL"/>
            </w:pPr>
            <w:r w:rsidRPr="006E26AE">
              <w:t>aimlTaskType</w:t>
            </w:r>
          </w:p>
        </w:tc>
        <w:tc>
          <w:tcPr>
            <w:tcW w:w="1559" w:type="dxa"/>
          </w:tcPr>
          <w:p w14:paraId="478793E2" w14:textId="77777777" w:rsidR="00D12999" w:rsidRPr="006E26AE" w:rsidRDefault="00D12999" w:rsidP="00F22D56">
            <w:pPr>
              <w:pStyle w:val="TAL"/>
            </w:pPr>
            <w:r w:rsidRPr="006E26AE">
              <w:t>AimlOperation</w:t>
            </w:r>
          </w:p>
        </w:tc>
        <w:tc>
          <w:tcPr>
            <w:tcW w:w="425" w:type="dxa"/>
          </w:tcPr>
          <w:p w14:paraId="37412922" w14:textId="77777777" w:rsidR="00D12999" w:rsidRPr="006E26AE" w:rsidRDefault="00D12999" w:rsidP="00F22D56">
            <w:pPr>
              <w:pStyle w:val="TAC"/>
            </w:pPr>
            <w:r w:rsidRPr="006E26AE">
              <w:t>M</w:t>
            </w:r>
          </w:p>
        </w:tc>
        <w:tc>
          <w:tcPr>
            <w:tcW w:w="1134" w:type="dxa"/>
          </w:tcPr>
          <w:p w14:paraId="59D3C3A2" w14:textId="77777777" w:rsidR="00D12999" w:rsidRPr="006E26AE" w:rsidRDefault="00D12999" w:rsidP="00F22D56">
            <w:pPr>
              <w:pStyle w:val="TAC"/>
            </w:pPr>
            <w:r w:rsidRPr="006E26AE">
              <w:t>1</w:t>
            </w:r>
          </w:p>
        </w:tc>
        <w:tc>
          <w:tcPr>
            <w:tcW w:w="3544" w:type="dxa"/>
          </w:tcPr>
          <w:p w14:paraId="2C05063A" w14:textId="77777777" w:rsidR="00D12999" w:rsidRPr="006E26AE" w:rsidRDefault="00D12999" w:rsidP="00F22D56">
            <w:pPr>
              <w:pStyle w:val="TAL"/>
              <w:rPr>
                <w:lang w:eastAsia="zh-CN"/>
              </w:rPr>
            </w:pPr>
            <w:r w:rsidRPr="006E26AE">
              <w:rPr>
                <w:lang w:eastAsia="zh-CN"/>
              </w:rPr>
              <w:t>The type of the AIML operation (e.g. ML model training).</w:t>
            </w:r>
          </w:p>
        </w:tc>
        <w:tc>
          <w:tcPr>
            <w:tcW w:w="1361" w:type="dxa"/>
          </w:tcPr>
          <w:p w14:paraId="57CCB9E2" w14:textId="77777777" w:rsidR="00D12999" w:rsidRPr="006E26AE" w:rsidRDefault="00D12999" w:rsidP="00F22D56">
            <w:pPr>
              <w:pStyle w:val="TAL"/>
            </w:pPr>
          </w:p>
        </w:tc>
      </w:tr>
      <w:tr w:rsidR="00D12999" w:rsidRPr="006E26AE" w14:paraId="0CCED33A" w14:textId="77777777" w:rsidTr="00F22D56">
        <w:trPr>
          <w:jc w:val="center"/>
        </w:trPr>
        <w:tc>
          <w:tcPr>
            <w:tcW w:w="1504" w:type="dxa"/>
          </w:tcPr>
          <w:p w14:paraId="06802166" w14:textId="77777777" w:rsidR="00D12999" w:rsidRPr="006E26AE" w:rsidRDefault="00D12999" w:rsidP="00F22D56">
            <w:pPr>
              <w:pStyle w:val="TAL"/>
            </w:pPr>
            <w:r w:rsidRPr="006E26AE">
              <w:t>aimlInfoType</w:t>
            </w:r>
          </w:p>
        </w:tc>
        <w:tc>
          <w:tcPr>
            <w:tcW w:w="1559" w:type="dxa"/>
          </w:tcPr>
          <w:p w14:paraId="7C8DF2C9" w14:textId="77777777" w:rsidR="00D12999" w:rsidRPr="006E26AE" w:rsidRDefault="00D12999" w:rsidP="00F22D56">
            <w:pPr>
              <w:pStyle w:val="TAL"/>
            </w:pPr>
            <w:r>
              <w:t>AimlInfoType</w:t>
            </w:r>
          </w:p>
        </w:tc>
        <w:tc>
          <w:tcPr>
            <w:tcW w:w="425" w:type="dxa"/>
          </w:tcPr>
          <w:p w14:paraId="6CA7F3B7" w14:textId="77777777" w:rsidR="00D12999" w:rsidRPr="006E26AE" w:rsidRDefault="00D12999" w:rsidP="00F22D56">
            <w:pPr>
              <w:pStyle w:val="TAC"/>
            </w:pPr>
            <w:r w:rsidRPr="006E26AE">
              <w:t>M</w:t>
            </w:r>
          </w:p>
        </w:tc>
        <w:tc>
          <w:tcPr>
            <w:tcW w:w="1134" w:type="dxa"/>
          </w:tcPr>
          <w:p w14:paraId="023DA680" w14:textId="77777777" w:rsidR="00D12999" w:rsidRPr="006E26AE" w:rsidRDefault="00D12999" w:rsidP="00F22D56">
            <w:pPr>
              <w:pStyle w:val="TAC"/>
            </w:pPr>
            <w:r w:rsidRPr="006E26AE">
              <w:t>1</w:t>
            </w:r>
          </w:p>
        </w:tc>
        <w:tc>
          <w:tcPr>
            <w:tcW w:w="3544" w:type="dxa"/>
          </w:tcPr>
          <w:p w14:paraId="12292916"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61" w:type="dxa"/>
          </w:tcPr>
          <w:p w14:paraId="5019E764" w14:textId="77777777" w:rsidR="00D12999" w:rsidRPr="006E26AE" w:rsidRDefault="00D12999" w:rsidP="00F22D56">
            <w:pPr>
              <w:pStyle w:val="TAL"/>
            </w:pPr>
          </w:p>
        </w:tc>
      </w:tr>
      <w:tr w:rsidR="00D12999" w:rsidRPr="006E26AE" w14:paraId="52DB0409" w14:textId="77777777" w:rsidTr="00F22D56">
        <w:trPr>
          <w:jc w:val="center"/>
        </w:trPr>
        <w:tc>
          <w:tcPr>
            <w:tcW w:w="1504" w:type="dxa"/>
          </w:tcPr>
          <w:p w14:paraId="758A211F" w14:textId="77777777" w:rsidR="00D12999" w:rsidRPr="006E26AE" w:rsidRDefault="00D12999" w:rsidP="00F22D56">
            <w:pPr>
              <w:pStyle w:val="TAL"/>
            </w:pPr>
            <w:r w:rsidRPr="006E26AE">
              <w:t>aimlRmngTrainReq</w:t>
            </w:r>
          </w:p>
        </w:tc>
        <w:tc>
          <w:tcPr>
            <w:tcW w:w="1559" w:type="dxa"/>
          </w:tcPr>
          <w:p w14:paraId="4F25A649" w14:textId="77777777" w:rsidR="00D12999" w:rsidRPr="006E26AE" w:rsidRDefault="00D12999" w:rsidP="00F22D56">
            <w:pPr>
              <w:pStyle w:val="TAL"/>
            </w:pPr>
            <w:r w:rsidRPr="006E26AE">
              <w:t>AimlRmngTrainingReq</w:t>
            </w:r>
          </w:p>
        </w:tc>
        <w:tc>
          <w:tcPr>
            <w:tcW w:w="425" w:type="dxa"/>
          </w:tcPr>
          <w:p w14:paraId="72691A74" w14:textId="77777777" w:rsidR="00D12999" w:rsidRPr="006E26AE" w:rsidRDefault="00D12999" w:rsidP="00F22D56">
            <w:pPr>
              <w:pStyle w:val="TAC"/>
            </w:pPr>
            <w:r>
              <w:t>C</w:t>
            </w:r>
          </w:p>
        </w:tc>
        <w:tc>
          <w:tcPr>
            <w:tcW w:w="1134" w:type="dxa"/>
          </w:tcPr>
          <w:p w14:paraId="4528CF79" w14:textId="77777777" w:rsidR="00D12999" w:rsidRPr="006E26AE" w:rsidRDefault="00D12999" w:rsidP="00F22D56">
            <w:pPr>
              <w:pStyle w:val="TAC"/>
            </w:pPr>
            <w:r w:rsidRPr="006E26AE">
              <w:t>0..1</w:t>
            </w:r>
          </w:p>
        </w:tc>
        <w:tc>
          <w:tcPr>
            <w:tcW w:w="3544" w:type="dxa"/>
          </w:tcPr>
          <w:p w14:paraId="49AC2E32" w14:textId="77777777" w:rsidR="00D12999" w:rsidRPr="006E26AE" w:rsidRDefault="00D12999" w:rsidP="00F22D56">
            <w:pPr>
              <w:pStyle w:val="TAL"/>
              <w:rPr>
                <w:lang w:eastAsia="zh-CN"/>
              </w:rPr>
            </w:pPr>
            <w:r w:rsidRPr="006E26AE">
              <w:rPr>
                <w:lang w:eastAsia="zh-CN"/>
              </w:rPr>
              <w:t xml:space="preserve">Contains requirements for AIML model training including, required </w:t>
            </w:r>
            <w:r w:rsidRPr="006E26AE">
              <w:rPr>
                <w:lang w:eastAsia="fr-FR"/>
              </w:rPr>
              <w:t>remaining</w:t>
            </w:r>
            <w:r w:rsidRPr="006E26AE">
              <w:rPr>
                <w:lang w:eastAsia="zh-CN"/>
              </w:rPr>
              <w:t xml:space="preserve"> training resource, required </w:t>
            </w:r>
            <w:r w:rsidRPr="006E26AE">
              <w:rPr>
                <w:lang w:eastAsia="fr-FR"/>
              </w:rPr>
              <w:t>remaining</w:t>
            </w:r>
            <w:r w:rsidRPr="006E26AE">
              <w:rPr>
                <w:lang w:eastAsia="zh-CN"/>
              </w:rPr>
              <w:t xml:space="preserve"> training number of iterations</w:t>
            </w:r>
            <w:r>
              <w:rPr>
                <w:lang w:eastAsia="zh-CN"/>
              </w:rPr>
              <w:t>.</w:t>
            </w:r>
          </w:p>
          <w:p w14:paraId="6D751AD0" w14:textId="77777777" w:rsidR="00D12999" w:rsidRPr="006E26AE" w:rsidRDefault="00D12999" w:rsidP="00F22D56">
            <w:pPr>
              <w:pStyle w:val="TAL"/>
              <w:rPr>
                <w:lang w:eastAsia="zh-CN"/>
              </w:rPr>
            </w:pPr>
            <w:r w:rsidRPr="006E26AE">
              <w:rPr>
                <w:lang w:eastAsia="zh-CN"/>
              </w:rPr>
              <w:t>(NOTE)</w:t>
            </w:r>
          </w:p>
        </w:tc>
        <w:tc>
          <w:tcPr>
            <w:tcW w:w="1361" w:type="dxa"/>
          </w:tcPr>
          <w:p w14:paraId="409297EC" w14:textId="77777777" w:rsidR="00D12999" w:rsidRPr="006E26AE" w:rsidRDefault="00D12999" w:rsidP="00F22D56">
            <w:pPr>
              <w:pStyle w:val="TAL"/>
            </w:pPr>
          </w:p>
        </w:tc>
      </w:tr>
      <w:tr w:rsidR="00D12999" w:rsidRPr="006E26AE" w14:paraId="2D325619" w14:textId="77777777" w:rsidTr="00F22D56">
        <w:trPr>
          <w:jc w:val="center"/>
        </w:trPr>
        <w:tc>
          <w:tcPr>
            <w:tcW w:w="1504" w:type="dxa"/>
          </w:tcPr>
          <w:p w14:paraId="3736BC2A" w14:textId="77777777" w:rsidR="00D12999" w:rsidRPr="006E26AE" w:rsidRDefault="00D12999" w:rsidP="00F22D56">
            <w:pPr>
              <w:pStyle w:val="TAL"/>
            </w:pPr>
            <w:r w:rsidRPr="006E26AE">
              <w:t>aimlImdInfo</w:t>
            </w:r>
          </w:p>
        </w:tc>
        <w:tc>
          <w:tcPr>
            <w:tcW w:w="1559" w:type="dxa"/>
          </w:tcPr>
          <w:p w14:paraId="49DD6A81" w14:textId="77777777" w:rsidR="00D12999" w:rsidRPr="006E26AE" w:rsidRDefault="00D12999" w:rsidP="00F22D56">
            <w:pPr>
              <w:pStyle w:val="TAL"/>
            </w:pPr>
            <w:r w:rsidRPr="006E26AE">
              <w:t>AimlIntermediateInfo</w:t>
            </w:r>
          </w:p>
        </w:tc>
        <w:tc>
          <w:tcPr>
            <w:tcW w:w="425" w:type="dxa"/>
          </w:tcPr>
          <w:p w14:paraId="4E4BA922" w14:textId="77777777" w:rsidR="00D12999" w:rsidRPr="006E26AE" w:rsidRDefault="00D12999" w:rsidP="00F22D56">
            <w:pPr>
              <w:pStyle w:val="TAC"/>
            </w:pPr>
            <w:r>
              <w:t>C</w:t>
            </w:r>
          </w:p>
        </w:tc>
        <w:tc>
          <w:tcPr>
            <w:tcW w:w="1134" w:type="dxa"/>
          </w:tcPr>
          <w:p w14:paraId="47A46820" w14:textId="77777777" w:rsidR="00D12999" w:rsidRPr="006E26AE" w:rsidRDefault="00D12999" w:rsidP="00F22D56">
            <w:pPr>
              <w:pStyle w:val="TAC"/>
            </w:pPr>
            <w:r w:rsidRPr="006E26AE">
              <w:t>0..1</w:t>
            </w:r>
          </w:p>
        </w:tc>
        <w:tc>
          <w:tcPr>
            <w:tcW w:w="3544" w:type="dxa"/>
          </w:tcPr>
          <w:p w14:paraId="093B6740" w14:textId="77777777" w:rsidR="00D12999" w:rsidRPr="006E26AE" w:rsidRDefault="00D12999" w:rsidP="00F22D56">
            <w:pPr>
              <w:pStyle w:val="TAL"/>
              <w:rPr>
                <w:lang w:eastAsia="zh-CN"/>
              </w:rPr>
            </w:pPr>
            <w:r w:rsidRPr="006E26AE">
              <w:rPr>
                <w:lang w:eastAsia="zh-CN"/>
              </w:rPr>
              <w:t>Contains the AIML intermediate information for intermediate AIML operation, including AIML intermediate model, AIML intermediate model used training time, used training resource, used training number of iterations.</w:t>
            </w:r>
          </w:p>
          <w:p w14:paraId="46F4AAA3" w14:textId="77777777" w:rsidR="00D12999" w:rsidRPr="006E26AE" w:rsidRDefault="00D12999" w:rsidP="00F22D56">
            <w:pPr>
              <w:pStyle w:val="TAL"/>
              <w:rPr>
                <w:lang w:eastAsia="zh-CN"/>
              </w:rPr>
            </w:pPr>
            <w:r w:rsidRPr="006E26AE">
              <w:rPr>
                <w:lang w:eastAsia="zh-CN"/>
              </w:rPr>
              <w:t>(NOTE)</w:t>
            </w:r>
          </w:p>
        </w:tc>
        <w:tc>
          <w:tcPr>
            <w:tcW w:w="1361" w:type="dxa"/>
          </w:tcPr>
          <w:p w14:paraId="33430562" w14:textId="77777777" w:rsidR="00D12999" w:rsidRPr="006E26AE" w:rsidRDefault="00D12999" w:rsidP="00F22D56">
            <w:pPr>
              <w:pStyle w:val="TAL"/>
            </w:pPr>
          </w:p>
        </w:tc>
      </w:tr>
      <w:tr w:rsidR="00D12999" w:rsidRPr="006E26AE" w14:paraId="6F8E2180" w14:textId="77777777" w:rsidTr="00F22D56">
        <w:trPr>
          <w:jc w:val="center"/>
        </w:trPr>
        <w:tc>
          <w:tcPr>
            <w:tcW w:w="1504" w:type="dxa"/>
          </w:tcPr>
          <w:p w14:paraId="7F1DBA38" w14:textId="77777777" w:rsidR="00D12999" w:rsidRPr="006E26AE" w:rsidRDefault="00D12999" w:rsidP="00F22D56">
            <w:pPr>
              <w:pStyle w:val="TAL"/>
            </w:pPr>
            <w:r w:rsidRPr="006E26AE">
              <w:t>timeValidity</w:t>
            </w:r>
          </w:p>
        </w:tc>
        <w:tc>
          <w:tcPr>
            <w:tcW w:w="1559" w:type="dxa"/>
          </w:tcPr>
          <w:p w14:paraId="327DFEF0" w14:textId="77777777" w:rsidR="00D12999" w:rsidRPr="006E26AE" w:rsidRDefault="00D12999" w:rsidP="00F22D56">
            <w:pPr>
              <w:pStyle w:val="TAL"/>
            </w:pPr>
            <w:r w:rsidRPr="006E26AE">
              <w:t>TimeWindow</w:t>
            </w:r>
          </w:p>
        </w:tc>
        <w:tc>
          <w:tcPr>
            <w:tcW w:w="425" w:type="dxa"/>
          </w:tcPr>
          <w:p w14:paraId="26AA1C20" w14:textId="77777777" w:rsidR="00D12999" w:rsidRPr="006E26AE" w:rsidRDefault="00D12999" w:rsidP="00F22D56">
            <w:pPr>
              <w:pStyle w:val="TAC"/>
            </w:pPr>
            <w:r w:rsidRPr="006E26AE">
              <w:t>O</w:t>
            </w:r>
          </w:p>
        </w:tc>
        <w:tc>
          <w:tcPr>
            <w:tcW w:w="1134" w:type="dxa"/>
          </w:tcPr>
          <w:p w14:paraId="6705B06B" w14:textId="77777777" w:rsidR="00D12999" w:rsidRPr="006E26AE" w:rsidRDefault="00D12999" w:rsidP="00F22D56">
            <w:pPr>
              <w:pStyle w:val="TAC"/>
            </w:pPr>
            <w:r w:rsidRPr="006E26AE">
              <w:t>0..1</w:t>
            </w:r>
          </w:p>
        </w:tc>
        <w:tc>
          <w:tcPr>
            <w:tcW w:w="3544" w:type="dxa"/>
          </w:tcPr>
          <w:p w14:paraId="604DECEF" w14:textId="77777777" w:rsidR="00D12999" w:rsidRPr="006E26AE" w:rsidRDefault="00D12999" w:rsidP="00F22D56">
            <w:pPr>
              <w:pStyle w:val="TAL"/>
            </w:pPr>
            <w:r w:rsidRPr="006E26AE">
              <w:t>The time validity of the request.</w:t>
            </w:r>
          </w:p>
        </w:tc>
        <w:tc>
          <w:tcPr>
            <w:tcW w:w="1361" w:type="dxa"/>
          </w:tcPr>
          <w:p w14:paraId="28877487" w14:textId="77777777" w:rsidR="00D12999" w:rsidRPr="006E26AE" w:rsidRDefault="00D12999" w:rsidP="00F22D56">
            <w:pPr>
              <w:pStyle w:val="TAL"/>
            </w:pPr>
          </w:p>
        </w:tc>
      </w:tr>
      <w:tr w:rsidR="00D12999" w:rsidRPr="006E26AE" w14:paraId="614B0295" w14:textId="77777777" w:rsidTr="00F22D56">
        <w:trPr>
          <w:jc w:val="center"/>
        </w:trPr>
        <w:tc>
          <w:tcPr>
            <w:tcW w:w="9527" w:type="dxa"/>
            <w:gridSpan w:val="6"/>
            <w:vAlign w:val="center"/>
          </w:tcPr>
          <w:p w14:paraId="3AA83020" w14:textId="77777777" w:rsidR="00D12999" w:rsidRPr="006E26AE" w:rsidRDefault="00D12999" w:rsidP="00F22D56">
            <w:pPr>
              <w:pStyle w:val="TAN"/>
            </w:pPr>
            <w:r w:rsidRPr="006E26AE">
              <w:t>NOTE:</w:t>
            </w:r>
            <w:r w:rsidRPr="006E26AE">
              <w:tab/>
              <w:t xml:space="preserve">This attribute may be present only if the aimlTaskType attribute is set to value </w:t>
            </w:r>
            <w:r w:rsidRPr="006E26AE">
              <w:rPr>
                <w:rFonts w:cs="Arial"/>
              </w:rPr>
              <w:t>"</w:t>
            </w:r>
            <w:r w:rsidRPr="006E26AE">
              <w:t>MODEL_TRAINING</w:t>
            </w:r>
            <w:r w:rsidRPr="006E26AE">
              <w:rPr>
                <w:rFonts w:cs="Arial"/>
              </w:rPr>
              <w:t>"</w:t>
            </w:r>
            <w:r w:rsidRPr="006E26AE">
              <w:t>.</w:t>
            </w:r>
          </w:p>
        </w:tc>
      </w:tr>
    </w:tbl>
    <w:p w14:paraId="15AEE87F" w14:textId="77777777" w:rsidR="00D12999" w:rsidRPr="006E26AE" w:rsidRDefault="00D12999" w:rsidP="00D12999"/>
    <w:p w14:paraId="721A05DC" w14:textId="55CE9E7B" w:rsidR="00D12999" w:rsidRPr="006E26AE" w:rsidRDefault="00D12999" w:rsidP="00D12999">
      <w:pPr>
        <w:pStyle w:val="Heading5"/>
      </w:pPr>
      <w:bookmarkStart w:id="4785" w:name="_Toc214620984"/>
      <w:r>
        <w:t>6.</w:t>
      </w:r>
      <w:r w:rsidR="00107799">
        <w:t>12</w:t>
      </w:r>
      <w:r w:rsidRPr="006E26AE">
        <w:t>.6.2.3</w:t>
      </w:r>
      <w:r w:rsidRPr="006E26AE">
        <w:tab/>
        <w:t>Type: AimlesTaskTransferAssistResp</w:t>
      </w:r>
      <w:bookmarkEnd w:id="4785"/>
    </w:p>
    <w:p w14:paraId="6B5FABD3" w14:textId="0157D472" w:rsidR="00D12999" w:rsidRPr="006E26AE" w:rsidRDefault="00D12999" w:rsidP="00D12999">
      <w:pPr>
        <w:pStyle w:val="TH"/>
      </w:pPr>
      <w:r w:rsidRPr="006E26AE">
        <w:t>Table </w:t>
      </w:r>
      <w:r>
        <w:t>6.</w:t>
      </w:r>
      <w:r w:rsidR="00107799">
        <w:t>12</w:t>
      </w:r>
      <w:r w:rsidRPr="006E26AE">
        <w:t>.6.2.3-1: Definition of type AimlesTaskTransfer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6"/>
        <w:gridCol w:w="1701"/>
        <w:gridCol w:w="426"/>
        <w:gridCol w:w="1134"/>
        <w:gridCol w:w="3312"/>
        <w:gridCol w:w="1310"/>
      </w:tblGrid>
      <w:tr w:rsidR="00D12999" w:rsidRPr="006E26AE" w14:paraId="0D657B15" w14:textId="77777777" w:rsidTr="00F22D56">
        <w:trPr>
          <w:jc w:val="center"/>
        </w:trPr>
        <w:tc>
          <w:tcPr>
            <w:tcW w:w="1645" w:type="dxa"/>
            <w:shd w:val="clear" w:color="auto" w:fill="C0C0C0"/>
            <w:hideMark/>
          </w:tcPr>
          <w:p w14:paraId="504FB4DD" w14:textId="77777777" w:rsidR="00D12999" w:rsidRPr="006E26AE" w:rsidRDefault="00D12999" w:rsidP="00F22D56">
            <w:pPr>
              <w:pStyle w:val="TAH"/>
            </w:pPr>
            <w:r w:rsidRPr="006E26AE">
              <w:t>Attribute name</w:t>
            </w:r>
          </w:p>
        </w:tc>
        <w:tc>
          <w:tcPr>
            <w:tcW w:w="1701" w:type="dxa"/>
            <w:shd w:val="clear" w:color="auto" w:fill="C0C0C0"/>
            <w:hideMark/>
          </w:tcPr>
          <w:p w14:paraId="1CDA5BD4" w14:textId="77777777" w:rsidR="00D12999" w:rsidRPr="006E26AE" w:rsidRDefault="00D12999" w:rsidP="00F22D56">
            <w:pPr>
              <w:pStyle w:val="TAH"/>
            </w:pPr>
            <w:r w:rsidRPr="006E26AE">
              <w:t>Data type</w:t>
            </w:r>
          </w:p>
        </w:tc>
        <w:tc>
          <w:tcPr>
            <w:tcW w:w="426" w:type="dxa"/>
            <w:shd w:val="clear" w:color="auto" w:fill="C0C0C0"/>
            <w:hideMark/>
          </w:tcPr>
          <w:p w14:paraId="000189D2" w14:textId="77777777" w:rsidR="00D12999" w:rsidRPr="006E26AE" w:rsidRDefault="00D12999" w:rsidP="00F22D56">
            <w:pPr>
              <w:pStyle w:val="TAH"/>
            </w:pPr>
            <w:r w:rsidRPr="006E26AE">
              <w:t>P</w:t>
            </w:r>
          </w:p>
        </w:tc>
        <w:tc>
          <w:tcPr>
            <w:tcW w:w="1134" w:type="dxa"/>
            <w:shd w:val="clear" w:color="auto" w:fill="C0C0C0"/>
          </w:tcPr>
          <w:p w14:paraId="5610DA6F" w14:textId="77777777" w:rsidR="00D12999" w:rsidRPr="006E26AE" w:rsidRDefault="00D12999" w:rsidP="00F22D56">
            <w:pPr>
              <w:pStyle w:val="TAH"/>
            </w:pPr>
            <w:r w:rsidRPr="006E26AE">
              <w:t>Cardinality</w:t>
            </w:r>
          </w:p>
        </w:tc>
        <w:tc>
          <w:tcPr>
            <w:tcW w:w="3311" w:type="dxa"/>
            <w:shd w:val="clear" w:color="auto" w:fill="C0C0C0"/>
            <w:hideMark/>
          </w:tcPr>
          <w:p w14:paraId="5F98C76A" w14:textId="77777777" w:rsidR="00D12999" w:rsidRPr="006E26AE" w:rsidRDefault="00D12999" w:rsidP="00F22D56">
            <w:pPr>
              <w:pStyle w:val="TAH"/>
            </w:pPr>
            <w:r w:rsidRPr="006E26AE">
              <w:t>Description</w:t>
            </w:r>
          </w:p>
        </w:tc>
        <w:tc>
          <w:tcPr>
            <w:tcW w:w="1310" w:type="dxa"/>
            <w:shd w:val="clear" w:color="auto" w:fill="C0C0C0"/>
          </w:tcPr>
          <w:p w14:paraId="03271536" w14:textId="77777777" w:rsidR="00D12999" w:rsidRPr="006E26AE" w:rsidRDefault="00D12999" w:rsidP="00F22D56">
            <w:pPr>
              <w:pStyle w:val="TAH"/>
            </w:pPr>
            <w:r w:rsidRPr="006E26AE">
              <w:t>Applicability</w:t>
            </w:r>
          </w:p>
        </w:tc>
      </w:tr>
      <w:tr w:rsidR="00D12999" w:rsidRPr="006E26AE" w14:paraId="4F4E3347" w14:textId="77777777" w:rsidTr="00F22D56">
        <w:trPr>
          <w:jc w:val="center"/>
        </w:trPr>
        <w:tc>
          <w:tcPr>
            <w:tcW w:w="1645" w:type="dxa"/>
          </w:tcPr>
          <w:p w14:paraId="092F8C88" w14:textId="77777777" w:rsidR="00D12999" w:rsidRPr="006E26AE" w:rsidRDefault="00D12999" w:rsidP="00F22D56">
            <w:pPr>
              <w:pStyle w:val="TAL"/>
            </w:pPr>
            <w:r w:rsidRPr="006E26AE">
              <w:t>assistance</w:t>
            </w:r>
            <w:r>
              <w:t>Time</w:t>
            </w:r>
          </w:p>
        </w:tc>
        <w:tc>
          <w:tcPr>
            <w:tcW w:w="1701" w:type="dxa"/>
          </w:tcPr>
          <w:p w14:paraId="002EF4DB" w14:textId="77777777" w:rsidR="00D12999" w:rsidRPr="006E26AE" w:rsidRDefault="00D12999" w:rsidP="00F22D56">
            <w:pPr>
              <w:pStyle w:val="TAL"/>
            </w:pPr>
            <w:r w:rsidRPr="006E26AE">
              <w:t>TimeWindow</w:t>
            </w:r>
          </w:p>
        </w:tc>
        <w:tc>
          <w:tcPr>
            <w:tcW w:w="426" w:type="dxa"/>
          </w:tcPr>
          <w:p w14:paraId="247438EC" w14:textId="77777777" w:rsidR="00D12999" w:rsidRPr="006E26AE" w:rsidRDefault="00D12999" w:rsidP="00F22D56">
            <w:pPr>
              <w:pStyle w:val="TAC"/>
            </w:pPr>
            <w:r w:rsidRPr="006E26AE">
              <w:t>M</w:t>
            </w:r>
          </w:p>
        </w:tc>
        <w:tc>
          <w:tcPr>
            <w:tcW w:w="1134" w:type="dxa"/>
          </w:tcPr>
          <w:p w14:paraId="19B87487" w14:textId="77777777" w:rsidR="00D12999" w:rsidRPr="006E26AE" w:rsidRDefault="00D12999" w:rsidP="00F22D56">
            <w:pPr>
              <w:pStyle w:val="TAC"/>
            </w:pPr>
            <w:r w:rsidRPr="006E26AE">
              <w:t>1</w:t>
            </w:r>
          </w:p>
        </w:tc>
        <w:tc>
          <w:tcPr>
            <w:tcW w:w="3311" w:type="dxa"/>
          </w:tcPr>
          <w:p w14:paraId="545B2925"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484662EF" w14:textId="77777777" w:rsidR="00D12999" w:rsidRPr="006E26AE" w:rsidRDefault="00D12999" w:rsidP="00F22D56">
            <w:pPr>
              <w:pStyle w:val="TAL"/>
            </w:pPr>
          </w:p>
        </w:tc>
      </w:tr>
      <w:tr w:rsidR="00D12999" w:rsidRPr="006E26AE" w14:paraId="4DF3AB26" w14:textId="77777777" w:rsidTr="00F22D56">
        <w:trPr>
          <w:jc w:val="center"/>
        </w:trPr>
        <w:tc>
          <w:tcPr>
            <w:tcW w:w="1645" w:type="dxa"/>
          </w:tcPr>
          <w:p w14:paraId="06121D70" w14:textId="77777777" w:rsidR="00D12999" w:rsidRPr="006E26AE" w:rsidRDefault="00D12999" w:rsidP="00F22D56">
            <w:pPr>
              <w:pStyle w:val="TAL"/>
            </w:pPr>
            <w:r w:rsidRPr="006E26AE">
              <w:t>targetAiml</w:t>
            </w:r>
            <w:r>
              <w:t>Ids</w:t>
            </w:r>
          </w:p>
        </w:tc>
        <w:tc>
          <w:tcPr>
            <w:tcW w:w="1701" w:type="dxa"/>
          </w:tcPr>
          <w:p w14:paraId="000001B9" w14:textId="77777777" w:rsidR="00D12999" w:rsidRPr="006E26AE" w:rsidRDefault="00D12999" w:rsidP="00F22D56">
            <w:pPr>
              <w:pStyle w:val="TAL"/>
            </w:pPr>
            <w:r>
              <w:t>array(</w:t>
            </w:r>
            <w:r w:rsidRPr="00596C31">
              <w:t>ValTargetUe</w:t>
            </w:r>
            <w:r>
              <w:t>)</w:t>
            </w:r>
          </w:p>
        </w:tc>
        <w:tc>
          <w:tcPr>
            <w:tcW w:w="426" w:type="dxa"/>
          </w:tcPr>
          <w:p w14:paraId="1B4EB3E2" w14:textId="77777777" w:rsidR="00D12999" w:rsidRPr="006E26AE" w:rsidRDefault="00D12999" w:rsidP="00F22D56">
            <w:pPr>
              <w:pStyle w:val="TAC"/>
            </w:pPr>
            <w:r w:rsidRPr="006E26AE">
              <w:t>M</w:t>
            </w:r>
          </w:p>
        </w:tc>
        <w:tc>
          <w:tcPr>
            <w:tcW w:w="1134" w:type="dxa"/>
          </w:tcPr>
          <w:p w14:paraId="355795E2" w14:textId="77777777" w:rsidR="00D12999" w:rsidRPr="006E26AE" w:rsidRDefault="00D12999" w:rsidP="00F22D56">
            <w:pPr>
              <w:pStyle w:val="TAC"/>
            </w:pPr>
            <w:r w:rsidRPr="006E26AE">
              <w:t>1</w:t>
            </w:r>
            <w:r>
              <w:t>..N</w:t>
            </w:r>
          </w:p>
        </w:tc>
        <w:tc>
          <w:tcPr>
            <w:tcW w:w="3311" w:type="dxa"/>
          </w:tcPr>
          <w:p w14:paraId="7C1DC9E0" w14:textId="77777777" w:rsidR="00D12999" w:rsidRPr="006E26AE" w:rsidRDefault="00D12999" w:rsidP="00F22D56">
            <w:pPr>
              <w:pStyle w:val="TAL"/>
            </w:pPr>
            <w:r>
              <w:rPr>
                <w:kern w:val="2"/>
                <w:lang w:eastAsia="zh-CN"/>
              </w:rPr>
              <w:t xml:space="preserve">List of </w:t>
            </w:r>
            <w:r w:rsidRPr="006E26AE">
              <w:rPr>
                <w:kern w:val="2"/>
                <w:lang w:eastAsia="zh-CN"/>
              </w:rPr>
              <w:t>the target AIML</w:t>
            </w:r>
            <w:r>
              <w:rPr>
                <w:kern w:val="2"/>
                <w:lang w:eastAsia="zh-CN"/>
              </w:rPr>
              <w:t>E</w:t>
            </w:r>
            <w:r w:rsidRPr="006E26AE">
              <w:rPr>
                <w:kern w:val="2"/>
                <w:lang w:eastAsia="zh-CN"/>
              </w:rPr>
              <w:t xml:space="preserve"> </w:t>
            </w:r>
            <w:r>
              <w:rPr>
                <w:kern w:val="2"/>
                <w:lang w:eastAsia="zh-CN"/>
              </w:rPr>
              <w:t>clients</w:t>
            </w:r>
            <w:r w:rsidRPr="006E26AE">
              <w:rPr>
                <w:kern w:val="2"/>
                <w:lang w:eastAsia="zh-CN"/>
              </w:rPr>
              <w:t>.</w:t>
            </w:r>
          </w:p>
        </w:tc>
        <w:tc>
          <w:tcPr>
            <w:tcW w:w="1310" w:type="dxa"/>
          </w:tcPr>
          <w:p w14:paraId="1DD6A138" w14:textId="77777777" w:rsidR="00D12999" w:rsidRPr="006E26AE" w:rsidRDefault="00D12999" w:rsidP="00F22D56">
            <w:pPr>
              <w:pStyle w:val="TAL"/>
            </w:pPr>
          </w:p>
        </w:tc>
      </w:tr>
      <w:tr w:rsidR="00D12999" w:rsidRPr="006E26AE" w14:paraId="573F62E3" w14:textId="77777777" w:rsidTr="00F22D56">
        <w:trPr>
          <w:jc w:val="center"/>
        </w:trPr>
        <w:tc>
          <w:tcPr>
            <w:tcW w:w="1645" w:type="dxa"/>
          </w:tcPr>
          <w:p w14:paraId="17F9A76D" w14:textId="77777777" w:rsidR="00D12999" w:rsidRPr="006E26AE" w:rsidRDefault="00D12999" w:rsidP="00F22D56">
            <w:pPr>
              <w:pStyle w:val="TAL"/>
            </w:pPr>
            <w:r w:rsidRPr="006E26AE">
              <w:t>transferMode</w:t>
            </w:r>
          </w:p>
        </w:tc>
        <w:tc>
          <w:tcPr>
            <w:tcW w:w="1701" w:type="dxa"/>
          </w:tcPr>
          <w:p w14:paraId="5F98B32C" w14:textId="77777777" w:rsidR="00D12999" w:rsidRPr="006E26AE" w:rsidRDefault="00D12999" w:rsidP="00F22D56">
            <w:pPr>
              <w:pStyle w:val="TAL"/>
            </w:pPr>
            <w:r w:rsidRPr="006E26AE">
              <w:t>TransferMode</w:t>
            </w:r>
          </w:p>
        </w:tc>
        <w:tc>
          <w:tcPr>
            <w:tcW w:w="426" w:type="dxa"/>
          </w:tcPr>
          <w:p w14:paraId="001E9021" w14:textId="77777777" w:rsidR="00D12999" w:rsidRPr="006E26AE" w:rsidRDefault="00D12999" w:rsidP="00F22D56">
            <w:pPr>
              <w:pStyle w:val="TAC"/>
            </w:pPr>
            <w:r w:rsidRPr="006E26AE">
              <w:t>O</w:t>
            </w:r>
          </w:p>
        </w:tc>
        <w:tc>
          <w:tcPr>
            <w:tcW w:w="1134" w:type="dxa"/>
          </w:tcPr>
          <w:p w14:paraId="2F8C001B" w14:textId="77777777" w:rsidR="00D12999" w:rsidRPr="006E26AE" w:rsidRDefault="00D12999" w:rsidP="00F22D56">
            <w:pPr>
              <w:pStyle w:val="TAC"/>
            </w:pPr>
            <w:r w:rsidRPr="006E26AE">
              <w:t>0..1</w:t>
            </w:r>
          </w:p>
        </w:tc>
        <w:tc>
          <w:tcPr>
            <w:tcW w:w="3311" w:type="dxa"/>
          </w:tcPr>
          <w:p w14:paraId="28ECD58B" w14:textId="77777777" w:rsidR="00D12999" w:rsidRPr="006E26AE" w:rsidRDefault="00D12999" w:rsidP="00F22D56">
            <w:pPr>
              <w:pStyle w:val="TAL"/>
              <w:rPr>
                <w:kern w:val="2"/>
                <w:lang w:eastAsia="zh-CN"/>
              </w:rPr>
            </w:pPr>
            <w:r w:rsidRPr="006E26AE">
              <w:rPr>
                <w:kern w:val="2"/>
                <w:lang w:eastAsia="zh-CN"/>
              </w:rPr>
              <w:t>Indication of the transfer mode (e.g., direct transfer).</w:t>
            </w:r>
          </w:p>
        </w:tc>
        <w:tc>
          <w:tcPr>
            <w:tcW w:w="1310" w:type="dxa"/>
          </w:tcPr>
          <w:p w14:paraId="20C8ED2C" w14:textId="77777777" w:rsidR="00D12999" w:rsidRPr="006E26AE" w:rsidRDefault="00D12999" w:rsidP="00F22D56">
            <w:pPr>
              <w:pStyle w:val="TAL"/>
            </w:pPr>
          </w:p>
        </w:tc>
      </w:tr>
    </w:tbl>
    <w:p w14:paraId="35C17741" w14:textId="77777777" w:rsidR="00D12999" w:rsidRPr="006E26AE" w:rsidRDefault="00D12999" w:rsidP="00D12999"/>
    <w:p w14:paraId="5A08DBD1" w14:textId="5AFF0070" w:rsidR="00D12999" w:rsidRPr="006E26AE" w:rsidRDefault="00D12999" w:rsidP="00D12999">
      <w:pPr>
        <w:pStyle w:val="Heading5"/>
      </w:pPr>
      <w:bookmarkStart w:id="4786" w:name="_Toc214620985"/>
      <w:r>
        <w:t>6.</w:t>
      </w:r>
      <w:r w:rsidR="00107799">
        <w:t>12</w:t>
      </w:r>
      <w:r w:rsidRPr="006E26AE">
        <w:t>.6.2.4</w:t>
      </w:r>
      <w:r w:rsidRPr="006E26AE">
        <w:tab/>
        <w:t>Type: AimlesControlledTaskTransferReq</w:t>
      </w:r>
      <w:bookmarkEnd w:id="4786"/>
    </w:p>
    <w:p w14:paraId="20E5CDA6" w14:textId="2350FF31" w:rsidR="00D12999" w:rsidRPr="006E26AE" w:rsidRDefault="00D12999" w:rsidP="00D12999">
      <w:pPr>
        <w:pStyle w:val="TH"/>
      </w:pPr>
      <w:r w:rsidRPr="006E26AE">
        <w:t>Table </w:t>
      </w:r>
      <w:r>
        <w:t>6.</w:t>
      </w:r>
      <w:r w:rsidR="00107799">
        <w:t>12</w:t>
      </w:r>
      <w:r w:rsidRPr="006E26AE">
        <w:t>.6.2.4-1: Definition of type AimlesControlled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418"/>
        <w:gridCol w:w="425"/>
        <w:gridCol w:w="1276"/>
        <w:gridCol w:w="3312"/>
        <w:gridCol w:w="1310"/>
      </w:tblGrid>
      <w:tr w:rsidR="00D12999" w:rsidRPr="006E26AE" w14:paraId="1AD9341C" w14:textId="77777777" w:rsidTr="00F22D56">
        <w:trPr>
          <w:jc w:val="center"/>
        </w:trPr>
        <w:tc>
          <w:tcPr>
            <w:tcW w:w="1787" w:type="dxa"/>
            <w:shd w:val="clear" w:color="auto" w:fill="C0C0C0"/>
            <w:hideMark/>
          </w:tcPr>
          <w:p w14:paraId="2B0F2249" w14:textId="77777777" w:rsidR="00D12999" w:rsidRPr="006E26AE" w:rsidRDefault="00D12999" w:rsidP="00F22D56">
            <w:pPr>
              <w:pStyle w:val="TAH"/>
            </w:pPr>
            <w:r w:rsidRPr="006E26AE">
              <w:t>Attribute name</w:t>
            </w:r>
          </w:p>
        </w:tc>
        <w:tc>
          <w:tcPr>
            <w:tcW w:w="1418" w:type="dxa"/>
            <w:shd w:val="clear" w:color="auto" w:fill="C0C0C0"/>
            <w:hideMark/>
          </w:tcPr>
          <w:p w14:paraId="7EA32135" w14:textId="77777777" w:rsidR="00D12999" w:rsidRPr="006E26AE" w:rsidRDefault="00D12999" w:rsidP="00F22D56">
            <w:pPr>
              <w:pStyle w:val="TAH"/>
            </w:pPr>
            <w:r w:rsidRPr="006E26AE">
              <w:t>Data type</w:t>
            </w:r>
          </w:p>
        </w:tc>
        <w:tc>
          <w:tcPr>
            <w:tcW w:w="425" w:type="dxa"/>
            <w:shd w:val="clear" w:color="auto" w:fill="C0C0C0"/>
            <w:hideMark/>
          </w:tcPr>
          <w:p w14:paraId="533DF486" w14:textId="77777777" w:rsidR="00D12999" w:rsidRPr="006E26AE" w:rsidRDefault="00D12999" w:rsidP="00F22D56">
            <w:pPr>
              <w:pStyle w:val="TAH"/>
            </w:pPr>
            <w:r w:rsidRPr="006E26AE">
              <w:t>P</w:t>
            </w:r>
          </w:p>
        </w:tc>
        <w:tc>
          <w:tcPr>
            <w:tcW w:w="1276" w:type="dxa"/>
            <w:shd w:val="clear" w:color="auto" w:fill="C0C0C0"/>
          </w:tcPr>
          <w:p w14:paraId="0ADAA5B4" w14:textId="77777777" w:rsidR="00D12999" w:rsidRPr="006E26AE" w:rsidRDefault="00D12999" w:rsidP="00F22D56">
            <w:pPr>
              <w:pStyle w:val="TAH"/>
            </w:pPr>
            <w:r w:rsidRPr="006E26AE">
              <w:t>Cardinality</w:t>
            </w:r>
          </w:p>
        </w:tc>
        <w:tc>
          <w:tcPr>
            <w:tcW w:w="3311" w:type="dxa"/>
            <w:shd w:val="clear" w:color="auto" w:fill="C0C0C0"/>
            <w:hideMark/>
          </w:tcPr>
          <w:p w14:paraId="0113A8E3" w14:textId="77777777" w:rsidR="00D12999" w:rsidRPr="006E26AE" w:rsidRDefault="00D12999" w:rsidP="00F22D56">
            <w:pPr>
              <w:pStyle w:val="TAH"/>
            </w:pPr>
            <w:r w:rsidRPr="006E26AE">
              <w:t>Description</w:t>
            </w:r>
          </w:p>
        </w:tc>
        <w:tc>
          <w:tcPr>
            <w:tcW w:w="1310" w:type="dxa"/>
            <w:shd w:val="clear" w:color="auto" w:fill="C0C0C0"/>
          </w:tcPr>
          <w:p w14:paraId="6A42AC4F" w14:textId="77777777" w:rsidR="00D12999" w:rsidRPr="006E26AE" w:rsidRDefault="00D12999" w:rsidP="00F22D56">
            <w:pPr>
              <w:pStyle w:val="TAH"/>
            </w:pPr>
            <w:r w:rsidRPr="006E26AE">
              <w:t>Applicability</w:t>
            </w:r>
          </w:p>
        </w:tc>
      </w:tr>
      <w:tr w:rsidR="00D12999" w:rsidRPr="006E26AE" w14:paraId="1E157B98" w14:textId="77777777" w:rsidTr="00F22D56">
        <w:trPr>
          <w:jc w:val="center"/>
        </w:trPr>
        <w:tc>
          <w:tcPr>
            <w:tcW w:w="1787" w:type="dxa"/>
          </w:tcPr>
          <w:p w14:paraId="19B0DA36" w14:textId="77777777" w:rsidR="00D12999" w:rsidRPr="006E26AE" w:rsidRDefault="00D12999" w:rsidP="00F22D56">
            <w:pPr>
              <w:pStyle w:val="TAL"/>
            </w:pPr>
            <w:r w:rsidRPr="006E26AE">
              <w:t>requestorId</w:t>
            </w:r>
          </w:p>
        </w:tc>
        <w:tc>
          <w:tcPr>
            <w:tcW w:w="1418" w:type="dxa"/>
          </w:tcPr>
          <w:p w14:paraId="30AFFA66" w14:textId="77777777" w:rsidR="00D12999" w:rsidRPr="006E26AE" w:rsidRDefault="00D12999" w:rsidP="00F22D56">
            <w:pPr>
              <w:pStyle w:val="TAL"/>
            </w:pPr>
            <w:r w:rsidRPr="00596C31">
              <w:t>ValTargetUe</w:t>
            </w:r>
          </w:p>
        </w:tc>
        <w:tc>
          <w:tcPr>
            <w:tcW w:w="425" w:type="dxa"/>
          </w:tcPr>
          <w:p w14:paraId="6A25D80B" w14:textId="77777777" w:rsidR="00D12999" w:rsidRPr="006E26AE" w:rsidRDefault="00D12999" w:rsidP="00F22D56">
            <w:pPr>
              <w:pStyle w:val="TAC"/>
            </w:pPr>
            <w:r w:rsidRPr="006E26AE">
              <w:t>M</w:t>
            </w:r>
          </w:p>
        </w:tc>
        <w:tc>
          <w:tcPr>
            <w:tcW w:w="1276" w:type="dxa"/>
          </w:tcPr>
          <w:p w14:paraId="48DE18A7" w14:textId="77777777" w:rsidR="00D12999" w:rsidRPr="006E26AE" w:rsidRDefault="00D12999" w:rsidP="00F22D56">
            <w:pPr>
              <w:pStyle w:val="TAC"/>
            </w:pPr>
            <w:r w:rsidRPr="006E26AE">
              <w:t>1</w:t>
            </w:r>
          </w:p>
        </w:tc>
        <w:tc>
          <w:tcPr>
            <w:tcW w:w="3311" w:type="dxa"/>
          </w:tcPr>
          <w:p w14:paraId="0B64A5C6" w14:textId="77777777" w:rsidR="00D12999" w:rsidRPr="006E26AE" w:rsidRDefault="00D12999" w:rsidP="00F22D56">
            <w:pPr>
              <w:pStyle w:val="TAL"/>
            </w:pPr>
            <w:r w:rsidRPr="006E26AE">
              <w:t xml:space="preserve">The identifier of the </w:t>
            </w:r>
            <w:r>
              <w:t xml:space="preserve">source </w:t>
            </w:r>
            <w:r w:rsidRPr="006E26AE">
              <w:t xml:space="preserve">AIMLE </w:t>
            </w:r>
            <w:r>
              <w:t>client</w:t>
            </w:r>
            <w:r w:rsidRPr="006E26AE">
              <w:t>.</w:t>
            </w:r>
          </w:p>
        </w:tc>
        <w:tc>
          <w:tcPr>
            <w:tcW w:w="1310" w:type="dxa"/>
          </w:tcPr>
          <w:p w14:paraId="2F384E02" w14:textId="77777777" w:rsidR="00D12999" w:rsidRPr="006E26AE" w:rsidRDefault="00D12999" w:rsidP="00F22D56">
            <w:pPr>
              <w:pStyle w:val="TAL"/>
            </w:pPr>
          </w:p>
        </w:tc>
      </w:tr>
      <w:tr w:rsidR="00D12999" w:rsidRPr="006E26AE" w14:paraId="2B9A04AC" w14:textId="77777777" w:rsidTr="00F22D56">
        <w:trPr>
          <w:jc w:val="center"/>
        </w:trPr>
        <w:tc>
          <w:tcPr>
            <w:tcW w:w="1787" w:type="dxa"/>
          </w:tcPr>
          <w:p w14:paraId="39333A08" w14:textId="77777777" w:rsidR="00D12999" w:rsidRPr="006E26AE" w:rsidRDefault="00D12999" w:rsidP="00F22D56">
            <w:pPr>
              <w:pStyle w:val="TAL"/>
            </w:pPr>
            <w:r w:rsidRPr="006E26AE">
              <w:t>aimlTaskType</w:t>
            </w:r>
          </w:p>
        </w:tc>
        <w:tc>
          <w:tcPr>
            <w:tcW w:w="1418" w:type="dxa"/>
          </w:tcPr>
          <w:p w14:paraId="7D460724" w14:textId="77777777" w:rsidR="00D12999" w:rsidRPr="006E26AE" w:rsidRDefault="00D12999" w:rsidP="00F22D56">
            <w:pPr>
              <w:pStyle w:val="TAL"/>
            </w:pPr>
            <w:r w:rsidRPr="006E26AE">
              <w:t>AimlOperation</w:t>
            </w:r>
          </w:p>
        </w:tc>
        <w:tc>
          <w:tcPr>
            <w:tcW w:w="425" w:type="dxa"/>
          </w:tcPr>
          <w:p w14:paraId="028CDFCD" w14:textId="77777777" w:rsidR="00D12999" w:rsidRPr="006E26AE" w:rsidRDefault="00D12999" w:rsidP="00F22D56">
            <w:pPr>
              <w:pStyle w:val="TAC"/>
            </w:pPr>
            <w:r w:rsidRPr="006E26AE">
              <w:t>M</w:t>
            </w:r>
          </w:p>
        </w:tc>
        <w:tc>
          <w:tcPr>
            <w:tcW w:w="1276" w:type="dxa"/>
          </w:tcPr>
          <w:p w14:paraId="7172685A" w14:textId="77777777" w:rsidR="00D12999" w:rsidRPr="006E26AE" w:rsidRDefault="00D12999" w:rsidP="00F22D56">
            <w:pPr>
              <w:pStyle w:val="TAC"/>
            </w:pPr>
            <w:r w:rsidRPr="006E26AE">
              <w:t>1</w:t>
            </w:r>
          </w:p>
        </w:tc>
        <w:tc>
          <w:tcPr>
            <w:tcW w:w="3311" w:type="dxa"/>
          </w:tcPr>
          <w:p w14:paraId="4D1A3D55" w14:textId="77777777" w:rsidR="00D12999" w:rsidRPr="006E26AE" w:rsidRDefault="00D12999" w:rsidP="00F22D56">
            <w:pPr>
              <w:pStyle w:val="TAL"/>
            </w:pPr>
            <w:r w:rsidRPr="006E26AE">
              <w:rPr>
                <w:lang w:eastAsia="zh-CN"/>
              </w:rPr>
              <w:t>The type of the AIML operation (e.g. ML model training).</w:t>
            </w:r>
          </w:p>
        </w:tc>
        <w:tc>
          <w:tcPr>
            <w:tcW w:w="1310" w:type="dxa"/>
          </w:tcPr>
          <w:p w14:paraId="02AFC15F" w14:textId="77777777" w:rsidR="00D12999" w:rsidRPr="006E26AE" w:rsidRDefault="00D12999" w:rsidP="00F22D56">
            <w:pPr>
              <w:pStyle w:val="TAL"/>
            </w:pPr>
          </w:p>
        </w:tc>
      </w:tr>
      <w:tr w:rsidR="00D12999" w:rsidRPr="006E26AE" w14:paraId="41EB930C" w14:textId="77777777" w:rsidTr="00F22D56">
        <w:trPr>
          <w:jc w:val="center"/>
        </w:trPr>
        <w:tc>
          <w:tcPr>
            <w:tcW w:w="1787" w:type="dxa"/>
          </w:tcPr>
          <w:p w14:paraId="4EB205F0" w14:textId="77777777" w:rsidR="00D12999" w:rsidRPr="006E26AE" w:rsidRDefault="00D12999" w:rsidP="00F22D56">
            <w:pPr>
              <w:pStyle w:val="TAL"/>
            </w:pPr>
            <w:r w:rsidRPr="006E26AE">
              <w:t>aimlInfoType</w:t>
            </w:r>
          </w:p>
        </w:tc>
        <w:tc>
          <w:tcPr>
            <w:tcW w:w="1418" w:type="dxa"/>
          </w:tcPr>
          <w:p w14:paraId="1E9AB5A9" w14:textId="77777777" w:rsidR="00D12999" w:rsidRPr="006E26AE" w:rsidRDefault="00D12999" w:rsidP="00F22D56">
            <w:pPr>
              <w:pStyle w:val="TAL"/>
            </w:pPr>
            <w:r>
              <w:t>AimlInfoType</w:t>
            </w:r>
          </w:p>
        </w:tc>
        <w:tc>
          <w:tcPr>
            <w:tcW w:w="425" w:type="dxa"/>
          </w:tcPr>
          <w:p w14:paraId="3037D655" w14:textId="77777777" w:rsidR="00D12999" w:rsidRPr="006E26AE" w:rsidRDefault="00D12999" w:rsidP="00F22D56">
            <w:pPr>
              <w:pStyle w:val="TAC"/>
            </w:pPr>
            <w:r w:rsidRPr="006E26AE">
              <w:t>M</w:t>
            </w:r>
          </w:p>
        </w:tc>
        <w:tc>
          <w:tcPr>
            <w:tcW w:w="1276" w:type="dxa"/>
          </w:tcPr>
          <w:p w14:paraId="69264EB9" w14:textId="77777777" w:rsidR="00D12999" w:rsidRPr="006E26AE" w:rsidRDefault="00D12999" w:rsidP="00F22D56">
            <w:pPr>
              <w:pStyle w:val="TAC"/>
            </w:pPr>
            <w:r w:rsidRPr="006E26AE">
              <w:t>1</w:t>
            </w:r>
          </w:p>
        </w:tc>
        <w:tc>
          <w:tcPr>
            <w:tcW w:w="3311" w:type="dxa"/>
          </w:tcPr>
          <w:p w14:paraId="7DA6F2DC"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10" w:type="dxa"/>
          </w:tcPr>
          <w:p w14:paraId="08BFD218" w14:textId="77777777" w:rsidR="00D12999" w:rsidRPr="006E26AE" w:rsidRDefault="00D12999" w:rsidP="00F22D56">
            <w:pPr>
              <w:pStyle w:val="TAL"/>
            </w:pPr>
          </w:p>
        </w:tc>
      </w:tr>
      <w:tr w:rsidR="00D12999" w:rsidRPr="006E26AE" w14:paraId="46A32F24" w14:textId="77777777" w:rsidTr="00F22D56">
        <w:trPr>
          <w:jc w:val="center"/>
        </w:trPr>
        <w:tc>
          <w:tcPr>
            <w:tcW w:w="1787" w:type="dxa"/>
          </w:tcPr>
          <w:p w14:paraId="05751346" w14:textId="77777777" w:rsidR="00D12999" w:rsidRPr="006E26AE" w:rsidRDefault="00D12999" w:rsidP="00F22D56">
            <w:pPr>
              <w:pStyle w:val="TAL"/>
            </w:pPr>
            <w:r w:rsidRPr="006E26AE">
              <w:t>aimlTaskTransferTime</w:t>
            </w:r>
          </w:p>
        </w:tc>
        <w:tc>
          <w:tcPr>
            <w:tcW w:w="1418" w:type="dxa"/>
          </w:tcPr>
          <w:p w14:paraId="777104B9" w14:textId="77777777" w:rsidR="00D12999" w:rsidRPr="006E26AE" w:rsidRDefault="00D12999" w:rsidP="00F22D56">
            <w:pPr>
              <w:pStyle w:val="TAL"/>
            </w:pPr>
            <w:r w:rsidRPr="006E26AE">
              <w:t>TimeWindow</w:t>
            </w:r>
          </w:p>
        </w:tc>
        <w:tc>
          <w:tcPr>
            <w:tcW w:w="425" w:type="dxa"/>
          </w:tcPr>
          <w:p w14:paraId="45CF120F" w14:textId="77777777" w:rsidR="00D12999" w:rsidRPr="006E26AE" w:rsidRDefault="00D12999" w:rsidP="00F22D56">
            <w:pPr>
              <w:pStyle w:val="TAC"/>
            </w:pPr>
            <w:r w:rsidRPr="006E26AE">
              <w:t>M</w:t>
            </w:r>
          </w:p>
        </w:tc>
        <w:tc>
          <w:tcPr>
            <w:tcW w:w="1276" w:type="dxa"/>
          </w:tcPr>
          <w:p w14:paraId="33F4B62C" w14:textId="77777777" w:rsidR="00D12999" w:rsidRPr="006E26AE" w:rsidRDefault="00D12999" w:rsidP="00F22D56">
            <w:pPr>
              <w:pStyle w:val="TAC"/>
            </w:pPr>
            <w:r w:rsidRPr="006E26AE">
              <w:t>1</w:t>
            </w:r>
          </w:p>
        </w:tc>
        <w:tc>
          <w:tcPr>
            <w:tcW w:w="3311" w:type="dxa"/>
          </w:tcPr>
          <w:p w14:paraId="4DFD7EF7" w14:textId="77777777" w:rsidR="00D12999" w:rsidRPr="006E26AE" w:rsidRDefault="00D12999" w:rsidP="00F22D56">
            <w:pPr>
              <w:pStyle w:val="TAL"/>
              <w:rPr>
                <w:lang w:eastAsia="zh-CN"/>
              </w:rPr>
            </w:pPr>
            <w:r w:rsidRPr="006E26AE">
              <w:t>Information on time or time window for the AIML task transfer.</w:t>
            </w:r>
          </w:p>
        </w:tc>
        <w:tc>
          <w:tcPr>
            <w:tcW w:w="1310" w:type="dxa"/>
          </w:tcPr>
          <w:p w14:paraId="10FCA06D" w14:textId="77777777" w:rsidR="00D12999" w:rsidRPr="006E26AE" w:rsidRDefault="00D12999" w:rsidP="00F22D56">
            <w:pPr>
              <w:pStyle w:val="TAL"/>
            </w:pPr>
          </w:p>
        </w:tc>
      </w:tr>
      <w:tr w:rsidR="00D12999" w:rsidRPr="006E26AE" w14:paraId="3D468220" w14:textId="77777777" w:rsidTr="00F22D56">
        <w:trPr>
          <w:jc w:val="center"/>
        </w:trPr>
        <w:tc>
          <w:tcPr>
            <w:tcW w:w="1787" w:type="dxa"/>
          </w:tcPr>
          <w:p w14:paraId="7D546518" w14:textId="77777777" w:rsidR="00D12999" w:rsidRPr="006E26AE" w:rsidRDefault="00D12999" w:rsidP="00F22D56">
            <w:pPr>
              <w:pStyle w:val="TAL"/>
            </w:pPr>
            <w:r w:rsidRPr="006E26AE">
              <w:t>timeValidity</w:t>
            </w:r>
          </w:p>
        </w:tc>
        <w:tc>
          <w:tcPr>
            <w:tcW w:w="1418" w:type="dxa"/>
          </w:tcPr>
          <w:p w14:paraId="29B754F0" w14:textId="77777777" w:rsidR="00D12999" w:rsidRPr="006E26AE" w:rsidRDefault="00D12999" w:rsidP="00F22D56">
            <w:pPr>
              <w:pStyle w:val="TAL"/>
            </w:pPr>
            <w:r w:rsidRPr="006E26AE">
              <w:t>TimeWindow</w:t>
            </w:r>
          </w:p>
        </w:tc>
        <w:tc>
          <w:tcPr>
            <w:tcW w:w="425" w:type="dxa"/>
          </w:tcPr>
          <w:p w14:paraId="7942418B" w14:textId="77777777" w:rsidR="00D12999" w:rsidRPr="006E26AE" w:rsidRDefault="00D12999" w:rsidP="00F22D56">
            <w:pPr>
              <w:pStyle w:val="TAC"/>
            </w:pPr>
            <w:r w:rsidRPr="006E26AE">
              <w:t>O</w:t>
            </w:r>
          </w:p>
        </w:tc>
        <w:tc>
          <w:tcPr>
            <w:tcW w:w="1276" w:type="dxa"/>
          </w:tcPr>
          <w:p w14:paraId="7DD960D6" w14:textId="77777777" w:rsidR="00D12999" w:rsidRPr="006E26AE" w:rsidRDefault="00D12999" w:rsidP="00F22D56">
            <w:pPr>
              <w:pStyle w:val="TAC"/>
            </w:pPr>
            <w:r w:rsidRPr="006E26AE">
              <w:t>0..1</w:t>
            </w:r>
          </w:p>
        </w:tc>
        <w:tc>
          <w:tcPr>
            <w:tcW w:w="3311" w:type="dxa"/>
          </w:tcPr>
          <w:p w14:paraId="1764EEF3" w14:textId="77777777" w:rsidR="00D12999" w:rsidRPr="006E26AE" w:rsidRDefault="00D12999" w:rsidP="00F22D56">
            <w:pPr>
              <w:pStyle w:val="TAL"/>
            </w:pPr>
            <w:r w:rsidRPr="006E26AE">
              <w:rPr>
                <w:kern w:val="2"/>
                <w:lang w:eastAsia="zh-CN"/>
              </w:rPr>
              <w:t>The time validity of the request.</w:t>
            </w:r>
          </w:p>
        </w:tc>
        <w:tc>
          <w:tcPr>
            <w:tcW w:w="1310" w:type="dxa"/>
          </w:tcPr>
          <w:p w14:paraId="162FA7D6" w14:textId="77777777" w:rsidR="00D12999" w:rsidRPr="006E26AE" w:rsidRDefault="00D12999" w:rsidP="00F22D56">
            <w:pPr>
              <w:pStyle w:val="TAL"/>
            </w:pPr>
          </w:p>
        </w:tc>
      </w:tr>
    </w:tbl>
    <w:p w14:paraId="54FAE71B" w14:textId="77777777" w:rsidR="00D12999" w:rsidRPr="006E26AE" w:rsidRDefault="00D12999" w:rsidP="00D12999"/>
    <w:p w14:paraId="3880DCB6" w14:textId="2725D069" w:rsidR="00D12999" w:rsidRPr="006E26AE" w:rsidRDefault="00D12999" w:rsidP="00D12999">
      <w:pPr>
        <w:pStyle w:val="Heading5"/>
      </w:pPr>
      <w:bookmarkStart w:id="4787" w:name="_Toc214620986"/>
      <w:r>
        <w:lastRenderedPageBreak/>
        <w:t>6.</w:t>
      </w:r>
      <w:r w:rsidR="00107799">
        <w:t>12</w:t>
      </w:r>
      <w:r w:rsidRPr="006E26AE">
        <w:t>.6.2.5</w:t>
      </w:r>
      <w:r w:rsidRPr="006E26AE">
        <w:tab/>
        <w:t>Type: AimlesControlledTaskTransferResp</w:t>
      </w:r>
      <w:bookmarkEnd w:id="4787"/>
    </w:p>
    <w:p w14:paraId="42A00D28" w14:textId="6C7CA67F" w:rsidR="00D12999" w:rsidRPr="006E26AE" w:rsidRDefault="00D12999" w:rsidP="00D12999">
      <w:pPr>
        <w:pStyle w:val="TH"/>
      </w:pPr>
      <w:r w:rsidRPr="006E26AE">
        <w:t>Table </w:t>
      </w:r>
      <w:r>
        <w:t>6.</w:t>
      </w:r>
      <w:r w:rsidR="00107799">
        <w:t>12</w:t>
      </w:r>
      <w:r w:rsidRPr="006E26AE">
        <w:t>.6.2.5-1: Definition of type AimlesControlledTaskTransfer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1417"/>
        <w:gridCol w:w="426"/>
        <w:gridCol w:w="1134"/>
        <w:gridCol w:w="3312"/>
        <w:gridCol w:w="1310"/>
      </w:tblGrid>
      <w:tr w:rsidR="00D12999" w:rsidRPr="006E26AE" w14:paraId="1D3C925A" w14:textId="77777777" w:rsidTr="00F22D56">
        <w:trPr>
          <w:jc w:val="center"/>
        </w:trPr>
        <w:tc>
          <w:tcPr>
            <w:tcW w:w="1929" w:type="dxa"/>
            <w:shd w:val="clear" w:color="auto" w:fill="C0C0C0"/>
            <w:hideMark/>
          </w:tcPr>
          <w:p w14:paraId="1125859C" w14:textId="77777777" w:rsidR="00D12999" w:rsidRPr="006E26AE" w:rsidRDefault="00D12999" w:rsidP="00F22D56">
            <w:pPr>
              <w:pStyle w:val="TAH"/>
            </w:pPr>
            <w:r w:rsidRPr="006E26AE">
              <w:t>Attribute name</w:t>
            </w:r>
          </w:p>
        </w:tc>
        <w:tc>
          <w:tcPr>
            <w:tcW w:w="1417" w:type="dxa"/>
            <w:shd w:val="clear" w:color="auto" w:fill="C0C0C0"/>
            <w:hideMark/>
          </w:tcPr>
          <w:p w14:paraId="67836F7C" w14:textId="77777777" w:rsidR="00D12999" w:rsidRPr="006E26AE" w:rsidRDefault="00D12999" w:rsidP="00F22D56">
            <w:pPr>
              <w:pStyle w:val="TAH"/>
            </w:pPr>
            <w:r w:rsidRPr="006E26AE">
              <w:t>Data type</w:t>
            </w:r>
          </w:p>
        </w:tc>
        <w:tc>
          <w:tcPr>
            <w:tcW w:w="426" w:type="dxa"/>
            <w:shd w:val="clear" w:color="auto" w:fill="C0C0C0"/>
            <w:hideMark/>
          </w:tcPr>
          <w:p w14:paraId="3858E2A1" w14:textId="77777777" w:rsidR="00D12999" w:rsidRPr="006E26AE" w:rsidRDefault="00D12999" w:rsidP="00F22D56">
            <w:pPr>
              <w:pStyle w:val="TAH"/>
            </w:pPr>
            <w:r w:rsidRPr="006E26AE">
              <w:t>P</w:t>
            </w:r>
          </w:p>
        </w:tc>
        <w:tc>
          <w:tcPr>
            <w:tcW w:w="1134" w:type="dxa"/>
            <w:shd w:val="clear" w:color="auto" w:fill="C0C0C0"/>
          </w:tcPr>
          <w:p w14:paraId="44FB1A9F" w14:textId="77777777" w:rsidR="00D12999" w:rsidRPr="006E26AE" w:rsidRDefault="00D12999" w:rsidP="00F22D56">
            <w:pPr>
              <w:pStyle w:val="TAH"/>
            </w:pPr>
            <w:r w:rsidRPr="006E26AE">
              <w:t>Cardinality</w:t>
            </w:r>
          </w:p>
        </w:tc>
        <w:tc>
          <w:tcPr>
            <w:tcW w:w="3311" w:type="dxa"/>
            <w:shd w:val="clear" w:color="auto" w:fill="C0C0C0"/>
            <w:hideMark/>
          </w:tcPr>
          <w:p w14:paraId="70392152" w14:textId="77777777" w:rsidR="00D12999" w:rsidRPr="006E26AE" w:rsidRDefault="00D12999" w:rsidP="00F22D56">
            <w:pPr>
              <w:pStyle w:val="TAH"/>
            </w:pPr>
            <w:r w:rsidRPr="006E26AE">
              <w:t>Description</w:t>
            </w:r>
          </w:p>
        </w:tc>
        <w:tc>
          <w:tcPr>
            <w:tcW w:w="1310" w:type="dxa"/>
            <w:shd w:val="clear" w:color="auto" w:fill="C0C0C0"/>
          </w:tcPr>
          <w:p w14:paraId="5AC045A4" w14:textId="77777777" w:rsidR="00D12999" w:rsidRPr="006E26AE" w:rsidRDefault="00D12999" w:rsidP="00F22D56">
            <w:pPr>
              <w:pStyle w:val="TAH"/>
            </w:pPr>
            <w:r w:rsidRPr="006E26AE">
              <w:t>Applicability</w:t>
            </w:r>
          </w:p>
        </w:tc>
      </w:tr>
      <w:tr w:rsidR="00D12999" w:rsidRPr="006E26AE" w14:paraId="484BDF22" w14:textId="77777777" w:rsidTr="00F22D56">
        <w:trPr>
          <w:jc w:val="center"/>
        </w:trPr>
        <w:tc>
          <w:tcPr>
            <w:tcW w:w="1929" w:type="dxa"/>
          </w:tcPr>
          <w:p w14:paraId="37C73E25" w14:textId="77777777" w:rsidR="00D12999" w:rsidRPr="006E26AE" w:rsidRDefault="00D12999" w:rsidP="00F22D56">
            <w:pPr>
              <w:pStyle w:val="TAL"/>
            </w:pPr>
            <w:r w:rsidRPr="006E26AE">
              <w:t>assistance</w:t>
            </w:r>
            <w:r>
              <w:t>Time</w:t>
            </w:r>
          </w:p>
        </w:tc>
        <w:tc>
          <w:tcPr>
            <w:tcW w:w="1417" w:type="dxa"/>
          </w:tcPr>
          <w:p w14:paraId="71A7D4CD" w14:textId="77777777" w:rsidR="00D12999" w:rsidRPr="006E26AE" w:rsidRDefault="00D12999" w:rsidP="00F22D56">
            <w:pPr>
              <w:pStyle w:val="TAL"/>
            </w:pPr>
            <w:r w:rsidRPr="006E26AE">
              <w:t>TimeWindow</w:t>
            </w:r>
          </w:p>
        </w:tc>
        <w:tc>
          <w:tcPr>
            <w:tcW w:w="426" w:type="dxa"/>
          </w:tcPr>
          <w:p w14:paraId="4E9BA1A0" w14:textId="77777777" w:rsidR="00D12999" w:rsidRPr="006E26AE" w:rsidRDefault="00D12999" w:rsidP="00F22D56">
            <w:pPr>
              <w:pStyle w:val="TAC"/>
            </w:pPr>
            <w:r w:rsidRPr="006E26AE">
              <w:t>M</w:t>
            </w:r>
          </w:p>
        </w:tc>
        <w:tc>
          <w:tcPr>
            <w:tcW w:w="1134" w:type="dxa"/>
          </w:tcPr>
          <w:p w14:paraId="4394595B" w14:textId="77777777" w:rsidR="00D12999" w:rsidRPr="006E26AE" w:rsidRDefault="00D12999" w:rsidP="00F22D56">
            <w:pPr>
              <w:pStyle w:val="TAC"/>
            </w:pPr>
            <w:r w:rsidRPr="006E26AE">
              <w:t>1</w:t>
            </w:r>
          </w:p>
        </w:tc>
        <w:tc>
          <w:tcPr>
            <w:tcW w:w="3311" w:type="dxa"/>
          </w:tcPr>
          <w:p w14:paraId="2D34D6EB"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5F25CD8F" w14:textId="77777777" w:rsidR="00D12999" w:rsidRPr="006E26AE" w:rsidRDefault="00D12999" w:rsidP="00F22D56">
            <w:pPr>
              <w:pStyle w:val="TAL"/>
            </w:pPr>
          </w:p>
        </w:tc>
      </w:tr>
    </w:tbl>
    <w:p w14:paraId="21BC02AE" w14:textId="77777777" w:rsidR="00D12999" w:rsidRPr="006E26AE" w:rsidRDefault="00D12999" w:rsidP="00D12999"/>
    <w:p w14:paraId="44BF9332" w14:textId="521276D5" w:rsidR="00D12999" w:rsidRPr="006E26AE" w:rsidRDefault="00D12999" w:rsidP="00D12999">
      <w:pPr>
        <w:pStyle w:val="Heading5"/>
      </w:pPr>
      <w:bookmarkStart w:id="4788" w:name="_Toc214620987"/>
      <w:r>
        <w:t>6.</w:t>
      </w:r>
      <w:r w:rsidR="00107799">
        <w:t>12</w:t>
      </w:r>
      <w:r w:rsidRPr="006E26AE">
        <w:t>.6.2.6</w:t>
      </w:r>
      <w:r w:rsidRPr="006E26AE">
        <w:tab/>
        <w:t>Type: AimlRmngTrainingReq</w:t>
      </w:r>
      <w:bookmarkEnd w:id="4788"/>
    </w:p>
    <w:p w14:paraId="047EB1AB" w14:textId="5D38F8B2" w:rsidR="00D12999" w:rsidRPr="006E26AE" w:rsidRDefault="00D12999" w:rsidP="00D12999">
      <w:pPr>
        <w:pStyle w:val="TH"/>
      </w:pPr>
      <w:r w:rsidRPr="006E26AE">
        <w:t>Table </w:t>
      </w:r>
      <w:r>
        <w:t>6.</w:t>
      </w:r>
      <w:r w:rsidR="00107799">
        <w:t>12</w:t>
      </w:r>
      <w:r w:rsidRPr="006E26AE">
        <w:t>.6.2.6-1: Definition of type AimlRmngTraining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72"/>
        <w:gridCol w:w="1275"/>
        <w:gridCol w:w="426"/>
        <w:gridCol w:w="1134"/>
        <w:gridCol w:w="3312"/>
        <w:gridCol w:w="1310"/>
      </w:tblGrid>
      <w:tr w:rsidR="00D12999" w:rsidRPr="006E26AE" w14:paraId="4DE0EB2D" w14:textId="77777777" w:rsidTr="00F22D56">
        <w:trPr>
          <w:jc w:val="center"/>
        </w:trPr>
        <w:tc>
          <w:tcPr>
            <w:tcW w:w="2071" w:type="dxa"/>
            <w:shd w:val="clear" w:color="auto" w:fill="C0C0C0"/>
            <w:hideMark/>
          </w:tcPr>
          <w:p w14:paraId="0B72B20F" w14:textId="77777777" w:rsidR="00D12999" w:rsidRPr="006E26AE" w:rsidRDefault="00D12999" w:rsidP="00F22D56">
            <w:pPr>
              <w:pStyle w:val="TAH"/>
            </w:pPr>
            <w:r w:rsidRPr="006E26AE">
              <w:t>Attribute name</w:t>
            </w:r>
          </w:p>
        </w:tc>
        <w:tc>
          <w:tcPr>
            <w:tcW w:w="1275" w:type="dxa"/>
            <w:shd w:val="clear" w:color="auto" w:fill="C0C0C0"/>
            <w:hideMark/>
          </w:tcPr>
          <w:p w14:paraId="4A25A11F" w14:textId="77777777" w:rsidR="00D12999" w:rsidRPr="006E26AE" w:rsidRDefault="00D12999" w:rsidP="00F22D56">
            <w:pPr>
              <w:pStyle w:val="TAH"/>
            </w:pPr>
            <w:r w:rsidRPr="006E26AE">
              <w:t>Data type</w:t>
            </w:r>
          </w:p>
        </w:tc>
        <w:tc>
          <w:tcPr>
            <w:tcW w:w="426" w:type="dxa"/>
            <w:shd w:val="clear" w:color="auto" w:fill="C0C0C0"/>
            <w:hideMark/>
          </w:tcPr>
          <w:p w14:paraId="20A2FA88" w14:textId="77777777" w:rsidR="00D12999" w:rsidRPr="006E26AE" w:rsidRDefault="00D12999" w:rsidP="00F22D56">
            <w:pPr>
              <w:pStyle w:val="TAH"/>
            </w:pPr>
            <w:r w:rsidRPr="006E26AE">
              <w:t>P</w:t>
            </w:r>
          </w:p>
        </w:tc>
        <w:tc>
          <w:tcPr>
            <w:tcW w:w="1134" w:type="dxa"/>
            <w:shd w:val="clear" w:color="auto" w:fill="C0C0C0"/>
          </w:tcPr>
          <w:p w14:paraId="2771E5D6" w14:textId="77777777" w:rsidR="00D12999" w:rsidRPr="006E26AE" w:rsidRDefault="00D12999" w:rsidP="00F22D56">
            <w:pPr>
              <w:pStyle w:val="TAH"/>
            </w:pPr>
            <w:r w:rsidRPr="006E26AE">
              <w:t>Cardinality</w:t>
            </w:r>
          </w:p>
        </w:tc>
        <w:tc>
          <w:tcPr>
            <w:tcW w:w="3311" w:type="dxa"/>
            <w:shd w:val="clear" w:color="auto" w:fill="C0C0C0"/>
            <w:hideMark/>
          </w:tcPr>
          <w:p w14:paraId="578AFF95" w14:textId="77777777" w:rsidR="00D12999" w:rsidRPr="006E26AE" w:rsidRDefault="00D12999" w:rsidP="00F22D56">
            <w:pPr>
              <w:pStyle w:val="TAH"/>
            </w:pPr>
            <w:r w:rsidRPr="006E26AE">
              <w:t>Description</w:t>
            </w:r>
          </w:p>
        </w:tc>
        <w:tc>
          <w:tcPr>
            <w:tcW w:w="1310" w:type="dxa"/>
            <w:shd w:val="clear" w:color="auto" w:fill="C0C0C0"/>
          </w:tcPr>
          <w:p w14:paraId="0A7BE3DA" w14:textId="77777777" w:rsidR="00D12999" w:rsidRPr="006E26AE" w:rsidRDefault="00D12999" w:rsidP="00F22D56">
            <w:pPr>
              <w:pStyle w:val="TAH"/>
            </w:pPr>
            <w:r w:rsidRPr="006E26AE">
              <w:t>Applicability</w:t>
            </w:r>
          </w:p>
        </w:tc>
      </w:tr>
      <w:tr w:rsidR="00D12999" w:rsidRPr="006E26AE" w14:paraId="27E4A573" w14:textId="77777777" w:rsidTr="00F22D56">
        <w:trPr>
          <w:jc w:val="center"/>
        </w:trPr>
        <w:tc>
          <w:tcPr>
            <w:tcW w:w="2071" w:type="dxa"/>
          </w:tcPr>
          <w:p w14:paraId="48AAF40A" w14:textId="77777777" w:rsidR="00D12999" w:rsidRPr="006E26AE" w:rsidRDefault="00D12999" w:rsidP="00F22D56">
            <w:pPr>
              <w:pStyle w:val="TAL"/>
            </w:pPr>
            <w:r w:rsidRPr="006E26AE">
              <w:t>reqRmngTrainResorce</w:t>
            </w:r>
          </w:p>
        </w:tc>
        <w:tc>
          <w:tcPr>
            <w:tcW w:w="1275" w:type="dxa"/>
          </w:tcPr>
          <w:p w14:paraId="6161038A" w14:textId="77777777" w:rsidR="00D12999" w:rsidRPr="006E26AE" w:rsidRDefault="00D12999" w:rsidP="00F22D56">
            <w:pPr>
              <w:pStyle w:val="TAL"/>
            </w:pPr>
            <w:r w:rsidRPr="006E26AE">
              <w:t>string</w:t>
            </w:r>
          </w:p>
        </w:tc>
        <w:tc>
          <w:tcPr>
            <w:tcW w:w="426" w:type="dxa"/>
          </w:tcPr>
          <w:p w14:paraId="61D1B227" w14:textId="77777777" w:rsidR="00D12999" w:rsidRPr="006E26AE" w:rsidRDefault="00D12999" w:rsidP="00F22D56">
            <w:pPr>
              <w:pStyle w:val="TAC"/>
            </w:pPr>
            <w:r w:rsidRPr="006E26AE">
              <w:t>O</w:t>
            </w:r>
          </w:p>
        </w:tc>
        <w:tc>
          <w:tcPr>
            <w:tcW w:w="1134" w:type="dxa"/>
          </w:tcPr>
          <w:p w14:paraId="44AC6706" w14:textId="77777777" w:rsidR="00D12999" w:rsidRPr="006E26AE" w:rsidRDefault="00D12999" w:rsidP="00F22D56">
            <w:pPr>
              <w:pStyle w:val="TAC"/>
            </w:pPr>
            <w:r w:rsidRPr="006E26AE">
              <w:t>0..1</w:t>
            </w:r>
          </w:p>
        </w:tc>
        <w:tc>
          <w:tcPr>
            <w:tcW w:w="3311" w:type="dxa"/>
          </w:tcPr>
          <w:p w14:paraId="24F91764"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resource.</w:t>
            </w:r>
          </w:p>
        </w:tc>
        <w:tc>
          <w:tcPr>
            <w:tcW w:w="1310" w:type="dxa"/>
          </w:tcPr>
          <w:p w14:paraId="03031260" w14:textId="77777777" w:rsidR="00D12999" w:rsidRPr="006E26AE" w:rsidRDefault="00D12999" w:rsidP="00F22D56">
            <w:pPr>
              <w:pStyle w:val="TAL"/>
            </w:pPr>
          </w:p>
        </w:tc>
      </w:tr>
      <w:tr w:rsidR="00D12999" w:rsidRPr="006E26AE" w14:paraId="08B1120E" w14:textId="77777777" w:rsidTr="00F22D56">
        <w:trPr>
          <w:jc w:val="center"/>
        </w:trPr>
        <w:tc>
          <w:tcPr>
            <w:tcW w:w="2071" w:type="dxa"/>
          </w:tcPr>
          <w:p w14:paraId="09ABE594" w14:textId="77777777" w:rsidR="00D12999" w:rsidRPr="006E26AE" w:rsidRDefault="00D12999" w:rsidP="00F22D56">
            <w:pPr>
              <w:pStyle w:val="TAL"/>
            </w:pPr>
            <w:r w:rsidRPr="006E26AE">
              <w:t>reqRmngTrainIterNum</w:t>
            </w:r>
          </w:p>
        </w:tc>
        <w:tc>
          <w:tcPr>
            <w:tcW w:w="1275" w:type="dxa"/>
          </w:tcPr>
          <w:p w14:paraId="22931D1C" w14:textId="77777777" w:rsidR="00D12999" w:rsidRPr="006E26AE" w:rsidRDefault="00D12999" w:rsidP="00F22D56">
            <w:pPr>
              <w:pStyle w:val="TAL"/>
            </w:pPr>
            <w:r w:rsidRPr="006E26AE">
              <w:t>integer</w:t>
            </w:r>
          </w:p>
        </w:tc>
        <w:tc>
          <w:tcPr>
            <w:tcW w:w="426" w:type="dxa"/>
          </w:tcPr>
          <w:p w14:paraId="00D07372" w14:textId="77777777" w:rsidR="00D12999" w:rsidRPr="006E26AE" w:rsidRDefault="00D12999" w:rsidP="00F22D56">
            <w:pPr>
              <w:pStyle w:val="TAC"/>
            </w:pPr>
            <w:r w:rsidRPr="006E26AE">
              <w:t>O</w:t>
            </w:r>
          </w:p>
        </w:tc>
        <w:tc>
          <w:tcPr>
            <w:tcW w:w="1134" w:type="dxa"/>
          </w:tcPr>
          <w:p w14:paraId="57E99FB3" w14:textId="77777777" w:rsidR="00D12999" w:rsidRPr="006E26AE" w:rsidRDefault="00D12999" w:rsidP="00F22D56">
            <w:pPr>
              <w:pStyle w:val="TAC"/>
            </w:pPr>
            <w:r w:rsidRPr="006E26AE">
              <w:t>0..1</w:t>
            </w:r>
          </w:p>
        </w:tc>
        <w:tc>
          <w:tcPr>
            <w:tcW w:w="3311" w:type="dxa"/>
          </w:tcPr>
          <w:p w14:paraId="38A07437"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number of iterations.</w:t>
            </w:r>
          </w:p>
        </w:tc>
        <w:tc>
          <w:tcPr>
            <w:tcW w:w="1310" w:type="dxa"/>
          </w:tcPr>
          <w:p w14:paraId="7E972D48" w14:textId="77777777" w:rsidR="00D12999" w:rsidRPr="006E26AE" w:rsidRDefault="00D12999" w:rsidP="00F22D56">
            <w:pPr>
              <w:pStyle w:val="TAL"/>
            </w:pPr>
          </w:p>
        </w:tc>
      </w:tr>
    </w:tbl>
    <w:p w14:paraId="0C0E4FF9" w14:textId="77777777" w:rsidR="00D12999" w:rsidRPr="006E26AE" w:rsidRDefault="00D12999" w:rsidP="00D12999"/>
    <w:p w14:paraId="1C1EAF5E" w14:textId="4C6DA670" w:rsidR="00D12999" w:rsidRPr="006E26AE" w:rsidRDefault="00D12999" w:rsidP="00D12999">
      <w:pPr>
        <w:pStyle w:val="Heading5"/>
      </w:pPr>
      <w:bookmarkStart w:id="4789" w:name="_Toc214620988"/>
      <w:r>
        <w:t>6.</w:t>
      </w:r>
      <w:r w:rsidR="00107799">
        <w:t>12</w:t>
      </w:r>
      <w:r w:rsidRPr="006E26AE">
        <w:t>.6.2.7</w:t>
      </w:r>
      <w:r w:rsidRPr="006E26AE">
        <w:tab/>
        <w:t>Type: AimlIntermediateInfo</w:t>
      </w:r>
      <w:bookmarkEnd w:id="4789"/>
    </w:p>
    <w:p w14:paraId="603A6D8E" w14:textId="04FFA9E1" w:rsidR="00D12999" w:rsidRPr="006E26AE" w:rsidRDefault="00D12999" w:rsidP="00D12999">
      <w:pPr>
        <w:pStyle w:val="TH"/>
      </w:pPr>
      <w:r w:rsidRPr="006E26AE">
        <w:t>Table </w:t>
      </w:r>
      <w:r>
        <w:t>6.</w:t>
      </w:r>
      <w:r w:rsidR="00107799">
        <w:t>12</w:t>
      </w:r>
      <w:r w:rsidRPr="006E26AE">
        <w:t>.6.2.7-1: Definition of type AimlIntermediate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559"/>
        <w:gridCol w:w="426"/>
        <w:gridCol w:w="1134"/>
        <w:gridCol w:w="3312"/>
        <w:gridCol w:w="1310"/>
      </w:tblGrid>
      <w:tr w:rsidR="00D12999" w:rsidRPr="006E26AE" w14:paraId="7525CF26" w14:textId="77777777" w:rsidTr="00F22D56">
        <w:trPr>
          <w:jc w:val="center"/>
        </w:trPr>
        <w:tc>
          <w:tcPr>
            <w:tcW w:w="1787" w:type="dxa"/>
            <w:shd w:val="clear" w:color="auto" w:fill="C0C0C0"/>
            <w:hideMark/>
          </w:tcPr>
          <w:p w14:paraId="3C89DA92" w14:textId="77777777" w:rsidR="00D12999" w:rsidRPr="006E26AE" w:rsidRDefault="00D12999" w:rsidP="00F22D56">
            <w:pPr>
              <w:pStyle w:val="TAH"/>
            </w:pPr>
            <w:r w:rsidRPr="006E26AE">
              <w:t>Attribute name</w:t>
            </w:r>
          </w:p>
        </w:tc>
        <w:tc>
          <w:tcPr>
            <w:tcW w:w="1559" w:type="dxa"/>
            <w:shd w:val="clear" w:color="auto" w:fill="C0C0C0"/>
            <w:hideMark/>
          </w:tcPr>
          <w:p w14:paraId="0F92E1CB" w14:textId="77777777" w:rsidR="00D12999" w:rsidRPr="006E26AE" w:rsidRDefault="00D12999" w:rsidP="00F22D56">
            <w:pPr>
              <w:pStyle w:val="TAH"/>
            </w:pPr>
            <w:r w:rsidRPr="006E26AE">
              <w:t>Data type</w:t>
            </w:r>
          </w:p>
        </w:tc>
        <w:tc>
          <w:tcPr>
            <w:tcW w:w="426" w:type="dxa"/>
            <w:shd w:val="clear" w:color="auto" w:fill="C0C0C0"/>
            <w:hideMark/>
          </w:tcPr>
          <w:p w14:paraId="10ECD88E" w14:textId="77777777" w:rsidR="00D12999" w:rsidRPr="006E26AE" w:rsidRDefault="00D12999" w:rsidP="00F22D56">
            <w:pPr>
              <w:pStyle w:val="TAH"/>
            </w:pPr>
            <w:r w:rsidRPr="006E26AE">
              <w:t>P</w:t>
            </w:r>
          </w:p>
        </w:tc>
        <w:tc>
          <w:tcPr>
            <w:tcW w:w="1134" w:type="dxa"/>
            <w:shd w:val="clear" w:color="auto" w:fill="C0C0C0"/>
          </w:tcPr>
          <w:p w14:paraId="693C6EB7" w14:textId="77777777" w:rsidR="00D12999" w:rsidRPr="006E26AE" w:rsidRDefault="00D12999" w:rsidP="00F22D56">
            <w:pPr>
              <w:pStyle w:val="TAH"/>
            </w:pPr>
            <w:r w:rsidRPr="006E26AE">
              <w:t>Cardinality</w:t>
            </w:r>
          </w:p>
        </w:tc>
        <w:tc>
          <w:tcPr>
            <w:tcW w:w="3311" w:type="dxa"/>
            <w:shd w:val="clear" w:color="auto" w:fill="C0C0C0"/>
            <w:hideMark/>
          </w:tcPr>
          <w:p w14:paraId="4E7045FC" w14:textId="77777777" w:rsidR="00D12999" w:rsidRPr="006E26AE" w:rsidRDefault="00D12999" w:rsidP="00F22D56">
            <w:pPr>
              <w:pStyle w:val="TAH"/>
            </w:pPr>
            <w:r w:rsidRPr="006E26AE">
              <w:t>Description</w:t>
            </w:r>
          </w:p>
        </w:tc>
        <w:tc>
          <w:tcPr>
            <w:tcW w:w="1310" w:type="dxa"/>
            <w:shd w:val="clear" w:color="auto" w:fill="C0C0C0"/>
          </w:tcPr>
          <w:p w14:paraId="4439B6C7" w14:textId="77777777" w:rsidR="00D12999" w:rsidRPr="006E26AE" w:rsidRDefault="00D12999" w:rsidP="00F22D56">
            <w:pPr>
              <w:pStyle w:val="TAH"/>
            </w:pPr>
            <w:r w:rsidRPr="006E26AE">
              <w:t>Applicability</w:t>
            </w:r>
          </w:p>
        </w:tc>
      </w:tr>
      <w:tr w:rsidR="00D12999" w:rsidRPr="006E26AE" w14:paraId="0FEAC4F4" w14:textId="77777777" w:rsidTr="00F22D56">
        <w:trPr>
          <w:jc w:val="center"/>
        </w:trPr>
        <w:tc>
          <w:tcPr>
            <w:tcW w:w="1787" w:type="dxa"/>
          </w:tcPr>
          <w:p w14:paraId="4688E35C" w14:textId="77777777" w:rsidR="00D12999" w:rsidRPr="006E26AE" w:rsidRDefault="00D12999" w:rsidP="00F22D56">
            <w:pPr>
              <w:pStyle w:val="TAL"/>
            </w:pPr>
            <w:r w:rsidRPr="006E26AE">
              <w:t>aimlImdModel</w:t>
            </w:r>
          </w:p>
        </w:tc>
        <w:tc>
          <w:tcPr>
            <w:tcW w:w="1559" w:type="dxa"/>
          </w:tcPr>
          <w:p w14:paraId="0C871252" w14:textId="77777777" w:rsidR="00D12999" w:rsidRPr="006E26AE" w:rsidRDefault="00D12999" w:rsidP="00F22D56">
            <w:pPr>
              <w:pStyle w:val="TAL"/>
            </w:pPr>
            <w:r w:rsidRPr="006E26AE">
              <w:t>AimlRmngTrainingReq</w:t>
            </w:r>
          </w:p>
        </w:tc>
        <w:tc>
          <w:tcPr>
            <w:tcW w:w="426" w:type="dxa"/>
          </w:tcPr>
          <w:p w14:paraId="34D69BB9" w14:textId="77777777" w:rsidR="00D12999" w:rsidRPr="006E26AE" w:rsidRDefault="00D12999" w:rsidP="00F22D56">
            <w:pPr>
              <w:pStyle w:val="TAC"/>
            </w:pPr>
            <w:r w:rsidRPr="006E26AE">
              <w:t>O</w:t>
            </w:r>
          </w:p>
        </w:tc>
        <w:tc>
          <w:tcPr>
            <w:tcW w:w="1134" w:type="dxa"/>
          </w:tcPr>
          <w:p w14:paraId="2820CA12" w14:textId="77777777" w:rsidR="00D12999" w:rsidRPr="006E26AE" w:rsidRDefault="00D12999" w:rsidP="00F22D56">
            <w:pPr>
              <w:pStyle w:val="TAC"/>
            </w:pPr>
            <w:r w:rsidRPr="006E26AE">
              <w:t>0..1</w:t>
            </w:r>
          </w:p>
        </w:tc>
        <w:tc>
          <w:tcPr>
            <w:tcW w:w="3311" w:type="dxa"/>
          </w:tcPr>
          <w:p w14:paraId="0CF4E16B" w14:textId="77777777" w:rsidR="00D12999" w:rsidRPr="006E26AE" w:rsidRDefault="00D12999" w:rsidP="00F22D56">
            <w:pPr>
              <w:pStyle w:val="TAL"/>
              <w:rPr>
                <w:lang w:eastAsia="zh-CN"/>
              </w:rPr>
            </w:pPr>
            <w:r w:rsidRPr="006E26AE">
              <w:rPr>
                <w:lang w:eastAsia="zh-CN"/>
              </w:rPr>
              <w:t>Indicates the AIML intermediate model.</w:t>
            </w:r>
          </w:p>
        </w:tc>
        <w:tc>
          <w:tcPr>
            <w:tcW w:w="1310" w:type="dxa"/>
          </w:tcPr>
          <w:p w14:paraId="29788749" w14:textId="77777777" w:rsidR="00D12999" w:rsidRPr="006E26AE" w:rsidRDefault="00D12999" w:rsidP="00F22D56">
            <w:pPr>
              <w:pStyle w:val="TAL"/>
            </w:pPr>
          </w:p>
        </w:tc>
      </w:tr>
      <w:tr w:rsidR="00D12999" w:rsidRPr="006E26AE" w14:paraId="53A223F1" w14:textId="77777777" w:rsidTr="00F22D56">
        <w:trPr>
          <w:jc w:val="center"/>
        </w:trPr>
        <w:tc>
          <w:tcPr>
            <w:tcW w:w="1787" w:type="dxa"/>
          </w:tcPr>
          <w:p w14:paraId="3C92786B" w14:textId="77777777" w:rsidR="00D12999" w:rsidRPr="006E26AE" w:rsidRDefault="00D12999" w:rsidP="00F22D56">
            <w:pPr>
              <w:pStyle w:val="TAL"/>
            </w:pPr>
            <w:r w:rsidRPr="006E26AE">
              <w:t>aim</w:t>
            </w:r>
            <w:r>
              <w:t>l</w:t>
            </w:r>
            <w:r w:rsidRPr="006E26AE">
              <w:t>UsedTrainTime</w:t>
            </w:r>
          </w:p>
        </w:tc>
        <w:tc>
          <w:tcPr>
            <w:tcW w:w="1559" w:type="dxa"/>
          </w:tcPr>
          <w:p w14:paraId="5A22680D" w14:textId="77777777" w:rsidR="00D12999" w:rsidRPr="006E26AE" w:rsidRDefault="00D12999" w:rsidP="00F22D56">
            <w:pPr>
              <w:pStyle w:val="TAL"/>
            </w:pPr>
            <w:r w:rsidRPr="006E26AE">
              <w:t>TimeWindow</w:t>
            </w:r>
          </w:p>
        </w:tc>
        <w:tc>
          <w:tcPr>
            <w:tcW w:w="426" w:type="dxa"/>
          </w:tcPr>
          <w:p w14:paraId="74FEA9FD" w14:textId="77777777" w:rsidR="00D12999" w:rsidRPr="006E26AE" w:rsidRDefault="00D12999" w:rsidP="00F22D56">
            <w:pPr>
              <w:pStyle w:val="TAC"/>
            </w:pPr>
            <w:r w:rsidRPr="006E26AE">
              <w:t>O</w:t>
            </w:r>
          </w:p>
        </w:tc>
        <w:tc>
          <w:tcPr>
            <w:tcW w:w="1134" w:type="dxa"/>
          </w:tcPr>
          <w:p w14:paraId="68CC44FF" w14:textId="77777777" w:rsidR="00D12999" w:rsidRPr="006E26AE" w:rsidRDefault="00D12999" w:rsidP="00F22D56">
            <w:pPr>
              <w:pStyle w:val="TAC"/>
            </w:pPr>
            <w:r w:rsidRPr="006E26AE">
              <w:t>0..1</w:t>
            </w:r>
          </w:p>
        </w:tc>
        <w:tc>
          <w:tcPr>
            <w:tcW w:w="3311" w:type="dxa"/>
          </w:tcPr>
          <w:p w14:paraId="7F7FCEAA" w14:textId="77777777" w:rsidR="00D12999" w:rsidRPr="006E26AE" w:rsidRDefault="00D12999" w:rsidP="00F22D56">
            <w:pPr>
              <w:pStyle w:val="TAL"/>
              <w:rPr>
                <w:lang w:eastAsia="zh-CN"/>
              </w:rPr>
            </w:pPr>
            <w:r w:rsidRPr="006E26AE">
              <w:rPr>
                <w:lang w:eastAsia="zh-CN"/>
              </w:rPr>
              <w:t>Indicates the AIML intermediate model used training time.</w:t>
            </w:r>
          </w:p>
        </w:tc>
        <w:tc>
          <w:tcPr>
            <w:tcW w:w="1310" w:type="dxa"/>
          </w:tcPr>
          <w:p w14:paraId="65283C67" w14:textId="77777777" w:rsidR="00D12999" w:rsidRPr="006E26AE" w:rsidRDefault="00D12999" w:rsidP="00F22D56">
            <w:pPr>
              <w:pStyle w:val="TAL"/>
            </w:pPr>
          </w:p>
        </w:tc>
      </w:tr>
      <w:tr w:rsidR="00D12999" w:rsidRPr="006E26AE" w14:paraId="65CBAED2" w14:textId="77777777" w:rsidTr="00F22D56">
        <w:trPr>
          <w:jc w:val="center"/>
        </w:trPr>
        <w:tc>
          <w:tcPr>
            <w:tcW w:w="1787" w:type="dxa"/>
          </w:tcPr>
          <w:p w14:paraId="0E49BD4E" w14:textId="77777777" w:rsidR="00D12999" w:rsidRPr="006E26AE" w:rsidRDefault="00D12999" w:rsidP="00F22D56">
            <w:pPr>
              <w:pStyle w:val="TAL"/>
            </w:pPr>
            <w:r w:rsidRPr="006E26AE">
              <w:t>usedTrainResource</w:t>
            </w:r>
          </w:p>
        </w:tc>
        <w:tc>
          <w:tcPr>
            <w:tcW w:w="1559" w:type="dxa"/>
          </w:tcPr>
          <w:p w14:paraId="3DF00A44" w14:textId="77777777" w:rsidR="00D12999" w:rsidRPr="006E26AE" w:rsidRDefault="00D12999" w:rsidP="00F22D56">
            <w:pPr>
              <w:pStyle w:val="TAL"/>
            </w:pPr>
            <w:r w:rsidRPr="006E26AE">
              <w:t>string</w:t>
            </w:r>
          </w:p>
        </w:tc>
        <w:tc>
          <w:tcPr>
            <w:tcW w:w="426" w:type="dxa"/>
          </w:tcPr>
          <w:p w14:paraId="3CC69DA2" w14:textId="77777777" w:rsidR="00D12999" w:rsidRPr="006E26AE" w:rsidRDefault="00D12999" w:rsidP="00F22D56">
            <w:pPr>
              <w:pStyle w:val="TAC"/>
            </w:pPr>
            <w:r w:rsidRPr="006E26AE">
              <w:t>O</w:t>
            </w:r>
          </w:p>
        </w:tc>
        <w:tc>
          <w:tcPr>
            <w:tcW w:w="1134" w:type="dxa"/>
          </w:tcPr>
          <w:p w14:paraId="2A9A1BE8" w14:textId="77777777" w:rsidR="00D12999" w:rsidRPr="006E26AE" w:rsidRDefault="00D12999" w:rsidP="00F22D56">
            <w:pPr>
              <w:pStyle w:val="TAC"/>
            </w:pPr>
            <w:r w:rsidRPr="006E26AE">
              <w:t>0..1</w:t>
            </w:r>
          </w:p>
        </w:tc>
        <w:tc>
          <w:tcPr>
            <w:tcW w:w="3311" w:type="dxa"/>
          </w:tcPr>
          <w:p w14:paraId="752D54C4" w14:textId="77777777" w:rsidR="00D12999" w:rsidRPr="006E26AE" w:rsidRDefault="00D12999" w:rsidP="00F22D56">
            <w:pPr>
              <w:pStyle w:val="TAL"/>
              <w:rPr>
                <w:lang w:eastAsia="zh-CN"/>
              </w:rPr>
            </w:pPr>
            <w:r w:rsidRPr="006E26AE">
              <w:rPr>
                <w:lang w:eastAsia="zh-CN"/>
              </w:rPr>
              <w:t>Indicates used training resource</w:t>
            </w:r>
            <w:r>
              <w:rPr>
                <w:lang w:eastAsia="zh-CN"/>
              </w:rPr>
              <w:t>.</w:t>
            </w:r>
          </w:p>
        </w:tc>
        <w:tc>
          <w:tcPr>
            <w:tcW w:w="1310" w:type="dxa"/>
          </w:tcPr>
          <w:p w14:paraId="6719D9F6" w14:textId="77777777" w:rsidR="00D12999" w:rsidRPr="006E26AE" w:rsidRDefault="00D12999" w:rsidP="00F22D56">
            <w:pPr>
              <w:pStyle w:val="TAL"/>
            </w:pPr>
          </w:p>
        </w:tc>
      </w:tr>
      <w:tr w:rsidR="00D12999" w:rsidRPr="006E26AE" w14:paraId="11B11B4E" w14:textId="77777777" w:rsidTr="00F22D56">
        <w:trPr>
          <w:jc w:val="center"/>
        </w:trPr>
        <w:tc>
          <w:tcPr>
            <w:tcW w:w="1787" w:type="dxa"/>
          </w:tcPr>
          <w:p w14:paraId="51FEA32D" w14:textId="77777777" w:rsidR="00D12999" w:rsidRPr="006E26AE" w:rsidRDefault="00D12999" w:rsidP="00F22D56">
            <w:pPr>
              <w:pStyle w:val="TAL"/>
            </w:pPr>
            <w:r w:rsidRPr="006E26AE">
              <w:t>usedTrainIterNum</w:t>
            </w:r>
          </w:p>
        </w:tc>
        <w:tc>
          <w:tcPr>
            <w:tcW w:w="1559" w:type="dxa"/>
          </w:tcPr>
          <w:p w14:paraId="30C6DCFA" w14:textId="77777777" w:rsidR="00D12999" w:rsidRPr="006E26AE" w:rsidRDefault="00D12999" w:rsidP="00F22D56">
            <w:pPr>
              <w:pStyle w:val="TAL"/>
            </w:pPr>
            <w:r w:rsidRPr="006E26AE">
              <w:t>integer</w:t>
            </w:r>
          </w:p>
        </w:tc>
        <w:tc>
          <w:tcPr>
            <w:tcW w:w="426" w:type="dxa"/>
          </w:tcPr>
          <w:p w14:paraId="58181E50" w14:textId="77777777" w:rsidR="00D12999" w:rsidRPr="006E26AE" w:rsidRDefault="00D12999" w:rsidP="00F22D56">
            <w:pPr>
              <w:pStyle w:val="TAC"/>
            </w:pPr>
            <w:r w:rsidRPr="006E26AE">
              <w:t>O</w:t>
            </w:r>
          </w:p>
        </w:tc>
        <w:tc>
          <w:tcPr>
            <w:tcW w:w="1134" w:type="dxa"/>
          </w:tcPr>
          <w:p w14:paraId="304FC572" w14:textId="77777777" w:rsidR="00D12999" w:rsidRPr="006E26AE" w:rsidRDefault="00D12999" w:rsidP="00F22D56">
            <w:pPr>
              <w:pStyle w:val="TAC"/>
            </w:pPr>
            <w:r w:rsidRPr="006E26AE">
              <w:t>0..1</w:t>
            </w:r>
          </w:p>
        </w:tc>
        <w:tc>
          <w:tcPr>
            <w:tcW w:w="3311" w:type="dxa"/>
          </w:tcPr>
          <w:p w14:paraId="7F566CD8" w14:textId="77777777" w:rsidR="00D12999" w:rsidRPr="006E26AE" w:rsidRDefault="00D12999" w:rsidP="00F22D56">
            <w:pPr>
              <w:pStyle w:val="TAL"/>
              <w:rPr>
                <w:lang w:eastAsia="zh-CN"/>
              </w:rPr>
            </w:pPr>
            <w:r w:rsidRPr="006E26AE">
              <w:rPr>
                <w:lang w:eastAsia="zh-CN"/>
              </w:rPr>
              <w:t>Indicates used training number of iterations</w:t>
            </w:r>
            <w:r>
              <w:rPr>
                <w:lang w:eastAsia="zh-CN"/>
              </w:rPr>
              <w:t>.</w:t>
            </w:r>
          </w:p>
        </w:tc>
        <w:tc>
          <w:tcPr>
            <w:tcW w:w="1310" w:type="dxa"/>
          </w:tcPr>
          <w:p w14:paraId="319A90C8" w14:textId="77777777" w:rsidR="00D12999" w:rsidRPr="006E26AE" w:rsidRDefault="00D12999" w:rsidP="00F22D56">
            <w:pPr>
              <w:pStyle w:val="TAL"/>
            </w:pPr>
          </w:p>
        </w:tc>
      </w:tr>
    </w:tbl>
    <w:p w14:paraId="52714039" w14:textId="77777777" w:rsidR="00D12999" w:rsidRPr="006E26AE" w:rsidRDefault="00D12999" w:rsidP="00D12999"/>
    <w:p w14:paraId="5DB9B015" w14:textId="1A28B64A" w:rsidR="00D12999" w:rsidRPr="006E26AE" w:rsidRDefault="00D12999" w:rsidP="00D12999">
      <w:pPr>
        <w:pStyle w:val="Heading4"/>
      </w:pPr>
      <w:bookmarkStart w:id="4790" w:name="_Toc214620989"/>
      <w:r>
        <w:t>6.</w:t>
      </w:r>
      <w:r w:rsidR="00107799">
        <w:t>12</w:t>
      </w:r>
      <w:r w:rsidRPr="006E26AE">
        <w:t>.6.3</w:t>
      </w:r>
      <w:r w:rsidRPr="006E26AE">
        <w:tab/>
        <w:t>Simple data types and enumerations</w:t>
      </w:r>
      <w:bookmarkEnd w:id="4790"/>
    </w:p>
    <w:p w14:paraId="37A50C9E" w14:textId="5430F6DC" w:rsidR="00D12999" w:rsidRPr="006E26AE" w:rsidRDefault="00D12999" w:rsidP="00D12999">
      <w:pPr>
        <w:pStyle w:val="Heading5"/>
      </w:pPr>
      <w:bookmarkStart w:id="4791" w:name="_Toc214620990"/>
      <w:r>
        <w:t>6.</w:t>
      </w:r>
      <w:r w:rsidR="00107799">
        <w:t>12</w:t>
      </w:r>
      <w:r w:rsidRPr="006E26AE">
        <w:t>.6.3.1</w:t>
      </w:r>
      <w:r w:rsidRPr="006E26AE">
        <w:tab/>
        <w:t>Introduction</w:t>
      </w:r>
      <w:bookmarkEnd w:id="4791"/>
    </w:p>
    <w:p w14:paraId="51E1CDF5" w14:textId="77777777" w:rsidR="00D12999" w:rsidRPr="006E26AE" w:rsidRDefault="00D12999" w:rsidP="00D12999">
      <w:r w:rsidRPr="006E26AE">
        <w:t>This clause defines simple data types and enumerations that can be referenced from data structures defined in the previous clauses.</w:t>
      </w:r>
    </w:p>
    <w:p w14:paraId="5EA7118F" w14:textId="323CEF3F" w:rsidR="00D12999" w:rsidRPr="006E26AE" w:rsidRDefault="00D12999" w:rsidP="00D12999">
      <w:pPr>
        <w:pStyle w:val="Heading5"/>
      </w:pPr>
      <w:bookmarkStart w:id="4792" w:name="_Toc214620991"/>
      <w:r>
        <w:t>6.</w:t>
      </w:r>
      <w:r w:rsidR="00107799">
        <w:t>12</w:t>
      </w:r>
      <w:r w:rsidRPr="006E26AE">
        <w:t>.6.3.2</w:t>
      </w:r>
      <w:r w:rsidRPr="006E26AE">
        <w:tab/>
        <w:t>Simple data types</w:t>
      </w:r>
      <w:bookmarkEnd w:id="4792"/>
    </w:p>
    <w:p w14:paraId="4A5987D2" w14:textId="21D612D2" w:rsidR="00D12999" w:rsidRPr="006E26AE" w:rsidRDefault="00D12999" w:rsidP="00D12999">
      <w:r w:rsidRPr="006E26AE">
        <w:t>The simple data types defined in table </w:t>
      </w:r>
      <w:r>
        <w:t>6.</w:t>
      </w:r>
      <w:r w:rsidR="00107799">
        <w:t>12</w:t>
      </w:r>
      <w:r w:rsidRPr="006E26AE">
        <w:t>.6.3.2-1 shall be supported.</w:t>
      </w:r>
    </w:p>
    <w:p w14:paraId="67BC5A34" w14:textId="3D77354E" w:rsidR="00D12999" w:rsidRPr="006E26AE" w:rsidRDefault="00D12999" w:rsidP="00D12999">
      <w:pPr>
        <w:pStyle w:val="TH"/>
      </w:pPr>
      <w:r w:rsidRPr="006E26AE">
        <w:t>Table </w:t>
      </w:r>
      <w:r>
        <w:t>6.</w:t>
      </w:r>
      <w:r w:rsidR="00107799">
        <w:t>12</w:t>
      </w:r>
      <w:r w:rsidRPr="006E26AE">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D12999" w:rsidRPr="006E26AE" w14:paraId="60FC3734" w14:textId="77777777" w:rsidTr="00F22D56">
        <w:trPr>
          <w:jc w:val="center"/>
        </w:trPr>
        <w:tc>
          <w:tcPr>
            <w:tcW w:w="1012" w:type="pct"/>
            <w:shd w:val="clear" w:color="auto" w:fill="C0C0C0"/>
            <w:tcMar>
              <w:top w:w="0" w:type="dxa"/>
              <w:left w:w="108" w:type="dxa"/>
              <w:bottom w:w="0" w:type="dxa"/>
              <w:right w:w="108" w:type="dxa"/>
            </w:tcMar>
          </w:tcPr>
          <w:p w14:paraId="3FDD71B4" w14:textId="77777777" w:rsidR="00D12999" w:rsidRPr="006E26AE" w:rsidRDefault="00D12999" w:rsidP="00F22D56">
            <w:pPr>
              <w:pStyle w:val="TAH"/>
            </w:pPr>
            <w:r w:rsidRPr="006E26AE">
              <w:t>Type Name</w:t>
            </w:r>
          </w:p>
        </w:tc>
        <w:tc>
          <w:tcPr>
            <w:tcW w:w="967" w:type="pct"/>
            <w:shd w:val="clear" w:color="auto" w:fill="C0C0C0"/>
            <w:tcMar>
              <w:top w:w="0" w:type="dxa"/>
              <w:left w:w="108" w:type="dxa"/>
              <w:bottom w:w="0" w:type="dxa"/>
              <w:right w:w="108" w:type="dxa"/>
            </w:tcMar>
          </w:tcPr>
          <w:p w14:paraId="2D5FE70D" w14:textId="77777777" w:rsidR="00D12999" w:rsidRPr="006E26AE" w:rsidRDefault="00D12999" w:rsidP="00F22D56">
            <w:pPr>
              <w:pStyle w:val="TAH"/>
            </w:pPr>
            <w:r w:rsidRPr="006E26AE">
              <w:t>Type Definition</w:t>
            </w:r>
          </w:p>
        </w:tc>
        <w:tc>
          <w:tcPr>
            <w:tcW w:w="2306" w:type="pct"/>
            <w:shd w:val="clear" w:color="auto" w:fill="C0C0C0"/>
          </w:tcPr>
          <w:p w14:paraId="532F9D56" w14:textId="77777777" w:rsidR="00D12999" w:rsidRPr="006E26AE" w:rsidRDefault="00D12999" w:rsidP="00F22D56">
            <w:pPr>
              <w:pStyle w:val="TAH"/>
            </w:pPr>
            <w:r w:rsidRPr="006E26AE">
              <w:t>Description</w:t>
            </w:r>
          </w:p>
        </w:tc>
        <w:tc>
          <w:tcPr>
            <w:tcW w:w="714" w:type="pct"/>
            <w:shd w:val="clear" w:color="auto" w:fill="C0C0C0"/>
          </w:tcPr>
          <w:p w14:paraId="64B3CE3F" w14:textId="77777777" w:rsidR="00D12999" w:rsidRPr="006E26AE" w:rsidRDefault="00D12999" w:rsidP="00F22D56">
            <w:pPr>
              <w:pStyle w:val="TAH"/>
            </w:pPr>
            <w:r w:rsidRPr="006E26AE">
              <w:t>Applicability</w:t>
            </w:r>
          </w:p>
        </w:tc>
      </w:tr>
      <w:tr w:rsidR="00D12999" w:rsidRPr="006E26AE" w14:paraId="1F114122" w14:textId="77777777" w:rsidTr="00F22D56">
        <w:trPr>
          <w:jc w:val="center"/>
        </w:trPr>
        <w:tc>
          <w:tcPr>
            <w:tcW w:w="1012" w:type="pct"/>
            <w:tcMar>
              <w:top w:w="0" w:type="dxa"/>
              <w:left w:w="108" w:type="dxa"/>
              <w:bottom w:w="0" w:type="dxa"/>
              <w:right w:w="108" w:type="dxa"/>
            </w:tcMar>
          </w:tcPr>
          <w:p w14:paraId="46DEAA72" w14:textId="77777777" w:rsidR="00D12999" w:rsidRPr="006E26AE" w:rsidRDefault="00D12999" w:rsidP="00F22D56">
            <w:pPr>
              <w:pStyle w:val="TAL"/>
            </w:pPr>
          </w:p>
        </w:tc>
        <w:tc>
          <w:tcPr>
            <w:tcW w:w="967" w:type="pct"/>
            <w:tcMar>
              <w:top w:w="0" w:type="dxa"/>
              <w:left w:w="108" w:type="dxa"/>
              <w:bottom w:w="0" w:type="dxa"/>
              <w:right w:w="108" w:type="dxa"/>
            </w:tcMar>
          </w:tcPr>
          <w:p w14:paraId="673DA81C" w14:textId="77777777" w:rsidR="00D12999" w:rsidRPr="006E26AE" w:rsidRDefault="00D12999" w:rsidP="00F22D56">
            <w:pPr>
              <w:pStyle w:val="TAL"/>
            </w:pPr>
          </w:p>
        </w:tc>
        <w:tc>
          <w:tcPr>
            <w:tcW w:w="2306" w:type="pct"/>
          </w:tcPr>
          <w:p w14:paraId="43672C10" w14:textId="77777777" w:rsidR="00D12999" w:rsidRPr="006E26AE" w:rsidRDefault="00D12999" w:rsidP="00F22D56">
            <w:pPr>
              <w:pStyle w:val="TAL"/>
            </w:pPr>
          </w:p>
        </w:tc>
        <w:tc>
          <w:tcPr>
            <w:tcW w:w="714" w:type="pct"/>
          </w:tcPr>
          <w:p w14:paraId="68123F3F" w14:textId="77777777" w:rsidR="00D12999" w:rsidRPr="006E26AE" w:rsidRDefault="00D12999" w:rsidP="00F22D56">
            <w:pPr>
              <w:pStyle w:val="TAL"/>
            </w:pPr>
          </w:p>
        </w:tc>
      </w:tr>
    </w:tbl>
    <w:p w14:paraId="73FC88BE" w14:textId="77777777" w:rsidR="00D12999" w:rsidRPr="006E26AE" w:rsidRDefault="00D12999" w:rsidP="00D12999"/>
    <w:p w14:paraId="3A16E798" w14:textId="42CE1205" w:rsidR="00D12999" w:rsidRPr="006E26AE" w:rsidRDefault="00D12999" w:rsidP="00D12999">
      <w:pPr>
        <w:pStyle w:val="Heading5"/>
      </w:pPr>
      <w:bookmarkStart w:id="4793" w:name="_Toc214620992"/>
      <w:r>
        <w:t>6.</w:t>
      </w:r>
      <w:r w:rsidR="00107799">
        <w:t>12</w:t>
      </w:r>
      <w:r w:rsidRPr="006E26AE">
        <w:t>.6.3.3</w:t>
      </w:r>
      <w:r w:rsidRPr="006E26AE">
        <w:tab/>
        <w:t>Enumeration: TransferMode</w:t>
      </w:r>
      <w:bookmarkEnd w:id="4793"/>
    </w:p>
    <w:p w14:paraId="1BBF94C1" w14:textId="2177C0C0" w:rsidR="00D12999" w:rsidRPr="006E26AE" w:rsidRDefault="00D12999" w:rsidP="00D12999">
      <w:r w:rsidRPr="006E26AE">
        <w:t>The enumeration TransferMode represents the mode of transfer. It shall comply with the provisions defined in table </w:t>
      </w:r>
      <w:r>
        <w:t>6.</w:t>
      </w:r>
      <w:r w:rsidR="00107799">
        <w:t>12</w:t>
      </w:r>
      <w:r w:rsidRPr="006E26AE">
        <w:t>.6.3.3-1.</w:t>
      </w:r>
    </w:p>
    <w:p w14:paraId="1FBA5E1F" w14:textId="240C90F5" w:rsidR="00D12999" w:rsidRPr="006E26AE" w:rsidRDefault="00D12999" w:rsidP="00D12999">
      <w:pPr>
        <w:pStyle w:val="TH"/>
      </w:pPr>
      <w:r w:rsidRPr="006E26AE">
        <w:lastRenderedPageBreak/>
        <w:t>Table </w:t>
      </w:r>
      <w:r>
        <w:t>6.</w:t>
      </w:r>
      <w:r w:rsidR="00107799">
        <w:t>12</w:t>
      </w:r>
      <w:r w:rsidRPr="006E26AE">
        <w:t>.6.3.3-1: Enumeration Transfer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44"/>
        <w:gridCol w:w="5672"/>
        <w:gridCol w:w="1313"/>
      </w:tblGrid>
      <w:tr w:rsidR="00D12999" w:rsidRPr="006E26AE" w14:paraId="0813F40B" w14:textId="77777777" w:rsidTr="00F22D56">
        <w:tc>
          <w:tcPr>
            <w:tcW w:w="1335" w:type="pct"/>
            <w:shd w:val="clear" w:color="auto" w:fill="C0C0C0"/>
            <w:tcMar>
              <w:top w:w="0" w:type="dxa"/>
              <w:left w:w="108" w:type="dxa"/>
              <w:bottom w:w="0" w:type="dxa"/>
              <w:right w:w="108" w:type="dxa"/>
            </w:tcMar>
            <w:hideMark/>
          </w:tcPr>
          <w:p w14:paraId="4BB992F8" w14:textId="77777777" w:rsidR="00D12999" w:rsidRPr="006E26AE" w:rsidRDefault="00D12999" w:rsidP="00F22D56">
            <w:pPr>
              <w:pStyle w:val="TAH"/>
            </w:pPr>
            <w:r w:rsidRPr="006E26AE">
              <w:t>Enumeration value</w:t>
            </w:r>
          </w:p>
        </w:tc>
        <w:tc>
          <w:tcPr>
            <w:tcW w:w="2976" w:type="pct"/>
            <w:shd w:val="clear" w:color="auto" w:fill="C0C0C0"/>
            <w:tcMar>
              <w:top w:w="0" w:type="dxa"/>
              <w:left w:w="108" w:type="dxa"/>
              <w:bottom w:w="0" w:type="dxa"/>
              <w:right w:w="108" w:type="dxa"/>
            </w:tcMar>
            <w:hideMark/>
          </w:tcPr>
          <w:p w14:paraId="2948076A" w14:textId="77777777" w:rsidR="00D12999" w:rsidRPr="006E26AE" w:rsidRDefault="00D12999" w:rsidP="00F22D56">
            <w:pPr>
              <w:pStyle w:val="TAH"/>
            </w:pPr>
            <w:r w:rsidRPr="006E26AE">
              <w:t>Description</w:t>
            </w:r>
          </w:p>
        </w:tc>
        <w:tc>
          <w:tcPr>
            <w:tcW w:w="689" w:type="pct"/>
            <w:shd w:val="clear" w:color="auto" w:fill="C0C0C0"/>
          </w:tcPr>
          <w:p w14:paraId="4B5146BF" w14:textId="77777777" w:rsidR="00D12999" w:rsidRPr="006E26AE" w:rsidRDefault="00D12999" w:rsidP="00F22D56">
            <w:pPr>
              <w:pStyle w:val="TAH"/>
            </w:pPr>
            <w:r w:rsidRPr="006E26AE">
              <w:t>Applicability</w:t>
            </w:r>
          </w:p>
        </w:tc>
      </w:tr>
      <w:tr w:rsidR="00D12999" w:rsidRPr="006E26AE" w14:paraId="1C4C52A7" w14:textId="77777777" w:rsidTr="00F22D56">
        <w:tc>
          <w:tcPr>
            <w:tcW w:w="1335" w:type="pct"/>
            <w:tcMar>
              <w:top w:w="0" w:type="dxa"/>
              <w:left w:w="108" w:type="dxa"/>
              <w:bottom w:w="0" w:type="dxa"/>
              <w:right w:w="108" w:type="dxa"/>
            </w:tcMar>
          </w:tcPr>
          <w:p w14:paraId="0085F7A2" w14:textId="77777777" w:rsidR="00D12999" w:rsidRPr="006E26AE" w:rsidRDefault="00D12999" w:rsidP="00F22D56">
            <w:pPr>
              <w:pStyle w:val="TAL"/>
            </w:pPr>
            <w:r w:rsidRPr="006E26AE">
              <w:t>DIRECT</w:t>
            </w:r>
          </w:p>
        </w:tc>
        <w:tc>
          <w:tcPr>
            <w:tcW w:w="2976" w:type="pct"/>
            <w:tcMar>
              <w:top w:w="0" w:type="dxa"/>
              <w:left w:w="108" w:type="dxa"/>
              <w:bottom w:w="0" w:type="dxa"/>
              <w:right w:w="108" w:type="dxa"/>
            </w:tcMar>
          </w:tcPr>
          <w:p w14:paraId="2E79A6B8" w14:textId="77777777" w:rsidR="00D12999" w:rsidRPr="006E26AE" w:rsidRDefault="00D12999" w:rsidP="00F22D56">
            <w:pPr>
              <w:pStyle w:val="TAL"/>
            </w:pPr>
            <w:r w:rsidRPr="006E26AE">
              <w:t>Directly from the source AIML member to the target AIML member.</w:t>
            </w:r>
          </w:p>
        </w:tc>
        <w:tc>
          <w:tcPr>
            <w:tcW w:w="689" w:type="pct"/>
          </w:tcPr>
          <w:p w14:paraId="0BFDA269" w14:textId="77777777" w:rsidR="00D12999" w:rsidRPr="006E26AE" w:rsidRDefault="00D12999" w:rsidP="00F22D56">
            <w:pPr>
              <w:pStyle w:val="TAL"/>
            </w:pPr>
          </w:p>
        </w:tc>
      </w:tr>
      <w:tr w:rsidR="00D12999" w:rsidRPr="006E26AE" w14:paraId="764F5288" w14:textId="77777777" w:rsidTr="00F22D56">
        <w:tc>
          <w:tcPr>
            <w:tcW w:w="1335" w:type="pct"/>
            <w:tcMar>
              <w:top w:w="0" w:type="dxa"/>
              <w:left w:w="108" w:type="dxa"/>
              <w:bottom w:w="0" w:type="dxa"/>
              <w:right w:w="108" w:type="dxa"/>
            </w:tcMar>
          </w:tcPr>
          <w:p w14:paraId="370B8ADA" w14:textId="77777777" w:rsidR="00D12999" w:rsidRPr="006E26AE" w:rsidRDefault="00D12999" w:rsidP="00F22D56">
            <w:pPr>
              <w:pStyle w:val="TAL"/>
            </w:pPr>
            <w:r w:rsidRPr="006E26AE">
              <w:t>SERVER_CONTROLLED</w:t>
            </w:r>
          </w:p>
        </w:tc>
        <w:tc>
          <w:tcPr>
            <w:tcW w:w="2976" w:type="pct"/>
            <w:tcMar>
              <w:top w:w="0" w:type="dxa"/>
              <w:left w:w="108" w:type="dxa"/>
              <w:bottom w:w="0" w:type="dxa"/>
              <w:right w:w="108" w:type="dxa"/>
            </w:tcMar>
          </w:tcPr>
          <w:p w14:paraId="50DA958A" w14:textId="77777777" w:rsidR="00D12999" w:rsidRPr="006E26AE" w:rsidRDefault="00D12999" w:rsidP="00F22D56">
            <w:pPr>
              <w:pStyle w:val="TAL"/>
            </w:pPr>
            <w:r w:rsidRPr="006E26AE">
              <w:t>Transfer with AIMLE server controlled.</w:t>
            </w:r>
          </w:p>
        </w:tc>
        <w:tc>
          <w:tcPr>
            <w:tcW w:w="689" w:type="pct"/>
          </w:tcPr>
          <w:p w14:paraId="6CA7A419" w14:textId="77777777" w:rsidR="00D12999" w:rsidRPr="006E26AE" w:rsidRDefault="00D12999" w:rsidP="00F22D56">
            <w:pPr>
              <w:pStyle w:val="TAL"/>
            </w:pPr>
          </w:p>
        </w:tc>
      </w:tr>
    </w:tbl>
    <w:p w14:paraId="5C1E2A8F" w14:textId="77777777" w:rsidR="00D12999" w:rsidRPr="006E26AE" w:rsidRDefault="00D12999" w:rsidP="00D12999"/>
    <w:p w14:paraId="0C53933C" w14:textId="5EE4D898" w:rsidR="00D12999" w:rsidRPr="006E26AE" w:rsidRDefault="00D12999" w:rsidP="00D12999">
      <w:pPr>
        <w:pStyle w:val="Heading4"/>
      </w:pPr>
      <w:bookmarkStart w:id="4794" w:name="_Toc214620993"/>
      <w:r>
        <w:t>6.</w:t>
      </w:r>
      <w:r w:rsidR="00107799">
        <w:t>12</w:t>
      </w:r>
      <w:r w:rsidRPr="006E26AE">
        <w:t>.6.4</w:t>
      </w:r>
      <w:r w:rsidRPr="006E26AE">
        <w:tab/>
      </w:r>
      <w:r w:rsidRPr="006E26AE">
        <w:rPr>
          <w:lang w:eastAsia="zh-CN"/>
        </w:rPr>
        <w:t>Data types describing alternative data types or combinations of data types</w:t>
      </w:r>
      <w:bookmarkEnd w:id="4794"/>
    </w:p>
    <w:p w14:paraId="7D440BC2" w14:textId="77777777" w:rsidR="00D12999" w:rsidRPr="006E26AE" w:rsidRDefault="00D12999" w:rsidP="00D12999">
      <w:r w:rsidRPr="006E26AE">
        <w:t>There are no data types describing alternative data types or combinations of data types defined for this API in this release of the specification.</w:t>
      </w:r>
    </w:p>
    <w:p w14:paraId="3683FCB3" w14:textId="5343DF45" w:rsidR="00D12999" w:rsidRPr="006E26AE" w:rsidRDefault="00D12999" w:rsidP="00D12999">
      <w:pPr>
        <w:pStyle w:val="Heading4"/>
      </w:pPr>
      <w:bookmarkStart w:id="4795" w:name="_Toc214620994"/>
      <w:r>
        <w:t>6.</w:t>
      </w:r>
      <w:r w:rsidR="00107799">
        <w:t>12</w:t>
      </w:r>
      <w:r w:rsidRPr="006E26AE">
        <w:t>.6.5</w:t>
      </w:r>
      <w:r w:rsidRPr="006E26AE">
        <w:tab/>
        <w:t>Binary data</w:t>
      </w:r>
      <w:bookmarkEnd w:id="4795"/>
    </w:p>
    <w:p w14:paraId="0082362C" w14:textId="3C9C099E" w:rsidR="00D12999" w:rsidRPr="006E26AE" w:rsidRDefault="00D12999" w:rsidP="00D12999">
      <w:pPr>
        <w:pStyle w:val="Heading5"/>
      </w:pPr>
      <w:bookmarkStart w:id="4796" w:name="_Toc214620995"/>
      <w:r>
        <w:t>6.</w:t>
      </w:r>
      <w:r w:rsidR="00107799">
        <w:t>12</w:t>
      </w:r>
      <w:r w:rsidRPr="006E26AE">
        <w:t>.6.5.1</w:t>
      </w:r>
      <w:r w:rsidRPr="006E26AE">
        <w:tab/>
      </w:r>
      <w:r w:rsidR="00351C1D">
        <w:t>Binary data types</w:t>
      </w:r>
      <w:bookmarkEnd w:id="4796"/>
    </w:p>
    <w:p w14:paraId="1E64F2FA" w14:textId="2A32FF3C" w:rsidR="00D12999" w:rsidRPr="00384E92" w:rsidRDefault="00D12999" w:rsidP="00D12999">
      <w:r w:rsidRPr="00384E92">
        <w:t xml:space="preserve">The </w:t>
      </w:r>
      <w:r>
        <w:t>binary</w:t>
      </w:r>
      <w:r w:rsidRPr="00384E92">
        <w:t xml:space="preserve"> data types defined in table</w:t>
      </w:r>
      <w:r>
        <w:t> 6.</w:t>
      </w:r>
      <w:r w:rsidR="00107799">
        <w:t>12</w:t>
      </w:r>
      <w:r>
        <w:t>.6</w:t>
      </w:r>
      <w:r w:rsidRPr="00A04126">
        <w:t>.5.1-1</w:t>
      </w:r>
      <w:r w:rsidRPr="00384E92">
        <w:t xml:space="preserve"> shall be supported.</w:t>
      </w:r>
    </w:p>
    <w:p w14:paraId="21CA351E" w14:textId="61BE46A7" w:rsidR="00D12999" w:rsidRPr="006E26AE" w:rsidRDefault="00D12999" w:rsidP="00D12999">
      <w:pPr>
        <w:pStyle w:val="TH"/>
      </w:pPr>
      <w:r w:rsidRPr="006E26AE">
        <w:t>Table </w:t>
      </w:r>
      <w:r>
        <w:t>6.</w:t>
      </w:r>
      <w:r w:rsidR="00107799">
        <w:t>12</w:t>
      </w:r>
      <w:r w:rsidRPr="006E26AE">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6E26AE" w14:paraId="656D776C" w14:textId="77777777" w:rsidTr="00F22D56">
        <w:trPr>
          <w:jc w:val="center"/>
        </w:trPr>
        <w:tc>
          <w:tcPr>
            <w:tcW w:w="2354" w:type="dxa"/>
            <w:shd w:val="clear" w:color="auto" w:fill="C0C0C0"/>
          </w:tcPr>
          <w:p w14:paraId="65648C23" w14:textId="77777777" w:rsidR="00D12999" w:rsidRPr="006E26AE" w:rsidRDefault="00D12999" w:rsidP="00F22D56">
            <w:pPr>
              <w:pStyle w:val="TAH"/>
            </w:pPr>
            <w:r w:rsidRPr="006E26AE">
              <w:t>Name</w:t>
            </w:r>
          </w:p>
        </w:tc>
        <w:tc>
          <w:tcPr>
            <w:tcW w:w="1460" w:type="dxa"/>
            <w:shd w:val="clear" w:color="auto" w:fill="C0C0C0"/>
          </w:tcPr>
          <w:p w14:paraId="5D6100CE" w14:textId="77777777" w:rsidR="00D12999" w:rsidRPr="006E26AE" w:rsidRDefault="00D12999" w:rsidP="00F22D56">
            <w:pPr>
              <w:pStyle w:val="TAH"/>
            </w:pPr>
            <w:r w:rsidRPr="006E26AE">
              <w:t>Clause defined</w:t>
            </w:r>
          </w:p>
        </w:tc>
        <w:tc>
          <w:tcPr>
            <w:tcW w:w="5713" w:type="dxa"/>
            <w:shd w:val="clear" w:color="auto" w:fill="C0C0C0"/>
          </w:tcPr>
          <w:p w14:paraId="6D68B826" w14:textId="77777777" w:rsidR="00D12999" w:rsidRPr="006E26AE" w:rsidRDefault="00D12999" w:rsidP="00F22D56">
            <w:pPr>
              <w:pStyle w:val="TAH"/>
            </w:pPr>
            <w:r w:rsidRPr="006E26AE">
              <w:t>Content type</w:t>
            </w:r>
          </w:p>
        </w:tc>
      </w:tr>
      <w:tr w:rsidR="00D12999" w:rsidRPr="006E26AE" w14:paraId="0A047507" w14:textId="77777777" w:rsidTr="00F22D56">
        <w:trPr>
          <w:jc w:val="center"/>
        </w:trPr>
        <w:tc>
          <w:tcPr>
            <w:tcW w:w="2354" w:type="dxa"/>
            <w:vAlign w:val="center"/>
          </w:tcPr>
          <w:p w14:paraId="338B608C" w14:textId="77777777" w:rsidR="00D12999" w:rsidRPr="006E26AE" w:rsidRDefault="00D12999" w:rsidP="00F22D56">
            <w:pPr>
              <w:pStyle w:val="TAL"/>
            </w:pPr>
          </w:p>
        </w:tc>
        <w:tc>
          <w:tcPr>
            <w:tcW w:w="1460" w:type="dxa"/>
            <w:vAlign w:val="center"/>
          </w:tcPr>
          <w:p w14:paraId="0503AD6F" w14:textId="77777777" w:rsidR="00D12999" w:rsidRPr="006E26AE" w:rsidRDefault="00D12999" w:rsidP="00F22D56">
            <w:pPr>
              <w:pStyle w:val="TAC"/>
            </w:pPr>
          </w:p>
        </w:tc>
        <w:tc>
          <w:tcPr>
            <w:tcW w:w="5713" w:type="dxa"/>
            <w:vAlign w:val="center"/>
          </w:tcPr>
          <w:p w14:paraId="7921353E" w14:textId="77777777" w:rsidR="00D12999" w:rsidRPr="006E26AE" w:rsidRDefault="00D12999" w:rsidP="00F22D56">
            <w:pPr>
              <w:pStyle w:val="TAL"/>
              <w:rPr>
                <w:rFonts w:cs="Arial"/>
                <w:szCs w:val="18"/>
              </w:rPr>
            </w:pPr>
          </w:p>
        </w:tc>
      </w:tr>
    </w:tbl>
    <w:p w14:paraId="680A376D" w14:textId="77777777" w:rsidR="00D12999" w:rsidRPr="006E26AE" w:rsidRDefault="00D12999" w:rsidP="00D12999"/>
    <w:p w14:paraId="6AFD3F0A" w14:textId="6E3839C5" w:rsidR="00D12999" w:rsidRPr="006E26AE" w:rsidRDefault="00D12999" w:rsidP="00D12999">
      <w:pPr>
        <w:pStyle w:val="Heading3"/>
      </w:pPr>
      <w:bookmarkStart w:id="4797" w:name="_Toc214620996"/>
      <w:r>
        <w:t>6.</w:t>
      </w:r>
      <w:r w:rsidR="00107799">
        <w:t>12</w:t>
      </w:r>
      <w:r w:rsidRPr="006E26AE">
        <w:t>.7</w:t>
      </w:r>
      <w:r w:rsidRPr="006E26AE">
        <w:tab/>
      </w:r>
      <w:r w:rsidR="00351C1D">
        <w:t>Error handling</w:t>
      </w:r>
      <w:bookmarkEnd w:id="4797"/>
    </w:p>
    <w:p w14:paraId="106858CC" w14:textId="785995A3" w:rsidR="00D12999" w:rsidRPr="006E26AE" w:rsidRDefault="00D12999" w:rsidP="00D12999">
      <w:pPr>
        <w:pStyle w:val="Heading4"/>
      </w:pPr>
      <w:bookmarkStart w:id="4798" w:name="_Toc214620997"/>
      <w:r>
        <w:t>6.</w:t>
      </w:r>
      <w:r w:rsidR="00107799">
        <w:t>12</w:t>
      </w:r>
      <w:r w:rsidRPr="006E26AE">
        <w:t>.7.1</w:t>
      </w:r>
      <w:r w:rsidRPr="006E26AE">
        <w:tab/>
        <w:t>General</w:t>
      </w:r>
      <w:bookmarkEnd w:id="4798"/>
    </w:p>
    <w:p w14:paraId="0E234ED2" w14:textId="77777777" w:rsidR="00D12999" w:rsidRPr="006E26AE" w:rsidRDefault="00D12999" w:rsidP="00D12999">
      <w:r w:rsidRPr="006E26AE">
        <w:t>For the Aimles_AIMLTaskTransfer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B93976A" w14:textId="77777777" w:rsidR="00D12999" w:rsidRPr="006E26AE" w:rsidRDefault="00D12999" w:rsidP="00D12999">
      <w:pPr>
        <w:rPr>
          <w:rFonts w:eastAsia="Calibri"/>
        </w:rPr>
      </w:pPr>
      <w:r w:rsidRPr="006E26AE">
        <w:t>In addition, the requirements in the following clauses are applicable for the Aimles_AIMLTaskTransfer API.</w:t>
      </w:r>
    </w:p>
    <w:p w14:paraId="6824C87F" w14:textId="1B6A49E3" w:rsidR="00D12999" w:rsidRPr="006E26AE" w:rsidRDefault="00D12999" w:rsidP="00D12999">
      <w:pPr>
        <w:pStyle w:val="Heading4"/>
      </w:pPr>
      <w:bookmarkStart w:id="4799" w:name="_Toc214620998"/>
      <w:r>
        <w:t>6.</w:t>
      </w:r>
      <w:r w:rsidR="00107799">
        <w:t>12</w:t>
      </w:r>
      <w:r w:rsidRPr="006E26AE">
        <w:t>.7.2</w:t>
      </w:r>
      <w:r w:rsidRPr="006E26AE">
        <w:tab/>
      </w:r>
      <w:r w:rsidR="002D4A1B">
        <w:t>Protocol errors</w:t>
      </w:r>
      <w:bookmarkEnd w:id="4799"/>
    </w:p>
    <w:p w14:paraId="662CAE3D" w14:textId="77777777" w:rsidR="00D12999" w:rsidRPr="006E26AE" w:rsidRDefault="00D12999" w:rsidP="00D12999">
      <w:r w:rsidRPr="006E26AE">
        <w:t>No specific procedures for the Aimles_AIMLTaskTransfer API are specified.</w:t>
      </w:r>
    </w:p>
    <w:p w14:paraId="5B254EE6" w14:textId="07C8EEDD" w:rsidR="00D12999" w:rsidRPr="006E26AE" w:rsidRDefault="00D12999" w:rsidP="00D12999">
      <w:pPr>
        <w:pStyle w:val="Heading4"/>
      </w:pPr>
      <w:bookmarkStart w:id="4800" w:name="_Toc214620999"/>
      <w:r>
        <w:t>6.</w:t>
      </w:r>
      <w:r w:rsidR="00107799">
        <w:t>12</w:t>
      </w:r>
      <w:r w:rsidRPr="006E26AE">
        <w:t>.7.3</w:t>
      </w:r>
      <w:r w:rsidRPr="006E26AE">
        <w:tab/>
      </w:r>
      <w:r w:rsidR="002D4A1B">
        <w:t>Application errors</w:t>
      </w:r>
      <w:bookmarkEnd w:id="4800"/>
    </w:p>
    <w:p w14:paraId="4150A73E" w14:textId="3AC4D124" w:rsidR="00D12999" w:rsidRPr="006E26AE" w:rsidRDefault="00D12999" w:rsidP="00D12999">
      <w:r w:rsidRPr="006E26AE">
        <w:t>The application errors defined for the Aimles_AIMLTaskTransfer</w:t>
      </w:r>
      <w:r w:rsidRPr="006E26AE">
        <w:rPr>
          <w:lang w:eastAsia="zh-CN"/>
        </w:rPr>
        <w:t xml:space="preserve"> </w:t>
      </w:r>
      <w:r w:rsidRPr="006E26AE">
        <w:t>API are listed in table </w:t>
      </w:r>
      <w:r>
        <w:t>6.</w:t>
      </w:r>
      <w:r w:rsidR="00107799">
        <w:t>12</w:t>
      </w:r>
      <w:r w:rsidRPr="006E26AE">
        <w:t>.7.3-1.</w:t>
      </w:r>
    </w:p>
    <w:p w14:paraId="4E2CDF9F" w14:textId="19DA27FC" w:rsidR="00D12999" w:rsidRPr="006E26AE" w:rsidRDefault="00D12999" w:rsidP="00D12999">
      <w:pPr>
        <w:pStyle w:val="TH"/>
      </w:pPr>
      <w:r w:rsidRPr="006E26AE">
        <w:t>Table </w:t>
      </w:r>
      <w:r>
        <w:t>6.</w:t>
      </w:r>
      <w:r w:rsidR="00107799">
        <w:t>12</w:t>
      </w:r>
      <w:r w:rsidRPr="006E26AE">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6E26AE" w14:paraId="6ACE93B2" w14:textId="77777777" w:rsidTr="00F22D56">
        <w:trPr>
          <w:jc w:val="center"/>
        </w:trPr>
        <w:tc>
          <w:tcPr>
            <w:tcW w:w="2496" w:type="dxa"/>
            <w:shd w:val="clear" w:color="auto" w:fill="C0C0C0"/>
            <w:vAlign w:val="center"/>
            <w:hideMark/>
          </w:tcPr>
          <w:p w14:paraId="2A8BB865" w14:textId="77777777" w:rsidR="00D12999" w:rsidRPr="006E26AE" w:rsidRDefault="00D12999" w:rsidP="00F22D56">
            <w:pPr>
              <w:pStyle w:val="TAH"/>
            </w:pPr>
            <w:r w:rsidRPr="006E26AE">
              <w:t>Application Error</w:t>
            </w:r>
          </w:p>
        </w:tc>
        <w:tc>
          <w:tcPr>
            <w:tcW w:w="1984" w:type="dxa"/>
            <w:shd w:val="clear" w:color="auto" w:fill="C0C0C0"/>
            <w:vAlign w:val="center"/>
            <w:hideMark/>
          </w:tcPr>
          <w:p w14:paraId="4D2DC82B" w14:textId="77777777" w:rsidR="00D12999" w:rsidRPr="006E26AE" w:rsidRDefault="00D12999" w:rsidP="00F22D56">
            <w:pPr>
              <w:pStyle w:val="TAH"/>
            </w:pPr>
            <w:r w:rsidRPr="006E26AE">
              <w:t>HTTP status code</w:t>
            </w:r>
          </w:p>
        </w:tc>
        <w:tc>
          <w:tcPr>
            <w:tcW w:w="5047" w:type="dxa"/>
            <w:shd w:val="clear" w:color="auto" w:fill="C0C0C0"/>
            <w:vAlign w:val="center"/>
            <w:hideMark/>
          </w:tcPr>
          <w:p w14:paraId="7064EC6A" w14:textId="77777777" w:rsidR="00D12999" w:rsidRPr="006E26AE" w:rsidRDefault="00D12999" w:rsidP="00F22D56">
            <w:pPr>
              <w:pStyle w:val="TAH"/>
            </w:pPr>
            <w:r w:rsidRPr="006E26AE">
              <w:t>Description</w:t>
            </w:r>
          </w:p>
        </w:tc>
      </w:tr>
      <w:tr w:rsidR="00D12999" w:rsidRPr="006E26AE" w14:paraId="5689D9EE" w14:textId="77777777" w:rsidTr="00F22D56">
        <w:trPr>
          <w:jc w:val="center"/>
        </w:trPr>
        <w:tc>
          <w:tcPr>
            <w:tcW w:w="2496" w:type="dxa"/>
            <w:vAlign w:val="center"/>
          </w:tcPr>
          <w:p w14:paraId="1204F0CE" w14:textId="77777777" w:rsidR="00D12999" w:rsidRPr="006E26AE" w:rsidRDefault="00D12999" w:rsidP="00F22D56">
            <w:pPr>
              <w:pStyle w:val="TAL"/>
            </w:pPr>
          </w:p>
        </w:tc>
        <w:tc>
          <w:tcPr>
            <w:tcW w:w="1984" w:type="dxa"/>
            <w:vAlign w:val="center"/>
          </w:tcPr>
          <w:p w14:paraId="6296B9EB" w14:textId="77777777" w:rsidR="00D12999" w:rsidRPr="006E26AE" w:rsidRDefault="00D12999" w:rsidP="00F22D56">
            <w:pPr>
              <w:pStyle w:val="TAL"/>
            </w:pPr>
          </w:p>
        </w:tc>
        <w:tc>
          <w:tcPr>
            <w:tcW w:w="5047" w:type="dxa"/>
            <w:vAlign w:val="center"/>
          </w:tcPr>
          <w:p w14:paraId="4B675738" w14:textId="77777777" w:rsidR="00D12999" w:rsidRPr="006E26AE" w:rsidRDefault="00D12999" w:rsidP="00F22D56">
            <w:pPr>
              <w:pStyle w:val="TAL"/>
              <w:rPr>
                <w:rFonts w:cs="Arial"/>
                <w:szCs w:val="18"/>
              </w:rPr>
            </w:pPr>
          </w:p>
        </w:tc>
      </w:tr>
      <w:tr w:rsidR="00D12999" w:rsidRPr="006E26AE" w14:paraId="24E8FC3A" w14:textId="77777777" w:rsidTr="00F22D56">
        <w:trPr>
          <w:jc w:val="center"/>
        </w:trPr>
        <w:tc>
          <w:tcPr>
            <w:tcW w:w="2496" w:type="dxa"/>
            <w:vAlign w:val="center"/>
          </w:tcPr>
          <w:p w14:paraId="017A7075" w14:textId="77777777" w:rsidR="00D12999" w:rsidRPr="006E26AE" w:rsidRDefault="00D12999" w:rsidP="00F22D56">
            <w:pPr>
              <w:pStyle w:val="TAL"/>
            </w:pPr>
          </w:p>
        </w:tc>
        <w:tc>
          <w:tcPr>
            <w:tcW w:w="1984" w:type="dxa"/>
            <w:vAlign w:val="center"/>
          </w:tcPr>
          <w:p w14:paraId="5138E8AF" w14:textId="77777777" w:rsidR="00D12999" w:rsidRPr="006E26AE" w:rsidRDefault="00D12999" w:rsidP="00F22D56">
            <w:pPr>
              <w:pStyle w:val="TAL"/>
            </w:pPr>
          </w:p>
        </w:tc>
        <w:tc>
          <w:tcPr>
            <w:tcW w:w="5047" w:type="dxa"/>
            <w:vAlign w:val="center"/>
          </w:tcPr>
          <w:p w14:paraId="0F43538D" w14:textId="77777777" w:rsidR="00D12999" w:rsidRPr="006E26AE" w:rsidRDefault="00D12999" w:rsidP="00F22D56">
            <w:pPr>
              <w:pStyle w:val="TAL"/>
              <w:rPr>
                <w:rFonts w:cs="Arial"/>
                <w:szCs w:val="18"/>
              </w:rPr>
            </w:pPr>
          </w:p>
        </w:tc>
      </w:tr>
    </w:tbl>
    <w:p w14:paraId="1920F2CC" w14:textId="77777777" w:rsidR="00D12999" w:rsidRPr="006E26AE" w:rsidRDefault="00D12999" w:rsidP="00D12999"/>
    <w:p w14:paraId="200F38A7" w14:textId="65FECA20" w:rsidR="00D12999" w:rsidRPr="006E26AE" w:rsidRDefault="00D12999" w:rsidP="00D12999">
      <w:pPr>
        <w:pStyle w:val="Heading3"/>
        <w:rPr>
          <w:lang w:eastAsia="zh-CN"/>
        </w:rPr>
      </w:pPr>
      <w:bookmarkStart w:id="4801" w:name="_Toc214621000"/>
      <w:r>
        <w:t>6.</w:t>
      </w:r>
      <w:r w:rsidR="00107799">
        <w:t>12</w:t>
      </w:r>
      <w:r w:rsidRPr="006E26AE">
        <w:t>.8</w:t>
      </w:r>
      <w:r w:rsidRPr="006E26AE">
        <w:rPr>
          <w:lang w:eastAsia="zh-CN"/>
        </w:rPr>
        <w:tab/>
        <w:t>Feature negotiation</w:t>
      </w:r>
      <w:bookmarkEnd w:id="4801"/>
    </w:p>
    <w:p w14:paraId="02FD2F85" w14:textId="1CE91A26" w:rsidR="00D12999" w:rsidRPr="006E26AE" w:rsidRDefault="00D12999" w:rsidP="00D12999">
      <w:r w:rsidRPr="006E26AE">
        <w:t>The optional features in table </w:t>
      </w:r>
      <w:r>
        <w:t>6.</w:t>
      </w:r>
      <w:r w:rsidR="00107799">
        <w:t>12</w:t>
      </w:r>
      <w:r w:rsidRPr="006E26AE">
        <w:t>.8-1 are defined for the Aimles_AIMLTaskTransfer</w:t>
      </w:r>
      <w:r w:rsidRPr="006E26AE">
        <w:rPr>
          <w:lang w:eastAsia="zh-CN"/>
        </w:rPr>
        <w:t xml:space="preserve"> API. They shall be negotiated using the </w:t>
      </w:r>
      <w:r w:rsidRPr="006E26AE">
        <w:t>extensibility mechanism defined in clause 5.2.7 of 3GPP TS 29.122 [5].</w:t>
      </w:r>
    </w:p>
    <w:p w14:paraId="4614B46B" w14:textId="176AC53E" w:rsidR="00D12999" w:rsidRPr="006E26AE" w:rsidRDefault="00D12999" w:rsidP="00D12999">
      <w:pPr>
        <w:pStyle w:val="TH"/>
      </w:pPr>
      <w:r w:rsidRPr="006E26AE">
        <w:t>Table </w:t>
      </w:r>
      <w:r>
        <w:t>6.</w:t>
      </w:r>
      <w:r w:rsidR="00107799">
        <w:t>12</w:t>
      </w:r>
      <w:r w:rsidRPr="006E26AE">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6E26AE" w14:paraId="50265D04" w14:textId="77777777" w:rsidTr="00F22D56">
        <w:trPr>
          <w:jc w:val="center"/>
        </w:trPr>
        <w:tc>
          <w:tcPr>
            <w:tcW w:w="1529" w:type="dxa"/>
            <w:shd w:val="clear" w:color="auto" w:fill="C0C0C0"/>
            <w:vAlign w:val="center"/>
            <w:hideMark/>
          </w:tcPr>
          <w:p w14:paraId="235A4212" w14:textId="77777777" w:rsidR="00D12999" w:rsidRPr="006E26AE" w:rsidRDefault="00D12999" w:rsidP="00F22D56">
            <w:pPr>
              <w:pStyle w:val="TAH"/>
            </w:pPr>
            <w:r w:rsidRPr="006E26AE">
              <w:t>Feature number</w:t>
            </w:r>
          </w:p>
        </w:tc>
        <w:tc>
          <w:tcPr>
            <w:tcW w:w="2207" w:type="dxa"/>
            <w:shd w:val="clear" w:color="auto" w:fill="C0C0C0"/>
            <w:vAlign w:val="center"/>
            <w:hideMark/>
          </w:tcPr>
          <w:p w14:paraId="58A564CF" w14:textId="77777777" w:rsidR="00D12999" w:rsidRPr="006E26AE" w:rsidRDefault="00D12999" w:rsidP="00F22D56">
            <w:pPr>
              <w:pStyle w:val="TAH"/>
            </w:pPr>
            <w:r w:rsidRPr="006E26AE">
              <w:t>Feature Name</w:t>
            </w:r>
          </w:p>
        </w:tc>
        <w:tc>
          <w:tcPr>
            <w:tcW w:w="5758" w:type="dxa"/>
            <w:shd w:val="clear" w:color="auto" w:fill="C0C0C0"/>
            <w:vAlign w:val="center"/>
            <w:hideMark/>
          </w:tcPr>
          <w:p w14:paraId="5C1942D9" w14:textId="77777777" w:rsidR="00D12999" w:rsidRPr="006E26AE" w:rsidRDefault="00D12999" w:rsidP="00F22D56">
            <w:pPr>
              <w:pStyle w:val="TAH"/>
            </w:pPr>
            <w:r w:rsidRPr="006E26AE">
              <w:t>Description</w:t>
            </w:r>
          </w:p>
        </w:tc>
      </w:tr>
      <w:tr w:rsidR="00D12999" w:rsidRPr="006E26AE" w14:paraId="09439265" w14:textId="77777777" w:rsidTr="00F22D56">
        <w:trPr>
          <w:jc w:val="center"/>
        </w:trPr>
        <w:tc>
          <w:tcPr>
            <w:tcW w:w="1529" w:type="dxa"/>
            <w:vAlign w:val="center"/>
          </w:tcPr>
          <w:p w14:paraId="6ACB48A7" w14:textId="77777777" w:rsidR="00D12999" w:rsidRPr="006E26AE" w:rsidRDefault="00D12999" w:rsidP="00F22D56">
            <w:pPr>
              <w:pStyle w:val="TAL"/>
            </w:pPr>
          </w:p>
        </w:tc>
        <w:tc>
          <w:tcPr>
            <w:tcW w:w="2207" w:type="dxa"/>
            <w:vAlign w:val="center"/>
          </w:tcPr>
          <w:p w14:paraId="13AF2595" w14:textId="77777777" w:rsidR="00D12999" w:rsidRPr="006E26AE" w:rsidRDefault="00D12999" w:rsidP="00F22D56">
            <w:pPr>
              <w:pStyle w:val="TAL"/>
            </w:pPr>
          </w:p>
        </w:tc>
        <w:tc>
          <w:tcPr>
            <w:tcW w:w="5758" w:type="dxa"/>
            <w:vAlign w:val="center"/>
          </w:tcPr>
          <w:p w14:paraId="414182CC" w14:textId="77777777" w:rsidR="00D12999" w:rsidRPr="006E26AE" w:rsidRDefault="00D12999" w:rsidP="00F22D56">
            <w:pPr>
              <w:pStyle w:val="TAL"/>
              <w:rPr>
                <w:rFonts w:cs="Arial"/>
                <w:szCs w:val="18"/>
              </w:rPr>
            </w:pPr>
          </w:p>
        </w:tc>
      </w:tr>
    </w:tbl>
    <w:p w14:paraId="0053EEB5" w14:textId="77777777" w:rsidR="00D12999" w:rsidRPr="006E26AE" w:rsidRDefault="00D12999" w:rsidP="00D12999"/>
    <w:p w14:paraId="2EF94A35" w14:textId="70893B9D" w:rsidR="00D12999" w:rsidRPr="006E26AE" w:rsidRDefault="00D12999" w:rsidP="00D12999">
      <w:pPr>
        <w:pStyle w:val="Heading3"/>
      </w:pPr>
      <w:bookmarkStart w:id="4802" w:name="_Toc214621001"/>
      <w:r>
        <w:lastRenderedPageBreak/>
        <w:t>6.</w:t>
      </w:r>
      <w:r w:rsidR="00107799">
        <w:t>12</w:t>
      </w:r>
      <w:r w:rsidRPr="006E26AE">
        <w:t>.9</w:t>
      </w:r>
      <w:r w:rsidRPr="006E26AE">
        <w:tab/>
        <w:t>Security</w:t>
      </w:r>
      <w:bookmarkEnd w:id="4802"/>
    </w:p>
    <w:p w14:paraId="757D6FAE" w14:textId="77777777" w:rsidR="00D12999" w:rsidRDefault="00D12999" w:rsidP="00D12999">
      <w:pPr>
        <w:rPr>
          <w:noProof/>
          <w:lang w:eastAsia="zh-CN"/>
        </w:rPr>
      </w:pPr>
      <w:r w:rsidRPr="006E26AE">
        <w:t>The provisions of clause 6 of 3GPP TS 29.122 [5] shall apply for the Aimles_AIMLTaskTransfer</w:t>
      </w:r>
      <w:r w:rsidRPr="006E26AE">
        <w:rPr>
          <w:lang w:eastAsia="zh-CN"/>
        </w:rPr>
        <w:t xml:space="preserve"> API.</w:t>
      </w:r>
    </w:p>
    <w:p w14:paraId="6ECAF8C4" w14:textId="7FF586AA" w:rsidR="00FA2D1D" w:rsidRPr="003D07E0" w:rsidRDefault="00D12999" w:rsidP="00FA2D1D">
      <w:pPr>
        <w:pStyle w:val="Heading2"/>
        <w:rPr>
          <w:lang w:val="en-US"/>
        </w:rPr>
      </w:pPr>
      <w:r w:rsidRPr="004D3578">
        <w:br w:type="page"/>
      </w:r>
      <w:bookmarkStart w:id="4803" w:name="_Toc214621002"/>
      <w:bookmarkStart w:id="4804" w:name="_Hlk188536832"/>
      <w:r w:rsidR="00FA2D1D" w:rsidRPr="00C25925">
        <w:lastRenderedPageBreak/>
        <w:t>6.13</w:t>
      </w:r>
      <w:r w:rsidR="00FA2D1D" w:rsidRPr="00C25925">
        <w:tab/>
        <w:t>Aimles_MLModelRetrieval API</w:t>
      </w:r>
      <w:bookmarkEnd w:id="4803"/>
    </w:p>
    <w:p w14:paraId="235598A0" w14:textId="77777777" w:rsidR="0056238F" w:rsidRDefault="0056238F" w:rsidP="0056238F">
      <w:pPr>
        <w:rPr>
          <w:lang w:eastAsia="fr-FR"/>
        </w:rPr>
      </w:pPr>
      <w:r>
        <w:rPr>
          <w:lang w:eastAsia="fr-FR"/>
        </w:rPr>
        <w:t>See 3GPP TS 29.482 [7].</w:t>
      </w:r>
    </w:p>
    <w:p w14:paraId="62A9CA88" w14:textId="77777777" w:rsidR="00FA2D1D" w:rsidRDefault="00FA2D1D">
      <w:pPr>
        <w:overflowPunct/>
        <w:autoSpaceDE/>
        <w:autoSpaceDN/>
        <w:adjustRightInd/>
        <w:spacing w:after="0"/>
        <w:textAlignment w:val="auto"/>
        <w:rPr>
          <w:rFonts w:ascii="Arial" w:hAnsi="Arial"/>
          <w:sz w:val="32"/>
        </w:rPr>
      </w:pPr>
      <w:r>
        <w:br w:type="page"/>
      </w:r>
    </w:p>
    <w:p w14:paraId="375E7DEE" w14:textId="001211DA" w:rsidR="000D4320" w:rsidRDefault="000D4320" w:rsidP="000D4320">
      <w:pPr>
        <w:pStyle w:val="Heading2"/>
      </w:pPr>
      <w:bookmarkStart w:id="4805" w:name="_Toc214621003"/>
      <w:bookmarkEnd w:id="4804"/>
      <w:r>
        <w:lastRenderedPageBreak/>
        <w:t>6.1</w:t>
      </w:r>
      <w:r w:rsidR="0056238F">
        <w:t>4</w:t>
      </w:r>
      <w:r>
        <w:tab/>
      </w:r>
      <w:r w:rsidRPr="00997530">
        <w:t>Aimles_MLModelUpdate</w:t>
      </w:r>
      <w:r>
        <w:t xml:space="preserve"> API</w:t>
      </w:r>
      <w:bookmarkEnd w:id="4805"/>
    </w:p>
    <w:p w14:paraId="3F11DC4B" w14:textId="77777777" w:rsidR="000D4320" w:rsidRDefault="000D4320" w:rsidP="000D4320">
      <w:pPr>
        <w:rPr>
          <w:lang w:eastAsia="fr-FR"/>
        </w:rPr>
      </w:pPr>
      <w:r>
        <w:rPr>
          <w:lang w:eastAsia="fr-FR"/>
        </w:rPr>
        <w:t>See 3GPP TS 29.482 [7].</w:t>
      </w:r>
    </w:p>
    <w:p w14:paraId="2B3CF201" w14:textId="77777777" w:rsidR="000D4320" w:rsidRPr="00DB1890" w:rsidRDefault="000D4320" w:rsidP="000D4320">
      <w:pPr>
        <w:overflowPunct/>
        <w:autoSpaceDE/>
        <w:autoSpaceDN/>
        <w:adjustRightInd/>
        <w:spacing w:after="0"/>
        <w:textAlignment w:val="auto"/>
      </w:pPr>
      <w:r>
        <w:rPr>
          <w:lang w:eastAsia="fr-FR"/>
        </w:rPr>
        <w:br w:type="page"/>
      </w:r>
    </w:p>
    <w:p w14:paraId="59B1281A" w14:textId="680C5E9B" w:rsidR="004E2294" w:rsidRDefault="004E2294" w:rsidP="004E2294">
      <w:pPr>
        <w:pStyle w:val="Heading1"/>
        <w:rPr>
          <w:lang w:eastAsia="zh-CN"/>
        </w:rPr>
      </w:pPr>
      <w:bookmarkStart w:id="4806" w:name="_Toc214621004"/>
      <w:r>
        <w:rPr>
          <w:lang w:eastAsia="zh-CN"/>
        </w:rPr>
        <w:lastRenderedPageBreak/>
        <w:t>7</w:t>
      </w:r>
      <w:r>
        <w:rPr>
          <w:lang w:eastAsia="zh-CN"/>
        </w:rPr>
        <w:tab/>
        <w:t>Using common API framework</w:t>
      </w:r>
      <w:bookmarkEnd w:id="4806"/>
    </w:p>
    <w:p w14:paraId="7C5C4E40" w14:textId="77777777" w:rsidR="004E2294" w:rsidRDefault="004E2294" w:rsidP="004E2294">
      <w:pPr>
        <w:pStyle w:val="Heading2"/>
      </w:pPr>
      <w:bookmarkStart w:id="4807" w:name="_Toc24868675"/>
      <w:bookmarkStart w:id="4808" w:name="_Toc34154180"/>
      <w:bookmarkStart w:id="4809" w:name="_Toc36041124"/>
      <w:bookmarkStart w:id="4810" w:name="_Toc36041437"/>
      <w:bookmarkStart w:id="4811" w:name="_Toc43196714"/>
      <w:bookmarkStart w:id="4812" w:name="_Toc43481484"/>
      <w:bookmarkStart w:id="4813" w:name="_Toc45134761"/>
      <w:bookmarkStart w:id="4814" w:name="_Toc51189293"/>
      <w:bookmarkStart w:id="4815" w:name="_Toc51763969"/>
      <w:bookmarkStart w:id="4816" w:name="_Toc57206201"/>
      <w:bookmarkStart w:id="4817" w:name="_Toc59019542"/>
      <w:bookmarkStart w:id="4818" w:name="_Toc68170215"/>
      <w:bookmarkStart w:id="4819" w:name="_Toc73433953"/>
      <w:bookmarkStart w:id="4820" w:name="_Toc73436001"/>
      <w:bookmarkStart w:id="4821" w:name="_Toc73437408"/>
      <w:bookmarkStart w:id="4822" w:name="_Toc75351818"/>
      <w:bookmarkStart w:id="4823" w:name="_Toc83230096"/>
      <w:bookmarkStart w:id="4824" w:name="_Toc85528264"/>
      <w:bookmarkStart w:id="4825" w:name="_Toc90649889"/>
      <w:bookmarkStart w:id="4826" w:name="_Toc96843460"/>
      <w:bookmarkStart w:id="4827" w:name="_Toc96844435"/>
      <w:bookmarkStart w:id="4828" w:name="_Toc100740008"/>
      <w:bookmarkStart w:id="4829" w:name="_Toc104332875"/>
      <w:bookmarkStart w:id="4830" w:name="_Toc214621005"/>
      <w:r>
        <w:t>7.1</w:t>
      </w:r>
      <w:r>
        <w:tab/>
        <w:t>General</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7C32E129" w14:textId="0A84793E" w:rsidR="004E2294" w:rsidRDefault="004E2294" w:rsidP="004E2294">
      <w:bookmarkStart w:id="4831" w:name="_Toc24868676"/>
      <w:bookmarkStart w:id="4832" w:name="_Toc34154181"/>
      <w:bookmarkStart w:id="4833" w:name="_Toc36041125"/>
      <w:bookmarkStart w:id="4834" w:name="_Toc36041438"/>
      <w:bookmarkStart w:id="4835" w:name="_Toc43196715"/>
      <w:bookmarkStart w:id="4836" w:name="_Toc43481485"/>
      <w:bookmarkStart w:id="4837" w:name="_Toc45134762"/>
      <w:bookmarkStart w:id="4838" w:name="_Toc51189294"/>
      <w:bookmarkStart w:id="4839" w:name="_Toc51763970"/>
      <w:bookmarkStart w:id="4840" w:name="_Toc57206202"/>
      <w:bookmarkStart w:id="4841" w:name="_Toc59019543"/>
      <w:bookmarkStart w:id="4842" w:name="_Toc68170216"/>
      <w:bookmarkStart w:id="4843" w:name="_Toc73433954"/>
      <w:bookmarkStart w:id="4844" w:name="_Toc73436002"/>
      <w:bookmarkStart w:id="4845" w:name="_Toc73437409"/>
      <w:bookmarkStart w:id="4846" w:name="_Toc75351819"/>
      <w:bookmarkStart w:id="4847" w:name="_Toc83230097"/>
      <w:bookmarkStart w:id="4848" w:name="_Toc85528265"/>
      <w:bookmarkStart w:id="4849" w:name="_Toc90649890"/>
      <w:bookmarkStart w:id="4850" w:name="_Toc96843461"/>
      <w:bookmarkStart w:id="4851" w:name="_Toc96844436"/>
      <w:bookmarkStart w:id="4852" w:name="_Toc100740009"/>
      <w:bookmarkStart w:id="4853" w:name="_Toc104332876"/>
      <w:r>
        <w:t>When CAPIF is used with a AIML</w:t>
      </w:r>
      <w:r w:rsidR="003B26FE">
        <w:t>E</w:t>
      </w:r>
      <w:r>
        <w:t xml:space="preserve"> server service, the AIML</w:t>
      </w:r>
      <w:r w:rsidR="003B26FE">
        <w:t>E</w:t>
      </w:r>
      <w:r>
        <w:t xml:space="preserve"> server shall support the following functionalities as defined in 3GPP TS 29.222 [6]:</w:t>
      </w:r>
    </w:p>
    <w:p w14:paraId="46F4E219" w14:textId="77777777" w:rsidR="004E2294" w:rsidRDefault="004E2294" w:rsidP="004E2294">
      <w:pPr>
        <w:pStyle w:val="B1"/>
      </w:pPr>
      <w:r>
        <w:t>-</w:t>
      </w:r>
      <w:r>
        <w:tab/>
        <w:t>the API exposing function and the related APIs over CAPIF-2/2e and CAPIF-3/3e reference points;</w:t>
      </w:r>
    </w:p>
    <w:p w14:paraId="3B92AAD4" w14:textId="77777777" w:rsidR="004E2294" w:rsidRDefault="004E2294" w:rsidP="004E2294">
      <w:pPr>
        <w:pStyle w:val="B1"/>
      </w:pPr>
      <w:r>
        <w:t>-</w:t>
      </w:r>
      <w:r>
        <w:tab/>
        <w:t>the API publishing function and the related APIs over CAPIF-4/4e reference point;</w:t>
      </w:r>
    </w:p>
    <w:p w14:paraId="04B06761" w14:textId="77777777" w:rsidR="004E2294" w:rsidRDefault="004E2294" w:rsidP="004E2294">
      <w:pPr>
        <w:pStyle w:val="B1"/>
      </w:pPr>
      <w:r>
        <w:t>-</w:t>
      </w:r>
      <w:r>
        <w:tab/>
        <w:t>the API management function and the related APIs over CAPIF-5/5e reference point; and</w:t>
      </w:r>
    </w:p>
    <w:p w14:paraId="7E7A97FA" w14:textId="77777777" w:rsidR="004E2294" w:rsidRDefault="004E2294" w:rsidP="004E2294">
      <w:pPr>
        <w:pStyle w:val="B1"/>
      </w:pPr>
      <w:r>
        <w:t>-</w:t>
      </w:r>
      <w:r>
        <w:tab/>
        <w:t>at least one of the security methods for authentication and authorization, and the related security mechanisms.</w:t>
      </w:r>
    </w:p>
    <w:p w14:paraId="40254450" w14:textId="28C93781" w:rsidR="004E2294" w:rsidRDefault="004E2294" w:rsidP="004E2294">
      <w:r>
        <w:t>In a centralized deployment as defined in 3GPP TS 23.222 [3], where the CAPIF core function and the API provider domain functions are co-located, the interactions between the CAPIF core function and the API provider domain functions may be independent of the CAPIF-3/3e, CAPIF-4/4e and CAPIF-5/5e reference points.</w:t>
      </w:r>
    </w:p>
    <w:p w14:paraId="70BA7984" w14:textId="0D524A73" w:rsidR="004E2294" w:rsidRDefault="004E2294" w:rsidP="004E2294">
      <w:r>
        <w:t>When CAPIF is used with a AIML</w:t>
      </w:r>
      <w:r w:rsidR="003B26FE">
        <w:t>E</w:t>
      </w:r>
      <w:r>
        <w:t xml:space="preserve"> server service, the AIML</w:t>
      </w:r>
      <w:r w:rsidR="003B26FE">
        <w:t>E</w:t>
      </w:r>
      <w:r>
        <w:t xml:space="preserve"> server shall register all the northbound APIs features in the CAPIF core function.</w:t>
      </w:r>
    </w:p>
    <w:p w14:paraId="3CD4AF98" w14:textId="77777777" w:rsidR="004E2294" w:rsidRDefault="004E2294" w:rsidP="004E2294">
      <w:pPr>
        <w:pStyle w:val="Heading2"/>
      </w:pPr>
      <w:bookmarkStart w:id="4854" w:name="_Toc214621006"/>
      <w:r>
        <w:t>7.2</w:t>
      </w:r>
      <w:r>
        <w:tab/>
        <w:t>Security</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466130C3" w14:textId="53AB70E7" w:rsidR="004E2294" w:rsidRPr="00D44A80" w:rsidRDefault="004E2294" w:rsidP="004E2294">
      <w:r>
        <w:t>When CAPIF is used for external exposure, before invoking an API exposed by the AIML</w:t>
      </w:r>
      <w:r w:rsidR="003B26FE">
        <w:t>E</w:t>
      </w:r>
      <w:r>
        <w:t xml:space="preserve"> server, the service API consumer (e.g. AIMLE client) acting as an API invoker shall negotiate the security method (PKI, TLS-PSK or </w:t>
      </w:r>
      <w:r w:rsidRPr="00584185">
        <w:t>OAuth</w:t>
      </w:r>
      <w:r>
        <w:t> </w:t>
      </w:r>
      <w:r w:rsidRPr="00584185">
        <w:t>2</w:t>
      </w:r>
      <w:r>
        <w:t xml:space="preserve">.0) with the CAPIF core function and </w:t>
      </w:r>
      <w:r w:rsidRPr="00D44A80">
        <w:t>ensure that the AIML</w:t>
      </w:r>
      <w:r w:rsidR="003B26FE">
        <w:t>E</w:t>
      </w:r>
      <w:r w:rsidRPr="00D44A80">
        <w:t xml:space="preserve"> </w:t>
      </w:r>
      <w:r>
        <w:t>s</w:t>
      </w:r>
      <w:r w:rsidRPr="00D44A80">
        <w:t xml:space="preserve">erver has enough credentials to authenticate the service API consumer (e.g. </w:t>
      </w:r>
      <w:r>
        <w:t>AIMLE client</w:t>
      </w:r>
      <w:r w:rsidRPr="00D44A80">
        <w:t>), as defined in clauses 5.6.2.2 and 6.2.2.2 of 3GPP TS 29.222 [</w:t>
      </w:r>
      <w:r>
        <w:t>6</w:t>
      </w:r>
      <w:r w:rsidRPr="00D44A80">
        <w:t>].</w:t>
      </w:r>
    </w:p>
    <w:p w14:paraId="19987AD0" w14:textId="5D70ABB6" w:rsidR="004E2294" w:rsidRPr="00D44A80" w:rsidRDefault="004E2294" w:rsidP="004E2294">
      <w:r w:rsidRPr="00D44A80">
        <w:t xml:space="preserve">If PKI or TLS-PSK is selected as the security method to be used between the service API consumer (e.g. </w:t>
      </w:r>
      <w:r>
        <w:t>AIMLE client</w:t>
      </w:r>
      <w:r w:rsidRPr="00D44A80">
        <w:t>) and the AIML</w:t>
      </w:r>
      <w:r w:rsidR="003B26FE">
        <w:t>E</w:t>
      </w:r>
      <w:r w:rsidRPr="00D44A80">
        <w:t xml:space="preserve"> </w:t>
      </w:r>
      <w:r>
        <w:t>s</w:t>
      </w:r>
      <w:r w:rsidRPr="00D44A80">
        <w:t>erver, upon API invocation, the AIML</w:t>
      </w:r>
      <w:r w:rsidR="003B26FE">
        <w:t>E</w:t>
      </w:r>
      <w:r w:rsidRPr="00D44A80">
        <w:t xml:space="preserve"> </w:t>
      </w:r>
      <w:r>
        <w:t>s</w:t>
      </w:r>
      <w:r w:rsidRPr="00D44A80">
        <w:t>erver shall retrieve the authorization information from the CAPIF core function as described in clause 5.6.2.4 of 3GPP TS 29.222 [</w:t>
      </w:r>
      <w:r>
        <w:t>6</w:t>
      </w:r>
      <w:r w:rsidRPr="00D44A80">
        <w:t>].</w:t>
      </w:r>
    </w:p>
    <w:p w14:paraId="09AC4C77" w14:textId="4678543C" w:rsidR="004E2294" w:rsidRPr="00D44A80" w:rsidRDefault="004E2294" w:rsidP="004E2294">
      <w:r w:rsidRPr="00D44A80">
        <w:t>As indicated in 3GPP TS 33.122 [</w:t>
      </w:r>
      <w:r w:rsidR="00107799">
        <w:t>1</w:t>
      </w:r>
      <w:r w:rsidR="00C25925">
        <w:t>1</w:t>
      </w:r>
      <w:r w:rsidRPr="00D44A80">
        <w:t>], the access to the AIML</w:t>
      </w:r>
      <w:r w:rsidR="003B26FE">
        <w:t>E</w:t>
      </w:r>
      <w:r w:rsidRPr="00D44A80">
        <w:t xml:space="preserve"> </w:t>
      </w:r>
      <w:r>
        <w:t>s</w:t>
      </w:r>
      <w:r w:rsidRPr="00D44A80">
        <w:t>erver APIs may be authorized by means of the OAuth 2.0 protocol (see IETF RFC 6749 [</w:t>
      </w:r>
      <w:r w:rsidR="00F40338">
        <w:t>1</w:t>
      </w:r>
      <w:r w:rsidR="00C25925">
        <w:t>2</w:t>
      </w:r>
      <w:r w:rsidRPr="00D44A80">
        <w:t>]), using the "Client Credentials" authorization grant, where the CAPIF core function (see 3GPP TS 29.222 [</w:t>
      </w:r>
      <w:r>
        <w:t>6</w:t>
      </w:r>
      <w:r w:rsidRPr="00D44A80">
        <w:t>]) plays the role of the authorization server.</w:t>
      </w:r>
    </w:p>
    <w:p w14:paraId="31FE2EF9" w14:textId="77777777" w:rsidR="004E2294" w:rsidRPr="00D44A80" w:rsidRDefault="004E2294" w:rsidP="004E2294">
      <w:pPr>
        <w:pStyle w:val="NO"/>
        <w:rPr>
          <w:lang w:val="en-US"/>
        </w:rPr>
      </w:pPr>
      <w:r w:rsidRPr="00D44A80">
        <w:rPr>
          <w:lang w:val="en-US"/>
        </w:rPr>
        <w:t>NOTE 1:</w:t>
      </w:r>
      <w:r w:rsidRPr="00D44A80">
        <w:rPr>
          <w:lang w:val="en-US"/>
        </w:rPr>
        <w:tab/>
        <w:t xml:space="preserve">In this release, only </w:t>
      </w:r>
      <w:r w:rsidRPr="00D44A80">
        <w:t>"Client Credentials" authorization grant is supported.</w:t>
      </w:r>
    </w:p>
    <w:p w14:paraId="7F5CD3B4" w14:textId="08A15530" w:rsidR="004E2294" w:rsidRPr="00D44A80" w:rsidRDefault="004E2294" w:rsidP="004E2294">
      <w:r w:rsidRPr="00D44A80">
        <w:t xml:space="preserve">If OAuth 2.0 is selected as the security method to be used between the service API consumer (e.g. </w:t>
      </w:r>
      <w:r>
        <w:t>AIMLE client</w:t>
      </w:r>
      <w:r w:rsidRPr="00D44A80">
        <w:t>) and the AIML</w:t>
      </w:r>
      <w:r w:rsidR="003B26FE">
        <w:t>E</w:t>
      </w:r>
      <w:r w:rsidRPr="00D44A80">
        <w:t xml:space="preserve"> </w:t>
      </w:r>
      <w:r>
        <w:t>s</w:t>
      </w:r>
      <w:r w:rsidRPr="00D44A80">
        <w:t xml:space="preserve">erver, the service API consumer (e.g. </w:t>
      </w:r>
      <w:r>
        <w:t>AIMLE client</w:t>
      </w:r>
      <w:r w:rsidRPr="00D44A80">
        <w:t>) shall, prior to consuming the services offered by the AIML</w:t>
      </w:r>
      <w:r w:rsidR="003B26FE">
        <w:t>E</w:t>
      </w:r>
      <w:r w:rsidRPr="00D44A80">
        <w:t xml:space="preserve"> </w:t>
      </w:r>
      <w:r>
        <w:t>s</w:t>
      </w:r>
      <w:r w:rsidRPr="00D44A80">
        <w:t>erver APIs, obtain a "token" from the authorization server, by invoking the Obtain_Authorization service operation as described in clause 5.6.2.3.2 of 3GPP TS 29.222 [</w:t>
      </w:r>
      <w:r>
        <w:t>6</w:t>
      </w:r>
      <w:r w:rsidRPr="00D44A80">
        <w:t>].</w:t>
      </w:r>
    </w:p>
    <w:p w14:paraId="2732AB03" w14:textId="3D066A0A" w:rsidR="004E2294" w:rsidRPr="0080603F" w:rsidRDefault="004E2294" w:rsidP="004E2294">
      <w:pPr>
        <w:rPr>
          <w:lang w:val="en-US"/>
        </w:rPr>
      </w:pPr>
      <w:r w:rsidRPr="00D44A80">
        <w:rPr>
          <w:lang w:val="en-US"/>
        </w:rPr>
        <w:t xml:space="preserve">The </w:t>
      </w:r>
      <w:r w:rsidRPr="00D44A80">
        <w:t>AIML</w:t>
      </w:r>
      <w:r w:rsidR="003B26FE">
        <w:t>E</w:t>
      </w:r>
      <w:r w:rsidRPr="00D44A80">
        <w:t xml:space="preserve"> </w:t>
      </w:r>
      <w:r>
        <w:t>s</w:t>
      </w:r>
      <w:r w:rsidRPr="00D44A80">
        <w:t xml:space="preserve">erver </w:t>
      </w:r>
      <w:r w:rsidRPr="00D44A80">
        <w:rPr>
          <w:lang w:val="en-US"/>
        </w:rPr>
        <w:t xml:space="preserve">APIs do not define any scopes for OAuth 2.0 authorization. It is the </w:t>
      </w:r>
      <w:r w:rsidRPr="00D44A80">
        <w:t>AIML</w:t>
      </w:r>
      <w:r w:rsidR="003B26FE">
        <w:t>E</w:t>
      </w:r>
      <w:r w:rsidRPr="00D44A80">
        <w:t xml:space="preserve"> </w:t>
      </w:r>
      <w:r>
        <w:t>s</w:t>
      </w:r>
      <w:r w:rsidRPr="00D44A80">
        <w:t xml:space="preserve">erver </w:t>
      </w:r>
      <w:r w:rsidRPr="00D44A80">
        <w:rPr>
          <w:lang w:val="en-US"/>
        </w:rPr>
        <w:t>responsibility to check whether the</w:t>
      </w:r>
      <w:r w:rsidRPr="00D44A80">
        <w:t xml:space="preserve"> service API consumer (e.g. </w:t>
      </w:r>
      <w:r>
        <w:t>AIMLE client</w:t>
      </w:r>
      <w:r w:rsidRPr="00D44A80">
        <w:t>)</w:t>
      </w:r>
      <w:r w:rsidRPr="00D44A80">
        <w:rPr>
          <w:lang w:val="en-US"/>
        </w:rPr>
        <w:t xml:space="preserve"> is authorized to use an API based on the provided </w:t>
      </w:r>
      <w:r w:rsidRPr="00D44A80">
        <w:t>"</w:t>
      </w:r>
      <w:r w:rsidRPr="00D44A80">
        <w:rPr>
          <w:lang w:val="en-US"/>
        </w:rPr>
        <w:t>token</w:t>
      </w:r>
      <w:r w:rsidRPr="00D44A80">
        <w:t>"</w:t>
      </w:r>
      <w:r w:rsidRPr="00D44A80">
        <w:rPr>
          <w:lang w:val="en-US"/>
        </w:rPr>
        <w:t xml:space="preserve">. Once the </w:t>
      </w:r>
      <w:r w:rsidRPr="00D44A80">
        <w:t>AIML</w:t>
      </w:r>
      <w:r w:rsidR="003B26FE">
        <w:t>E</w:t>
      </w:r>
      <w:r w:rsidRPr="00D44A80">
        <w:t xml:space="preserve"> </w:t>
      </w:r>
      <w:r>
        <w:t>s</w:t>
      </w:r>
      <w:r w:rsidRPr="00D44A80">
        <w:t xml:space="preserve">erver </w:t>
      </w:r>
      <w:r w:rsidRPr="00D44A80">
        <w:rPr>
          <w:lang w:val="en-US"/>
        </w:rPr>
        <w:t xml:space="preserve">verifies the </w:t>
      </w:r>
      <w:r w:rsidRPr="00D44A80">
        <w:t>"</w:t>
      </w:r>
      <w:r w:rsidRPr="00D44A80">
        <w:rPr>
          <w:lang w:val="en-US"/>
        </w:rPr>
        <w:t>token</w:t>
      </w:r>
      <w:r w:rsidRPr="00D44A80">
        <w:t>", it shall check whether the AIML</w:t>
      </w:r>
      <w:r w:rsidR="003B26FE">
        <w:t>E</w:t>
      </w:r>
      <w:r w:rsidRPr="00D44A80">
        <w:t xml:space="preserve"> </w:t>
      </w:r>
      <w:r>
        <w:t>s</w:t>
      </w:r>
      <w:r w:rsidRPr="00D44A80">
        <w:t>erver identifier in the "</w:t>
      </w:r>
      <w:r w:rsidRPr="00D44A80">
        <w:rPr>
          <w:lang w:val="en-US"/>
        </w:rPr>
        <w:t>token</w:t>
      </w:r>
      <w:r w:rsidRPr="00D44A80">
        <w:t>" matches its own published identifier, and whether the API name in the "</w:t>
      </w:r>
      <w:r w:rsidRPr="00D44A80">
        <w:rPr>
          <w:lang w:val="en-US"/>
        </w:rPr>
        <w:t>token</w:t>
      </w:r>
      <w:r w:rsidRPr="00D44A80">
        <w:t>" matches its own published API name. If those checks are passed,</w:t>
      </w:r>
      <w:r w:rsidRPr="00D44A80">
        <w:rPr>
          <w:lang w:val="en-US"/>
        </w:rPr>
        <w:t xml:space="preserve"> </w:t>
      </w:r>
      <w:r w:rsidRPr="00D44A80">
        <w:t xml:space="preserve">the service API consumer (e.g. </w:t>
      </w:r>
      <w:r>
        <w:t>AIMLE client</w:t>
      </w:r>
      <w:r w:rsidRPr="00D44A80">
        <w:t>)</w:t>
      </w:r>
      <w:r w:rsidRPr="00D44A80">
        <w:rPr>
          <w:lang w:val="en-US"/>
        </w:rPr>
        <w:t xml:space="preserve"> has</w:t>
      </w:r>
      <w:r w:rsidRPr="0080603F">
        <w:rPr>
          <w:lang w:val="en-US"/>
        </w:rPr>
        <w:t xml:space="preserve"> full authority to access any resource or operation </w:t>
      </w:r>
      <w:r>
        <w:rPr>
          <w:lang w:val="en-US"/>
        </w:rPr>
        <w:t>provided by</w:t>
      </w:r>
      <w:r w:rsidRPr="0080603F">
        <w:rPr>
          <w:lang w:val="en-US"/>
        </w:rPr>
        <w:t xml:space="preserve"> the invoked API.</w:t>
      </w:r>
    </w:p>
    <w:p w14:paraId="5DD74710" w14:textId="3A1EC8AA" w:rsidR="004E2294" w:rsidRDefault="004E2294" w:rsidP="004E2294">
      <w:pPr>
        <w:pStyle w:val="NO"/>
        <w:rPr>
          <w:lang w:val="en-US"/>
        </w:rPr>
      </w:pPr>
      <w:r w:rsidRPr="0080603F">
        <w:rPr>
          <w:lang w:val="en-US"/>
        </w:rPr>
        <w:t>NOTE 2:</w:t>
      </w:r>
      <w:r w:rsidRPr="0080603F">
        <w:rPr>
          <w:lang w:val="en-US"/>
        </w:rPr>
        <w:tab/>
        <w:t xml:space="preserve">For </w:t>
      </w:r>
      <w:r>
        <w:rPr>
          <w:lang w:val="en-US"/>
        </w:rPr>
        <w:t xml:space="preserve">the </w:t>
      </w:r>
      <w:r w:rsidRPr="0080603F">
        <w:rPr>
          <w:lang w:val="en-US"/>
        </w:rPr>
        <w:t xml:space="preserve">aforementioned security methods, the </w:t>
      </w:r>
      <w:r>
        <w:t>AIML</w:t>
      </w:r>
      <w:r w:rsidR="003B26FE">
        <w:t>E</w:t>
      </w:r>
      <w:r>
        <w:t xml:space="preserve"> server </w:t>
      </w:r>
      <w:r w:rsidRPr="0080603F">
        <w:rPr>
          <w:lang w:val="en-US"/>
        </w:rPr>
        <w:t>needs to apply admission control according to access control policies after performing the authorization checks.</w:t>
      </w:r>
    </w:p>
    <w:p w14:paraId="4A4D6361" w14:textId="7EBE3BEF" w:rsidR="008A6D4A" w:rsidRDefault="001C4032" w:rsidP="001C4032">
      <w:pPr>
        <w:pStyle w:val="Heading8"/>
      </w:pPr>
      <w:r>
        <w:br w:type="page"/>
      </w:r>
      <w:bookmarkStart w:id="4855" w:name="_Toc214621007"/>
      <w:r w:rsidR="008A6D4A" w:rsidRPr="004D3578">
        <w:lastRenderedPageBreak/>
        <w:t>Annex A (normative):</w:t>
      </w:r>
      <w:r w:rsidR="008A6D4A" w:rsidRPr="004D3578">
        <w:br/>
      </w:r>
      <w:r w:rsidR="008A6D4A">
        <w:t>OpenAPI specification</w:t>
      </w:r>
      <w:bookmarkEnd w:id="4418"/>
      <w:bookmarkEnd w:id="4419"/>
      <w:bookmarkEnd w:id="4855"/>
    </w:p>
    <w:p w14:paraId="03FBDDDC" w14:textId="77777777" w:rsidR="006E186B" w:rsidRDefault="006E186B" w:rsidP="006E186B">
      <w:pPr>
        <w:pStyle w:val="Heading2"/>
      </w:pPr>
      <w:bookmarkStart w:id="4856" w:name="_Toc510696651"/>
      <w:bookmarkStart w:id="4857" w:name="_Toc35971451"/>
      <w:bookmarkStart w:id="4858" w:name="_Toc214621008"/>
      <w:bookmarkStart w:id="4859" w:name="_Toc510696653"/>
      <w:r>
        <w:t>A.1</w:t>
      </w:r>
      <w:r>
        <w:tab/>
        <w:t>General</w:t>
      </w:r>
      <w:bookmarkEnd w:id="4856"/>
      <w:bookmarkEnd w:id="4857"/>
      <w:bookmarkEnd w:id="4858"/>
    </w:p>
    <w:p w14:paraId="77727F0D" w14:textId="18C0A0A7" w:rsidR="004E2294" w:rsidRPr="00540071" w:rsidRDefault="004E2294" w:rsidP="004E2294">
      <w:r w:rsidRPr="00540071">
        <w:t xml:space="preserve">This </w:t>
      </w:r>
      <w:r>
        <w:t>a</w:t>
      </w:r>
      <w:r w:rsidRPr="00540071">
        <w:t>nnex specifies the formal definition of the API(s) defined in the present specification. It consists of OpenAPI specifications in YAML format</w:t>
      </w:r>
      <w:r>
        <w:t>, see OpenAPI [1</w:t>
      </w:r>
      <w:r w:rsidR="00C25925">
        <w:t>3</w:t>
      </w:r>
      <w:r>
        <w:t>]</w:t>
      </w:r>
      <w:r w:rsidRPr="00540071">
        <w:t>.</w:t>
      </w:r>
    </w:p>
    <w:p w14:paraId="7E80FE05" w14:textId="0DE000F5" w:rsidR="004E2294" w:rsidRPr="00EA7D0A" w:rsidRDefault="004E2294" w:rsidP="004E2294">
      <w:r w:rsidRPr="00540071">
        <w:t xml:space="preserve">This </w:t>
      </w:r>
      <w:r>
        <w:t>a</w:t>
      </w:r>
      <w:r w:rsidRPr="00540071">
        <w:t xml:space="preserve">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59E0007" w14:textId="77777777" w:rsidR="004E2294" w:rsidRPr="004D2E9A" w:rsidRDefault="004E2294" w:rsidP="004E2294">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973C9EA" w14:textId="73BFF828" w:rsidR="004E2294" w:rsidRDefault="004E2294" w:rsidP="004E2294">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w:t>
      </w:r>
      <w:r w:rsidR="00C25925">
        <w:t>8</w:t>
      </w:r>
      <w:r>
        <w:t>] and clause 5B of 3GPP TR 21.900 [1]).</w:t>
      </w:r>
    </w:p>
    <w:p w14:paraId="0398DDF5" w14:textId="77777777" w:rsidR="00D74371" w:rsidRPr="0018365C" w:rsidRDefault="00D74371" w:rsidP="00D74371">
      <w:pPr>
        <w:pStyle w:val="Heading2"/>
        <w:rPr>
          <w:noProof/>
        </w:rPr>
      </w:pPr>
      <w:bookmarkStart w:id="4860" w:name="_Toc214621009"/>
      <w:bookmarkStart w:id="4861" w:name="_Toc20408007"/>
      <w:bookmarkStart w:id="4862" w:name="_Toc24720005"/>
      <w:bookmarkStart w:id="4863" w:name="_Toc36041353"/>
      <w:bookmarkStart w:id="4864" w:name="_Toc36041434"/>
      <w:bookmarkStart w:id="4865" w:name="_Toc36041517"/>
      <w:bookmarkStart w:id="4866" w:name="_Toc45134654"/>
      <w:bookmarkStart w:id="4867" w:name="_Toc59019679"/>
      <w:bookmarkStart w:id="4868" w:name="_Toc169684694"/>
      <w:r w:rsidRPr="0018365C">
        <w:rPr>
          <w:noProof/>
        </w:rPr>
        <w:t>A.</w:t>
      </w:r>
      <w:r>
        <w:rPr>
          <w:noProof/>
        </w:rPr>
        <w:t>2</w:t>
      </w:r>
      <w:r w:rsidRPr="0018365C">
        <w:rPr>
          <w:noProof/>
        </w:rPr>
        <w:tab/>
      </w:r>
      <w:r w:rsidRPr="000B6B72">
        <w:rPr>
          <w:noProof/>
          <w:lang w:eastAsia="zh-CN"/>
        </w:rPr>
        <w:t xml:space="preserve">Aimlec_AIMLEClientParticipation </w:t>
      </w:r>
      <w:r w:rsidRPr="0018365C">
        <w:rPr>
          <w:noProof/>
        </w:rPr>
        <w:t>API</w:t>
      </w:r>
      <w:bookmarkEnd w:id="4860"/>
    </w:p>
    <w:p w14:paraId="1A87B129" w14:textId="77777777" w:rsidR="00D74371" w:rsidRPr="0018365C" w:rsidRDefault="00D74371" w:rsidP="00D74371">
      <w:pPr>
        <w:pStyle w:val="PL"/>
      </w:pPr>
      <w:r w:rsidRPr="0018365C">
        <w:t>openapi: 3.0.0</w:t>
      </w:r>
    </w:p>
    <w:p w14:paraId="62A42B5D" w14:textId="77777777" w:rsidR="00D74371" w:rsidRPr="0018365C" w:rsidRDefault="00D74371" w:rsidP="00D74371">
      <w:pPr>
        <w:pStyle w:val="PL"/>
      </w:pPr>
    </w:p>
    <w:p w14:paraId="4F2074D6" w14:textId="77777777" w:rsidR="00D74371" w:rsidRPr="0018365C" w:rsidRDefault="00D74371" w:rsidP="00D74371">
      <w:pPr>
        <w:pStyle w:val="PL"/>
      </w:pPr>
      <w:r w:rsidRPr="0018365C">
        <w:t>info:</w:t>
      </w:r>
    </w:p>
    <w:p w14:paraId="2B2F1EB8" w14:textId="77777777" w:rsidR="00D74371" w:rsidRPr="0018365C" w:rsidRDefault="00D74371" w:rsidP="00D74371">
      <w:pPr>
        <w:pStyle w:val="PL"/>
      </w:pPr>
      <w:r w:rsidRPr="0018365C">
        <w:t xml:space="preserve">  title: </w:t>
      </w:r>
      <w:r w:rsidRPr="000B6B72">
        <w:rPr>
          <w:lang w:eastAsia="zh-CN"/>
        </w:rPr>
        <w:t>Aimlec_AIMLEClientParticipation</w:t>
      </w:r>
    </w:p>
    <w:p w14:paraId="49BA3EAD" w14:textId="77777777" w:rsidR="00D74371" w:rsidRPr="0018365C" w:rsidRDefault="00D74371" w:rsidP="00D7437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4869" w:author="Rapporteur" w:date="2025-11-25T08:55:00Z" w16du:dateUtc="2025-11-25T16:55:00Z">
        <w:r w:rsidDel="00796E68">
          <w:rPr>
            <w:lang w:val="en-US"/>
          </w:rPr>
          <w:delText>-alpha.1</w:delText>
        </w:r>
      </w:del>
    </w:p>
    <w:p w14:paraId="090357C8" w14:textId="77777777" w:rsidR="00D74371" w:rsidRPr="0018365C" w:rsidRDefault="00D74371" w:rsidP="00D74371">
      <w:pPr>
        <w:pStyle w:val="PL"/>
      </w:pPr>
      <w:r w:rsidRPr="0018365C">
        <w:t xml:space="preserve">  description: |</w:t>
      </w:r>
    </w:p>
    <w:p w14:paraId="604B3A78" w14:textId="77777777" w:rsidR="00D74371" w:rsidRPr="0018365C" w:rsidRDefault="00D74371" w:rsidP="00D74371">
      <w:pPr>
        <w:pStyle w:val="PL"/>
      </w:pPr>
      <w:r w:rsidRPr="0018365C">
        <w:t xml:space="preserve">    </w:t>
      </w:r>
      <w:r>
        <w:t xml:space="preserve">API for </w:t>
      </w:r>
      <w:r>
        <w:rPr>
          <w:lang w:val="en-IN"/>
        </w:rPr>
        <w:t>Client Participation</w:t>
      </w:r>
      <w:r>
        <w:t xml:space="preserve"> </w:t>
      </w:r>
      <w:r w:rsidRPr="0018365C">
        <w:t xml:space="preserve">Service.  </w:t>
      </w:r>
    </w:p>
    <w:p w14:paraId="410EEAE1" w14:textId="77777777" w:rsidR="00D74371" w:rsidRPr="0018365C" w:rsidRDefault="00D74371" w:rsidP="00D74371">
      <w:pPr>
        <w:pStyle w:val="PL"/>
      </w:pPr>
      <w:r w:rsidRPr="0018365C">
        <w:t xml:space="preserve">    © 202</w:t>
      </w:r>
      <w:r>
        <w:t>5</w:t>
      </w:r>
      <w:r w:rsidRPr="0018365C">
        <w:t xml:space="preserve">, 3GPP Organizational Partners (ARIB, ATIS, CCSA, ETSI, TSDSI, TTA, TTC).  </w:t>
      </w:r>
    </w:p>
    <w:p w14:paraId="7455990B" w14:textId="77777777" w:rsidR="00D74371" w:rsidRPr="0018365C" w:rsidRDefault="00D74371" w:rsidP="00D74371">
      <w:pPr>
        <w:pStyle w:val="PL"/>
      </w:pPr>
      <w:r w:rsidRPr="0018365C">
        <w:t xml:space="preserve">    All rights reserved.</w:t>
      </w:r>
    </w:p>
    <w:p w14:paraId="12DD3D00" w14:textId="77777777" w:rsidR="00D74371" w:rsidRPr="0018365C" w:rsidRDefault="00D74371" w:rsidP="00D74371">
      <w:pPr>
        <w:pStyle w:val="PL"/>
      </w:pPr>
    </w:p>
    <w:p w14:paraId="4C79E22B" w14:textId="77777777" w:rsidR="00D74371" w:rsidRPr="0018365C" w:rsidRDefault="00D74371" w:rsidP="00D74371">
      <w:pPr>
        <w:pStyle w:val="PL"/>
      </w:pPr>
      <w:r w:rsidRPr="0018365C">
        <w:t>externalDocs:</w:t>
      </w:r>
    </w:p>
    <w:p w14:paraId="7AE67C29" w14:textId="77777777" w:rsidR="00D74371" w:rsidRPr="0018365C" w:rsidRDefault="00D74371" w:rsidP="00D74371">
      <w:pPr>
        <w:pStyle w:val="PL"/>
      </w:pPr>
      <w:r w:rsidRPr="0018365C">
        <w:t xml:space="preserve">  description: &gt;</w:t>
      </w:r>
    </w:p>
    <w:p w14:paraId="77362A5A" w14:textId="77777777" w:rsidR="00D74371" w:rsidRDefault="00D74371" w:rsidP="00D74371">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7403A977" w14:textId="77777777" w:rsidR="00D74371" w:rsidRPr="0018365C" w:rsidRDefault="00D74371" w:rsidP="00D7437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B89344A" w14:textId="77777777" w:rsidR="00D74371" w:rsidRPr="0018365C" w:rsidRDefault="00D74371" w:rsidP="00D74371">
      <w:pPr>
        <w:pStyle w:val="PL"/>
      </w:pPr>
      <w:r w:rsidRPr="0018365C">
        <w:t xml:space="preserve">  url: 'https://www.3gpp.org/ftp/Specs/archive/2</w:t>
      </w:r>
      <w:r>
        <w:t>4</w:t>
      </w:r>
      <w:r w:rsidRPr="0018365C">
        <w:t>_series/2</w:t>
      </w:r>
      <w:r>
        <w:t>4</w:t>
      </w:r>
      <w:r w:rsidRPr="0018365C">
        <w:t>.</w:t>
      </w:r>
      <w:r>
        <w:t>560</w:t>
      </w:r>
      <w:r w:rsidRPr="0018365C">
        <w:t>/'</w:t>
      </w:r>
    </w:p>
    <w:p w14:paraId="69A7D0AC" w14:textId="77777777" w:rsidR="00D74371" w:rsidRPr="0018365C" w:rsidRDefault="00D74371" w:rsidP="00D74371">
      <w:pPr>
        <w:pStyle w:val="PL"/>
      </w:pPr>
    </w:p>
    <w:p w14:paraId="65FD55DC" w14:textId="77777777" w:rsidR="00D74371" w:rsidRPr="0018365C" w:rsidRDefault="00D74371" w:rsidP="00D74371">
      <w:pPr>
        <w:pStyle w:val="PL"/>
      </w:pPr>
      <w:r w:rsidRPr="0018365C">
        <w:t>servers:</w:t>
      </w:r>
    </w:p>
    <w:p w14:paraId="42D3D108" w14:textId="77777777" w:rsidR="00D74371" w:rsidRPr="0018365C" w:rsidRDefault="00D74371" w:rsidP="00D74371">
      <w:pPr>
        <w:pStyle w:val="PL"/>
      </w:pPr>
      <w:r w:rsidRPr="0018365C">
        <w:t xml:space="preserve">  - url: '{apiRoot}/</w:t>
      </w:r>
      <w:r>
        <w:t>aimlec-cp</w:t>
      </w:r>
      <w:r w:rsidRPr="0018365C">
        <w:t>/v1'</w:t>
      </w:r>
    </w:p>
    <w:p w14:paraId="53070043" w14:textId="77777777" w:rsidR="00D74371" w:rsidRPr="0018365C" w:rsidRDefault="00D74371" w:rsidP="00D74371">
      <w:pPr>
        <w:pStyle w:val="PL"/>
      </w:pPr>
      <w:r w:rsidRPr="0018365C">
        <w:t xml:space="preserve">    variables:</w:t>
      </w:r>
    </w:p>
    <w:p w14:paraId="4EA1FACE" w14:textId="77777777" w:rsidR="00D74371" w:rsidRPr="0018365C" w:rsidRDefault="00D74371" w:rsidP="00D74371">
      <w:pPr>
        <w:pStyle w:val="PL"/>
      </w:pPr>
      <w:r w:rsidRPr="0018365C">
        <w:t xml:space="preserve">      apiRoot:</w:t>
      </w:r>
    </w:p>
    <w:p w14:paraId="371FA354" w14:textId="77777777" w:rsidR="00D74371" w:rsidRPr="0018365C" w:rsidRDefault="00D74371" w:rsidP="00D74371">
      <w:pPr>
        <w:pStyle w:val="PL"/>
      </w:pPr>
      <w:r w:rsidRPr="0018365C">
        <w:t xml:space="preserve">        default: https://example.com</w:t>
      </w:r>
    </w:p>
    <w:p w14:paraId="53C995F8" w14:textId="77777777" w:rsidR="00D74371" w:rsidRPr="0018365C" w:rsidRDefault="00D74371" w:rsidP="00D7437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778B3DBB" w14:textId="77777777" w:rsidR="00D74371" w:rsidRPr="0018365C" w:rsidRDefault="00D74371" w:rsidP="00D74371">
      <w:pPr>
        <w:pStyle w:val="PL"/>
      </w:pPr>
    </w:p>
    <w:p w14:paraId="33CC2BB1" w14:textId="77777777" w:rsidR="00D74371" w:rsidRPr="0018365C" w:rsidRDefault="00D74371" w:rsidP="00D74371">
      <w:pPr>
        <w:pStyle w:val="PL"/>
      </w:pPr>
      <w:r w:rsidRPr="0018365C">
        <w:t>security:</w:t>
      </w:r>
    </w:p>
    <w:p w14:paraId="3AB4E969" w14:textId="77777777" w:rsidR="00D74371" w:rsidRPr="0018365C" w:rsidRDefault="00D74371" w:rsidP="00D74371">
      <w:pPr>
        <w:pStyle w:val="PL"/>
      </w:pPr>
      <w:r w:rsidRPr="0018365C">
        <w:t xml:space="preserve">  - {}</w:t>
      </w:r>
    </w:p>
    <w:p w14:paraId="496B3F41" w14:textId="77777777" w:rsidR="00D74371" w:rsidRPr="0018365C" w:rsidRDefault="00D74371" w:rsidP="00D74371">
      <w:pPr>
        <w:pStyle w:val="PL"/>
      </w:pPr>
      <w:r w:rsidRPr="0018365C">
        <w:t xml:space="preserve">  - oAuth2ClientCredentials:</w:t>
      </w:r>
      <w:r>
        <w:t xml:space="preserve"> []</w:t>
      </w:r>
    </w:p>
    <w:p w14:paraId="32667FD9" w14:textId="77777777" w:rsidR="00D74371" w:rsidRPr="0018365C" w:rsidRDefault="00D74371" w:rsidP="00D74371">
      <w:pPr>
        <w:pStyle w:val="PL"/>
      </w:pPr>
    </w:p>
    <w:p w14:paraId="21437C81" w14:textId="77777777" w:rsidR="00D74371" w:rsidRPr="0018365C" w:rsidRDefault="00D74371" w:rsidP="00D74371">
      <w:pPr>
        <w:pStyle w:val="PL"/>
      </w:pPr>
      <w:r w:rsidRPr="0018365C">
        <w:t>paths:</w:t>
      </w:r>
    </w:p>
    <w:p w14:paraId="350C1E15" w14:textId="77777777" w:rsidR="00D74371" w:rsidRPr="0018365C" w:rsidRDefault="00D74371" w:rsidP="00D74371">
      <w:pPr>
        <w:pStyle w:val="PL"/>
      </w:pPr>
      <w:r w:rsidRPr="0018365C">
        <w:t xml:space="preserve">  /</w:t>
      </w:r>
      <w:r>
        <w:rPr>
          <w:lang w:eastAsia="fr-FR"/>
        </w:rPr>
        <w:t>participation</w:t>
      </w:r>
      <w:r w:rsidRPr="0018365C">
        <w:t>:</w:t>
      </w:r>
    </w:p>
    <w:p w14:paraId="2CEACE77" w14:textId="77777777" w:rsidR="00D74371" w:rsidRPr="0018365C" w:rsidRDefault="00D74371" w:rsidP="00D74371">
      <w:pPr>
        <w:pStyle w:val="PL"/>
      </w:pPr>
      <w:r w:rsidRPr="0018365C">
        <w:t xml:space="preserve">    post:</w:t>
      </w:r>
    </w:p>
    <w:p w14:paraId="46FF85F8" w14:textId="77777777" w:rsidR="00D74371" w:rsidRDefault="00D74371" w:rsidP="00D7437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3C353A8" w14:textId="77777777" w:rsidR="00D74371" w:rsidRDefault="00D74371" w:rsidP="00D74371">
      <w:pPr>
        <w:pStyle w:val="PL"/>
        <w:rPr>
          <w:lang w:eastAsia="fr-FR"/>
        </w:rPr>
      </w:pPr>
      <w:r w:rsidRPr="0018365C">
        <w:t xml:space="preserve">      </w:t>
      </w:r>
      <w:r>
        <w:t xml:space="preserve">  </w:t>
      </w:r>
      <w:r>
        <w:rPr>
          <w:lang w:eastAsia="fr-FR"/>
        </w:rPr>
        <w:t xml:space="preserve">Used by </w:t>
      </w:r>
      <w:r w:rsidRPr="009603AD">
        <w:t xml:space="preserve">AIMLE </w:t>
      </w:r>
      <w:r>
        <w:t>server</w:t>
      </w:r>
      <w:r w:rsidRPr="009603AD">
        <w:t xml:space="preserve"> to </w:t>
      </w:r>
      <w:r w:rsidRPr="00DA1447">
        <w:t xml:space="preserve">manage the participation of AIMLE clients in </w:t>
      </w:r>
      <w:r>
        <w:t>AIML operations</w:t>
      </w:r>
      <w:r>
        <w:rPr>
          <w:lang w:eastAsia="fr-FR"/>
        </w:rPr>
        <w:t>.</w:t>
      </w:r>
    </w:p>
    <w:p w14:paraId="076D48B3" w14:textId="77777777" w:rsidR="00D74371" w:rsidRPr="0018365C" w:rsidRDefault="00D74371" w:rsidP="00D74371">
      <w:pPr>
        <w:pStyle w:val="PL"/>
      </w:pPr>
      <w:r w:rsidRPr="0018365C">
        <w:t xml:space="preserve">      </w:t>
      </w:r>
      <w:r w:rsidRPr="0018365C">
        <w:rPr>
          <w:rFonts w:cs="Courier New"/>
          <w:szCs w:val="16"/>
        </w:rPr>
        <w:t xml:space="preserve">operationId: </w:t>
      </w:r>
      <w:r>
        <w:t>ClientParticipation</w:t>
      </w:r>
    </w:p>
    <w:p w14:paraId="068AA764" w14:textId="77777777" w:rsidR="00D74371" w:rsidRPr="0018365C" w:rsidRDefault="00D74371" w:rsidP="00D74371">
      <w:pPr>
        <w:pStyle w:val="PL"/>
      </w:pPr>
      <w:r w:rsidRPr="0018365C">
        <w:t xml:space="preserve">      tags:</w:t>
      </w:r>
    </w:p>
    <w:p w14:paraId="104448D3" w14:textId="77777777" w:rsidR="00D74371" w:rsidRPr="0018365C" w:rsidRDefault="00D74371" w:rsidP="00D74371">
      <w:pPr>
        <w:pStyle w:val="PL"/>
      </w:pPr>
      <w:r w:rsidRPr="0018365C">
        <w:t xml:space="preserve">        - </w:t>
      </w:r>
      <w:r>
        <w:rPr>
          <w:lang w:eastAsia="fr-FR"/>
        </w:rPr>
        <w:t>AIMLE client for participation of the AIML operations</w:t>
      </w:r>
      <w:r>
        <w:t xml:space="preserve"> request</w:t>
      </w:r>
    </w:p>
    <w:p w14:paraId="26AA818C" w14:textId="77777777" w:rsidR="00D74371" w:rsidRPr="0018365C" w:rsidRDefault="00D74371" w:rsidP="00D74371">
      <w:pPr>
        <w:pStyle w:val="PL"/>
      </w:pPr>
      <w:r w:rsidRPr="0018365C">
        <w:t xml:space="preserve">      requestBody:</w:t>
      </w:r>
    </w:p>
    <w:p w14:paraId="7638A8DB" w14:textId="77777777" w:rsidR="00D74371" w:rsidRPr="0018365C" w:rsidRDefault="00D74371" w:rsidP="00D74371">
      <w:pPr>
        <w:pStyle w:val="PL"/>
      </w:pPr>
      <w:r w:rsidRPr="0018365C">
        <w:t xml:space="preserve">        description: </w:t>
      </w:r>
      <w:r>
        <w:rPr>
          <w:rFonts w:cs="Arial"/>
          <w:szCs w:val="18"/>
          <w:lang w:eastAsia="fr-FR"/>
        </w:rPr>
        <w:t xml:space="preserve">Contains information of the </w:t>
      </w:r>
      <w:r>
        <w:rPr>
          <w:lang w:eastAsia="fr-FR"/>
        </w:rPr>
        <w:t>AIMLE client participates the AIML operations</w:t>
      </w:r>
      <w:r>
        <w:t>.</w:t>
      </w:r>
    </w:p>
    <w:p w14:paraId="76B2C0F5" w14:textId="77777777" w:rsidR="00D74371" w:rsidRPr="0018365C" w:rsidRDefault="00D74371" w:rsidP="00D74371">
      <w:pPr>
        <w:pStyle w:val="PL"/>
      </w:pPr>
      <w:r w:rsidRPr="0018365C">
        <w:t xml:space="preserve">        required: true</w:t>
      </w:r>
    </w:p>
    <w:p w14:paraId="42A16A52" w14:textId="77777777" w:rsidR="00D74371" w:rsidRPr="0018365C" w:rsidRDefault="00D74371" w:rsidP="00D74371">
      <w:pPr>
        <w:pStyle w:val="PL"/>
      </w:pPr>
      <w:r w:rsidRPr="0018365C">
        <w:t xml:space="preserve">        content:</w:t>
      </w:r>
    </w:p>
    <w:p w14:paraId="4578943F" w14:textId="77777777" w:rsidR="00D74371" w:rsidRPr="0018365C" w:rsidRDefault="00D74371" w:rsidP="00D74371">
      <w:pPr>
        <w:pStyle w:val="PL"/>
      </w:pPr>
      <w:r w:rsidRPr="0018365C">
        <w:t xml:space="preserve">          application/json:</w:t>
      </w:r>
    </w:p>
    <w:p w14:paraId="3DDC012A" w14:textId="77777777" w:rsidR="00D74371" w:rsidRPr="0018365C" w:rsidRDefault="00D74371" w:rsidP="00D74371">
      <w:pPr>
        <w:pStyle w:val="PL"/>
      </w:pPr>
      <w:r w:rsidRPr="0018365C">
        <w:t xml:space="preserve">            schema:</w:t>
      </w:r>
    </w:p>
    <w:p w14:paraId="3C257EA7" w14:textId="77777777" w:rsidR="00D74371" w:rsidRPr="0018365C" w:rsidRDefault="00D74371" w:rsidP="00D74371">
      <w:pPr>
        <w:pStyle w:val="PL"/>
      </w:pPr>
      <w:r w:rsidRPr="0018365C">
        <w:t xml:space="preserve">              $ref: '#/components/schemas/</w:t>
      </w:r>
      <w:r>
        <w:rPr>
          <w:lang w:eastAsia="fr-FR"/>
        </w:rPr>
        <w:t>AimlecParticipationReq</w:t>
      </w:r>
      <w:r w:rsidRPr="0018365C">
        <w:t>'</w:t>
      </w:r>
    </w:p>
    <w:p w14:paraId="057890B5" w14:textId="77777777" w:rsidR="00D74371" w:rsidRPr="0018365C" w:rsidRDefault="00D74371" w:rsidP="00D74371">
      <w:pPr>
        <w:pStyle w:val="PL"/>
      </w:pPr>
      <w:r w:rsidRPr="0018365C">
        <w:t xml:space="preserve">      responses:</w:t>
      </w:r>
    </w:p>
    <w:p w14:paraId="7D542087" w14:textId="77777777" w:rsidR="00D74371" w:rsidRPr="0018365C" w:rsidRDefault="00D74371" w:rsidP="00D74371">
      <w:pPr>
        <w:pStyle w:val="PL"/>
      </w:pPr>
      <w:r w:rsidRPr="0018365C">
        <w:t xml:space="preserve">        '20</w:t>
      </w:r>
      <w:r>
        <w:t>0</w:t>
      </w:r>
      <w:r w:rsidRPr="0018365C">
        <w:t>':</w:t>
      </w:r>
    </w:p>
    <w:p w14:paraId="1F70E4C3" w14:textId="77777777" w:rsidR="00D74371" w:rsidRPr="0018365C" w:rsidRDefault="00D74371" w:rsidP="00D74371">
      <w:pPr>
        <w:pStyle w:val="PL"/>
      </w:pPr>
      <w:r w:rsidRPr="0018365C">
        <w:t xml:space="preserve">          description: </w:t>
      </w:r>
      <w:r>
        <w:rPr>
          <w:rFonts w:cs="Arial"/>
          <w:szCs w:val="18"/>
          <w:lang w:eastAsia="fr-FR"/>
        </w:rPr>
        <w:t>Contains the outcome of the successful AIMLE client participation</w:t>
      </w:r>
      <w:r>
        <w:rPr>
          <w:lang w:eastAsia="fr-FR"/>
        </w:rPr>
        <w:t>.</w:t>
      </w:r>
    </w:p>
    <w:p w14:paraId="4904E149" w14:textId="77777777" w:rsidR="00D74371" w:rsidRPr="0018365C" w:rsidRDefault="00D74371" w:rsidP="00D74371">
      <w:pPr>
        <w:pStyle w:val="PL"/>
      </w:pPr>
      <w:r w:rsidRPr="0018365C">
        <w:t xml:space="preserve">          content:</w:t>
      </w:r>
    </w:p>
    <w:p w14:paraId="5B437C31" w14:textId="77777777" w:rsidR="00D74371" w:rsidRPr="0018365C" w:rsidRDefault="00D74371" w:rsidP="00D74371">
      <w:pPr>
        <w:pStyle w:val="PL"/>
      </w:pPr>
      <w:r w:rsidRPr="0018365C">
        <w:t xml:space="preserve">            application/json:</w:t>
      </w:r>
    </w:p>
    <w:p w14:paraId="4700595D" w14:textId="77777777" w:rsidR="00D74371" w:rsidRPr="0018365C" w:rsidRDefault="00D74371" w:rsidP="00D74371">
      <w:pPr>
        <w:pStyle w:val="PL"/>
      </w:pPr>
      <w:r w:rsidRPr="0018365C">
        <w:t xml:space="preserve">              schema:</w:t>
      </w:r>
    </w:p>
    <w:p w14:paraId="73711E66" w14:textId="77777777" w:rsidR="00D74371" w:rsidRPr="0018365C" w:rsidRDefault="00D74371" w:rsidP="00D74371">
      <w:pPr>
        <w:pStyle w:val="PL"/>
      </w:pPr>
      <w:r w:rsidRPr="0018365C">
        <w:lastRenderedPageBreak/>
        <w:t xml:space="preserve">                $ref: '#/components/schemas/</w:t>
      </w:r>
      <w:r>
        <w:rPr>
          <w:lang w:eastAsia="fr-FR"/>
        </w:rPr>
        <w:t>AimlecParticipation</w:t>
      </w:r>
      <w:r>
        <w:t>Resp</w:t>
      </w:r>
      <w:r w:rsidRPr="0018365C">
        <w:t>'</w:t>
      </w:r>
    </w:p>
    <w:p w14:paraId="55A8122F" w14:textId="77777777" w:rsidR="00D74371" w:rsidRDefault="00D74371" w:rsidP="00D74371">
      <w:pPr>
        <w:pStyle w:val="PL"/>
        <w:rPr>
          <w:lang w:val="en-US" w:eastAsia="es-ES"/>
        </w:rPr>
      </w:pPr>
      <w:r>
        <w:rPr>
          <w:lang w:val="en-US" w:eastAsia="es-ES"/>
        </w:rPr>
        <w:t xml:space="preserve">        '307':</w:t>
      </w:r>
    </w:p>
    <w:p w14:paraId="2BCE7AE7" w14:textId="77777777" w:rsidR="00D74371" w:rsidRDefault="00D74371" w:rsidP="00D74371">
      <w:pPr>
        <w:pStyle w:val="PL"/>
        <w:rPr>
          <w:lang w:val="en-US" w:eastAsia="es-ES"/>
        </w:rPr>
      </w:pPr>
      <w:r>
        <w:rPr>
          <w:lang w:val="en-US" w:eastAsia="es-ES"/>
        </w:rPr>
        <w:t xml:space="preserve">          $ref: 'TS29122_CommonData.yaml#/components/responses/307'</w:t>
      </w:r>
    </w:p>
    <w:p w14:paraId="2B4DC3FD" w14:textId="77777777" w:rsidR="00D74371" w:rsidRDefault="00D74371" w:rsidP="00D74371">
      <w:pPr>
        <w:pStyle w:val="PL"/>
        <w:rPr>
          <w:lang w:val="en-US" w:eastAsia="es-ES"/>
        </w:rPr>
      </w:pPr>
      <w:r>
        <w:rPr>
          <w:lang w:val="en-US" w:eastAsia="es-ES"/>
        </w:rPr>
        <w:t xml:space="preserve">        '308':</w:t>
      </w:r>
    </w:p>
    <w:p w14:paraId="6164931B" w14:textId="77777777" w:rsidR="00D74371" w:rsidRDefault="00D74371" w:rsidP="00D74371">
      <w:pPr>
        <w:pStyle w:val="PL"/>
      </w:pPr>
      <w:r>
        <w:rPr>
          <w:lang w:val="en-US" w:eastAsia="es-ES"/>
        </w:rPr>
        <w:t xml:space="preserve">          $ref: 'TS29122_CommonData.yaml#/components/responses/308'</w:t>
      </w:r>
    </w:p>
    <w:p w14:paraId="6A6C569C" w14:textId="77777777" w:rsidR="00D74371" w:rsidRPr="0018365C" w:rsidRDefault="00D74371" w:rsidP="00D74371">
      <w:pPr>
        <w:pStyle w:val="PL"/>
      </w:pPr>
      <w:r w:rsidRPr="0018365C">
        <w:t xml:space="preserve">        '400':</w:t>
      </w:r>
    </w:p>
    <w:p w14:paraId="59439CC6" w14:textId="77777777" w:rsidR="00D74371" w:rsidRPr="0018365C" w:rsidRDefault="00D74371" w:rsidP="00D74371">
      <w:pPr>
        <w:pStyle w:val="PL"/>
      </w:pPr>
      <w:r w:rsidRPr="0018365C">
        <w:t xml:space="preserve">          $ref: </w:t>
      </w:r>
      <w:r>
        <w:rPr>
          <w:lang w:val="en-US" w:eastAsia="es-ES"/>
        </w:rPr>
        <w:t>'TS29122_CommonData.yaml</w:t>
      </w:r>
      <w:r w:rsidRPr="0018365C">
        <w:t>#/components/responses/400'</w:t>
      </w:r>
    </w:p>
    <w:p w14:paraId="11E24CAC" w14:textId="77777777" w:rsidR="00D74371" w:rsidRPr="0018365C" w:rsidRDefault="00D74371" w:rsidP="00D74371">
      <w:pPr>
        <w:pStyle w:val="PL"/>
      </w:pPr>
      <w:r w:rsidRPr="0018365C">
        <w:t xml:space="preserve">        '401':</w:t>
      </w:r>
    </w:p>
    <w:p w14:paraId="31A415D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1'</w:t>
      </w:r>
    </w:p>
    <w:p w14:paraId="7EE5904B" w14:textId="77777777" w:rsidR="00D74371" w:rsidRPr="0018365C" w:rsidRDefault="00D74371" w:rsidP="00D74371">
      <w:pPr>
        <w:pStyle w:val="PL"/>
      </w:pPr>
      <w:r w:rsidRPr="0018365C">
        <w:t xml:space="preserve">        '403':</w:t>
      </w:r>
    </w:p>
    <w:p w14:paraId="47DD953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3'</w:t>
      </w:r>
    </w:p>
    <w:p w14:paraId="1AB33914" w14:textId="77777777" w:rsidR="00D74371" w:rsidRPr="0018365C" w:rsidRDefault="00D74371" w:rsidP="00D74371">
      <w:pPr>
        <w:pStyle w:val="PL"/>
      </w:pPr>
      <w:r w:rsidRPr="0018365C">
        <w:t xml:space="preserve">        '404':</w:t>
      </w:r>
    </w:p>
    <w:p w14:paraId="68A167AA"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4'</w:t>
      </w:r>
    </w:p>
    <w:p w14:paraId="1312D5D4" w14:textId="77777777" w:rsidR="00D74371" w:rsidRPr="0018365C" w:rsidRDefault="00D74371" w:rsidP="00D74371">
      <w:pPr>
        <w:pStyle w:val="PL"/>
      </w:pPr>
      <w:r w:rsidRPr="0018365C">
        <w:t xml:space="preserve">        '411':</w:t>
      </w:r>
    </w:p>
    <w:p w14:paraId="54A1DD29"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1'</w:t>
      </w:r>
    </w:p>
    <w:p w14:paraId="60AE621B" w14:textId="77777777" w:rsidR="00D74371" w:rsidRPr="0018365C" w:rsidRDefault="00D74371" w:rsidP="00D74371">
      <w:pPr>
        <w:pStyle w:val="PL"/>
      </w:pPr>
      <w:r w:rsidRPr="0018365C">
        <w:t xml:space="preserve">        '413':</w:t>
      </w:r>
    </w:p>
    <w:p w14:paraId="1CF69B7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3'</w:t>
      </w:r>
    </w:p>
    <w:p w14:paraId="3BB644FF" w14:textId="77777777" w:rsidR="00D74371" w:rsidRPr="0018365C" w:rsidRDefault="00D74371" w:rsidP="00D74371">
      <w:pPr>
        <w:pStyle w:val="PL"/>
      </w:pPr>
      <w:r w:rsidRPr="0018365C">
        <w:t xml:space="preserve">        '415':</w:t>
      </w:r>
    </w:p>
    <w:p w14:paraId="5A81C9A5"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5'</w:t>
      </w:r>
    </w:p>
    <w:p w14:paraId="4021A512" w14:textId="77777777" w:rsidR="00D74371" w:rsidRPr="0018365C" w:rsidRDefault="00D74371" w:rsidP="00D74371">
      <w:pPr>
        <w:pStyle w:val="PL"/>
      </w:pPr>
      <w:r w:rsidRPr="0018365C">
        <w:t xml:space="preserve">        '429':</w:t>
      </w:r>
    </w:p>
    <w:p w14:paraId="65C66D1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29'</w:t>
      </w:r>
    </w:p>
    <w:p w14:paraId="0854FFFA" w14:textId="77777777" w:rsidR="00D74371" w:rsidRPr="0018365C" w:rsidRDefault="00D74371" w:rsidP="00D74371">
      <w:pPr>
        <w:pStyle w:val="PL"/>
      </w:pPr>
      <w:r w:rsidRPr="0018365C">
        <w:t xml:space="preserve">        '500':</w:t>
      </w:r>
    </w:p>
    <w:p w14:paraId="3FECD8C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0'</w:t>
      </w:r>
    </w:p>
    <w:p w14:paraId="7C447A7E" w14:textId="77777777" w:rsidR="00D74371" w:rsidRPr="0018365C" w:rsidRDefault="00D74371" w:rsidP="00D74371">
      <w:pPr>
        <w:pStyle w:val="PL"/>
      </w:pPr>
      <w:r w:rsidRPr="0018365C">
        <w:t xml:space="preserve">        '503':</w:t>
      </w:r>
    </w:p>
    <w:p w14:paraId="6A1C22D1"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3'</w:t>
      </w:r>
    </w:p>
    <w:p w14:paraId="54708D42" w14:textId="77777777" w:rsidR="00D74371" w:rsidRPr="0018365C" w:rsidRDefault="00D74371" w:rsidP="00D74371">
      <w:pPr>
        <w:pStyle w:val="PL"/>
      </w:pPr>
      <w:r w:rsidRPr="0018365C">
        <w:t xml:space="preserve">        default:</w:t>
      </w:r>
    </w:p>
    <w:p w14:paraId="7CE7F4F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default'</w:t>
      </w:r>
    </w:p>
    <w:p w14:paraId="69ACA4D4" w14:textId="77777777" w:rsidR="00D74371" w:rsidRPr="0018365C" w:rsidRDefault="00D74371" w:rsidP="00D74371">
      <w:pPr>
        <w:pStyle w:val="PL"/>
      </w:pPr>
    </w:p>
    <w:p w14:paraId="1F3C4CC8" w14:textId="77777777" w:rsidR="00D74371" w:rsidRPr="0018365C" w:rsidRDefault="00D74371" w:rsidP="00D74371">
      <w:pPr>
        <w:pStyle w:val="PL"/>
      </w:pPr>
      <w:r w:rsidRPr="0018365C">
        <w:t>components:</w:t>
      </w:r>
    </w:p>
    <w:p w14:paraId="675A607B" w14:textId="77777777" w:rsidR="00D74371" w:rsidRPr="0018365C" w:rsidRDefault="00D74371" w:rsidP="00D74371">
      <w:pPr>
        <w:pStyle w:val="PL"/>
      </w:pPr>
    </w:p>
    <w:p w14:paraId="113447FF" w14:textId="77777777" w:rsidR="00D74371" w:rsidRPr="0018365C" w:rsidRDefault="00D74371" w:rsidP="00D74371">
      <w:pPr>
        <w:pStyle w:val="PL"/>
      </w:pPr>
      <w:r w:rsidRPr="0018365C">
        <w:t xml:space="preserve">  securitySchemes:</w:t>
      </w:r>
    </w:p>
    <w:p w14:paraId="1DBAB809" w14:textId="77777777" w:rsidR="00D74371" w:rsidRPr="0018365C" w:rsidRDefault="00D74371" w:rsidP="00D74371">
      <w:pPr>
        <w:pStyle w:val="PL"/>
      </w:pPr>
      <w:r w:rsidRPr="0018365C">
        <w:t xml:space="preserve">    oAuth2ClientCredentials:</w:t>
      </w:r>
    </w:p>
    <w:p w14:paraId="1F33062A" w14:textId="77777777" w:rsidR="00D74371" w:rsidRPr="0018365C" w:rsidRDefault="00D74371" w:rsidP="00D74371">
      <w:pPr>
        <w:pStyle w:val="PL"/>
      </w:pPr>
      <w:r w:rsidRPr="0018365C">
        <w:t xml:space="preserve">      type: oauth2</w:t>
      </w:r>
    </w:p>
    <w:p w14:paraId="03804B62" w14:textId="77777777" w:rsidR="00D74371" w:rsidRPr="0018365C" w:rsidRDefault="00D74371" w:rsidP="00D74371">
      <w:pPr>
        <w:pStyle w:val="PL"/>
      </w:pPr>
      <w:r w:rsidRPr="0018365C">
        <w:t xml:space="preserve">      flows:</w:t>
      </w:r>
    </w:p>
    <w:p w14:paraId="6BD8A512" w14:textId="77777777" w:rsidR="00D74371" w:rsidRPr="0018365C" w:rsidRDefault="00D74371" w:rsidP="00D74371">
      <w:pPr>
        <w:pStyle w:val="PL"/>
      </w:pPr>
      <w:r w:rsidRPr="0018365C">
        <w:t xml:space="preserve">        clientCredentials:</w:t>
      </w:r>
    </w:p>
    <w:p w14:paraId="7141A5C3" w14:textId="77777777" w:rsidR="00D74371" w:rsidRPr="0018365C" w:rsidRDefault="00D74371" w:rsidP="00D74371">
      <w:pPr>
        <w:pStyle w:val="PL"/>
      </w:pPr>
      <w:r w:rsidRPr="0018365C">
        <w:t xml:space="preserve">          </w:t>
      </w:r>
      <w:r>
        <w:rPr>
          <w:lang w:val="en-US"/>
        </w:rPr>
        <w:t>tokenUrl: '{tokenUrl}'</w:t>
      </w:r>
    </w:p>
    <w:p w14:paraId="7E811E5A" w14:textId="77777777" w:rsidR="00D74371" w:rsidRPr="0018365C" w:rsidRDefault="00D74371" w:rsidP="00D74371">
      <w:pPr>
        <w:pStyle w:val="PL"/>
      </w:pPr>
      <w:r w:rsidRPr="0018365C">
        <w:t xml:space="preserve">          </w:t>
      </w:r>
      <w:r>
        <w:rPr>
          <w:lang w:val="en-US"/>
        </w:rPr>
        <w:t>scopes: {}</w:t>
      </w:r>
    </w:p>
    <w:p w14:paraId="3A764DEB" w14:textId="77777777" w:rsidR="00D74371" w:rsidRPr="0018365C" w:rsidRDefault="00D74371" w:rsidP="00D74371">
      <w:pPr>
        <w:pStyle w:val="PL"/>
      </w:pPr>
    </w:p>
    <w:p w14:paraId="67980783" w14:textId="77777777" w:rsidR="00D74371" w:rsidRPr="0018365C" w:rsidRDefault="00D74371" w:rsidP="00D74371">
      <w:pPr>
        <w:pStyle w:val="PL"/>
      </w:pPr>
      <w:r w:rsidRPr="0018365C">
        <w:t xml:space="preserve">  schemas:</w:t>
      </w:r>
    </w:p>
    <w:p w14:paraId="4E650FF2" w14:textId="77777777" w:rsidR="00D74371" w:rsidRPr="0018365C" w:rsidRDefault="00D74371" w:rsidP="00D74371">
      <w:pPr>
        <w:pStyle w:val="PL"/>
      </w:pPr>
    </w:p>
    <w:p w14:paraId="16218B36" w14:textId="77777777" w:rsidR="00D74371" w:rsidRPr="0018365C" w:rsidRDefault="00D74371" w:rsidP="00D74371">
      <w:pPr>
        <w:pStyle w:val="PL"/>
      </w:pPr>
      <w:r w:rsidRPr="0018365C">
        <w:t># Structured data types</w:t>
      </w:r>
    </w:p>
    <w:p w14:paraId="1FE6575C" w14:textId="77777777" w:rsidR="00D74371" w:rsidRDefault="00D74371" w:rsidP="00D74371">
      <w:pPr>
        <w:pStyle w:val="PL"/>
      </w:pPr>
    </w:p>
    <w:p w14:paraId="62B21580" w14:textId="77777777" w:rsidR="00D74371" w:rsidRPr="0018365C" w:rsidRDefault="00D74371" w:rsidP="00D74371">
      <w:pPr>
        <w:pStyle w:val="PL"/>
      </w:pPr>
      <w:r w:rsidRPr="0018365C">
        <w:t xml:space="preserve">    </w:t>
      </w:r>
      <w:r>
        <w:t>AimlecParticipationReq</w:t>
      </w:r>
      <w:r w:rsidRPr="0018365C">
        <w:t>:</w:t>
      </w:r>
    </w:p>
    <w:p w14:paraId="64EFA85D" w14:textId="77777777" w:rsidR="00D74371" w:rsidRPr="0018365C" w:rsidRDefault="00D74371" w:rsidP="00D74371">
      <w:pPr>
        <w:pStyle w:val="PL"/>
      </w:pPr>
      <w:r w:rsidRPr="0018365C">
        <w:t xml:space="preserve">      description: </w:t>
      </w:r>
      <w:r>
        <w:rPr>
          <w:rFonts w:cs="Arial"/>
          <w:szCs w:val="18"/>
          <w:lang w:eastAsia="fr-FR"/>
        </w:rPr>
        <w:t>Represents the participation request for the AIML operations</w:t>
      </w:r>
      <w:r>
        <w:t>.</w:t>
      </w:r>
    </w:p>
    <w:p w14:paraId="591AE1F5" w14:textId="77777777" w:rsidR="00D74371" w:rsidRPr="0018365C" w:rsidRDefault="00D74371" w:rsidP="00D74371">
      <w:pPr>
        <w:pStyle w:val="PL"/>
      </w:pPr>
      <w:r w:rsidRPr="0018365C">
        <w:t xml:space="preserve">      type: object</w:t>
      </w:r>
    </w:p>
    <w:p w14:paraId="775B5C9A" w14:textId="77777777" w:rsidR="00D74371" w:rsidRPr="0018365C" w:rsidRDefault="00D74371" w:rsidP="00D74371">
      <w:pPr>
        <w:pStyle w:val="PL"/>
      </w:pPr>
      <w:r w:rsidRPr="0018365C">
        <w:t xml:space="preserve">      required:</w:t>
      </w:r>
    </w:p>
    <w:p w14:paraId="06FC6FAB" w14:textId="77777777" w:rsidR="00D74371" w:rsidRDefault="00D74371" w:rsidP="00D74371">
      <w:pPr>
        <w:pStyle w:val="PL"/>
        <w:rPr>
          <w:lang w:eastAsia="fr-FR"/>
        </w:rPr>
      </w:pPr>
      <w:r w:rsidRPr="0018365C">
        <w:t xml:space="preserve">      - </w:t>
      </w:r>
      <w:r w:rsidRPr="006D21B1">
        <w:rPr>
          <w:lang w:eastAsia="fr-FR"/>
        </w:rPr>
        <w:t>requesterId</w:t>
      </w:r>
    </w:p>
    <w:p w14:paraId="1D54A001" w14:textId="77777777" w:rsidR="00D74371" w:rsidRDefault="00D74371" w:rsidP="00D74371">
      <w:pPr>
        <w:pStyle w:val="PL"/>
        <w:rPr>
          <w:lang w:eastAsia="fr-FR"/>
        </w:rPr>
      </w:pPr>
      <w:r>
        <w:t xml:space="preserve">      - </w:t>
      </w:r>
      <w:r>
        <w:rPr>
          <w:lang w:eastAsia="fr-FR"/>
        </w:rPr>
        <w:t>clientSetId</w:t>
      </w:r>
    </w:p>
    <w:p w14:paraId="528B18A2" w14:textId="77777777" w:rsidR="00D74371" w:rsidRDefault="00D74371" w:rsidP="00D74371">
      <w:pPr>
        <w:pStyle w:val="PL"/>
        <w:rPr>
          <w:lang w:eastAsia="fr-FR"/>
        </w:rPr>
      </w:pPr>
      <w:r>
        <w:rPr>
          <w:lang w:eastAsia="fr-FR"/>
        </w:rPr>
        <w:t xml:space="preserve">      - clientSetPart</w:t>
      </w:r>
    </w:p>
    <w:p w14:paraId="3D3CE9A0" w14:textId="77777777" w:rsidR="00D74371" w:rsidRDefault="00D74371" w:rsidP="00D74371">
      <w:pPr>
        <w:pStyle w:val="PL"/>
        <w:rPr>
          <w:lang w:eastAsia="fr-FR"/>
        </w:rPr>
      </w:pPr>
      <w:r>
        <w:rPr>
          <w:lang w:eastAsia="fr-FR"/>
        </w:rPr>
        <w:t xml:space="preserve">      - mlModelId</w:t>
      </w:r>
    </w:p>
    <w:p w14:paraId="64DB72BE" w14:textId="77777777" w:rsidR="00D74371" w:rsidRDefault="00D74371" w:rsidP="00D74371">
      <w:pPr>
        <w:pStyle w:val="PL"/>
        <w:rPr>
          <w:lang w:eastAsia="fr-FR"/>
        </w:rPr>
      </w:pPr>
      <w:r>
        <w:rPr>
          <w:lang w:eastAsia="fr-FR"/>
        </w:rPr>
        <w:t xml:space="preserve">      - schedAimlOperations</w:t>
      </w:r>
    </w:p>
    <w:p w14:paraId="51CDD823" w14:textId="77777777" w:rsidR="00D74371" w:rsidRDefault="00D74371" w:rsidP="00D74371">
      <w:pPr>
        <w:pStyle w:val="PL"/>
        <w:rPr>
          <w:lang w:eastAsia="fr-FR"/>
        </w:rPr>
      </w:pPr>
      <w:r>
        <w:rPr>
          <w:lang w:eastAsia="fr-FR"/>
        </w:rPr>
        <w:t xml:space="preserve">      - dataSetReq</w:t>
      </w:r>
    </w:p>
    <w:p w14:paraId="60E98CE1" w14:textId="77777777" w:rsidR="00D74371" w:rsidRDefault="00D74371" w:rsidP="00D74371">
      <w:pPr>
        <w:pStyle w:val="PL"/>
        <w:rPr>
          <w:lang w:eastAsia="fr-FR"/>
        </w:rPr>
      </w:pPr>
      <w:r>
        <w:rPr>
          <w:lang w:eastAsia="fr-FR"/>
        </w:rPr>
        <w:t xml:space="preserve">      - serviceReq</w:t>
      </w:r>
    </w:p>
    <w:p w14:paraId="7ACE8F97" w14:textId="77777777" w:rsidR="00D74371" w:rsidRPr="0018365C" w:rsidRDefault="00D74371" w:rsidP="00D74371">
      <w:pPr>
        <w:pStyle w:val="PL"/>
      </w:pPr>
      <w:r w:rsidRPr="0018365C">
        <w:t xml:space="preserve">      properties:</w:t>
      </w:r>
    </w:p>
    <w:p w14:paraId="61679DB9" w14:textId="77777777" w:rsidR="00D74371" w:rsidRPr="0018365C" w:rsidRDefault="00D74371" w:rsidP="00D74371">
      <w:pPr>
        <w:pStyle w:val="PL"/>
      </w:pPr>
      <w:r w:rsidRPr="0018365C">
        <w:t xml:space="preserve">        </w:t>
      </w:r>
      <w:r w:rsidRPr="00AD5FF1">
        <w:rPr>
          <w:lang w:eastAsia="fr-FR"/>
        </w:rPr>
        <w:t>requesterId</w:t>
      </w:r>
      <w:r w:rsidRPr="0018365C">
        <w:t>:</w:t>
      </w:r>
    </w:p>
    <w:p w14:paraId="5F1AA470" w14:textId="77777777" w:rsidR="00D74371" w:rsidRPr="0018365C" w:rsidRDefault="00D74371" w:rsidP="00D74371">
      <w:pPr>
        <w:pStyle w:val="PL"/>
      </w:pPr>
      <w:r w:rsidRPr="0018365C">
        <w:t xml:space="preserve">          description: </w:t>
      </w:r>
      <w:r>
        <w:t>Represents</w:t>
      </w:r>
      <w:r w:rsidRPr="0018365C">
        <w:t xml:space="preserve"> </w:t>
      </w:r>
      <w:r>
        <w:t>the requester identity</w:t>
      </w:r>
      <w:r w:rsidRPr="0018365C">
        <w:t>.</w:t>
      </w:r>
    </w:p>
    <w:p w14:paraId="1C233B8D" w14:textId="77777777" w:rsidR="00D74371" w:rsidRDefault="00D74371" w:rsidP="00D74371">
      <w:pPr>
        <w:pStyle w:val="PL"/>
      </w:pPr>
      <w:r w:rsidRPr="0018365C">
        <w:t xml:space="preserve">          type: </w:t>
      </w:r>
      <w:r>
        <w:t>string</w:t>
      </w:r>
    </w:p>
    <w:p w14:paraId="0EB0420E" w14:textId="77777777" w:rsidR="00D74371" w:rsidRPr="0018365C" w:rsidRDefault="00D74371" w:rsidP="00D74371">
      <w:pPr>
        <w:pStyle w:val="PL"/>
      </w:pPr>
      <w:r w:rsidRPr="0018365C">
        <w:t xml:space="preserve">        </w:t>
      </w:r>
      <w:r>
        <w:rPr>
          <w:lang w:eastAsia="fr-FR"/>
        </w:rPr>
        <w:t>clientSetId</w:t>
      </w:r>
      <w:r w:rsidRPr="0018365C">
        <w:t>:</w:t>
      </w:r>
    </w:p>
    <w:p w14:paraId="1AE2BE8C" w14:textId="77777777" w:rsidR="00D74371" w:rsidRPr="0018365C" w:rsidRDefault="00D74371" w:rsidP="00D74371">
      <w:pPr>
        <w:pStyle w:val="PL"/>
      </w:pPr>
      <w:r w:rsidRPr="0018365C">
        <w:t xml:space="preserve">          description: </w:t>
      </w:r>
      <w:r>
        <w:t>Represents</w:t>
      </w:r>
      <w:r w:rsidRPr="0018365C">
        <w:t xml:space="preserve"> </w:t>
      </w:r>
      <w:r>
        <w:t xml:space="preserve">the </w:t>
      </w:r>
      <w:r>
        <w:rPr>
          <w:lang w:eastAsia="fr-FR"/>
        </w:rPr>
        <w:t>AIMLE client set</w:t>
      </w:r>
      <w:r>
        <w:t xml:space="preserve"> identity</w:t>
      </w:r>
      <w:r w:rsidRPr="0018365C">
        <w:t>.</w:t>
      </w:r>
    </w:p>
    <w:p w14:paraId="07B4C1D3" w14:textId="77777777" w:rsidR="00D74371" w:rsidRDefault="00D74371" w:rsidP="00D74371">
      <w:pPr>
        <w:pStyle w:val="PL"/>
      </w:pPr>
      <w:r w:rsidRPr="0018365C">
        <w:t xml:space="preserve">          type: </w:t>
      </w:r>
      <w:r>
        <w:t>string</w:t>
      </w:r>
    </w:p>
    <w:p w14:paraId="3C7C81A3" w14:textId="77777777" w:rsidR="00D74371" w:rsidRPr="0018365C" w:rsidRDefault="00D74371" w:rsidP="00D74371">
      <w:pPr>
        <w:pStyle w:val="PL"/>
      </w:pPr>
      <w:r w:rsidRPr="0018365C">
        <w:t xml:space="preserve">        </w:t>
      </w:r>
      <w:r>
        <w:rPr>
          <w:lang w:eastAsia="fr-FR"/>
        </w:rPr>
        <w:t>clientSetPart</w:t>
      </w:r>
      <w:r w:rsidRPr="0018365C">
        <w:t>:</w:t>
      </w:r>
    </w:p>
    <w:p w14:paraId="0F8616B8" w14:textId="00F16E3A" w:rsidR="00D74371" w:rsidRPr="0018365C" w:rsidDel="0071540F" w:rsidRDefault="00D74371" w:rsidP="00D74371">
      <w:pPr>
        <w:pStyle w:val="PL"/>
        <w:rPr>
          <w:del w:id="4870" w:author="C1-257312" w:date="2025-11-21T10:37:00Z" w16du:dateUtc="2025-11-21T18:37:00Z"/>
        </w:rPr>
      </w:pPr>
      <w:del w:id="4871" w:author="C1-257312" w:date="2025-11-21T10:37:00Z" w16du:dateUtc="2025-11-21T18:37:00Z">
        <w:r w:rsidRPr="0018365C" w:rsidDel="0071540F">
          <w:delText xml:space="preserve">          description: </w:delText>
        </w:r>
        <w:r w:rsidDel="0071540F">
          <w:rPr>
            <w:rFonts w:cs="Arial"/>
            <w:szCs w:val="18"/>
            <w:lang w:eastAsia="fr-FR"/>
          </w:rPr>
          <w:delText>Identifies the participation request for the AIMLE cient set</w:delText>
        </w:r>
        <w:r w:rsidDel="0071540F">
          <w:rPr>
            <w:lang w:eastAsia="zh-CN"/>
          </w:rPr>
          <w:delText>.</w:delText>
        </w:r>
      </w:del>
    </w:p>
    <w:p w14:paraId="262255C8" w14:textId="77777777" w:rsidR="00D74371" w:rsidRPr="0018365C" w:rsidRDefault="00D74371" w:rsidP="00D74371">
      <w:pPr>
        <w:pStyle w:val="PL"/>
      </w:pPr>
      <w:r w:rsidRPr="0018365C">
        <w:t xml:space="preserve">          $ref: </w:t>
      </w:r>
      <w:r>
        <w:t>'</w:t>
      </w:r>
      <w:r w:rsidRPr="0018365C">
        <w:t>#/components/schemas/</w:t>
      </w:r>
      <w:r>
        <w:rPr>
          <w:lang w:eastAsia="fr-FR"/>
        </w:rPr>
        <w:t>ClientSetPart</w:t>
      </w:r>
      <w:r w:rsidRPr="0018365C">
        <w:t>'</w:t>
      </w:r>
    </w:p>
    <w:p w14:paraId="0E419155" w14:textId="77777777" w:rsidR="00D74371" w:rsidRPr="0018365C" w:rsidRDefault="00D74371" w:rsidP="00D74371">
      <w:pPr>
        <w:pStyle w:val="PL"/>
      </w:pPr>
      <w:r w:rsidRPr="0018365C">
        <w:t xml:space="preserve">        </w:t>
      </w:r>
      <w:r>
        <w:rPr>
          <w:lang w:eastAsia="fr-FR"/>
        </w:rPr>
        <w:t>mlModelId</w:t>
      </w:r>
      <w:r w:rsidRPr="0018365C">
        <w:t>:</w:t>
      </w:r>
    </w:p>
    <w:p w14:paraId="04711BC9" w14:textId="77777777" w:rsidR="00D74371" w:rsidRPr="0018365C" w:rsidRDefault="00D74371" w:rsidP="00D74371">
      <w:pPr>
        <w:pStyle w:val="PL"/>
      </w:pPr>
      <w:r w:rsidRPr="0018365C">
        <w:t xml:space="preserve">          description: </w:t>
      </w:r>
      <w:r>
        <w:rPr>
          <w:rFonts w:cs="Arial"/>
          <w:szCs w:val="18"/>
          <w:lang w:eastAsia="fr-FR"/>
        </w:rPr>
        <w:t>Identifies the identity of the ML model for AIML operation</w:t>
      </w:r>
      <w:r w:rsidRPr="0018365C">
        <w:t>.</w:t>
      </w:r>
    </w:p>
    <w:p w14:paraId="0243A073" w14:textId="77777777" w:rsidR="00D74371" w:rsidRDefault="00D74371" w:rsidP="00D74371">
      <w:pPr>
        <w:pStyle w:val="PL"/>
      </w:pPr>
      <w:r w:rsidRPr="0018365C">
        <w:t xml:space="preserve">          type: </w:t>
      </w:r>
      <w:r>
        <w:t>string</w:t>
      </w:r>
    </w:p>
    <w:p w14:paraId="776F189E" w14:textId="77777777" w:rsidR="00D74371" w:rsidRDefault="00D74371" w:rsidP="00D74371">
      <w:pPr>
        <w:pStyle w:val="PL"/>
      </w:pPr>
      <w:r>
        <w:t xml:space="preserve">        </w:t>
      </w:r>
      <w:r>
        <w:rPr>
          <w:lang w:eastAsia="fr-FR"/>
        </w:rPr>
        <w:t>schedAimlOperations:</w:t>
      </w:r>
    </w:p>
    <w:p w14:paraId="7C10521E" w14:textId="77777777" w:rsidR="00D74371" w:rsidRPr="00605B78" w:rsidRDefault="00D74371" w:rsidP="00D74371">
      <w:pPr>
        <w:pStyle w:val="PL"/>
      </w:pPr>
      <w:r w:rsidRPr="00605B78">
        <w:t xml:space="preserve">          type: array</w:t>
      </w:r>
    </w:p>
    <w:p w14:paraId="192B4F3F" w14:textId="77777777" w:rsidR="00D74371" w:rsidRPr="00605B78" w:rsidRDefault="00D74371" w:rsidP="00D74371">
      <w:pPr>
        <w:pStyle w:val="PL"/>
        <w:rPr>
          <w:lang w:val="en-US"/>
        </w:rPr>
      </w:pPr>
      <w:r w:rsidRPr="00605B78">
        <w:rPr>
          <w:lang w:val="en-US"/>
        </w:rPr>
        <w:t xml:space="preserve">          items:</w:t>
      </w:r>
    </w:p>
    <w:p w14:paraId="2D8BF197" w14:textId="77777777" w:rsidR="00D74371" w:rsidRPr="00605B78" w:rsidRDefault="00D74371" w:rsidP="00D74371">
      <w:pPr>
        <w:pStyle w:val="PL"/>
      </w:pPr>
      <w:r w:rsidRPr="00605B78">
        <w:t xml:space="preserve">            $ref: '#/components/schemas/</w:t>
      </w:r>
      <w:r w:rsidRPr="00362B3D">
        <w:rPr>
          <w:lang w:eastAsia="fr-FR"/>
        </w:rPr>
        <w:t>SchedAimlOperation</w:t>
      </w:r>
      <w:r w:rsidRPr="00605B78">
        <w:t>'</w:t>
      </w:r>
    </w:p>
    <w:p w14:paraId="6CBFEF31" w14:textId="77777777" w:rsidR="00D74371" w:rsidRPr="00605B78" w:rsidRDefault="00D74371" w:rsidP="00D74371">
      <w:pPr>
        <w:pStyle w:val="PL"/>
      </w:pPr>
      <w:r w:rsidRPr="00605B78">
        <w:t xml:space="preserve">          minItems: 1</w:t>
      </w:r>
    </w:p>
    <w:p w14:paraId="1A4813A1" w14:textId="77777777" w:rsidR="00D74371" w:rsidRPr="0018365C" w:rsidRDefault="00D74371" w:rsidP="00D74371">
      <w:pPr>
        <w:pStyle w:val="PL"/>
      </w:pPr>
      <w:r w:rsidRPr="0018365C">
        <w:t xml:space="preserve">        </w:t>
      </w:r>
      <w:r>
        <w:rPr>
          <w:lang w:eastAsia="fr-FR"/>
        </w:rPr>
        <w:t>dataSetReq</w:t>
      </w:r>
      <w:r w:rsidRPr="0018365C">
        <w:t>:</w:t>
      </w:r>
    </w:p>
    <w:p w14:paraId="5A25BF75" w14:textId="69375C1B" w:rsidR="00D74371" w:rsidRPr="0018365C" w:rsidDel="0071540F" w:rsidRDefault="00D74371" w:rsidP="00D74371">
      <w:pPr>
        <w:pStyle w:val="PL"/>
        <w:rPr>
          <w:del w:id="4872" w:author="C1-257312" w:date="2025-11-21T10:37:00Z" w16du:dateUtc="2025-11-21T18:37:00Z"/>
        </w:rPr>
      </w:pPr>
      <w:del w:id="4873" w:author="C1-257312" w:date="2025-11-21T10:37:00Z" w16du:dateUtc="2025-11-21T18:37:00Z">
        <w:r w:rsidRPr="0018365C" w:rsidDel="0071540F">
          <w:delText xml:space="preserve">          description: </w:delText>
        </w:r>
        <w:r w:rsidDel="0071540F">
          <w:rPr>
            <w:rFonts w:cs="Arial"/>
            <w:szCs w:val="18"/>
            <w:lang w:eastAsia="fr-FR"/>
          </w:rPr>
          <w:delText>Identifies the dataset requirements.</w:delText>
        </w:r>
      </w:del>
    </w:p>
    <w:p w14:paraId="752EDFA4" w14:textId="77777777" w:rsidR="00D74371" w:rsidRPr="0018365C" w:rsidRDefault="00D74371" w:rsidP="00D74371">
      <w:pPr>
        <w:pStyle w:val="PL"/>
      </w:pPr>
      <w:r w:rsidRPr="0018365C">
        <w:t xml:space="preserve">          $ref: </w:t>
      </w:r>
      <w:r w:rsidRPr="00AA3059">
        <w:t>'TS2</w:t>
      </w:r>
      <w:r>
        <w:t>9482</w:t>
      </w:r>
      <w:r w:rsidRPr="00AA3059">
        <w:t>_</w:t>
      </w:r>
      <w:r w:rsidRPr="00605CB7">
        <w:t>AIMLES_AIMLEClientDiscovery</w:t>
      </w:r>
      <w:r w:rsidRPr="00145011">
        <w:rPr>
          <w:lang w:eastAsia="zh-CN"/>
        </w:rPr>
        <w:t>.yaml</w:t>
      </w:r>
      <w:r w:rsidRPr="0018365C">
        <w:t>#/components/schemas/</w:t>
      </w:r>
      <w:r>
        <w:rPr>
          <w:lang w:eastAsia="fr-FR"/>
        </w:rPr>
        <w:t>DatasetRequirement</w:t>
      </w:r>
      <w:r w:rsidRPr="0018365C">
        <w:t>'</w:t>
      </w:r>
    </w:p>
    <w:p w14:paraId="22468540" w14:textId="77777777" w:rsidR="00D74371" w:rsidRPr="0018365C" w:rsidRDefault="00D74371" w:rsidP="00D74371">
      <w:pPr>
        <w:pStyle w:val="PL"/>
      </w:pPr>
      <w:r w:rsidRPr="0018365C">
        <w:t xml:space="preserve">        </w:t>
      </w:r>
      <w:r>
        <w:rPr>
          <w:lang w:eastAsia="fr-FR"/>
        </w:rPr>
        <w:t>serviceReq</w:t>
      </w:r>
      <w:r w:rsidRPr="0018365C">
        <w:t>:</w:t>
      </w:r>
    </w:p>
    <w:p w14:paraId="0672A6AB" w14:textId="1B6FFB40" w:rsidR="00D74371" w:rsidRPr="0018365C" w:rsidDel="0071540F" w:rsidRDefault="00D74371" w:rsidP="00D74371">
      <w:pPr>
        <w:pStyle w:val="PL"/>
        <w:rPr>
          <w:del w:id="4874" w:author="C1-257312" w:date="2025-11-21T10:37:00Z" w16du:dateUtc="2025-11-21T18:37:00Z"/>
        </w:rPr>
      </w:pPr>
      <w:del w:id="4875" w:author="C1-257312" w:date="2025-11-21T10:37:00Z" w16du:dateUtc="2025-11-21T18:37:00Z">
        <w:r w:rsidRPr="0018365C" w:rsidDel="0071540F">
          <w:delText xml:space="preserve">          description: </w:delText>
        </w:r>
        <w:r w:rsidDel="0071540F">
          <w:rPr>
            <w:rFonts w:cs="Arial"/>
            <w:szCs w:val="18"/>
            <w:lang w:eastAsia="fr-FR"/>
          </w:rPr>
          <w:delText>Identifies the service requirements.</w:delText>
        </w:r>
      </w:del>
    </w:p>
    <w:p w14:paraId="7770AD5C" w14:textId="77777777" w:rsidR="00D74371" w:rsidRPr="0018365C" w:rsidRDefault="00D74371" w:rsidP="00D74371">
      <w:pPr>
        <w:pStyle w:val="PL"/>
      </w:pPr>
      <w:r w:rsidRPr="0018365C">
        <w:t xml:space="preserve">          $ref: </w:t>
      </w:r>
      <w:r w:rsidRPr="00AA3059">
        <w:t>'TS29</w:t>
      </w:r>
      <w:r>
        <w:t>482</w:t>
      </w:r>
      <w:r w:rsidRPr="00AA3059">
        <w:t>_</w:t>
      </w:r>
      <w:r w:rsidRPr="00605CB7">
        <w:t>AIMLES_AIMLEClientDiscovery</w:t>
      </w:r>
      <w:r w:rsidRPr="00145011">
        <w:rPr>
          <w:lang w:eastAsia="zh-CN"/>
        </w:rPr>
        <w:t>.yaml</w:t>
      </w:r>
      <w:r w:rsidRPr="0018365C">
        <w:t>#/components/schemas/</w:t>
      </w:r>
      <w:r>
        <w:rPr>
          <w:lang w:eastAsia="fr-FR"/>
        </w:rPr>
        <w:t>ServiceRequirement</w:t>
      </w:r>
      <w:r w:rsidRPr="0018365C">
        <w:t>'</w:t>
      </w:r>
    </w:p>
    <w:p w14:paraId="38B787F3" w14:textId="77777777" w:rsidR="00D74371" w:rsidRPr="0018365C" w:rsidRDefault="00D74371" w:rsidP="00D74371">
      <w:pPr>
        <w:pStyle w:val="PL"/>
      </w:pPr>
    </w:p>
    <w:p w14:paraId="73E753E9" w14:textId="77777777" w:rsidR="00D74371" w:rsidRPr="0018365C" w:rsidRDefault="00D74371" w:rsidP="00D74371">
      <w:pPr>
        <w:pStyle w:val="PL"/>
      </w:pPr>
      <w:r w:rsidRPr="0018365C">
        <w:lastRenderedPageBreak/>
        <w:t xml:space="preserve">    </w:t>
      </w:r>
      <w:r>
        <w:t>AimlecParticipationResp</w:t>
      </w:r>
      <w:r w:rsidRPr="0018365C">
        <w:t>:</w:t>
      </w:r>
    </w:p>
    <w:p w14:paraId="0C8AFB4C" w14:textId="77777777" w:rsidR="00D74371" w:rsidRPr="0018365C" w:rsidRDefault="00D74371" w:rsidP="00D74371">
      <w:pPr>
        <w:pStyle w:val="PL"/>
      </w:pPr>
      <w:r w:rsidRPr="0018365C">
        <w:t xml:space="preserve">      description: </w:t>
      </w:r>
      <w:r>
        <w:rPr>
          <w:rFonts w:cs="Arial"/>
          <w:szCs w:val="18"/>
          <w:lang w:eastAsia="fr-FR"/>
        </w:rPr>
        <w:t>Represents the participation response for the AIML operations</w:t>
      </w:r>
      <w:r>
        <w:t>.</w:t>
      </w:r>
    </w:p>
    <w:p w14:paraId="4AD74A95" w14:textId="77777777" w:rsidR="00D74371" w:rsidRPr="0018365C" w:rsidRDefault="00D74371" w:rsidP="00D74371">
      <w:pPr>
        <w:pStyle w:val="PL"/>
      </w:pPr>
      <w:r w:rsidRPr="0018365C">
        <w:t xml:space="preserve">      type: object</w:t>
      </w:r>
    </w:p>
    <w:p w14:paraId="405503E8" w14:textId="77777777" w:rsidR="00D74371" w:rsidRPr="0018365C" w:rsidRDefault="00D74371" w:rsidP="00D74371">
      <w:pPr>
        <w:pStyle w:val="PL"/>
      </w:pPr>
      <w:r w:rsidRPr="0018365C">
        <w:t xml:space="preserve">      required:</w:t>
      </w:r>
    </w:p>
    <w:p w14:paraId="1883A397" w14:textId="77777777" w:rsidR="00D74371" w:rsidRDefault="00D74371" w:rsidP="00D74371">
      <w:pPr>
        <w:pStyle w:val="PL"/>
        <w:rPr>
          <w:lang w:eastAsia="fr-FR"/>
        </w:rPr>
      </w:pPr>
      <w:r w:rsidRPr="0018365C">
        <w:t xml:space="preserve">      - </w:t>
      </w:r>
      <w:r>
        <w:rPr>
          <w:lang w:eastAsia="fr-FR"/>
        </w:rPr>
        <w:t>clientStatus</w:t>
      </w:r>
    </w:p>
    <w:p w14:paraId="0D279633" w14:textId="77777777" w:rsidR="00D74371" w:rsidRDefault="00D74371" w:rsidP="00D74371">
      <w:pPr>
        <w:pStyle w:val="PL"/>
      </w:pPr>
      <w:r w:rsidRPr="0018365C">
        <w:t xml:space="preserve">      properties:</w:t>
      </w:r>
    </w:p>
    <w:p w14:paraId="42B9DACC" w14:textId="77777777" w:rsidR="00D74371" w:rsidRPr="0018365C" w:rsidRDefault="00D74371" w:rsidP="00D74371">
      <w:pPr>
        <w:pStyle w:val="PL"/>
      </w:pPr>
      <w:r w:rsidRPr="0018365C">
        <w:t xml:space="preserve">      </w:t>
      </w:r>
      <w:r>
        <w:t xml:space="preserve"> </w:t>
      </w:r>
      <w:r w:rsidRPr="0018365C">
        <w:t xml:space="preserve"> </w:t>
      </w:r>
      <w:r>
        <w:rPr>
          <w:lang w:eastAsia="fr-FR"/>
        </w:rPr>
        <w:t>clientStatus:</w:t>
      </w:r>
    </w:p>
    <w:p w14:paraId="6F0BADC1" w14:textId="77777777" w:rsidR="00D74371" w:rsidRPr="0018365C" w:rsidRDefault="00D74371" w:rsidP="00D74371">
      <w:pPr>
        <w:pStyle w:val="PL"/>
      </w:pPr>
      <w:r w:rsidRPr="0018365C">
        <w:t xml:space="preserve">          description: </w:t>
      </w:r>
      <w:r>
        <w:rPr>
          <w:lang w:eastAsia="fr-FR"/>
        </w:rPr>
        <w:t>true indicates the willingness and false indicates the denial</w:t>
      </w:r>
      <w:r w:rsidRPr="0018365C">
        <w:t>.</w:t>
      </w:r>
    </w:p>
    <w:p w14:paraId="2E15C9AA" w14:textId="77777777" w:rsidR="00D74371" w:rsidRDefault="00D74371" w:rsidP="00D74371">
      <w:pPr>
        <w:pStyle w:val="PL"/>
      </w:pPr>
      <w:r w:rsidRPr="0018365C">
        <w:t xml:space="preserve">          type: </w:t>
      </w:r>
      <w:r>
        <w:t>boolean</w:t>
      </w:r>
    </w:p>
    <w:p w14:paraId="14E63EAD" w14:textId="77777777" w:rsidR="00D74371" w:rsidRDefault="00D74371" w:rsidP="00D74371">
      <w:pPr>
        <w:pStyle w:val="PL"/>
      </w:pPr>
    </w:p>
    <w:p w14:paraId="5FFF2400" w14:textId="77777777" w:rsidR="00D74371" w:rsidRPr="0018365C" w:rsidRDefault="00D74371" w:rsidP="00D74371">
      <w:pPr>
        <w:pStyle w:val="PL"/>
      </w:pPr>
      <w:r w:rsidRPr="0018365C">
        <w:t xml:space="preserve">    </w:t>
      </w:r>
      <w:r w:rsidRPr="00362B3D">
        <w:rPr>
          <w:lang w:eastAsia="fr-FR"/>
        </w:rPr>
        <w:t>SchedAimlOperation</w:t>
      </w:r>
      <w:r w:rsidRPr="0018365C">
        <w:t>:</w:t>
      </w:r>
    </w:p>
    <w:p w14:paraId="5A14F3D5" w14:textId="77777777" w:rsidR="00D74371" w:rsidRPr="0018365C" w:rsidRDefault="00D74371" w:rsidP="00D74371">
      <w:pPr>
        <w:pStyle w:val="PL"/>
      </w:pPr>
      <w:r w:rsidRPr="0018365C">
        <w:t xml:space="preserve">      description: </w:t>
      </w:r>
      <w:r>
        <w:rPr>
          <w:rFonts w:cs="Arial"/>
          <w:szCs w:val="18"/>
          <w:lang w:eastAsia="fr-FR"/>
        </w:rPr>
        <w:t>Represents the scheduled AIML participation type</w:t>
      </w:r>
      <w:r>
        <w:t>.</w:t>
      </w:r>
    </w:p>
    <w:p w14:paraId="70DB186E" w14:textId="77777777" w:rsidR="00D74371" w:rsidRPr="0018365C" w:rsidRDefault="00D74371" w:rsidP="00D74371">
      <w:pPr>
        <w:pStyle w:val="PL"/>
      </w:pPr>
      <w:r w:rsidRPr="0018365C">
        <w:t xml:space="preserve">      type: object</w:t>
      </w:r>
    </w:p>
    <w:p w14:paraId="20451CF0" w14:textId="77777777" w:rsidR="00D74371" w:rsidRPr="0018365C" w:rsidRDefault="00D74371" w:rsidP="00D74371">
      <w:pPr>
        <w:pStyle w:val="PL"/>
      </w:pPr>
      <w:r w:rsidRPr="0018365C">
        <w:t xml:space="preserve">      required:</w:t>
      </w:r>
    </w:p>
    <w:p w14:paraId="1673E919" w14:textId="77777777" w:rsidR="00D74371" w:rsidRDefault="00D74371" w:rsidP="00D74371">
      <w:pPr>
        <w:pStyle w:val="PL"/>
        <w:rPr>
          <w:lang w:eastAsia="fr-FR"/>
        </w:rPr>
      </w:pPr>
      <w:r w:rsidRPr="0018365C">
        <w:t xml:space="preserve">      - </w:t>
      </w:r>
      <w:r>
        <w:rPr>
          <w:lang w:eastAsia="fr-FR"/>
        </w:rPr>
        <w:t>aimlOperation</w:t>
      </w:r>
    </w:p>
    <w:p w14:paraId="77C2299D" w14:textId="77777777" w:rsidR="00D74371" w:rsidRDefault="00D74371" w:rsidP="00D74371">
      <w:pPr>
        <w:pStyle w:val="PL"/>
      </w:pPr>
      <w:r w:rsidRPr="0018365C">
        <w:t xml:space="preserve">      properties:</w:t>
      </w:r>
    </w:p>
    <w:p w14:paraId="6EC35B73"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ation:</w:t>
      </w:r>
    </w:p>
    <w:p w14:paraId="57984EE0" w14:textId="62283D8A" w:rsidR="00D74371" w:rsidRPr="0018365C" w:rsidDel="0071540F" w:rsidRDefault="00D74371" w:rsidP="00D74371">
      <w:pPr>
        <w:pStyle w:val="PL"/>
        <w:rPr>
          <w:del w:id="4876" w:author="C1-257312" w:date="2025-11-21T10:37:00Z" w16du:dateUtc="2025-11-21T18:37:00Z"/>
        </w:rPr>
      </w:pPr>
      <w:del w:id="4877" w:author="C1-257312" w:date="2025-11-21T10:37:00Z" w16du:dateUtc="2025-11-21T18:37:00Z">
        <w:r w:rsidRPr="0018365C" w:rsidDel="0071540F">
          <w:delText xml:space="preserve">          description: </w:delText>
        </w:r>
        <w:r w:rsidDel="0071540F">
          <w:rPr>
            <w:lang w:eastAsia="fr-FR"/>
          </w:rPr>
          <w:delText>Identifies the type of the AIML operation</w:delText>
        </w:r>
        <w:r w:rsidRPr="0018365C" w:rsidDel="0071540F">
          <w:delText>.</w:delText>
        </w:r>
      </w:del>
    </w:p>
    <w:p w14:paraId="0916CA36" w14:textId="77777777" w:rsidR="00D74371" w:rsidRPr="0018365C" w:rsidRDefault="00D74371" w:rsidP="00D74371">
      <w:pPr>
        <w:pStyle w:val="PL"/>
      </w:pPr>
      <w:r w:rsidRPr="0018365C">
        <w:t xml:space="preserve">          $ref: </w:t>
      </w:r>
      <w:r w:rsidRPr="00AA3059">
        <w:t>'TS2</w:t>
      </w:r>
      <w:r>
        <w:t>4560</w:t>
      </w:r>
      <w:r w:rsidRPr="00AA3059">
        <w:t>_</w:t>
      </w:r>
      <w:r w:rsidRPr="00145011">
        <w:t>Aimles_AIMLEClientRegistration</w:t>
      </w:r>
      <w:r w:rsidRPr="00145011">
        <w:rPr>
          <w:lang w:eastAsia="zh-CN"/>
        </w:rPr>
        <w:t>.yaml</w:t>
      </w:r>
      <w:r w:rsidRPr="0018365C">
        <w:t>#/components/schemas/</w:t>
      </w:r>
      <w:r>
        <w:t>AimlOperation</w:t>
      </w:r>
      <w:r w:rsidRPr="0018365C">
        <w:t>'</w:t>
      </w:r>
    </w:p>
    <w:p w14:paraId="4A581D22"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Sched:</w:t>
      </w:r>
    </w:p>
    <w:p w14:paraId="31627EF0" w14:textId="3EDAD5BE" w:rsidR="00D74371" w:rsidRPr="0018365C" w:rsidDel="0071540F" w:rsidRDefault="00D74371" w:rsidP="00D74371">
      <w:pPr>
        <w:pStyle w:val="PL"/>
        <w:rPr>
          <w:del w:id="4878" w:author="C1-257312" w:date="2025-11-21T10:37:00Z" w16du:dateUtc="2025-11-21T18:37:00Z"/>
        </w:rPr>
      </w:pPr>
      <w:del w:id="4879" w:author="C1-257312" w:date="2025-11-21T10:37:00Z" w16du:dateUtc="2025-11-21T18:37:00Z">
        <w:r w:rsidRPr="0018365C" w:rsidDel="0071540F">
          <w:delText xml:space="preserve">          description: </w:delText>
        </w:r>
        <w:r w:rsidDel="0071540F">
          <w:rPr>
            <w:lang w:eastAsia="fr-FR"/>
          </w:rPr>
          <w:delText>Identifies the schedule of the AIML operation</w:delText>
        </w:r>
        <w:r w:rsidRPr="0018365C" w:rsidDel="0071540F">
          <w:delText>.</w:delText>
        </w:r>
      </w:del>
    </w:p>
    <w:p w14:paraId="2AAC9202" w14:textId="77777777" w:rsidR="00D74371" w:rsidRPr="0018365C" w:rsidRDefault="00D74371" w:rsidP="00D74371">
      <w:pPr>
        <w:pStyle w:val="PL"/>
      </w:pPr>
      <w:r w:rsidRPr="0018365C">
        <w:t xml:space="preserve">          $ref: </w:t>
      </w:r>
      <w:r w:rsidRPr="00AA3059">
        <w:t>'TS2</w:t>
      </w:r>
      <w:r>
        <w:t>9122</w:t>
      </w:r>
      <w:r w:rsidRPr="00AA3059">
        <w:t>_</w:t>
      </w:r>
      <w:r w:rsidRPr="000A0A5F">
        <w:t>CpProvisioning</w:t>
      </w:r>
      <w:r w:rsidRPr="00145011">
        <w:rPr>
          <w:lang w:eastAsia="zh-CN"/>
        </w:rPr>
        <w:t>.yaml</w:t>
      </w:r>
      <w:r w:rsidRPr="0018365C">
        <w:t>#/components/schemas/</w:t>
      </w:r>
      <w:r>
        <w:rPr>
          <w:lang w:eastAsia="fr-FR"/>
        </w:rPr>
        <w:t>ScheduledCommunicationTime</w:t>
      </w:r>
      <w:r w:rsidRPr="0018365C">
        <w:t>'</w:t>
      </w:r>
    </w:p>
    <w:p w14:paraId="396A21E1" w14:textId="77777777" w:rsidR="00D74371" w:rsidRPr="0018365C" w:rsidRDefault="00D74371" w:rsidP="00D74371">
      <w:pPr>
        <w:pStyle w:val="PL"/>
      </w:pPr>
    </w:p>
    <w:p w14:paraId="37A295B2" w14:textId="77777777" w:rsidR="00D74371" w:rsidRPr="0018365C" w:rsidRDefault="00D74371" w:rsidP="00D74371">
      <w:pPr>
        <w:pStyle w:val="PL"/>
      </w:pPr>
      <w:r w:rsidRPr="0018365C">
        <w:t xml:space="preserve"># </w:t>
      </w:r>
      <w:r>
        <w:t>Enumerations</w:t>
      </w:r>
    </w:p>
    <w:p w14:paraId="7355A926" w14:textId="77777777" w:rsidR="00D74371" w:rsidRDefault="00D74371" w:rsidP="00D74371">
      <w:pPr>
        <w:pStyle w:val="PL"/>
      </w:pPr>
    </w:p>
    <w:p w14:paraId="38470EB1" w14:textId="77777777" w:rsidR="00D74371" w:rsidRPr="00F9618C" w:rsidRDefault="00D74371" w:rsidP="00D74371">
      <w:pPr>
        <w:pStyle w:val="PL"/>
      </w:pPr>
      <w:r w:rsidRPr="00F9618C">
        <w:t xml:space="preserve">    </w:t>
      </w:r>
      <w:r>
        <w:t>ClientSetPart</w:t>
      </w:r>
      <w:r w:rsidRPr="00F9618C">
        <w:t>:</w:t>
      </w:r>
    </w:p>
    <w:p w14:paraId="190B67C2" w14:textId="77777777" w:rsidR="00D74371" w:rsidRPr="00F9618C" w:rsidRDefault="00D74371" w:rsidP="00D74371">
      <w:pPr>
        <w:pStyle w:val="PL"/>
      </w:pPr>
      <w:r w:rsidRPr="00F9618C">
        <w:t xml:space="preserve">      anyOf:</w:t>
      </w:r>
    </w:p>
    <w:p w14:paraId="65982D94" w14:textId="77777777" w:rsidR="00D74371" w:rsidRPr="00F9618C" w:rsidRDefault="00D74371" w:rsidP="00D74371">
      <w:pPr>
        <w:pStyle w:val="PL"/>
      </w:pPr>
      <w:r w:rsidRPr="00F9618C">
        <w:t xml:space="preserve">      - type: string</w:t>
      </w:r>
    </w:p>
    <w:p w14:paraId="1A197823" w14:textId="77777777" w:rsidR="00D74371" w:rsidRPr="00F9618C" w:rsidRDefault="00D74371" w:rsidP="00D74371">
      <w:pPr>
        <w:pStyle w:val="PL"/>
      </w:pPr>
      <w:r w:rsidRPr="00F9618C">
        <w:t xml:space="preserve">        enum:</w:t>
      </w:r>
    </w:p>
    <w:p w14:paraId="5E22835F" w14:textId="77777777" w:rsidR="00D74371" w:rsidRPr="00F9618C" w:rsidRDefault="00D74371" w:rsidP="00D74371">
      <w:pPr>
        <w:pStyle w:val="PL"/>
      </w:pPr>
      <w:r w:rsidRPr="00F9618C">
        <w:t xml:space="preserve">          - </w:t>
      </w:r>
      <w:r>
        <w:rPr>
          <w:lang w:eastAsia="fr-FR"/>
        </w:rPr>
        <w:t>JOIN</w:t>
      </w:r>
    </w:p>
    <w:p w14:paraId="6D16B73D" w14:textId="77777777" w:rsidR="00D74371" w:rsidRPr="00F9618C" w:rsidRDefault="00D74371" w:rsidP="00D74371">
      <w:pPr>
        <w:pStyle w:val="PL"/>
      </w:pPr>
      <w:r w:rsidRPr="00F9618C">
        <w:t xml:space="preserve">          - </w:t>
      </w:r>
      <w:r>
        <w:rPr>
          <w:lang w:eastAsia="fr-FR"/>
        </w:rPr>
        <w:t>DEPART</w:t>
      </w:r>
    </w:p>
    <w:p w14:paraId="1B80964C" w14:textId="77777777" w:rsidR="00D74371" w:rsidRPr="00F9618C" w:rsidRDefault="00D74371" w:rsidP="00D74371">
      <w:pPr>
        <w:pStyle w:val="PL"/>
      </w:pPr>
      <w:r w:rsidRPr="00F9618C">
        <w:t xml:space="preserve">      - type: string</w:t>
      </w:r>
    </w:p>
    <w:p w14:paraId="2F12B442" w14:textId="77777777" w:rsidR="00D74371" w:rsidRPr="00F9618C" w:rsidRDefault="00D74371" w:rsidP="00D74371">
      <w:pPr>
        <w:pStyle w:val="PL"/>
      </w:pPr>
      <w:r w:rsidRPr="00F9618C">
        <w:t xml:space="preserve">        description: &gt;</w:t>
      </w:r>
    </w:p>
    <w:p w14:paraId="7B9A08DC" w14:textId="77777777" w:rsidR="00D74371" w:rsidRPr="00F9618C" w:rsidRDefault="00D74371" w:rsidP="00D74371">
      <w:pPr>
        <w:pStyle w:val="PL"/>
      </w:pPr>
      <w:r w:rsidRPr="00F9618C">
        <w:t xml:space="preserve">          This string provides </w:t>
      </w:r>
      <w:r>
        <w:rPr>
          <w:lang w:eastAsia="fr-FR"/>
        </w:rPr>
        <w:t>the participation request for the AIMLE client set.</w:t>
      </w:r>
    </w:p>
    <w:p w14:paraId="5F52EBA9" w14:textId="77777777" w:rsidR="00D74371" w:rsidRPr="00F9618C" w:rsidRDefault="00D74371" w:rsidP="00D74371">
      <w:pPr>
        <w:pStyle w:val="PL"/>
      </w:pPr>
      <w:r w:rsidRPr="00F9618C">
        <w:t xml:space="preserve">      description: |</w:t>
      </w:r>
    </w:p>
    <w:p w14:paraId="0B27A976" w14:textId="0E80370E" w:rsidR="00D74371" w:rsidRPr="00F9618C" w:rsidRDefault="00D74371" w:rsidP="00D74371">
      <w:pPr>
        <w:pStyle w:val="PL"/>
      </w:pPr>
      <w:r>
        <w:rPr>
          <w:lang w:eastAsia="zh-CN"/>
        </w:rPr>
        <w:t xml:space="preserve">        Identifies the type of request for participating the AIMLE client set.</w:t>
      </w:r>
    </w:p>
    <w:p w14:paraId="0B9CB909" w14:textId="77777777" w:rsidR="00D74371" w:rsidRPr="00F9618C" w:rsidRDefault="00D74371" w:rsidP="00D74371">
      <w:pPr>
        <w:pStyle w:val="PL"/>
      </w:pPr>
      <w:r w:rsidRPr="00F9618C">
        <w:t xml:space="preserve">        Possible values are:</w:t>
      </w:r>
    </w:p>
    <w:p w14:paraId="16734558" w14:textId="77777777" w:rsidR="00D74371" w:rsidRPr="00F9618C" w:rsidRDefault="00D74371" w:rsidP="00D74371">
      <w:pPr>
        <w:pStyle w:val="PL"/>
      </w:pPr>
      <w:r w:rsidRPr="00F9618C">
        <w:t xml:space="preserve">        - </w:t>
      </w:r>
      <w:r>
        <w:rPr>
          <w:lang w:eastAsia="fr-FR"/>
        </w:rPr>
        <w:t>JOIN</w:t>
      </w:r>
      <w:r w:rsidRPr="00F9618C">
        <w:t xml:space="preserve">: </w:t>
      </w:r>
      <w:r>
        <w:t>Request to join the AIMLE client set.</w:t>
      </w:r>
    </w:p>
    <w:p w14:paraId="5F3807D9" w14:textId="77777777" w:rsidR="00D74371" w:rsidRPr="00F9618C" w:rsidRDefault="00D74371" w:rsidP="00D74371">
      <w:pPr>
        <w:pStyle w:val="PL"/>
        <w:rPr>
          <w:lang w:eastAsia="fr-FR"/>
        </w:rPr>
      </w:pPr>
      <w:r w:rsidRPr="00F9618C">
        <w:t xml:space="preserve">        - </w:t>
      </w:r>
      <w:r>
        <w:rPr>
          <w:lang w:eastAsia="fr-FR"/>
        </w:rPr>
        <w:t>DEPART:</w:t>
      </w:r>
      <w:r w:rsidRPr="00F9618C">
        <w:t xml:space="preserve"> </w:t>
      </w:r>
      <w:r>
        <w:t>Request to depart from the AIMLE client set.</w:t>
      </w:r>
    </w:p>
    <w:p w14:paraId="03920998" w14:textId="77777777" w:rsidR="00D74371" w:rsidRDefault="00D74371" w:rsidP="00D74371">
      <w:pPr>
        <w:pStyle w:val="PL"/>
      </w:pPr>
    </w:p>
    <w:p w14:paraId="1A4DD265" w14:textId="77777777" w:rsidR="00F23EFA" w:rsidRPr="0018365C" w:rsidRDefault="00F23EFA" w:rsidP="00F23EFA">
      <w:pPr>
        <w:pStyle w:val="Heading2"/>
        <w:rPr>
          <w:ins w:id="4880" w:author="C1-257761" w:date="2025-11-21T11:04:00Z" w16du:dateUtc="2025-11-21T19:04:00Z"/>
          <w:noProof/>
        </w:rPr>
      </w:pPr>
      <w:bookmarkStart w:id="4881" w:name="_Toc214621010"/>
      <w:ins w:id="4882" w:author="C1-257761" w:date="2025-11-21T11:04:00Z" w16du:dateUtc="2025-11-21T19:04:00Z">
        <w:r w:rsidRPr="0018365C">
          <w:rPr>
            <w:noProof/>
          </w:rPr>
          <w:t>A.</w:t>
        </w:r>
        <w:r>
          <w:rPr>
            <w:noProof/>
          </w:rPr>
          <w:t>3</w:t>
        </w:r>
        <w:r w:rsidRPr="0018365C">
          <w:rPr>
            <w:noProof/>
          </w:rPr>
          <w:tab/>
        </w:r>
        <w:r w:rsidRPr="000B6B72">
          <w:rPr>
            <w:noProof/>
            <w:lang w:eastAsia="zh-CN"/>
          </w:rPr>
          <w:t>Aimlec_</w:t>
        </w:r>
        <w:r>
          <w:rPr>
            <w:lang w:val="en-US"/>
          </w:rPr>
          <w:t>HFLTraining</w:t>
        </w:r>
        <w:r w:rsidRPr="000B6B72">
          <w:rPr>
            <w:noProof/>
            <w:lang w:eastAsia="zh-CN"/>
          </w:rPr>
          <w:t xml:space="preserve"> </w:t>
        </w:r>
        <w:r w:rsidRPr="0018365C">
          <w:rPr>
            <w:noProof/>
          </w:rPr>
          <w:t>API</w:t>
        </w:r>
        <w:bookmarkEnd w:id="4881"/>
      </w:ins>
    </w:p>
    <w:p w14:paraId="368D2650" w14:textId="77777777" w:rsidR="00F23EFA" w:rsidRPr="0018365C" w:rsidRDefault="00F23EFA" w:rsidP="00F23EFA">
      <w:pPr>
        <w:pStyle w:val="PL"/>
        <w:rPr>
          <w:ins w:id="4883" w:author="C1-257761" w:date="2025-11-21T11:04:00Z" w16du:dateUtc="2025-11-21T19:04:00Z"/>
        </w:rPr>
      </w:pPr>
      <w:ins w:id="4884" w:author="C1-257761" w:date="2025-11-21T11:04:00Z" w16du:dateUtc="2025-11-21T19:04:00Z">
        <w:r w:rsidRPr="0018365C">
          <w:t>openapi: 3.0.0</w:t>
        </w:r>
      </w:ins>
    </w:p>
    <w:p w14:paraId="600398B0" w14:textId="77777777" w:rsidR="00F23EFA" w:rsidRPr="0018365C" w:rsidRDefault="00F23EFA" w:rsidP="00F23EFA">
      <w:pPr>
        <w:pStyle w:val="PL"/>
        <w:rPr>
          <w:ins w:id="4885" w:author="C1-257761" w:date="2025-11-21T11:04:00Z" w16du:dateUtc="2025-11-21T19:04:00Z"/>
        </w:rPr>
      </w:pPr>
    </w:p>
    <w:p w14:paraId="050578AD" w14:textId="77777777" w:rsidR="00F23EFA" w:rsidRPr="0018365C" w:rsidRDefault="00F23EFA" w:rsidP="00F23EFA">
      <w:pPr>
        <w:pStyle w:val="PL"/>
        <w:rPr>
          <w:ins w:id="4886" w:author="C1-257761" w:date="2025-11-21T11:04:00Z" w16du:dateUtc="2025-11-21T19:04:00Z"/>
        </w:rPr>
      </w:pPr>
      <w:ins w:id="4887" w:author="C1-257761" w:date="2025-11-21T11:04:00Z" w16du:dateUtc="2025-11-21T19:04:00Z">
        <w:r w:rsidRPr="0018365C">
          <w:t>info:</w:t>
        </w:r>
      </w:ins>
    </w:p>
    <w:p w14:paraId="3DF32511" w14:textId="77777777" w:rsidR="00F23EFA" w:rsidRPr="0018365C" w:rsidRDefault="00F23EFA" w:rsidP="00F23EFA">
      <w:pPr>
        <w:pStyle w:val="PL"/>
        <w:rPr>
          <w:ins w:id="4888" w:author="C1-257761" w:date="2025-11-21T11:04:00Z" w16du:dateUtc="2025-11-21T19:04:00Z"/>
        </w:rPr>
      </w:pPr>
      <w:ins w:id="4889" w:author="C1-257761" w:date="2025-11-21T11:04:00Z" w16du:dateUtc="2025-11-21T19:04:00Z">
        <w:r w:rsidRPr="0018365C">
          <w:t xml:space="preserve">  title: </w:t>
        </w:r>
        <w:r w:rsidRPr="000B6B72">
          <w:rPr>
            <w:lang w:eastAsia="zh-CN"/>
          </w:rPr>
          <w:t>Aimlec_</w:t>
        </w:r>
        <w:r>
          <w:rPr>
            <w:lang w:val="en-US"/>
          </w:rPr>
          <w:t>HFLTraining</w:t>
        </w:r>
      </w:ins>
    </w:p>
    <w:p w14:paraId="33E1DB10" w14:textId="7086DBEC" w:rsidR="00F23EFA" w:rsidRPr="0018365C" w:rsidRDefault="00F23EFA" w:rsidP="00F23EFA">
      <w:pPr>
        <w:pStyle w:val="PL"/>
        <w:rPr>
          <w:ins w:id="4890" w:author="C1-257761" w:date="2025-11-21T11:04:00Z" w16du:dateUtc="2025-11-21T19:04:00Z"/>
        </w:rPr>
      </w:pPr>
      <w:ins w:id="4891" w:author="C1-257761" w:date="2025-11-21T11:04:00Z" w16du:dateUtc="2025-11-21T19:04:00Z">
        <w:r w:rsidRPr="0018365C">
          <w:t xml:space="preserve">  version: </w:t>
        </w:r>
        <w:r w:rsidRPr="0018365C">
          <w:rPr>
            <w:rFonts w:cs="Courier New"/>
            <w:szCs w:val="16"/>
          </w:rPr>
          <w:t>1.</w:t>
        </w:r>
        <w:r>
          <w:rPr>
            <w:rFonts w:cs="Courier New"/>
            <w:szCs w:val="16"/>
          </w:rPr>
          <w:t>0</w:t>
        </w:r>
        <w:r w:rsidRPr="0018365C">
          <w:rPr>
            <w:rFonts w:cs="Courier New"/>
            <w:szCs w:val="16"/>
          </w:rPr>
          <w:t>.0</w:t>
        </w:r>
      </w:ins>
    </w:p>
    <w:p w14:paraId="7A9DBF23" w14:textId="77777777" w:rsidR="00F23EFA" w:rsidRPr="0018365C" w:rsidRDefault="00F23EFA" w:rsidP="00F23EFA">
      <w:pPr>
        <w:pStyle w:val="PL"/>
        <w:rPr>
          <w:ins w:id="4892" w:author="C1-257761" w:date="2025-11-21T11:04:00Z" w16du:dateUtc="2025-11-21T19:04:00Z"/>
        </w:rPr>
      </w:pPr>
      <w:ins w:id="4893" w:author="C1-257761" w:date="2025-11-21T11:04:00Z" w16du:dateUtc="2025-11-21T19:04:00Z">
        <w:r w:rsidRPr="0018365C">
          <w:t xml:space="preserve">  description: |</w:t>
        </w:r>
      </w:ins>
    </w:p>
    <w:p w14:paraId="10BAA91D" w14:textId="77777777" w:rsidR="00F23EFA" w:rsidRPr="0018365C" w:rsidRDefault="00F23EFA" w:rsidP="00F23EFA">
      <w:pPr>
        <w:pStyle w:val="PL"/>
        <w:rPr>
          <w:ins w:id="4894" w:author="C1-257761" w:date="2025-11-21T11:04:00Z" w16du:dateUtc="2025-11-21T19:04:00Z"/>
        </w:rPr>
      </w:pPr>
      <w:ins w:id="4895" w:author="C1-257761" w:date="2025-11-21T11:04:00Z" w16du:dateUtc="2025-11-21T19:04:00Z">
        <w:r w:rsidRPr="0018365C">
          <w:t xml:space="preserve">    </w:t>
        </w:r>
        <w:r>
          <w:t>API for H</w:t>
        </w:r>
        <w:r w:rsidRPr="00A15547">
          <w:t xml:space="preserve">orizontal </w:t>
        </w:r>
        <w:r>
          <w:t>F</w:t>
        </w:r>
        <w:r w:rsidRPr="00A15547">
          <w:t xml:space="preserve">ederated </w:t>
        </w:r>
        <w:r>
          <w:t>L</w:t>
        </w:r>
        <w:r w:rsidRPr="00A15547">
          <w:t xml:space="preserve">earning </w:t>
        </w:r>
        <w:r>
          <w:t xml:space="preserve">(HFL) training </w:t>
        </w:r>
        <w:r w:rsidRPr="0018365C">
          <w:t xml:space="preserve">Service.  </w:t>
        </w:r>
      </w:ins>
    </w:p>
    <w:p w14:paraId="63F679B3" w14:textId="77777777" w:rsidR="00F23EFA" w:rsidRPr="0018365C" w:rsidRDefault="00F23EFA" w:rsidP="00F23EFA">
      <w:pPr>
        <w:pStyle w:val="PL"/>
        <w:rPr>
          <w:ins w:id="4896" w:author="C1-257761" w:date="2025-11-21T11:04:00Z" w16du:dateUtc="2025-11-21T19:04:00Z"/>
        </w:rPr>
      </w:pPr>
      <w:ins w:id="4897" w:author="C1-257761" w:date="2025-11-21T11:04:00Z" w16du:dateUtc="2025-11-21T19:04:00Z">
        <w:r w:rsidRPr="0018365C">
          <w:t xml:space="preserve">    © 202</w:t>
        </w:r>
        <w:r>
          <w:t>5</w:t>
        </w:r>
        <w:r w:rsidRPr="0018365C">
          <w:t xml:space="preserve">, 3GPP Organizational Partners (ARIB, ATIS, CCSA, ETSI, TSDSI, TTA, TTC).  </w:t>
        </w:r>
      </w:ins>
    </w:p>
    <w:p w14:paraId="01A7C2C4" w14:textId="77777777" w:rsidR="00F23EFA" w:rsidRPr="0018365C" w:rsidRDefault="00F23EFA" w:rsidP="00F23EFA">
      <w:pPr>
        <w:pStyle w:val="PL"/>
        <w:rPr>
          <w:ins w:id="4898" w:author="C1-257761" w:date="2025-11-21T11:04:00Z" w16du:dateUtc="2025-11-21T19:04:00Z"/>
        </w:rPr>
      </w:pPr>
      <w:ins w:id="4899" w:author="C1-257761" w:date="2025-11-21T11:04:00Z" w16du:dateUtc="2025-11-21T19:04:00Z">
        <w:r w:rsidRPr="0018365C">
          <w:t xml:space="preserve">    All rights reserved.</w:t>
        </w:r>
      </w:ins>
    </w:p>
    <w:p w14:paraId="1BE77A8C" w14:textId="77777777" w:rsidR="00F23EFA" w:rsidRPr="0018365C" w:rsidRDefault="00F23EFA" w:rsidP="00F23EFA">
      <w:pPr>
        <w:pStyle w:val="PL"/>
        <w:rPr>
          <w:ins w:id="4900" w:author="C1-257761" w:date="2025-11-21T11:04:00Z" w16du:dateUtc="2025-11-21T19:04:00Z"/>
        </w:rPr>
      </w:pPr>
    </w:p>
    <w:p w14:paraId="1A55202F" w14:textId="77777777" w:rsidR="00F23EFA" w:rsidRPr="0018365C" w:rsidRDefault="00F23EFA" w:rsidP="00F23EFA">
      <w:pPr>
        <w:pStyle w:val="PL"/>
        <w:rPr>
          <w:ins w:id="4901" w:author="C1-257761" w:date="2025-11-21T11:04:00Z" w16du:dateUtc="2025-11-21T19:04:00Z"/>
        </w:rPr>
      </w:pPr>
      <w:ins w:id="4902" w:author="C1-257761" w:date="2025-11-21T11:04:00Z" w16du:dateUtc="2025-11-21T19:04:00Z">
        <w:r w:rsidRPr="0018365C">
          <w:t>externalDocs:</w:t>
        </w:r>
      </w:ins>
    </w:p>
    <w:p w14:paraId="4EC06974" w14:textId="77777777" w:rsidR="00F23EFA" w:rsidRPr="0018365C" w:rsidRDefault="00F23EFA" w:rsidP="00F23EFA">
      <w:pPr>
        <w:pStyle w:val="PL"/>
        <w:rPr>
          <w:ins w:id="4903" w:author="C1-257761" w:date="2025-11-21T11:04:00Z" w16du:dateUtc="2025-11-21T19:04:00Z"/>
        </w:rPr>
      </w:pPr>
      <w:ins w:id="4904" w:author="C1-257761" w:date="2025-11-21T11:04:00Z" w16du:dateUtc="2025-11-21T19:04:00Z">
        <w:r w:rsidRPr="0018365C">
          <w:t xml:space="preserve">  description: &gt;</w:t>
        </w:r>
      </w:ins>
    </w:p>
    <w:p w14:paraId="469A5614" w14:textId="77777777" w:rsidR="00F23EFA" w:rsidRDefault="00F23EFA" w:rsidP="00F23EFA">
      <w:pPr>
        <w:pStyle w:val="PL"/>
        <w:rPr>
          <w:ins w:id="4905" w:author="C1-257761" w:date="2025-11-21T11:04:00Z" w16du:dateUtc="2025-11-21T19:04:00Z"/>
          <w:lang w:eastAsia="zh-CN"/>
        </w:rPr>
      </w:pPr>
      <w:ins w:id="4906" w:author="C1-257761" w:date="2025-11-21T11:04:00Z" w16du:dateUtc="2025-11-21T19:04: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29E511A3" w14:textId="77777777" w:rsidR="00F23EFA" w:rsidRPr="0018365C" w:rsidRDefault="00F23EFA" w:rsidP="00F23EFA">
      <w:pPr>
        <w:pStyle w:val="PL"/>
        <w:rPr>
          <w:ins w:id="4907" w:author="C1-257761" w:date="2025-11-21T11:04:00Z" w16du:dateUtc="2025-11-21T19:04:00Z"/>
        </w:rPr>
      </w:pPr>
      <w:ins w:id="4908" w:author="C1-257761" w:date="2025-11-21T11:04:00Z" w16du:dateUtc="2025-11-21T19:04: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53E261EC" w14:textId="77777777" w:rsidR="00F23EFA" w:rsidRPr="0018365C" w:rsidRDefault="00F23EFA" w:rsidP="00F23EFA">
      <w:pPr>
        <w:pStyle w:val="PL"/>
        <w:rPr>
          <w:ins w:id="4909" w:author="C1-257761" w:date="2025-11-21T11:04:00Z" w16du:dateUtc="2025-11-21T19:04:00Z"/>
        </w:rPr>
      </w:pPr>
      <w:ins w:id="4910" w:author="C1-257761" w:date="2025-11-21T11:04:00Z" w16du:dateUtc="2025-11-21T19:04:00Z">
        <w:r w:rsidRPr="0018365C">
          <w:t xml:space="preserve">  url: 'https://www.3gpp.org/ftp/Specs/archive/2</w:t>
        </w:r>
        <w:r>
          <w:t>4</w:t>
        </w:r>
        <w:r w:rsidRPr="0018365C">
          <w:t>_series/2</w:t>
        </w:r>
        <w:r>
          <w:t>4</w:t>
        </w:r>
        <w:r w:rsidRPr="0018365C">
          <w:t>.</w:t>
        </w:r>
        <w:r>
          <w:t>560</w:t>
        </w:r>
        <w:r w:rsidRPr="0018365C">
          <w:t>/'</w:t>
        </w:r>
      </w:ins>
    </w:p>
    <w:p w14:paraId="2ED36E0E" w14:textId="77777777" w:rsidR="00F23EFA" w:rsidRPr="0018365C" w:rsidRDefault="00F23EFA" w:rsidP="00F23EFA">
      <w:pPr>
        <w:pStyle w:val="PL"/>
        <w:rPr>
          <w:ins w:id="4911" w:author="C1-257761" w:date="2025-11-21T11:04:00Z" w16du:dateUtc="2025-11-21T19:04:00Z"/>
        </w:rPr>
      </w:pPr>
    </w:p>
    <w:p w14:paraId="0031E854" w14:textId="77777777" w:rsidR="00F23EFA" w:rsidRPr="0018365C" w:rsidRDefault="00F23EFA" w:rsidP="00F23EFA">
      <w:pPr>
        <w:pStyle w:val="PL"/>
        <w:rPr>
          <w:ins w:id="4912" w:author="C1-257761" w:date="2025-11-21T11:04:00Z" w16du:dateUtc="2025-11-21T19:04:00Z"/>
        </w:rPr>
      </w:pPr>
      <w:ins w:id="4913" w:author="C1-257761" w:date="2025-11-21T11:04:00Z" w16du:dateUtc="2025-11-21T19:04:00Z">
        <w:r w:rsidRPr="0018365C">
          <w:t>servers:</w:t>
        </w:r>
      </w:ins>
    </w:p>
    <w:p w14:paraId="15AA9ECF" w14:textId="77777777" w:rsidR="00F23EFA" w:rsidRPr="0018365C" w:rsidRDefault="00F23EFA" w:rsidP="00F23EFA">
      <w:pPr>
        <w:pStyle w:val="PL"/>
        <w:rPr>
          <w:ins w:id="4914" w:author="C1-257761" w:date="2025-11-21T11:04:00Z" w16du:dateUtc="2025-11-21T19:04:00Z"/>
        </w:rPr>
      </w:pPr>
      <w:ins w:id="4915" w:author="C1-257761" w:date="2025-11-21T11:04:00Z" w16du:dateUtc="2025-11-21T19:04:00Z">
        <w:r w:rsidRPr="0018365C">
          <w:t xml:space="preserve">  - url: '{apiRoot}/</w:t>
        </w:r>
        <w:r>
          <w:t>aimlec-hfl-trng</w:t>
        </w:r>
        <w:r w:rsidRPr="0018365C">
          <w:t>/v1'</w:t>
        </w:r>
      </w:ins>
    </w:p>
    <w:p w14:paraId="4D9B18D5" w14:textId="77777777" w:rsidR="00F23EFA" w:rsidRPr="0018365C" w:rsidRDefault="00F23EFA" w:rsidP="00F23EFA">
      <w:pPr>
        <w:pStyle w:val="PL"/>
        <w:rPr>
          <w:ins w:id="4916" w:author="C1-257761" w:date="2025-11-21T11:04:00Z" w16du:dateUtc="2025-11-21T19:04:00Z"/>
        </w:rPr>
      </w:pPr>
      <w:ins w:id="4917" w:author="C1-257761" w:date="2025-11-21T11:04:00Z" w16du:dateUtc="2025-11-21T19:04:00Z">
        <w:r w:rsidRPr="0018365C">
          <w:t xml:space="preserve">    variables:</w:t>
        </w:r>
      </w:ins>
    </w:p>
    <w:p w14:paraId="52147CF9" w14:textId="77777777" w:rsidR="00F23EFA" w:rsidRPr="0018365C" w:rsidRDefault="00F23EFA" w:rsidP="00F23EFA">
      <w:pPr>
        <w:pStyle w:val="PL"/>
        <w:rPr>
          <w:ins w:id="4918" w:author="C1-257761" w:date="2025-11-21T11:04:00Z" w16du:dateUtc="2025-11-21T19:04:00Z"/>
        </w:rPr>
      </w:pPr>
      <w:ins w:id="4919" w:author="C1-257761" w:date="2025-11-21T11:04:00Z" w16du:dateUtc="2025-11-21T19:04:00Z">
        <w:r w:rsidRPr="0018365C">
          <w:t xml:space="preserve">      apiRoot:</w:t>
        </w:r>
      </w:ins>
    </w:p>
    <w:p w14:paraId="770B4774" w14:textId="77777777" w:rsidR="00F23EFA" w:rsidRPr="0018365C" w:rsidRDefault="00F23EFA" w:rsidP="00F23EFA">
      <w:pPr>
        <w:pStyle w:val="PL"/>
        <w:rPr>
          <w:ins w:id="4920" w:author="C1-257761" w:date="2025-11-21T11:04:00Z" w16du:dateUtc="2025-11-21T19:04:00Z"/>
        </w:rPr>
      </w:pPr>
      <w:ins w:id="4921" w:author="C1-257761" w:date="2025-11-21T11:04:00Z" w16du:dateUtc="2025-11-21T19:04:00Z">
        <w:r w:rsidRPr="0018365C">
          <w:t xml:space="preserve">        default: https://example.com</w:t>
        </w:r>
      </w:ins>
    </w:p>
    <w:p w14:paraId="06C115AB" w14:textId="77777777" w:rsidR="00F23EFA" w:rsidRPr="0018365C" w:rsidRDefault="00F23EFA" w:rsidP="00F23EFA">
      <w:pPr>
        <w:pStyle w:val="PL"/>
        <w:rPr>
          <w:ins w:id="4922" w:author="C1-257761" w:date="2025-11-21T11:04:00Z" w16du:dateUtc="2025-11-21T19:04:00Z"/>
        </w:rPr>
      </w:pPr>
      <w:ins w:id="4923" w:author="C1-257761" w:date="2025-11-21T11:04:00Z" w16du:dateUtc="2025-11-21T19:04:00Z">
        <w:r w:rsidRPr="0018365C">
          <w:t xml:space="preserve">        description: apiRoot as defined in clause </w:t>
        </w:r>
        <w:r w:rsidRPr="00145011">
          <w:rPr>
            <w:lang w:eastAsia="zh-CN"/>
          </w:rPr>
          <w:t>5.2.4</w:t>
        </w:r>
        <w:r w:rsidRPr="0018365C">
          <w:t xml:space="preserve"> of 3GPP TS 29.</w:t>
        </w:r>
        <w:r>
          <w:t>122</w:t>
        </w:r>
        <w:r w:rsidRPr="0018365C">
          <w:t>.</w:t>
        </w:r>
      </w:ins>
    </w:p>
    <w:p w14:paraId="38690395" w14:textId="77777777" w:rsidR="00F23EFA" w:rsidRPr="0018365C" w:rsidRDefault="00F23EFA" w:rsidP="00F23EFA">
      <w:pPr>
        <w:pStyle w:val="PL"/>
        <w:rPr>
          <w:ins w:id="4924" w:author="C1-257761" w:date="2025-11-21T11:04:00Z" w16du:dateUtc="2025-11-21T19:04:00Z"/>
        </w:rPr>
      </w:pPr>
    </w:p>
    <w:p w14:paraId="2FBB4964" w14:textId="77777777" w:rsidR="00F23EFA" w:rsidRPr="0018365C" w:rsidRDefault="00F23EFA" w:rsidP="00F23EFA">
      <w:pPr>
        <w:pStyle w:val="PL"/>
        <w:rPr>
          <w:ins w:id="4925" w:author="C1-257761" w:date="2025-11-21T11:04:00Z" w16du:dateUtc="2025-11-21T19:04:00Z"/>
        </w:rPr>
      </w:pPr>
      <w:ins w:id="4926" w:author="C1-257761" w:date="2025-11-21T11:04:00Z" w16du:dateUtc="2025-11-21T19:04:00Z">
        <w:r w:rsidRPr="0018365C">
          <w:t>security:</w:t>
        </w:r>
      </w:ins>
    </w:p>
    <w:p w14:paraId="3EFB4823" w14:textId="77777777" w:rsidR="00F23EFA" w:rsidRPr="0018365C" w:rsidRDefault="00F23EFA" w:rsidP="00F23EFA">
      <w:pPr>
        <w:pStyle w:val="PL"/>
        <w:rPr>
          <w:ins w:id="4927" w:author="C1-257761" w:date="2025-11-21T11:04:00Z" w16du:dateUtc="2025-11-21T19:04:00Z"/>
        </w:rPr>
      </w:pPr>
      <w:ins w:id="4928" w:author="C1-257761" w:date="2025-11-21T11:04:00Z" w16du:dateUtc="2025-11-21T19:04:00Z">
        <w:r w:rsidRPr="0018365C">
          <w:t xml:space="preserve">  - {}</w:t>
        </w:r>
      </w:ins>
    </w:p>
    <w:p w14:paraId="490B3324" w14:textId="77777777" w:rsidR="00F23EFA" w:rsidRPr="0018365C" w:rsidRDefault="00F23EFA" w:rsidP="00F23EFA">
      <w:pPr>
        <w:pStyle w:val="PL"/>
        <w:rPr>
          <w:ins w:id="4929" w:author="C1-257761" w:date="2025-11-21T11:04:00Z" w16du:dateUtc="2025-11-21T19:04:00Z"/>
        </w:rPr>
      </w:pPr>
      <w:ins w:id="4930" w:author="C1-257761" w:date="2025-11-21T11:04:00Z" w16du:dateUtc="2025-11-21T19:04:00Z">
        <w:r w:rsidRPr="0018365C">
          <w:t xml:space="preserve">  - oAuth2ClientCredentials:</w:t>
        </w:r>
        <w:r>
          <w:t xml:space="preserve"> []</w:t>
        </w:r>
      </w:ins>
    </w:p>
    <w:p w14:paraId="4DB5D068" w14:textId="77777777" w:rsidR="00F23EFA" w:rsidRPr="0018365C" w:rsidRDefault="00F23EFA" w:rsidP="00F23EFA">
      <w:pPr>
        <w:pStyle w:val="PL"/>
        <w:rPr>
          <w:ins w:id="4931" w:author="C1-257761" w:date="2025-11-21T11:04:00Z" w16du:dateUtc="2025-11-21T19:04:00Z"/>
        </w:rPr>
      </w:pPr>
    </w:p>
    <w:p w14:paraId="530907F0" w14:textId="77777777" w:rsidR="00F23EFA" w:rsidRPr="0018365C" w:rsidRDefault="00F23EFA" w:rsidP="00F23EFA">
      <w:pPr>
        <w:pStyle w:val="PL"/>
        <w:rPr>
          <w:ins w:id="4932" w:author="C1-257761" w:date="2025-11-21T11:04:00Z" w16du:dateUtc="2025-11-21T19:04:00Z"/>
        </w:rPr>
      </w:pPr>
      <w:ins w:id="4933" w:author="C1-257761" w:date="2025-11-21T11:04:00Z" w16du:dateUtc="2025-11-21T19:04:00Z">
        <w:r w:rsidRPr="0018365C">
          <w:t>paths:</w:t>
        </w:r>
      </w:ins>
    </w:p>
    <w:p w14:paraId="1C825A15" w14:textId="77777777" w:rsidR="00F23EFA" w:rsidRPr="0018365C" w:rsidRDefault="00F23EFA" w:rsidP="00F23EFA">
      <w:pPr>
        <w:pStyle w:val="PL"/>
        <w:rPr>
          <w:ins w:id="4934" w:author="C1-257761" w:date="2025-11-21T11:04:00Z" w16du:dateUtc="2025-11-21T19:04:00Z"/>
        </w:rPr>
      </w:pPr>
      <w:ins w:id="4935" w:author="C1-257761" w:date="2025-11-21T11:04:00Z" w16du:dateUtc="2025-11-21T19:04:00Z">
        <w:r w:rsidRPr="0018365C">
          <w:t xml:space="preserve">  /</w:t>
        </w:r>
        <w:r>
          <w:t>subscriptions</w:t>
        </w:r>
        <w:r w:rsidRPr="0018365C">
          <w:t>:</w:t>
        </w:r>
      </w:ins>
    </w:p>
    <w:p w14:paraId="4FC68D94" w14:textId="77777777" w:rsidR="00F23EFA" w:rsidRPr="0018365C" w:rsidRDefault="00F23EFA" w:rsidP="00F23EFA">
      <w:pPr>
        <w:pStyle w:val="PL"/>
        <w:rPr>
          <w:ins w:id="4936" w:author="C1-257761" w:date="2025-11-21T11:04:00Z" w16du:dateUtc="2025-11-21T19:04:00Z"/>
        </w:rPr>
      </w:pPr>
      <w:ins w:id="4937" w:author="C1-257761" w:date="2025-11-21T11:04:00Z" w16du:dateUtc="2025-11-21T19:04:00Z">
        <w:r w:rsidRPr="0018365C">
          <w:t xml:space="preserve">    post:</w:t>
        </w:r>
      </w:ins>
    </w:p>
    <w:p w14:paraId="0F323837" w14:textId="77777777" w:rsidR="00F23EFA" w:rsidRDefault="00F23EFA" w:rsidP="00F23EFA">
      <w:pPr>
        <w:pStyle w:val="PL"/>
        <w:rPr>
          <w:ins w:id="4938" w:author="C1-257761" w:date="2025-11-21T11:04:00Z" w16du:dateUtc="2025-11-21T19:04:00Z"/>
          <w:rFonts w:cs="Courier New"/>
          <w:szCs w:val="16"/>
        </w:rPr>
      </w:pPr>
      <w:ins w:id="4939" w:author="C1-257761" w:date="2025-11-21T11:04:00Z" w16du:dateUtc="2025-11-21T19:04:00Z">
        <w:r w:rsidRPr="0018365C">
          <w:t xml:space="preserve">      </w:t>
        </w:r>
        <w:r w:rsidRPr="0018365C">
          <w:rPr>
            <w:rFonts w:cs="Courier New"/>
            <w:szCs w:val="16"/>
          </w:rPr>
          <w:t xml:space="preserve">summary: </w:t>
        </w:r>
        <w:r>
          <w:rPr>
            <w:rFonts w:cs="Courier New"/>
            <w:szCs w:val="16"/>
          </w:rPr>
          <w:t>&gt;</w:t>
        </w:r>
      </w:ins>
    </w:p>
    <w:p w14:paraId="14A35A78" w14:textId="77777777" w:rsidR="00F23EFA" w:rsidRDefault="00F23EFA" w:rsidP="00F23EFA">
      <w:pPr>
        <w:pStyle w:val="PL"/>
        <w:rPr>
          <w:ins w:id="4940" w:author="C1-257761" w:date="2025-11-21T11:04:00Z" w16du:dateUtc="2025-11-21T19:04:00Z"/>
          <w:lang w:eastAsia="fr-FR"/>
        </w:rPr>
      </w:pPr>
      <w:ins w:id="4941" w:author="C1-257761" w:date="2025-11-21T11:04:00Z" w16du:dateUtc="2025-11-21T19:04:00Z">
        <w:r w:rsidRPr="0018365C">
          <w:t xml:space="preserve">      </w:t>
        </w:r>
        <w:r>
          <w:t xml:space="preserve">  </w:t>
        </w:r>
        <w:r>
          <w:rPr>
            <w:lang w:eastAsia="fr-FR"/>
          </w:rPr>
          <w:t xml:space="preserve">Used by </w:t>
        </w:r>
        <w:r w:rsidRPr="009603AD">
          <w:t xml:space="preserve">AIMLE </w:t>
        </w:r>
        <w:r>
          <w:t>server</w:t>
        </w:r>
        <w:r w:rsidRPr="009603AD">
          <w:t xml:space="preserve"> to </w:t>
        </w:r>
        <w:r w:rsidRPr="004C2C2F">
          <w:rPr>
            <w:lang w:val="en-US"/>
          </w:rPr>
          <w:t xml:space="preserve">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r>
          <w:rPr>
            <w:lang w:eastAsia="fr-FR"/>
          </w:rPr>
          <w:t>.</w:t>
        </w:r>
      </w:ins>
    </w:p>
    <w:p w14:paraId="59D261D1" w14:textId="77777777" w:rsidR="00F23EFA" w:rsidRPr="0018365C" w:rsidRDefault="00F23EFA" w:rsidP="00F23EFA">
      <w:pPr>
        <w:pStyle w:val="PL"/>
        <w:rPr>
          <w:ins w:id="4942" w:author="C1-257761" w:date="2025-11-21T11:04:00Z" w16du:dateUtc="2025-11-21T19:04:00Z"/>
        </w:rPr>
      </w:pPr>
      <w:ins w:id="4943" w:author="C1-257761" w:date="2025-11-21T11:04:00Z" w16du:dateUtc="2025-11-21T19:04:00Z">
        <w:r w:rsidRPr="0018365C">
          <w:t xml:space="preserve">      </w:t>
        </w:r>
        <w:r w:rsidRPr="0018365C">
          <w:rPr>
            <w:rFonts w:cs="Courier New"/>
            <w:szCs w:val="16"/>
          </w:rPr>
          <w:t xml:space="preserve">operationId: </w:t>
        </w:r>
        <w:r>
          <w:t>HFLTraningSubs</w:t>
        </w:r>
      </w:ins>
    </w:p>
    <w:p w14:paraId="76FF7FEA" w14:textId="77777777" w:rsidR="00F23EFA" w:rsidRPr="0018365C" w:rsidRDefault="00F23EFA" w:rsidP="00F23EFA">
      <w:pPr>
        <w:pStyle w:val="PL"/>
        <w:rPr>
          <w:ins w:id="4944" w:author="C1-257761" w:date="2025-11-21T11:04:00Z" w16du:dateUtc="2025-11-21T19:04:00Z"/>
        </w:rPr>
      </w:pPr>
      <w:ins w:id="4945" w:author="C1-257761" w:date="2025-11-21T11:04:00Z" w16du:dateUtc="2025-11-21T19:04:00Z">
        <w:r w:rsidRPr="0018365C">
          <w:t xml:space="preserve">      tags:</w:t>
        </w:r>
      </w:ins>
    </w:p>
    <w:p w14:paraId="42DB30EA" w14:textId="77777777" w:rsidR="00F23EFA" w:rsidRPr="0018365C" w:rsidRDefault="00F23EFA" w:rsidP="00F23EFA">
      <w:pPr>
        <w:pStyle w:val="PL"/>
        <w:rPr>
          <w:ins w:id="4946" w:author="C1-257761" w:date="2025-11-21T11:04:00Z" w16du:dateUtc="2025-11-21T19:04:00Z"/>
        </w:rPr>
      </w:pPr>
      <w:ins w:id="4947" w:author="C1-257761" w:date="2025-11-21T11:04:00Z" w16du:dateUtc="2025-11-21T19:04:00Z">
        <w:r w:rsidRPr="0018365C">
          <w:lastRenderedPageBreak/>
          <w:t xml:space="preserve">        - </w:t>
        </w:r>
        <w:r>
          <w:rPr>
            <w:lang w:eastAsia="fr-FR"/>
          </w:rPr>
          <w:t xml:space="preserve">HFL training </w:t>
        </w:r>
        <w:r>
          <w:t>s</w:t>
        </w:r>
        <w:r w:rsidRPr="0053417B">
          <w:t>ervice API event subscriptions</w:t>
        </w:r>
        <w:r w:rsidRPr="0053417B">
          <w:rPr>
            <w:lang w:val="en-US"/>
          </w:rPr>
          <w:t xml:space="preserve"> (Collection)</w:t>
        </w:r>
      </w:ins>
    </w:p>
    <w:p w14:paraId="6DF0530D" w14:textId="77777777" w:rsidR="00F23EFA" w:rsidRPr="0018365C" w:rsidRDefault="00F23EFA" w:rsidP="00F23EFA">
      <w:pPr>
        <w:pStyle w:val="PL"/>
        <w:rPr>
          <w:ins w:id="4948" w:author="C1-257761" w:date="2025-11-21T11:04:00Z" w16du:dateUtc="2025-11-21T19:04:00Z"/>
        </w:rPr>
      </w:pPr>
      <w:ins w:id="4949" w:author="C1-257761" w:date="2025-11-21T11:04:00Z" w16du:dateUtc="2025-11-21T19:04:00Z">
        <w:r w:rsidRPr="0018365C">
          <w:t xml:space="preserve">      requestBody:</w:t>
        </w:r>
      </w:ins>
    </w:p>
    <w:p w14:paraId="37AF15F4" w14:textId="77777777" w:rsidR="00F23EFA" w:rsidRPr="0018365C" w:rsidRDefault="00F23EFA" w:rsidP="00F23EFA">
      <w:pPr>
        <w:pStyle w:val="PL"/>
        <w:rPr>
          <w:ins w:id="4950" w:author="C1-257761" w:date="2025-11-21T11:04:00Z" w16du:dateUtc="2025-11-21T19:04:00Z"/>
        </w:rPr>
      </w:pPr>
      <w:ins w:id="4951" w:author="C1-257761" w:date="2025-11-21T11:04:00Z" w16du:dateUtc="2025-11-21T19:04:00Z">
        <w:r w:rsidRPr="0018365C">
          <w:t xml:space="preserve">        description: </w:t>
        </w:r>
        <w:r>
          <w:rPr>
            <w:rFonts w:cs="Arial"/>
            <w:szCs w:val="18"/>
            <w:lang w:eastAsia="fr-FR"/>
          </w:rPr>
          <w:t>Contains information for HFL training subscription</w:t>
        </w:r>
        <w:r>
          <w:t>.</w:t>
        </w:r>
      </w:ins>
    </w:p>
    <w:p w14:paraId="52EA11C6" w14:textId="77777777" w:rsidR="00F23EFA" w:rsidRPr="0018365C" w:rsidRDefault="00F23EFA" w:rsidP="00F23EFA">
      <w:pPr>
        <w:pStyle w:val="PL"/>
        <w:rPr>
          <w:ins w:id="4952" w:author="C1-257761" w:date="2025-11-21T11:04:00Z" w16du:dateUtc="2025-11-21T19:04:00Z"/>
        </w:rPr>
      </w:pPr>
      <w:ins w:id="4953" w:author="C1-257761" w:date="2025-11-21T11:04:00Z" w16du:dateUtc="2025-11-21T19:04:00Z">
        <w:r w:rsidRPr="0018365C">
          <w:t xml:space="preserve">        required: true</w:t>
        </w:r>
      </w:ins>
    </w:p>
    <w:p w14:paraId="78B8B47D" w14:textId="77777777" w:rsidR="00F23EFA" w:rsidRPr="0018365C" w:rsidRDefault="00F23EFA" w:rsidP="00F23EFA">
      <w:pPr>
        <w:pStyle w:val="PL"/>
        <w:rPr>
          <w:ins w:id="4954" w:author="C1-257761" w:date="2025-11-21T11:04:00Z" w16du:dateUtc="2025-11-21T19:04:00Z"/>
        </w:rPr>
      </w:pPr>
      <w:ins w:id="4955" w:author="C1-257761" w:date="2025-11-21T11:04:00Z" w16du:dateUtc="2025-11-21T19:04:00Z">
        <w:r w:rsidRPr="0018365C">
          <w:t xml:space="preserve">        content:</w:t>
        </w:r>
      </w:ins>
    </w:p>
    <w:p w14:paraId="60F11E43" w14:textId="77777777" w:rsidR="00F23EFA" w:rsidRPr="0018365C" w:rsidRDefault="00F23EFA" w:rsidP="00F23EFA">
      <w:pPr>
        <w:pStyle w:val="PL"/>
        <w:rPr>
          <w:ins w:id="4956" w:author="C1-257761" w:date="2025-11-21T11:04:00Z" w16du:dateUtc="2025-11-21T19:04:00Z"/>
        </w:rPr>
      </w:pPr>
      <w:ins w:id="4957" w:author="C1-257761" w:date="2025-11-21T11:04:00Z" w16du:dateUtc="2025-11-21T19:04:00Z">
        <w:r w:rsidRPr="0018365C">
          <w:t xml:space="preserve">          application/json:</w:t>
        </w:r>
      </w:ins>
    </w:p>
    <w:p w14:paraId="1D22DE1D" w14:textId="77777777" w:rsidR="00F23EFA" w:rsidRPr="0018365C" w:rsidRDefault="00F23EFA" w:rsidP="00F23EFA">
      <w:pPr>
        <w:pStyle w:val="PL"/>
        <w:rPr>
          <w:ins w:id="4958" w:author="C1-257761" w:date="2025-11-21T11:04:00Z" w16du:dateUtc="2025-11-21T19:04:00Z"/>
        </w:rPr>
      </w:pPr>
      <w:ins w:id="4959" w:author="C1-257761" w:date="2025-11-21T11:04:00Z" w16du:dateUtc="2025-11-21T19:04:00Z">
        <w:r w:rsidRPr="0018365C">
          <w:t xml:space="preserve">            schema:</w:t>
        </w:r>
      </w:ins>
    </w:p>
    <w:p w14:paraId="5DAFB5FB" w14:textId="77777777" w:rsidR="00F23EFA" w:rsidRPr="0018365C" w:rsidRDefault="00F23EFA" w:rsidP="00F23EFA">
      <w:pPr>
        <w:pStyle w:val="PL"/>
        <w:rPr>
          <w:ins w:id="4960" w:author="C1-257761" w:date="2025-11-21T11:04:00Z" w16du:dateUtc="2025-11-21T19:04:00Z"/>
        </w:rPr>
      </w:pPr>
      <w:ins w:id="4961" w:author="C1-257761" w:date="2025-11-21T11:04:00Z" w16du:dateUtc="2025-11-21T19:04:00Z">
        <w:r w:rsidRPr="0018365C">
          <w:t xml:space="preserve">              $ref: '#/components/schemas/</w:t>
        </w:r>
        <w:r>
          <w:t>HflTrngSub</w:t>
        </w:r>
        <w:r w:rsidRPr="0018365C">
          <w:t>'</w:t>
        </w:r>
      </w:ins>
    </w:p>
    <w:p w14:paraId="38E547E8" w14:textId="77777777" w:rsidR="00F23EFA" w:rsidRPr="0018365C" w:rsidRDefault="00F23EFA" w:rsidP="00F23EFA">
      <w:pPr>
        <w:pStyle w:val="PL"/>
        <w:rPr>
          <w:ins w:id="4962" w:author="C1-257761" w:date="2025-11-21T11:04:00Z" w16du:dateUtc="2025-11-21T19:04:00Z"/>
        </w:rPr>
      </w:pPr>
      <w:ins w:id="4963" w:author="C1-257761" w:date="2025-11-21T11:04:00Z" w16du:dateUtc="2025-11-21T19:04:00Z">
        <w:r w:rsidRPr="0018365C">
          <w:t xml:space="preserve">      responses:</w:t>
        </w:r>
      </w:ins>
    </w:p>
    <w:p w14:paraId="4F04746F" w14:textId="77777777" w:rsidR="00F23EFA" w:rsidRPr="0018365C" w:rsidRDefault="00F23EFA" w:rsidP="00F23EFA">
      <w:pPr>
        <w:pStyle w:val="PL"/>
        <w:rPr>
          <w:ins w:id="4964" w:author="C1-257761" w:date="2025-11-21T11:04:00Z" w16du:dateUtc="2025-11-21T19:04:00Z"/>
        </w:rPr>
      </w:pPr>
      <w:ins w:id="4965" w:author="C1-257761" w:date="2025-11-21T11:04:00Z" w16du:dateUtc="2025-11-21T19:04:00Z">
        <w:r w:rsidRPr="0018365C">
          <w:t xml:space="preserve">        '20</w:t>
        </w:r>
        <w:r>
          <w:t>1</w:t>
        </w:r>
        <w:r w:rsidRPr="0018365C">
          <w:t>':</w:t>
        </w:r>
      </w:ins>
    </w:p>
    <w:p w14:paraId="78F3A867" w14:textId="77777777" w:rsidR="00F23EFA" w:rsidRPr="0018365C" w:rsidRDefault="00F23EFA" w:rsidP="00F23EFA">
      <w:pPr>
        <w:pStyle w:val="PL"/>
        <w:rPr>
          <w:ins w:id="4966" w:author="C1-257761" w:date="2025-11-21T11:04:00Z" w16du:dateUtc="2025-11-21T19:04:00Z"/>
        </w:rPr>
      </w:pPr>
      <w:ins w:id="4967" w:author="C1-257761" w:date="2025-11-21T11:04:00Z" w16du:dateUtc="2025-11-21T19:04:00Z">
        <w:r w:rsidRPr="0018365C">
          <w:t xml:space="preserve">          description: </w:t>
        </w:r>
        <w:r>
          <w:rPr>
            <w:rFonts w:cs="Arial"/>
            <w:szCs w:val="18"/>
            <w:lang w:eastAsia="fr-FR"/>
          </w:rPr>
          <w:t xml:space="preserve">Created. </w:t>
        </w:r>
        <w:r w:rsidRPr="00375397">
          <w:t>Service API event subscription resource created successfully</w:t>
        </w:r>
        <w:r>
          <w:rPr>
            <w:lang w:eastAsia="fr-FR"/>
          </w:rPr>
          <w:t>.</w:t>
        </w:r>
      </w:ins>
    </w:p>
    <w:p w14:paraId="36906EB4" w14:textId="77777777" w:rsidR="00F23EFA" w:rsidRPr="00375397" w:rsidRDefault="00F23EFA" w:rsidP="00F23EFA">
      <w:pPr>
        <w:pStyle w:val="PL"/>
        <w:rPr>
          <w:ins w:id="4968" w:author="C1-257761" w:date="2025-11-21T11:04:00Z" w16du:dateUtc="2025-11-21T19:04:00Z"/>
        </w:rPr>
      </w:pPr>
      <w:ins w:id="4969" w:author="C1-257761" w:date="2025-11-21T11:04:00Z" w16du:dateUtc="2025-11-21T19:04:00Z">
        <w:r w:rsidRPr="00375397">
          <w:t xml:space="preserve">          content:</w:t>
        </w:r>
      </w:ins>
    </w:p>
    <w:p w14:paraId="5DF3CFD2" w14:textId="77777777" w:rsidR="00F23EFA" w:rsidRPr="00375397" w:rsidRDefault="00F23EFA" w:rsidP="00F23EFA">
      <w:pPr>
        <w:pStyle w:val="PL"/>
        <w:rPr>
          <w:ins w:id="4970" w:author="C1-257761" w:date="2025-11-21T11:04:00Z" w16du:dateUtc="2025-11-21T19:04:00Z"/>
        </w:rPr>
      </w:pPr>
      <w:ins w:id="4971" w:author="C1-257761" w:date="2025-11-21T11:04:00Z" w16du:dateUtc="2025-11-21T19:04:00Z">
        <w:r w:rsidRPr="00375397">
          <w:t xml:space="preserve">            application/json:</w:t>
        </w:r>
      </w:ins>
    </w:p>
    <w:p w14:paraId="6D78A2B9" w14:textId="77777777" w:rsidR="00F23EFA" w:rsidRPr="00375397" w:rsidRDefault="00F23EFA" w:rsidP="00F23EFA">
      <w:pPr>
        <w:pStyle w:val="PL"/>
        <w:rPr>
          <w:ins w:id="4972" w:author="C1-257761" w:date="2025-11-21T11:04:00Z" w16du:dateUtc="2025-11-21T19:04:00Z"/>
        </w:rPr>
      </w:pPr>
      <w:ins w:id="4973" w:author="C1-257761" w:date="2025-11-21T11:04:00Z" w16du:dateUtc="2025-11-21T19:04:00Z">
        <w:r w:rsidRPr="00375397">
          <w:t xml:space="preserve">              schema:</w:t>
        </w:r>
      </w:ins>
    </w:p>
    <w:p w14:paraId="48078194" w14:textId="77777777" w:rsidR="00F23EFA" w:rsidRPr="00375397" w:rsidRDefault="00F23EFA" w:rsidP="00F23EFA">
      <w:pPr>
        <w:pStyle w:val="PL"/>
        <w:rPr>
          <w:ins w:id="4974" w:author="C1-257761" w:date="2025-11-21T11:04:00Z" w16du:dateUtc="2025-11-21T19:04:00Z"/>
        </w:rPr>
      </w:pPr>
      <w:ins w:id="4975" w:author="C1-257761" w:date="2025-11-21T11:04:00Z" w16du:dateUtc="2025-11-21T19:04:00Z">
        <w:r w:rsidRPr="00375397">
          <w:t xml:space="preserve">                $ref: '#/components/schemas/</w:t>
        </w:r>
        <w:r>
          <w:t>HflTrngSub</w:t>
        </w:r>
        <w:r w:rsidRPr="00375397">
          <w:t>'</w:t>
        </w:r>
      </w:ins>
    </w:p>
    <w:p w14:paraId="6302D3AB" w14:textId="77777777" w:rsidR="00F23EFA" w:rsidRPr="00375397" w:rsidRDefault="00F23EFA" w:rsidP="00F23EFA">
      <w:pPr>
        <w:pStyle w:val="PL"/>
        <w:rPr>
          <w:ins w:id="4976" w:author="C1-257761" w:date="2025-11-21T11:04:00Z" w16du:dateUtc="2025-11-21T19:04:00Z"/>
        </w:rPr>
      </w:pPr>
      <w:ins w:id="4977" w:author="C1-257761" w:date="2025-11-21T11:04:00Z" w16du:dateUtc="2025-11-21T19:04:00Z">
        <w:r w:rsidRPr="00375397">
          <w:t xml:space="preserve">          headers:</w:t>
        </w:r>
      </w:ins>
    </w:p>
    <w:p w14:paraId="7E7F3D34" w14:textId="77777777" w:rsidR="00F23EFA" w:rsidRPr="00375397" w:rsidRDefault="00F23EFA" w:rsidP="00F23EFA">
      <w:pPr>
        <w:pStyle w:val="PL"/>
        <w:rPr>
          <w:ins w:id="4978" w:author="C1-257761" w:date="2025-11-21T11:04:00Z" w16du:dateUtc="2025-11-21T19:04:00Z"/>
        </w:rPr>
      </w:pPr>
      <w:ins w:id="4979" w:author="C1-257761" w:date="2025-11-21T11:04:00Z" w16du:dateUtc="2025-11-21T19:04:00Z">
        <w:r w:rsidRPr="00375397">
          <w:t xml:space="preserve">            Location:</w:t>
        </w:r>
      </w:ins>
    </w:p>
    <w:p w14:paraId="725BFE48" w14:textId="77777777" w:rsidR="00F23EFA" w:rsidRPr="00375397" w:rsidRDefault="00F23EFA" w:rsidP="00F23EFA">
      <w:pPr>
        <w:pStyle w:val="PL"/>
        <w:rPr>
          <w:ins w:id="4980" w:author="C1-257761" w:date="2025-11-21T11:04:00Z" w16du:dateUtc="2025-11-21T19:04:00Z"/>
        </w:rPr>
      </w:pPr>
      <w:ins w:id="4981" w:author="C1-257761" w:date="2025-11-21T11:04:00Z" w16du:dateUtc="2025-11-21T19:04:00Z">
        <w:r w:rsidRPr="00375397">
          <w:t xml:space="preserve">              description: Contains the URI of the newly created resource.</w:t>
        </w:r>
      </w:ins>
    </w:p>
    <w:p w14:paraId="4E36FCE0" w14:textId="77777777" w:rsidR="00F23EFA" w:rsidRPr="00375397" w:rsidRDefault="00F23EFA" w:rsidP="00F23EFA">
      <w:pPr>
        <w:pStyle w:val="PL"/>
        <w:rPr>
          <w:ins w:id="4982" w:author="C1-257761" w:date="2025-11-21T11:04:00Z" w16du:dateUtc="2025-11-21T19:04:00Z"/>
        </w:rPr>
      </w:pPr>
      <w:ins w:id="4983" w:author="C1-257761" w:date="2025-11-21T11:04:00Z" w16du:dateUtc="2025-11-21T19:04:00Z">
        <w:r w:rsidRPr="00375397">
          <w:t xml:space="preserve">              required: true</w:t>
        </w:r>
      </w:ins>
    </w:p>
    <w:p w14:paraId="2E900CCB" w14:textId="77777777" w:rsidR="00F23EFA" w:rsidRPr="00375397" w:rsidRDefault="00F23EFA" w:rsidP="00F23EFA">
      <w:pPr>
        <w:pStyle w:val="PL"/>
        <w:rPr>
          <w:ins w:id="4984" w:author="C1-257761" w:date="2025-11-21T11:04:00Z" w16du:dateUtc="2025-11-21T19:04:00Z"/>
        </w:rPr>
      </w:pPr>
      <w:ins w:id="4985" w:author="C1-257761" w:date="2025-11-21T11:04:00Z" w16du:dateUtc="2025-11-21T19:04:00Z">
        <w:r w:rsidRPr="00375397">
          <w:t xml:space="preserve">              schema:</w:t>
        </w:r>
      </w:ins>
    </w:p>
    <w:p w14:paraId="6747A568" w14:textId="77777777" w:rsidR="00F23EFA" w:rsidRPr="00375397" w:rsidRDefault="00F23EFA" w:rsidP="00F23EFA">
      <w:pPr>
        <w:pStyle w:val="PL"/>
        <w:rPr>
          <w:ins w:id="4986" w:author="C1-257761" w:date="2025-11-21T11:04:00Z" w16du:dateUtc="2025-11-21T19:04:00Z"/>
        </w:rPr>
      </w:pPr>
      <w:ins w:id="4987" w:author="C1-257761" w:date="2025-11-21T11:04:00Z" w16du:dateUtc="2025-11-21T19:04:00Z">
        <w:r w:rsidRPr="00375397">
          <w:t xml:space="preserve">                type: string</w:t>
        </w:r>
      </w:ins>
    </w:p>
    <w:p w14:paraId="42A16292" w14:textId="77777777" w:rsidR="00F23EFA" w:rsidRPr="00375397" w:rsidRDefault="00F23EFA" w:rsidP="00F23EFA">
      <w:pPr>
        <w:pStyle w:val="PL"/>
        <w:rPr>
          <w:ins w:id="4988" w:author="C1-257761" w:date="2025-11-21T11:04:00Z" w16du:dateUtc="2025-11-21T19:04:00Z"/>
        </w:rPr>
      </w:pPr>
      <w:ins w:id="4989" w:author="C1-257761" w:date="2025-11-21T11:04:00Z" w16du:dateUtc="2025-11-21T19:04:00Z">
        <w:r w:rsidRPr="00375397">
          <w:t xml:space="preserve">        '400':</w:t>
        </w:r>
      </w:ins>
    </w:p>
    <w:p w14:paraId="444F4212" w14:textId="77777777" w:rsidR="00F23EFA" w:rsidRPr="00375397" w:rsidRDefault="00F23EFA" w:rsidP="00F23EFA">
      <w:pPr>
        <w:pStyle w:val="PL"/>
        <w:rPr>
          <w:ins w:id="4990" w:author="C1-257761" w:date="2025-11-21T11:04:00Z" w16du:dateUtc="2025-11-21T19:04:00Z"/>
        </w:rPr>
      </w:pPr>
      <w:ins w:id="4991" w:author="C1-257761" w:date="2025-11-21T11:04:00Z" w16du:dateUtc="2025-11-21T19:04:00Z">
        <w:r w:rsidRPr="00375397">
          <w:t xml:space="preserve">          $ref: 'TS29122_CommonData.yaml#/components/responses/400'</w:t>
        </w:r>
      </w:ins>
    </w:p>
    <w:p w14:paraId="2FA68DDF" w14:textId="77777777" w:rsidR="00F23EFA" w:rsidRPr="00375397" w:rsidRDefault="00F23EFA" w:rsidP="00F23EFA">
      <w:pPr>
        <w:pStyle w:val="PL"/>
        <w:rPr>
          <w:ins w:id="4992" w:author="C1-257761" w:date="2025-11-21T11:04:00Z" w16du:dateUtc="2025-11-21T19:04:00Z"/>
        </w:rPr>
      </w:pPr>
      <w:ins w:id="4993" w:author="C1-257761" w:date="2025-11-21T11:04:00Z" w16du:dateUtc="2025-11-21T19:04:00Z">
        <w:r w:rsidRPr="00375397">
          <w:t xml:space="preserve">        '401':</w:t>
        </w:r>
      </w:ins>
    </w:p>
    <w:p w14:paraId="239D7BFB" w14:textId="77777777" w:rsidR="00F23EFA" w:rsidRPr="00375397" w:rsidRDefault="00F23EFA" w:rsidP="00F23EFA">
      <w:pPr>
        <w:pStyle w:val="PL"/>
        <w:rPr>
          <w:ins w:id="4994" w:author="C1-257761" w:date="2025-11-21T11:04:00Z" w16du:dateUtc="2025-11-21T19:04:00Z"/>
        </w:rPr>
      </w:pPr>
      <w:ins w:id="4995" w:author="C1-257761" w:date="2025-11-21T11:04:00Z" w16du:dateUtc="2025-11-21T19:04:00Z">
        <w:r w:rsidRPr="00375397">
          <w:t xml:space="preserve">          $ref: 'TS29122_CommonData.yaml#/components/responses/401'</w:t>
        </w:r>
      </w:ins>
    </w:p>
    <w:p w14:paraId="6BAA0919" w14:textId="77777777" w:rsidR="00F23EFA" w:rsidRPr="00375397" w:rsidRDefault="00F23EFA" w:rsidP="00F23EFA">
      <w:pPr>
        <w:pStyle w:val="PL"/>
        <w:rPr>
          <w:ins w:id="4996" w:author="C1-257761" w:date="2025-11-21T11:04:00Z" w16du:dateUtc="2025-11-21T19:04:00Z"/>
        </w:rPr>
      </w:pPr>
      <w:ins w:id="4997" w:author="C1-257761" w:date="2025-11-21T11:04:00Z" w16du:dateUtc="2025-11-21T19:04:00Z">
        <w:r w:rsidRPr="00375397">
          <w:t xml:space="preserve">        '403':</w:t>
        </w:r>
      </w:ins>
    </w:p>
    <w:p w14:paraId="752BF7C5" w14:textId="77777777" w:rsidR="00F23EFA" w:rsidRPr="00375397" w:rsidRDefault="00F23EFA" w:rsidP="00F23EFA">
      <w:pPr>
        <w:pStyle w:val="PL"/>
        <w:rPr>
          <w:ins w:id="4998" w:author="C1-257761" w:date="2025-11-21T11:04:00Z" w16du:dateUtc="2025-11-21T19:04:00Z"/>
        </w:rPr>
      </w:pPr>
      <w:ins w:id="4999" w:author="C1-257761" w:date="2025-11-21T11:04:00Z" w16du:dateUtc="2025-11-21T19:04:00Z">
        <w:r w:rsidRPr="00375397">
          <w:t xml:space="preserve">          $ref: 'TS29122_CommonData.yaml#/components/responses/403'</w:t>
        </w:r>
      </w:ins>
    </w:p>
    <w:p w14:paraId="32CD2BCA" w14:textId="77777777" w:rsidR="00F23EFA" w:rsidRPr="00375397" w:rsidRDefault="00F23EFA" w:rsidP="00F23EFA">
      <w:pPr>
        <w:pStyle w:val="PL"/>
        <w:rPr>
          <w:ins w:id="5000" w:author="C1-257761" w:date="2025-11-21T11:04:00Z" w16du:dateUtc="2025-11-21T19:04:00Z"/>
        </w:rPr>
      </w:pPr>
      <w:ins w:id="5001" w:author="C1-257761" w:date="2025-11-21T11:04:00Z" w16du:dateUtc="2025-11-21T19:04:00Z">
        <w:r w:rsidRPr="00375397">
          <w:t xml:space="preserve">        '404':</w:t>
        </w:r>
      </w:ins>
    </w:p>
    <w:p w14:paraId="0415BB87" w14:textId="77777777" w:rsidR="00F23EFA" w:rsidRPr="00375397" w:rsidRDefault="00F23EFA" w:rsidP="00F23EFA">
      <w:pPr>
        <w:pStyle w:val="PL"/>
        <w:rPr>
          <w:ins w:id="5002" w:author="C1-257761" w:date="2025-11-21T11:04:00Z" w16du:dateUtc="2025-11-21T19:04:00Z"/>
        </w:rPr>
      </w:pPr>
      <w:ins w:id="5003" w:author="C1-257761" w:date="2025-11-21T11:04:00Z" w16du:dateUtc="2025-11-21T19:04:00Z">
        <w:r w:rsidRPr="00375397">
          <w:t xml:space="preserve">          $ref: 'TS29122_CommonData.yaml#/components/responses/404'</w:t>
        </w:r>
      </w:ins>
    </w:p>
    <w:p w14:paraId="50C7E709" w14:textId="77777777" w:rsidR="00F23EFA" w:rsidRPr="00375397" w:rsidRDefault="00F23EFA" w:rsidP="00F23EFA">
      <w:pPr>
        <w:pStyle w:val="PL"/>
        <w:rPr>
          <w:ins w:id="5004" w:author="C1-257761" w:date="2025-11-21T11:04:00Z" w16du:dateUtc="2025-11-21T19:04:00Z"/>
        </w:rPr>
      </w:pPr>
      <w:ins w:id="5005" w:author="C1-257761" w:date="2025-11-21T11:04:00Z" w16du:dateUtc="2025-11-21T19:04:00Z">
        <w:r w:rsidRPr="00375397">
          <w:t xml:space="preserve">        '411':</w:t>
        </w:r>
      </w:ins>
    </w:p>
    <w:p w14:paraId="1FF71891" w14:textId="77777777" w:rsidR="00F23EFA" w:rsidRPr="00375397" w:rsidRDefault="00F23EFA" w:rsidP="00F23EFA">
      <w:pPr>
        <w:pStyle w:val="PL"/>
        <w:rPr>
          <w:ins w:id="5006" w:author="C1-257761" w:date="2025-11-21T11:04:00Z" w16du:dateUtc="2025-11-21T19:04:00Z"/>
        </w:rPr>
      </w:pPr>
      <w:ins w:id="5007" w:author="C1-257761" w:date="2025-11-21T11:04:00Z" w16du:dateUtc="2025-11-21T19:04:00Z">
        <w:r w:rsidRPr="00375397">
          <w:t xml:space="preserve">          $ref: 'TS29122_CommonData.yaml#/components/responses/411'</w:t>
        </w:r>
      </w:ins>
    </w:p>
    <w:p w14:paraId="65763369" w14:textId="77777777" w:rsidR="00F23EFA" w:rsidRPr="00375397" w:rsidRDefault="00F23EFA" w:rsidP="00F23EFA">
      <w:pPr>
        <w:pStyle w:val="PL"/>
        <w:rPr>
          <w:ins w:id="5008" w:author="C1-257761" w:date="2025-11-21T11:04:00Z" w16du:dateUtc="2025-11-21T19:04:00Z"/>
        </w:rPr>
      </w:pPr>
      <w:ins w:id="5009" w:author="C1-257761" w:date="2025-11-21T11:04:00Z" w16du:dateUtc="2025-11-21T19:04:00Z">
        <w:r w:rsidRPr="00375397">
          <w:t xml:space="preserve">        '413':</w:t>
        </w:r>
      </w:ins>
    </w:p>
    <w:p w14:paraId="029F40F4" w14:textId="77777777" w:rsidR="00F23EFA" w:rsidRPr="00375397" w:rsidRDefault="00F23EFA" w:rsidP="00F23EFA">
      <w:pPr>
        <w:pStyle w:val="PL"/>
        <w:rPr>
          <w:ins w:id="5010" w:author="C1-257761" w:date="2025-11-21T11:04:00Z" w16du:dateUtc="2025-11-21T19:04:00Z"/>
        </w:rPr>
      </w:pPr>
      <w:ins w:id="5011" w:author="C1-257761" w:date="2025-11-21T11:04:00Z" w16du:dateUtc="2025-11-21T19:04:00Z">
        <w:r w:rsidRPr="00375397">
          <w:t xml:space="preserve">          $ref: 'TS29122_CommonData.yaml#/components/responses/413'</w:t>
        </w:r>
      </w:ins>
    </w:p>
    <w:p w14:paraId="328B8325" w14:textId="77777777" w:rsidR="00F23EFA" w:rsidRPr="00375397" w:rsidRDefault="00F23EFA" w:rsidP="00F23EFA">
      <w:pPr>
        <w:pStyle w:val="PL"/>
        <w:rPr>
          <w:ins w:id="5012" w:author="C1-257761" w:date="2025-11-21T11:04:00Z" w16du:dateUtc="2025-11-21T19:04:00Z"/>
        </w:rPr>
      </w:pPr>
      <w:ins w:id="5013" w:author="C1-257761" w:date="2025-11-21T11:04:00Z" w16du:dateUtc="2025-11-21T19:04:00Z">
        <w:r w:rsidRPr="00375397">
          <w:t xml:space="preserve">        '415':</w:t>
        </w:r>
      </w:ins>
    </w:p>
    <w:p w14:paraId="2D32E641" w14:textId="77777777" w:rsidR="00F23EFA" w:rsidRPr="00375397" w:rsidRDefault="00F23EFA" w:rsidP="00F23EFA">
      <w:pPr>
        <w:pStyle w:val="PL"/>
        <w:rPr>
          <w:ins w:id="5014" w:author="C1-257761" w:date="2025-11-21T11:04:00Z" w16du:dateUtc="2025-11-21T19:04:00Z"/>
        </w:rPr>
      </w:pPr>
      <w:ins w:id="5015" w:author="C1-257761" w:date="2025-11-21T11:04:00Z" w16du:dateUtc="2025-11-21T19:04:00Z">
        <w:r w:rsidRPr="00375397">
          <w:t xml:space="preserve">          $ref: 'TS29122_CommonData.yaml#/components/responses/415'</w:t>
        </w:r>
      </w:ins>
    </w:p>
    <w:p w14:paraId="14B824DB" w14:textId="77777777" w:rsidR="00F23EFA" w:rsidRPr="00375397" w:rsidRDefault="00F23EFA" w:rsidP="00F23EFA">
      <w:pPr>
        <w:pStyle w:val="PL"/>
        <w:rPr>
          <w:ins w:id="5016" w:author="C1-257761" w:date="2025-11-21T11:04:00Z" w16du:dateUtc="2025-11-21T19:04:00Z"/>
        </w:rPr>
      </w:pPr>
      <w:ins w:id="5017" w:author="C1-257761" w:date="2025-11-21T11:04:00Z" w16du:dateUtc="2025-11-21T19:04:00Z">
        <w:r w:rsidRPr="00375397">
          <w:t xml:space="preserve">        '429':</w:t>
        </w:r>
      </w:ins>
    </w:p>
    <w:p w14:paraId="776AA5D8" w14:textId="77777777" w:rsidR="00F23EFA" w:rsidRPr="00375397" w:rsidRDefault="00F23EFA" w:rsidP="00F23EFA">
      <w:pPr>
        <w:pStyle w:val="PL"/>
        <w:rPr>
          <w:ins w:id="5018" w:author="C1-257761" w:date="2025-11-21T11:04:00Z" w16du:dateUtc="2025-11-21T19:04:00Z"/>
        </w:rPr>
      </w:pPr>
      <w:ins w:id="5019" w:author="C1-257761" w:date="2025-11-21T11:04:00Z" w16du:dateUtc="2025-11-21T19:04:00Z">
        <w:r w:rsidRPr="00375397">
          <w:t xml:space="preserve">          $ref: 'TS29122_CommonData.yaml#/components/responses/429'</w:t>
        </w:r>
      </w:ins>
    </w:p>
    <w:p w14:paraId="516949D3" w14:textId="77777777" w:rsidR="00F23EFA" w:rsidRPr="00375397" w:rsidRDefault="00F23EFA" w:rsidP="00F23EFA">
      <w:pPr>
        <w:pStyle w:val="PL"/>
        <w:rPr>
          <w:ins w:id="5020" w:author="C1-257761" w:date="2025-11-21T11:04:00Z" w16du:dateUtc="2025-11-21T19:04:00Z"/>
        </w:rPr>
      </w:pPr>
      <w:ins w:id="5021" w:author="C1-257761" w:date="2025-11-21T11:04:00Z" w16du:dateUtc="2025-11-21T19:04:00Z">
        <w:r w:rsidRPr="00375397">
          <w:t xml:space="preserve">        '500':</w:t>
        </w:r>
      </w:ins>
    </w:p>
    <w:p w14:paraId="4F421551" w14:textId="77777777" w:rsidR="00F23EFA" w:rsidRPr="00375397" w:rsidRDefault="00F23EFA" w:rsidP="00F23EFA">
      <w:pPr>
        <w:pStyle w:val="PL"/>
        <w:rPr>
          <w:ins w:id="5022" w:author="C1-257761" w:date="2025-11-21T11:04:00Z" w16du:dateUtc="2025-11-21T19:04:00Z"/>
        </w:rPr>
      </w:pPr>
      <w:ins w:id="5023" w:author="C1-257761" w:date="2025-11-21T11:04:00Z" w16du:dateUtc="2025-11-21T19:04:00Z">
        <w:r w:rsidRPr="00375397">
          <w:t xml:space="preserve">          $ref: 'TS29122_CommonData.yaml#/components/responses/500'</w:t>
        </w:r>
      </w:ins>
    </w:p>
    <w:p w14:paraId="3538B352" w14:textId="77777777" w:rsidR="00F23EFA" w:rsidRPr="00375397" w:rsidRDefault="00F23EFA" w:rsidP="00F23EFA">
      <w:pPr>
        <w:pStyle w:val="PL"/>
        <w:rPr>
          <w:ins w:id="5024" w:author="C1-257761" w:date="2025-11-21T11:04:00Z" w16du:dateUtc="2025-11-21T19:04:00Z"/>
        </w:rPr>
      </w:pPr>
      <w:ins w:id="5025" w:author="C1-257761" w:date="2025-11-21T11:04:00Z" w16du:dateUtc="2025-11-21T19:04:00Z">
        <w:r w:rsidRPr="00375397">
          <w:t xml:space="preserve">        '503':</w:t>
        </w:r>
      </w:ins>
    </w:p>
    <w:p w14:paraId="5B442408" w14:textId="77777777" w:rsidR="00F23EFA" w:rsidRPr="00375397" w:rsidRDefault="00F23EFA" w:rsidP="00F23EFA">
      <w:pPr>
        <w:pStyle w:val="PL"/>
        <w:rPr>
          <w:ins w:id="5026" w:author="C1-257761" w:date="2025-11-21T11:04:00Z" w16du:dateUtc="2025-11-21T19:04:00Z"/>
        </w:rPr>
      </w:pPr>
      <w:ins w:id="5027" w:author="C1-257761" w:date="2025-11-21T11:04:00Z" w16du:dateUtc="2025-11-21T19:04:00Z">
        <w:r w:rsidRPr="00375397">
          <w:t xml:space="preserve">          $ref: 'TS29122_CommonData.yaml#/components/responses/503'</w:t>
        </w:r>
      </w:ins>
    </w:p>
    <w:p w14:paraId="60273F8A" w14:textId="77777777" w:rsidR="00F23EFA" w:rsidRPr="00375397" w:rsidRDefault="00F23EFA" w:rsidP="00F23EFA">
      <w:pPr>
        <w:pStyle w:val="PL"/>
        <w:rPr>
          <w:ins w:id="5028" w:author="C1-257761" w:date="2025-11-21T11:04:00Z" w16du:dateUtc="2025-11-21T19:04:00Z"/>
        </w:rPr>
      </w:pPr>
      <w:ins w:id="5029" w:author="C1-257761" w:date="2025-11-21T11:04:00Z" w16du:dateUtc="2025-11-21T19:04:00Z">
        <w:r w:rsidRPr="00375397">
          <w:t xml:space="preserve">        default:</w:t>
        </w:r>
      </w:ins>
    </w:p>
    <w:p w14:paraId="5CBD7BE7" w14:textId="77777777" w:rsidR="00F23EFA" w:rsidRPr="00375397" w:rsidRDefault="00F23EFA" w:rsidP="00F23EFA">
      <w:pPr>
        <w:pStyle w:val="PL"/>
        <w:rPr>
          <w:ins w:id="5030" w:author="C1-257761" w:date="2025-11-21T11:04:00Z" w16du:dateUtc="2025-11-21T19:04:00Z"/>
        </w:rPr>
      </w:pPr>
      <w:ins w:id="5031" w:author="C1-257761" w:date="2025-11-21T11:04:00Z" w16du:dateUtc="2025-11-21T19:04:00Z">
        <w:r w:rsidRPr="00375397">
          <w:t xml:space="preserve">          $ref: 'TS29122_CommonData.yaml#/components/responses/default'</w:t>
        </w:r>
      </w:ins>
    </w:p>
    <w:p w14:paraId="6C4746E6" w14:textId="77777777" w:rsidR="00F23EFA" w:rsidRPr="00375397" w:rsidRDefault="00F23EFA" w:rsidP="00F23EFA">
      <w:pPr>
        <w:pStyle w:val="PL"/>
        <w:rPr>
          <w:ins w:id="5032" w:author="C1-257761" w:date="2025-11-21T11:04:00Z" w16du:dateUtc="2025-11-21T19:04:00Z"/>
        </w:rPr>
      </w:pPr>
      <w:ins w:id="5033" w:author="C1-257761" w:date="2025-11-21T11:04:00Z" w16du:dateUtc="2025-11-21T19:04:00Z">
        <w:r w:rsidRPr="00375397">
          <w:t xml:space="preserve">      callbacks:</w:t>
        </w:r>
      </w:ins>
    </w:p>
    <w:p w14:paraId="0577DAAC" w14:textId="77777777" w:rsidR="00F23EFA" w:rsidRPr="00375397" w:rsidRDefault="00F23EFA" w:rsidP="00F23EFA">
      <w:pPr>
        <w:pStyle w:val="PL"/>
        <w:rPr>
          <w:ins w:id="5034" w:author="C1-257761" w:date="2025-11-21T11:04:00Z" w16du:dateUtc="2025-11-21T19:04:00Z"/>
        </w:rPr>
      </w:pPr>
      <w:ins w:id="5035" w:author="C1-257761" w:date="2025-11-21T11:04:00Z" w16du:dateUtc="2025-11-21T19:04:00Z">
        <w:r w:rsidRPr="00375397">
          <w:t xml:space="preserve">        </w:t>
        </w:r>
        <w:r>
          <w:t>notifUri</w:t>
        </w:r>
        <w:r w:rsidRPr="00375397">
          <w:t>:</w:t>
        </w:r>
      </w:ins>
    </w:p>
    <w:p w14:paraId="620CA85D" w14:textId="77777777" w:rsidR="00F23EFA" w:rsidRPr="00375397" w:rsidRDefault="00F23EFA" w:rsidP="00F23EFA">
      <w:pPr>
        <w:pStyle w:val="PL"/>
        <w:rPr>
          <w:ins w:id="5036" w:author="C1-257761" w:date="2025-11-21T11:04:00Z" w16du:dateUtc="2025-11-21T19:04:00Z"/>
        </w:rPr>
      </w:pPr>
      <w:ins w:id="5037" w:author="C1-257761" w:date="2025-11-21T11:04:00Z" w16du:dateUtc="2025-11-21T19:04:00Z">
        <w:r w:rsidRPr="00375397">
          <w:t xml:space="preserve">          '{$request.body#/notifUri}':</w:t>
        </w:r>
      </w:ins>
    </w:p>
    <w:p w14:paraId="1AA3D440" w14:textId="77777777" w:rsidR="00F23EFA" w:rsidRPr="00375397" w:rsidRDefault="00F23EFA" w:rsidP="00F23EFA">
      <w:pPr>
        <w:pStyle w:val="PL"/>
        <w:rPr>
          <w:ins w:id="5038" w:author="C1-257761" w:date="2025-11-21T11:04:00Z" w16du:dateUtc="2025-11-21T19:04:00Z"/>
        </w:rPr>
      </w:pPr>
      <w:ins w:id="5039" w:author="C1-257761" w:date="2025-11-21T11:04:00Z" w16du:dateUtc="2025-11-21T19:04:00Z">
        <w:r w:rsidRPr="00375397">
          <w:t xml:space="preserve">            post:</w:t>
        </w:r>
      </w:ins>
    </w:p>
    <w:p w14:paraId="1A125446" w14:textId="77777777" w:rsidR="00F23EFA" w:rsidRPr="00375397" w:rsidRDefault="00F23EFA" w:rsidP="00F23EFA">
      <w:pPr>
        <w:pStyle w:val="PL"/>
        <w:rPr>
          <w:ins w:id="5040" w:author="C1-257761" w:date="2025-11-21T11:04:00Z" w16du:dateUtc="2025-11-21T19:04:00Z"/>
        </w:rPr>
      </w:pPr>
      <w:ins w:id="5041" w:author="C1-257761" w:date="2025-11-21T11:04:00Z" w16du:dateUtc="2025-11-21T19:04:00Z">
        <w:r w:rsidRPr="00375397">
          <w:t xml:space="preserve">              requestBody:  # contents of the callback message</w:t>
        </w:r>
      </w:ins>
    </w:p>
    <w:p w14:paraId="4C37BDAC" w14:textId="77777777" w:rsidR="00F23EFA" w:rsidRPr="00375397" w:rsidRDefault="00F23EFA" w:rsidP="00F23EFA">
      <w:pPr>
        <w:pStyle w:val="PL"/>
        <w:rPr>
          <w:ins w:id="5042" w:author="C1-257761" w:date="2025-11-21T11:04:00Z" w16du:dateUtc="2025-11-21T19:04:00Z"/>
        </w:rPr>
      </w:pPr>
      <w:ins w:id="5043" w:author="C1-257761" w:date="2025-11-21T11:04:00Z" w16du:dateUtc="2025-11-21T19:04:00Z">
        <w:r w:rsidRPr="00375397">
          <w:t xml:space="preserve">                required: true</w:t>
        </w:r>
      </w:ins>
    </w:p>
    <w:p w14:paraId="11744AD3" w14:textId="77777777" w:rsidR="00F23EFA" w:rsidRPr="00375397" w:rsidRDefault="00F23EFA" w:rsidP="00F23EFA">
      <w:pPr>
        <w:pStyle w:val="PL"/>
        <w:rPr>
          <w:ins w:id="5044" w:author="C1-257761" w:date="2025-11-21T11:04:00Z" w16du:dateUtc="2025-11-21T19:04:00Z"/>
        </w:rPr>
      </w:pPr>
      <w:ins w:id="5045" w:author="C1-257761" w:date="2025-11-21T11:04:00Z" w16du:dateUtc="2025-11-21T19:04:00Z">
        <w:r w:rsidRPr="00375397">
          <w:t xml:space="preserve">                content:</w:t>
        </w:r>
      </w:ins>
    </w:p>
    <w:p w14:paraId="3567443D" w14:textId="77777777" w:rsidR="00F23EFA" w:rsidRPr="00375397" w:rsidRDefault="00F23EFA" w:rsidP="00F23EFA">
      <w:pPr>
        <w:pStyle w:val="PL"/>
        <w:rPr>
          <w:ins w:id="5046" w:author="C1-257761" w:date="2025-11-21T11:04:00Z" w16du:dateUtc="2025-11-21T19:04:00Z"/>
        </w:rPr>
      </w:pPr>
      <w:ins w:id="5047" w:author="C1-257761" w:date="2025-11-21T11:04:00Z" w16du:dateUtc="2025-11-21T19:04:00Z">
        <w:r w:rsidRPr="00375397">
          <w:t xml:space="preserve">                  application/json:</w:t>
        </w:r>
      </w:ins>
    </w:p>
    <w:p w14:paraId="55B1ABDB" w14:textId="77777777" w:rsidR="00F23EFA" w:rsidRPr="00375397" w:rsidRDefault="00F23EFA" w:rsidP="00F23EFA">
      <w:pPr>
        <w:pStyle w:val="PL"/>
        <w:rPr>
          <w:ins w:id="5048" w:author="C1-257761" w:date="2025-11-21T11:04:00Z" w16du:dateUtc="2025-11-21T19:04:00Z"/>
        </w:rPr>
      </w:pPr>
      <w:ins w:id="5049" w:author="C1-257761" w:date="2025-11-21T11:04:00Z" w16du:dateUtc="2025-11-21T19:04:00Z">
        <w:r w:rsidRPr="00375397">
          <w:t xml:space="preserve">                    schema:</w:t>
        </w:r>
      </w:ins>
    </w:p>
    <w:p w14:paraId="1C1AC647" w14:textId="77777777" w:rsidR="00F23EFA" w:rsidRPr="00375397" w:rsidRDefault="00F23EFA" w:rsidP="00F23EFA">
      <w:pPr>
        <w:pStyle w:val="PL"/>
        <w:rPr>
          <w:ins w:id="5050" w:author="C1-257761" w:date="2025-11-21T11:04:00Z" w16du:dateUtc="2025-11-21T19:04:00Z"/>
        </w:rPr>
      </w:pPr>
      <w:ins w:id="5051" w:author="C1-257761" w:date="2025-11-21T11:04:00Z" w16du:dateUtc="2025-11-21T19:04:00Z">
        <w:r w:rsidRPr="00375397">
          <w:t xml:space="preserve">                      $ref: '#/components/schemas/</w:t>
        </w:r>
        <w:r>
          <w:t>HflTrngNotify</w:t>
        </w:r>
        <w:r w:rsidRPr="00375397">
          <w:t>'</w:t>
        </w:r>
      </w:ins>
    </w:p>
    <w:p w14:paraId="4A3563D7" w14:textId="77777777" w:rsidR="00F23EFA" w:rsidRPr="00375397" w:rsidRDefault="00F23EFA" w:rsidP="00F23EFA">
      <w:pPr>
        <w:pStyle w:val="PL"/>
        <w:rPr>
          <w:ins w:id="5052" w:author="C1-257761" w:date="2025-11-21T11:04:00Z" w16du:dateUtc="2025-11-21T19:04:00Z"/>
        </w:rPr>
      </w:pPr>
      <w:ins w:id="5053" w:author="C1-257761" w:date="2025-11-21T11:04:00Z" w16du:dateUtc="2025-11-21T19:04:00Z">
        <w:r w:rsidRPr="00375397">
          <w:t xml:space="preserve">              responses:</w:t>
        </w:r>
      </w:ins>
    </w:p>
    <w:p w14:paraId="7D4404F8" w14:textId="77777777" w:rsidR="00F23EFA" w:rsidRPr="00375397" w:rsidRDefault="00F23EFA" w:rsidP="00F23EFA">
      <w:pPr>
        <w:pStyle w:val="PL"/>
        <w:rPr>
          <w:ins w:id="5054" w:author="C1-257761" w:date="2025-11-21T11:04:00Z" w16du:dateUtc="2025-11-21T19:04:00Z"/>
        </w:rPr>
      </w:pPr>
      <w:ins w:id="5055" w:author="C1-257761" w:date="2025-11-21T11:04:00Z" w16du:dateUtc="2025-11-21T19:04:00Z">
        <w:r w:rsidRPr="00375397">
          <w:t xml:space="preserve">                '204':</w:t>
        </w:r>
      </w:ins>
    </w:p>
    <w:p w14:paraId="357FA471" w14:textId="77777777" w:rsidR="00F23EFA" w:rsidRPr="00375397" w:rsidRDefault="00F23EFA" w:rsidP="00F23EFA">
      <w:pPr>
        <w:pStyle w:val="PL"/>
        <w:rPr>
          <w:ins w:id="5056" w:author="C1-257761" w:date="2025-11-21T11:04:00Z" w16du:dateUtc="2025-11-21T19:04:00Z"/>
        </w:rPr>
      </w:pPr>
      <w:ins w:id="5057" w:author="C1-257761" w:date="2025-11-21T11:04:00Z" w16du:dateUtc="2025-11-21T19:04:00Z">
        <w:r w:rsidRPr="00375397">
          <w:t xml:space="preserve">                  description: No Content (successful notification)</w:t>
        </w:r>
      </w:ins>
    </w:p>
    <w:p w14:paraId="7CD450BF" w14:textId="77777777" w:rsidR="00F23EFA" w:rsidRPr="00375397" w:rsidRDefault="00F23EFA" w:rsidP="00F23EFA">
      <w:pPr>
        <w:pStyle w:val="PL"/>
        <w:rPr>
          <w:ins w:id="5058" w:author="C1-257761" w:date="2025-11-21T11:04:00Z" w16du:dateUtc="2025-11-21T19:04:00Z"/>
          <w:lang w:val="en-US"/>
        </w:rPr>
      </w:pPr>
      <w:ins w:id="5059" w:author="C1-257761" w:date="2025-11-21T11:04:00Z" w16du:dateUtc="2025-11-21T19:04:00Z">
        <w:r w:rsidRPr="00375397">
          <w:rPr>
            <w:lang w:val="en-US"/>
          </w:rPr>
          <w:t xml:space="preserve">                '307':</w:t>
        </w:r>
      </w:ins>
    </w:p>
    <w:p w14:paraId="782ABD73" w14:textId="77777777" w:rsidR="00F23EFA" w:rsidRPr="00375397" w:rsidRDefault="00F23EFA" w:rsidP="00F23EFA">
      <w:pPr>
        <w:pStyle w:val="PL"/>
        <w:rPr>
          <w:ins w:id="5060" w:author="C1-257761" w:date="2025-11-21T11:04:00Z" w16du:dateUtc="2025-11-21T19:04:00Z"/>
          <w:lang w:val="en-US"/>
        </w:rPr>
      </w:pPr>
      <w:ins w:id="5061" w:author="C1-257761" w:date="2025-11-21T11:04:00Z" w16du:dateUtc="2025-11-21T19:04:00Z">
        <w:r w:rsidRPr="00375397">
          <w:rPr>
            <w:lang w:val="en-US"/>
          </w:rPr>
          <w:t xml:space="preserve">                  $ref: 'TS29122_CommonData.yaml#/components/responses/307'</w:t>
        </w:r>
      </w:ins>
    </w:p>
    <w:p w14:paraId="1AB2CD9B" w14:textId="77777777" w:rsidR="00F23EFA" w:rsidRPr="00375397" w:rsidRDefault="00F23EFA" w:rsidP="00F23EFA">
      <w:pPr>
        <w:pStyle w:val="PL"/>
        <w:rPr>
          <w:ins w:id="5062" w:author="C1-257761" w:date="2025-11-21T11:04:00Z" w16du:dateUtc="2025-11-21T19:04:00Z"/>
          <w:lang w:val="en-US"/>
        </w:rPr>
      </w:pPr>
      <w:ins w:id="5063" w:author="C1-257761" w:date="2025-11-21T11:04:00Z" w16du:dateUtc="2025-11-21T19:04:00Z">
        <w:r w:rsidRPr="00375397">
          <w:rPr>
            <w:lang w:val="en-US"/>
          </w:rPr>
          <w:t xml:space="preserve">                '308':</w:t>
        </w:r>
      </w:ins>
    </w:p>
    <w:p w14:paraId="58866B47" w14:textId="77777777" w:rsidR="00F23EFA" w:rsidRPr="00375397" w:rsidRDefault="00F23EFA" w:rsidP="00F23EFA">
      <w:pPr>
        <w:pStyle w:val="PL"/>
        <w:rPr>
          <w:ins w:id="5064" w:author="C1-257761" w:date="2025-11-21T11:04:00Z" w16du:dateUtc="2025-11-21T19:04:00Z"/>
        </w:rPr>
      </w:pPr>
      <w:ins w:id="5065" w:author="C1-257761" w:date="2025-11-21T11:04:00Z" w16du:dateUtc="2025-11-21T19:04:00Z">
        <w:r w:rsidRPr="00375397">
          <w:rPr>
            <w:lang w:val="en-US"/>
          </w:rPr>
          <w:t xml:space="preserve">                  $ref: 'TS29122_CommonData.yaml#/components/responses/308'</w:t>
        </w:r>
      </w:ins>
    </w:p>
    <w:p w14:paraId="37CE76EF" w14:textId="77777777" w:rsidR="00F23EFA" w:rsidRPr="00375397" w:rsidRDefault="00F23EFA" w:rsidP="00F23EFA">
      <w:pPr>
        <w:pStyle w:val="PL"/>
        <w:rPr>
          <w:ins w:id="5066" w:author="C1-257761" w:date="2025-11-21T11:04:00Z" w16du:dateUtc="2025-11-21T19:04:00Z"/>
        </w:rPr>
      </w:pPr>
      <w:ins w:id="5067" w:author="C1-257761" w:date="2025-11-21T11:04:00Z" w16du:dateUtc="2025-11-21T19:04:00Z">
        <w:r w:rsidRPr="00375397">
          <w:t xml:space="preserve">                '400':</w:t>
        </w:r>
      </w:ins>
    </w:p>
    <w:p w14:paraId="06B57722" w14:textId="77777777" w:rsidR="00F23EFA" w:rsidRPr="00375397" w:rsidRDefault="00F23EFA" w:rsidP="00F23EFA">
      <w:pPr>
        <w:pStyle w:val="PL"/>
        <w:rPr>
          <w:ins w:id="5068" w:author="C1-257761" w:date="2025-11-21T11:04:00Z" w16du:dateUtc="2025-11-21T19:04:00Z"/>
        </w:rPr>
      </w:pPr>
      <w:ins w:id="5069" w:author="C1-257761" w:date="2025-11-21T11:04:00Z" w16du:dateUtc="2025-11-21T19:04:00Z">
        <w:r w:rsidRPr="00375397">
          <w:t xml:space="preserve">                  $ref: 'TS29122_CommonData.yaml#/components/responses/400'</w:t>
        </w:r>
      </w:ins>
    </w:p>
    <w:p w14:paraId="7AA811B0" w14:textId="77777777" w:rsidR="00F23EFA" w:rsidRPr="00375397" w:rsidRDefault="00F23EFA" w:rsidP="00F23EFA">
      <w:pPr>
        <w:pStyle w:val="PL"/>
        <w:rPr>
          <w:ins w:id="5070" w:author="C1-257761" w:date="2025-11-21T11:04:00Z" w16du:dateUtc="2025-11-21T19:04:00Z"/>
        </w:rPr>
      </w:pPr>
      <w:ins w:id="5071" w:author="C1-257761" w:date="2025-11-21T11:04:00Z" w16du:dateUtc="2025-11-21T19:04:00Z">
        <w:r w:rsidRPr="00375397">
          <w:t xml:space="preserve">                '411':</w:t>
        </w:r>
      </w:ins>
    </w:p>
    <w:p w14:paraId="1CBB91F0" w14:textId="77777777" w:rsidR="00F23EFA" w:rsidRPr="00375397" w:rsidRDefault="00F23EFA" w:rsidP="00F23EFA">
      <w:pPr>
        <w:pStyle w:val="PL"/>
        <w:rPr>
          <w:ins w:id="5072" w:author="C1-257761" w:date="2025-11-21T11:04:00Z" w16du:dateUtc="2025-11-21T19:04:00Z"/>
        </w:rPr>
      </w:pPr>
      <w:ins w:id="5073" w:author="C1-257761" w:date="2025-11-21T11:04:00Z" w16du:dateUtc="2025-11-21T19:04:00Z">
        <w:r w:rsidRPr="00375397">
          <w:t xml:space="preserve">                  $ref: 'TS29122_CommonData.yaml#/components/responses/411'</w:t>
        </w:r>
      </w:ins>
    </w:p>
    <w:p w14:paraId="62DA678C" w14:textId="77777777" w:rsidR="00F23EFA" w:rsidRPr="00375397" w:rsidRDefault="00F23EFA" w:rsidP="00F23EFA">
      <w:pPr>
        <w:pStyle w:val="PL"/>
        <w:rPr>
          <w:ins w:id="5074" w:author="C1-257761" w:date="2025-11-21T11:04:00Z" w16du:dateUtc="2025-11-21T19:04:00Z"/>
        </w:rPr>
      </w:pPr>
      <w:ins w:id="5075" w:author="C1-257761" w:date="2025-11-21T11:04:00Z" w16du:dateUtc="2025-11-21T19:04:00Z">
        <w:r w:rsidRPr="00375397">
          <w:t xml:space="preserve">                '413':</w:t>
        </w:r>
      </w:ins>
    </w:p>
    <w:p w14:paraId="6FC34B03" w14:textId="77777777" w:rsidR="00F23EFA" w:rsidRPr="00375397" w:rsidRDefault="00F23EFA" w:rsidP="00F23EFA">
      <w:pPr>
        <w:pStyle w:val="PL"/>
        <w:rPr>
          <w:ins w:id="5076" w:author="C1-257761" w:date="2025-11-21T11:04:00Z" w16du:dateUtc="2025-11-21T19:04:00Z"/>
        </w:rPr>
      </w:pPr>
      <w:ins w:id="5077" w:author="C1-257761" w:date="2025-11-21T11:04:00Z" w16du:dateUtc="2025-11-21T19:04:00Z">
        <w:r w:rsidRPr="00375397">
          <w:t xml:space="preserve">                  $ref: 'TS29122_CommonData.yaml#/components/responses/413'</w:t>
        </w:r>
      </w:ins>
    </w:p>
    <w:p w14:paraId="3221942C" w14:textId="77777777" w:rsidR="00F23EFA" w:rsidRPr="00375397" w:rsidRDefault="00F23EFA" w:rsidP="00F23EFA">
      <w:pPr>
        <w:pStyle w:val="PL"/>
        <w:rPr>
          <w:ins w:id="5078" w:author="C1-257761" w:date="2025-11-21T11:04:00Z" w16du:dateUtc="2025-11-21T19:04:00Z"/>
        </w:rPr>
      </w:pPr>
      <w:ins w:id="5079" w:author="C1-257761" w:date="2025-11-21T11:04:00Z" w16du:dateUtc="2025-11-21T19:04:00Z">
        <w:r w:rsidRPr="00375397">
          <w:t xml:space="preserve">                '415':</w:t>
        </w:r>
      </w:ins>
    </w:p>
    <w:p w14:paraId="4D3E2CFB" w14:textId="77777777" w:rsidR="00F23EFA" w:rsidRPr="00375397" w:rsidRDefault="00F23EFA" w:rsidP="00F23EFA">
      <w:pPr>
        <w:pStyle w:val="PL"/>
        <w:rPr>
          <w:ins w:id="5080" w:author="C1-257761" w:date="2025-11-21T11:04:00Z" w16du:dateUtc="2025-11-21T19:04:00Z"/>
        </w:rPr>
      </w:pPr>
      <w:ins w:id="5081" w:author="C1-257761" w:date="2025-11-21T11:04:00Z" w16du:dateUtc="2025-11-21T19:04:00Z">
        <w:r w:rsidRPr="00375397">
          <w:t xml:space="preserve">                  $ref: 'TS29122_CommonData.yaml#/components/responses/415'</w:t>
        </w:r>
      </w:ins>
    </w:p>
    <w:p w14:paraId="65508095" w14:textId="77777777" w:rsidR="00F23EFA" w:rsidRPr="00375397" w:rsidRDefault="00F23EFA" w:rsidP="00F23EFA">
      <w:pPr>
        <w:pStyle w:val="PL"/>
        <w:rPr>
          <w:ins w:id="5082" w:author="C1-257761" w:date="2025-11-21T11:04:00Z" w16du:dateUtc="2025-11-21T19:04:00Z"/>
        </w:rPr>
      </w:pPr>
      <w:ins w:id="5083" w:author="C1-257761" w:date="2025-11-21T11:04:00Z" w16du:dateUtc="2025-11-21T19:04:00Z">
        <w:r w:rsidRPr="00375397">
          <w:t xml:space="preserve">                '429':</w:t>
        </w:r>
      </w:ins>
    </w:p>
    <w:p w14:paraId="5C61C771" w14:textId="77777777" w:rsidR="00F23EFA" w:rsidRPr="00375397" w:rsidRDefault="00F23EFA" w:rsidP="00F23EFA">
      <w:pPr>
        <w:pStyle w:val="PL"/>
        <w:rPr>
          <w:ins w:id="5084" w:author="C1-257761" w:date="2025-11-21T11:04:00Z" w16du:dateUtc="2025-11-21T19:04:00Z"/>
        </w:rPr>
      </w:pPr>
      <w:ins w:id="5085" w:author="C1-257761" w:date="2025-11-21T11:04:00Z" w16du:dateUtc="2025-11-21T19:04:00Z">
        <w:r w:rsidRPr="00375397">
          <w:t xml:space="preserve">                  $ref: 'TS29122_CommonData.yaml#/components/responses/429'</w:t>
        </w:r>
      </w:ins>
    </w:p>
    <w:p w14:paraId="2E2D28CC" w14:textId="77777777" w:rsidR="00F23EFA" w:rsidRPr="00375397" w:rsidRDefault="00F23EFA" w:rsidP="00F23EFA">
      <w:pPr>
        <w:pStyle w:val="PL"/>
        <w:rPr>
          <w:ins w:id="5086" w:author="C1-257761" w:date="2025-11-21T11:04:00Z" w16du:dateUtc="2025-11-21T19:04:00Z"/>
        </w:rPr>
      </w:pPr>
      <w:ins w:id="5087" w:author="C1-257761" w:date="2025-11-21T11:04:00Z" w16du:dateUtc="2025-11-21T19:04:00Z">
        <w:r w:rsidRPr="00375397">
          <w:t xml:space="preserve">                '500':</w:t>
        </w:r>
      </w:ins>
    </w:p>
    <w:p w14:paraId="1582DF6C" w14:textId="77777777" w:rsidR="00F23EFA" w:rsidRPr="00375397" w:rsidRDefault="00F23EFA" w:rsidP="00F23EFA">
      <w:pPr>
        <w:pStyle w:val="PL"/>
        <w:rPr>
          <w:ins w:id="5088" w:author="C1-257761" w:date="2025-11-21T11:04:00Z" w16du:dateUtc="2025-11-21T19:04:00Z"/>
        </w:rPr>
      </w:pPr>
      <w:ins w:id="5089" w:author="C1-257761" w:date="2025-11-21T11:04:00Z" w16du:dateUtc="2025-11-21T19:04:00Z">
        <w:r w:rsidRPr="00375397">
          <w:t xml:space="preserve">                  $ref: 'TS29122_CommonData.yaml#/components/responses/500'</w:t>
        </w:r>
      </w:ins>
    </w:p>
    <w:p w14:paraId="58C1E662" w14:textId="77777777" w:rsidR="00F23EFA" w:rsidRPr="00375397" w:rsidRDefault="00F23EFA" w:rsidP="00F23EFA">
      <w:pPr>
        <w:pStyle w:val="PL"/>
        <w:rPr>
          <w:ins w:id="5090" w:author="C1-257761" w:date="2025-11-21T11:04:00Z" w16du:dateUtc="2025-11-21T19:04:00Z"/>
        </w:rPr>
      </w:pPr>
      <w:ins w:id="5091" w:author="C1-257761" w:date="2025-11-21T11:04:00Z" w16du:dateUtc="2025-11-21T19:04:00Z">
        <w:r w:rsidRPr="00375397">
          <w:t xml:space="preserve">                '503':</w:t>
        </w:r>
      </w:ins>
    </w:p>
    <w:p w14:paraId="21B027A1" w14:textId="77777777" w:rsidR="00F23EFA" w:rsidRPr="00375397" w:rsidRDefault="00F23EFA" w:rsidP="00F23EFA">
      <w:pPr>
        <w:pStyle w:val="PL"/>
        <w:rPr>
          <w:ins w:id="5092" w:author="C1-257761" w:date="2025-11-21T11:04:00Z" w16du:dateUtc="2025-11-21T19:04:00Z"/>
        </w:rPr>
      </w:pPr>
      <w:ins w:id="5093" w:author="C1-257761" w:date="2025-11-21T11:04:00Z" w16du:dateUtc="2025-11-21T19:04:00Z">
        <w:r w:rsidRPr="00375397">
          <w:t xml:space="preserve">                  $ref: 'TS29122_CommonData.yaml#/components/responses/503'</w:t>
        </w:r>
      </w:ins>
    </w:p>
    <w:p w14:paraId="7DECFFC9" w14:textId="77777777" w:rsidR="00F23EFA" w:rsidRPr="00375397" w:rsidRDefault="00F23EFA" w:rsidP="00F23EFA">
      <w:pPr>
        <w:pStyle w:val="PL"/>
        <w:rPr>
          <w:ins w:id="5094" w:author="C1-257761" w:date="2025-11-21T11:04:00Z" w16du:dateUtc="2025-11-21T19:04:00Z"/>
        </w:rPr>
      </w:pPr>
      <w:ins w:id="5095" w:author="C1-257761" w:date="2025-11-21T11:04:00Z" w16du:dateUtc="2025-11-21T19:04:00Z">
        <w:r w:rsidRPr="00375397">
          <w:t xml:space="preserve">                default:</w:t>
        </w:r>
      </w:ins>
    </w:p>
    <w:p w14:paraId="081DB9FC" w14:textId="77777777" w:rsidR="00F23EFA" w:rsidRPr="00375397" w:rsidRDefault="00F23EFA" w:rsidP="00F23EFA">
      <w:pPr>
        <w:pStyle w:val="PL"/>
        <w:rPr>
          <w:ins w:id="5096" w:author="C1-257761" w:date="2025-11-21T11:04:00Z" w16du:dateUtc="2025-11-21T19:04:00Z"/>
        </w:rPr>
      </w:pPr>
      <w:ins w:id="5097" w:author="C1-257761" w:date="2025-11-21T11:04:00Z" w16du:dateUtc="2025-11-21T19:04:00Z">
        <w:r w:rsidRPr="00375397">
          <w:t xml:space="preserve">                  $ref: 'TS29122_CommonData.yaml#/components/responses/default'</w:t>
        </w:r>
      </w:ins>
    </w:p>
    <w:p w14:paraId="7774A4AD" w14:textId="77777777" w:rsidR="00F23EFA" w:rsidRDefault="00F23EFA" w:rsidP="00F23EFA">
      <w:pPr>
        <w:pStyle w:val="PL"/>
        <w:rPr>
          <w:ins w:id="5098" w:author="C1-257761" w:date="2025-11-21T11:04:00Z" w16du:dateUtc="2025-11-21T19:04:00Z"/>
        </w:rPr>
      </w:pPr>
    </w:p>
    <w:p w14:paraId="50DE8086" w14:textId="77777777" w:rsidR="00F23EFA" w:rsidRPr="002D00A8" w:rsidRDefault="00F23EFA" w:rsidP="00F23EFA">
      <w:pPr>
        <w:pStyle w:val="PL"/>
        <w:rPr>
          <w:ins w:id="5099" w:author="C1-257761" w:date="2025-11-21T11:04:00Z" w16du:dateUtc="2025-11-21T19:04:00Z"/>
        </w:rPr>
      </w:pPr>
      <w:ins w:id="5100" w:author="C1-257761" w:date="2025-11-21T11:04:00Z" w16du:dateUtc="2025-11-21T19:04:00Z">
        <w:r w:rsidRPr="002D00A8">
          <w:t xml:space="preserve">  </w:t>
        </w:r>
        <w:r w:rsidRPr="003D07E0">
          <w:t>/</w:t>
        </w:r>
        <w:r>
          <w:t>subscriptions</w:t>
        </w:r>
        <w:r w:rsidRPr="003D07E0">
          <w:t>/{</w:t>
        </w:r>
        <w:r>
          <w:t>subscription</w:t>
        </w:r>
        <w:r w:rsidRPr="003D07E0">
          <w:t>Id}</w:t>
        </w:r>
        <w:r w:rsidRPr="002D00A8">
          <w:t>:</w:t>
        </w:r>
      </w:ins>
    </w:p>
    <w:p w14:paraId="02F5824E" w14:textId="77777777" w:rsidR="00F23EFA" w:rsidRPr="002D00A8" w:rsidRDefault="00F23EFA" w:rsidP="00F23EFA">
      <w:pPr>
        <w:pStyle w:val="PL"/>
        <w:rPr>
          <w:ins w:id="5101" w:author="C1-257761" w:date="2025-11-21T11:04:00Z" w16du:dateUtc="2025-11-21T19:04:00Z"/>
        </w:rPr>
      </w:pPr>
      <w:ins w:id="5102" w:author="C1-257761" w:date="2025-11-21T11:04:00Z" w16du:dateUtc="2025-11-21T19:04:00Z">
        <w:r w:rsidRPr="002D00A8">
          <w:lastRenderedPageBreak/>
          <w:t xml:space="preserve">   </w:t>
        </w:r>
        <w:r>
          <w:t xml:space="preserve"> </w:t>
        </w:r>
        <w:r w:rsidRPr="002D00A8">
          <w:t>parameters:</w:t>
        </w:r>
      </w:ins>
    </w:p>
    <w:p w14:paraId="1F9493D9" w14:textId="77777777" w:rsidR="00F23EFA" w:rsidRPr="002D00A8" w:rsidRDefault="00F23EFA" w:rsidP="00F23EFA">
      <w:pPr>
        <w:pStyle w:val="PL"/>
        <w:rPr>
          <w:ins w:id="5103" w:author="C1-257761" w:date="2025-11-21T11:04:00Z" w16du:dateUtc="2025-11-21T19:04:00Z"/>
        </w:rPr>
      </w:pPr>
      <w:ins w:id="5104" w:author="C1-257761" w:date="2025-11-21T11:04:00Z" w16du:dateUtc="2025-11-21T19:04:00Z">
        <w:r w:rsidRPr="002D00A8">
          <w:t xml:space="preserve">      - name: </w:t>
        </w:r>
        <w:r w:rsidRPr="002E0483">
          <w:t>subscriptionId</w:t>
        </w:r>
      </w:ins>
    </w:p>
    <w:p w14:paraId="21F8B770" w14:textId="77777777" w:rsidR="00F23EFA" w:rsidRPr="002D00A8" w:rsidRDefault="00F23EFA" w:rsidP="00F23EFA">
      <w:pPr>
        <w:pStyle w:val="PL"/>
        <w:rPr>
          <w:ins w:id="5105" w:author="C1-257761" w:date="2025-11-21T11:04:00Z" w16du:dateUtc="2025-11-21T19:04:00Z"/>
        </w:rPr>
      </w:pPr>
      <w:ins w:id="5106" w:author="C1-257761" w:date="2025-11-21T11:04:00Z" w16du:dateUtc="2025-11-21T19:04:00Z">
        <w:r w:rsidRPr="002D00A8">
          <w:t xml:space="preserve">        in: path</w:t>
        </w:r>
      </w:ins>
    </w:p>
    <w:p w14:paraId="5DA218BB" w14:textId="77777777" w:rsidR="00F23EFA" w:rsidRPr="002D00A8" w:rsidRDefault="00F23EFA" w:rsidP="00F23EFA">
      <w:pPr>
        <w:pStyle w:val="PL"/>
        <w:rPr>
          <w:ins w:id="5107" w:author="C1-257761" w:date="2025-11-21T11:04:00Z" w16du:dateUtc="2025-11-21T19:04:00Z"/>
        </w:rPr>
      </w:pPr>
      <w:ins w:id="5108" w:author="C1-257761" w:date="2025-11-21T11:04:00Z" w16du:dateUtc="2025-11-21T19:04:00Z">
        <w:r w:rsidRPr="002D00A8">
          <w:t xml:space="preserve">        description: Identifier of </w:t>
        </w:r>
        <w:r>
          <w:t>the</w:t>
        </w:r>
        <w:r w:rsidRPr="002D00A8">
          <w:t xml:space="preserve"> individual Events Subscription.</w:t>
        </w:r>
      </w:ins>
    </w:p>
    <w:p w14:paraId="2E9B9DFE" w14:textId="77777777" w:rsidR="00F23EFA" w:rsidRPr="002D00A8" w:rsidRDefault="00F23EFA" w:rsidP="00F23EFA">
      <w:pPr>
        <w:pStyle w:val="PL"/>
        <w:rPr>
          <w:ins w:id="5109" w:author="C1-257761" w:date="2025-11-21T11:04:00Z" w16du:dateUtc="2025-11-21T19:04:00Z"/>
        </w:rPr>
      </w:pPr>
      <w:ins w:id="5110" w:author="C1-257761" w:date="2025-11-21T11:04:00Z" w16du:dateUtc="2025-11-21T19:04:00Z">
        <w:r w:rsidRPr="002D00A8">
          <w:t xml:space="preserve">        required: true</w:t>
        </w:r>
      </w:ins>
    </w:p>
    <w:p w14:paraId="2308EDDF" w14:textId="77777777" w:rsidR="00F23EFA" w:rsidRPr="002D00A8" w:rsidRDefault="00F23EFA" w:rsidP="00F23EFA">
      <w:pPr>
        <w:pStyle w:val="PL"/>
        <w:rPr>
          <w:ins w:id="5111" w:author="C1-257761" w:date="2025-11-21T11:04:00Z" w16du:dateUtc="2025-11-21T19:04:00Z"/>
        </w:rPr>
      </w:pPr>
      <w:ins w:id="5112" w:author="C1-257761" w:date="2025-11-21T11:04:00Z" w16du:dateUtc="2025-11-21T19:04:00Z">
        <w:r w:rsidRPr="002D00A8">
          <w:t xml:space="preserve">        schema:</w:t>
        </w:r>
      </w:ins>
    </w:p>
    <w:p w14:paraId="289A3A43" w14:textId="77777777" w:rsidR="00F23EFA" w:rsidRPr="002D00A8" w:rsidRDefault="00F23EFA" w:rsidP="00F23EFA">
      <w:pPr>
        <w:pStyle w:val="PL"/>
        <w:rPr>
          <w:ins w:id="5113" w:author="C1-257761" w:date="2025-11-21T11:04:00Z" w16du:dateUtc="2025-11-21T19:04:00Z"/>
        </w:rPr>
      </w:pPr>
      <w:ins w:id="5114" w:author="C1-257761" w:date="2025-11-21T11:04:00Z" w16du:dateUtc="2025-11-21T19:04:00Z">
        <w:r w:rsidRPr="002D00A8">
          <w:t xml:space="preserve">          type: string</w:t>
        </w:r>
      </w:ins>
    </w:p>
    <w:p w14:paraId="3FB9E34C" w14:textId="77777777" w:rsidR="00F23EFA" w:rsidRPr="002D00A8" w:rsidRDefault="00F23EFA" w:rsidP="00F23EFA">
      <w:pPr>
        <w:pStyle w:val="PL"/>
        <w:rPr>
          <w:ins w:id="5115" w:author="C1-257761" w:date="2025-11-21T11:04:00Z" w16du:dateUtc="2025-11-21T19:04:00Z"/>
        </w:rPr>
      </w:pPr>
      <w:ins w:id="5116" w:author="C1-257761" w:date="2025-11-21T11:04:00Z" w16du:dateUtc="2025-11-21T19:04:00Z">
        <w:r w:rsidRPr="002D00A8">
          <w:t xml:space="preserve">    get:</w:t>
        </w:r>
      </w:ins>
    </w:p>
    <w:p w14:paraId="5951B4F9" w14:textId="77777777" w:rsidR="00F23EFA" w:rsidRPr="002D00A8" w:rsidRDefault="00F23EFA" w:rsidP="00F23EFA">
      <w:pPr>
        <w:pStyle w:val="PL"/>
        <w:rPr>
          <w:ins w:id="5117" w:author="C1-257761" w:date="2025-11-21T11:04:00Z" w16du:dateUtc="2025-11-21T19:04:00Z"/>
        </w:rPr>
      </w:pPr>
      <w:ins w:id="5118" w:author="C1-257761" w:date="2025-11-21T11:04:00Z" w16du:dateUtc="2025-11-21T19:04:00Z">
        <w:r w:rsidRPr="002D00A8">
          <w:t xml:space="preserve">      description: </w:t>
        </w:r>
        <w:r w:rsidRPr="00DF3640">
          <w:t>Retrieve an existing "</w:t>
        </w:r>
        <w:r w:rsidRPr="007C1AFD">
          <w:t xml:space="preserve">Individual </w:t>
        </w:r>
        <w:r>
          <w:t>HFL training subscription</w:t>
        </w:r>
        <w:r w:rsidRPr="00DF3640">
          <w:t>" resource</w:t>
        </w:r>
        <w:r w:rsidRPr="002D00A8">
          <w:t>.</w:t>
        </w:r>
      </w:ins>
    </w:p>
    <w:p w14:paraId="2E98908C" w14:textId="77777777" w:rsidR="00F23EFA" w:rsidRPr="002D00A8" w:rsidRDefault="00F23EFA" w:rsidP="00F23EFA">
      <w:pPr>
        <w:pStyle w:val="PL"/>
        <w:rPr>
          <w:ins w:id="5119" w:author="C1-257761" w:date="2025-11-21T11:04:00Z" w16du:dateUtc="2025-11-21T19:04:00Z"/>
          <w:lang w:val="en-US"/>
        </w:rPr>
      </w:pPr>
      <w:ins w:id="5120" w:author="C1-257761" w:date="2025-11-21T11:04:00Z" w16du:dateUtc="2025-11-21T19:04:00Z">
        <w:r w:rsidRPr="002D00A8">
          <w:rPr>
            <w:lang w:val="en-US"/>
          </w:rPr>
          <w:t xml:space="preserve">      operationId: </w:t>
        </w:r>
        <w:r w:rsidRPr="002D00A8">
          <w:t>Retrieve</w:t>
        </w:r>
        <w:r>
          <w:t>HFLTraningSubs</w:t>
        </w:r>
      </w:ins>
    </w:p>
    <w:p w14:paraId="2DEE0767" w14:textId="77777777" w:rsidR="00F23EFA" w:rsidRPr="002D00A8" w:rsidRDefault="00F23EFA" w:rsidP="00F23EFA">
      <w:pPr>
        <w:pStyle w:val="PL"/>
        <w:rPr>
          <w:ins w:id="5121" w:author="C1-257761" w:date="2025-11-21T11:04:00Z" w16du:dateUtc="2025-11-21T19:04:00Z"/>
          <w:lang w:val="en-US"/>
        </w:rPr>
      </w:pPr>
      <w:ins w:id="5122" w:author="C1-257761" w:date="2025-11-21T11:04:00Z" w16du:dateUtc="2025-11-21T19:04:00Z">
        <w:r w:rsidRPr="002D00A8">
          <w:rPr>
            <w:lang w:val="en-US"/>
          </w:rPr>
          <w:t xml:space="preserve">      tags:</w:t>
        </w:r>
      </w:ins>
    </w:p>
    <w:p w14:paraId="1F9ECB45" w14:textId="77777777" w:rsidR="00F23EFA" w:rsidRPr="002D00A8" w:rsidRDefault="00F23EFA" w:rsidP="00F23EFA">
      <w:pPr>
        <w:pStyle w:val="PL"/>
        <w:rPr>
          <w:ins w:id="5123" w:author="C1-257761" w:date="2025-11-21T11:04:00Z" w16du:dateUtc="2025-11-21T19:04:00Z"/>
        </w:rPr>
      </w:pPr>
      <w:ins w:id="5124" w:author="C1-257761" w:date="2025-11-21T11:04:00Z" w16du:dateUtc="2025-11-21T19:04:00Z">
        <w:r w:rsidRPr="002D00A8">
          <w:rPr>
            <w:lang w:val="en-US"/>
          </w:rPr>
          <w:t xml:space="preserve">        - </w:t>
        </w:r>
        <w:r w:rsidRPr="002D00A8">
          <w:t xml:space="preserve">Individual </w:t>
        </w:r>
        <w:r>
          <w:t>HFL training</w:t>
        </w:r>
        <w:r w:rsidRPr="002D00A8">
          <w:t xml:space="preserve"> Subscription</w:t>
        </w:r>
        <w:r w:rsidRPr="002D00A8">
          <w:rPr>
            <w:lang w:val="en-US"/>
          </w:rPr>
          <w:t xml:space="preserve"> (Document)</w:t>
        </w:r>
      </w:ins>
    </w:p>
    <w:p w14:paraId="29E8C92B" w14:textId="77777777" w:rsidR="00F23EFA" w:rsidRPr="002D00A8" w:rsidRDefault="00F23EFA" w:rsidP="00F23EFA">
      <w:pPr>
        <w:pStyle w:val="PL"/>
        <w:rPr>
          <w:ins w:id="5125" w:author="C1-257761" w:date="2025-11-21T11:04:00Z" w16du:dateUtc="2025-11-21T19:04:00Z"/>
        </w:rPr>
      </w:pPr>
      <w:ins w:id="5126" w:author="C1-257761" w:date="2025-11-21T11:04:00Z" w16du:dateUtc="2025-11-21T19:04:00Z">
        <w:r w:rsidRPr="002D00A8">
          <w:t xml:space="preserve">      responses:</w:t>
        </w:r>
      </w:ins>
    </w:p>
    <w:p w14:paraId="627A4BD0" w14:textId="77777777" w:rsidR="00F23EFA" w:rsidRPr="002D00A8" w:rsidRDefault="00F23EFA" w:rsidP="00F23EFA">
      <w:pPr>
        <w:pStyle w:val="PL"/>
        <w:rPr>
          <w:ins w:id="5127" w:author="C1-257761" w:date="2025-11-21T11:04:00Z" w16du:dateUtc="2025-11-21T19:04:00Z"/>
        </w:rPr>
      </w:pPr>
      <w:ins w:id="5128" w:author="C1-257761" w:date="2025-11-21T11:04:00Z" w16du:dateUtc="2025-11-21T19:04:00Z">
        <w:r w:rsidRPr="002D00A8">
          <w:t xml:space="preserve">        '200':</w:t>
        </w:r>
      </w:ins>
    </w:p>
    <w:p w14:paraId="08BB5890" w14:textId="77777777" w:rsidR="00F23EFA" w:rsidRPr="002D00A8" w:rsidRDefault="00F23EFA" w:rsidP="00F23EFA">
      <w:pPr>
        <w:pStyle w:val="PL"/>
        <w:rPr>
          <w:ins w:id="5129" w:author="C1-257761" w:date="2025-11-21T11:04:00Z" w16du:dateUtc="2025-11-21T19:04:00Z"/>
        </w:rPr>
      </w:pPr>
      <w:ins w:id="5130" w:author="C1-257761" w:date="2025-11-21T11:04:00Z" w16du:dateUtc="2025-11-21T19:04:00Z">
        <w:r w:rsidRPr="002D00A8">
          <w:t xml:space="preserve">          description: The individual </w:t>
        </w:r>
        <w:r>
          <w:t>HFL training</w:t>
        </w:r>
        <w:r w:rsidRPr="002D00A8">
          <w:t xml:space="preserve"> subscription.</w:t>
        </w:r>
      </w:ins>
    </w:p>
    <w:p w14:paraId="1641324E" w14:textId="77777777" w:rsidR="00F23EFA" w:rsidRPr="002D00A8" w:rsidRDefault="00F23EFA" w:rsidP="00F23EFA">
      <w:pPr>
        <w:pStyle w:val="PL"/>
        <w:rPr>
          <w:ins w:id="5131" w:author="C1-257761" w:date="2025-11-21T11:04:00Z" w16du:dateUtc="2025-11-21T19:04:00Z"/>
        </w:rPr>
      </w:pPr>
      <w:ins w:id="5132" w:author="C1-257761" w:date="2025-11-21T11:04:00Z" w16du:dateUtc="2025-11-21T19:04:00Z">
        <w:r w:rsidRPr="002D00A8">
          <w:t xml:space="preserve">          content:</w:t>
        </w:r>
      </w:ins>
    </w:p>
    <w:p w14:paraId="5E339155" w14:textId="77777777" w:rsidR="00F23EFA" w:rsidRPr="002D00A8" w:rsidRDefault="00F23EFA" w:rsidP="00F23EFA">
      <w:pPr>
        <w:pStyle w:val="PL"/>
        <w:rPr>
          <w:ins w:id="5133" w:author="C1-257761" w:date="2025-11-21T11:04:00Z" w16du:dateUtc="2025-11-21T19:04:00Z"/>
        </w:rPr>
      </w:pPr>
      <w:ins w:id="5134" w:author="C1-257761" w:date="2025-11-21T11:04:00Z" w16du:dateUtc="2025-11-21T19:04:00Z">
        <w:r w:rsidRPr="002D00A8">
          <w:t xml:space="preserve">            application/json:</w:t>
        </w:r>
      </w:ins>
    </w:p>
    <w:p w14:paraId="7B5B5027" w14:textId="77777777" w:rsidR="00F23EFA" w:rsidRPr="002D00A8" w:rsidRDefault="00F23EFA" w:rsidP="00F23EFA">
      <w:pPr>
        <w:pStyle w:val="PL"/>
        <w:rPr>
          <w:ins w:id="5135" w:author="C1-257761" w:date="2025-11-21T11:04:00Z" w16du:dateUtc="2025-11-21T19:04:00Z"/>
        </w:rPr>
      </w:pPr>
      <w:ins w:id="5136" w:author="C1-257761" w:date="2025-11-21T11:04:00Z" w16du:dateUtc="2025-11-21T19:04:00Z">
        <w:r w:rsidRPr="002D00A8">
          <w:t xml:space="preserve">              schema:</w:t>
        </w:r>
      </w:ins>
    </w:p>
    <w:p w14:paraId="791EE60B" w14:textId="77777777" w:rsidR="00F23EFA" w:rsidRPr="002D00A8" w:rsidRDefault="00F23EFA" w:rsidP="00F23EFA">
      <w:pPr>
        <w:pStyle w:val="PL"/>
        <w:rPr>
          <w:ins w:id="5137" w:author="C1-257761" w:date="2025-11-21T11:04:00Z" w16du:dateUtc="2025-11-21T19:04:00Z"/>
        </w:rPr>
      </w:pPr>
      <w:ins w:id="5138" w:author="C1-257761" w:date="2025-11-21T11:04:00Z" w16du:dateUtc="2025-11-21T19:04:00Z">
        <w:r w:rsidRPr="002D00A8">
          <w:t xml:space="preserve">                $ref: '#/components/schemas/</w:t>
        </w:r>
        <w:r w:rsidRPr="00D14B63">
          <w:t>H</w:t>
        </w:r>
        <w:r>
          <w:t>fl</w:t>
        </w:r>
        <w:r w:rsidRPr="00D14B63">
          <w:t>TrngSub</w:t>
        </w:r>
        <w:r w:rsidRPr="002D00A8">
          <w:t>'</w:t>
        </w:r>
      </w:ins>
    </w:p>
    <w:p w14:paraId="316C3A32" w14:textId="77777777" w:rsidR="00F23EFA" w:rsidRPr="002D00A8" w:rsidRDefault="00F23EFA" w:rsidP="00F23EFA">
      <w:pPr>
        <w:pStyle w:val="PL"/>
        <w:rPr>
          <w:ins w:id="5139" w:author="C1-257761" w:date="2025-11-21T11:04:00Z" w16du:dateUtc="2025-11-21T19:04:00Z"/>
        </w:rPr>
      </w:pPr>
      <w:ins w:id="5140" w:author="C1-257761" w:date="2025-11-21T11:04:00Z" w16du:dateUtc="2025-11-21T19:04:00Z">
        <w:r w:rsidRPr="002D00A8">
          <w:t xml:space="preserve">        '307':</w:t>
        </w:r>
      </w:ins>
    </w:p>
    <w:p w14:paraId="20014FEE" w14:textId="77777777" w:rsidR="00F23EFA" w:rsidRPr="002D00A8" w:rsidRDefault="00F23EFA" w:rsidP="00F23EFA">
      <w:pPr>
        <w:pStyle w:val="PL"/>
        <w:rPr>
          <w:ins w:id="5141" w:author="C1-257761" w:date="2025-11-21T11:04:00Z" w16du:dateUtc="2025-11-21T19:04:00Z"/>
        </w:rPr>
      </w:pPr>
      <w:ins w:id="5142" w:author="C1-257761" w:date="2025-11-21T11:04:00Z" w16du:dateUtc="2025-11-21T19:04:00Z">
        <w:r w:rsidRPr="002D00A8">
          <w:t xml:space="preserve">          $ref: 'TS29122_CommonData.yaml#/components/responses/307'</w:t>
        </w:r>
      </w:ins>
    </w:p>
    <w:p w14:paraId="6D64270A" w14:textId="77777777" w:rsidR="00F23EFA" w:rsidRPr="002D00A8" w:rsidRDefault="00F23EFA" w:rsidP="00F23EFA">
      <w:pPr>
        <w:pStyle w:val="PL"/>
        <w:rPr>
          <w:ins w:id="5143" w:author="C1-257761" w:date="2025-11-21T11:04:00Z" w16du:dateUtc="2025-11-21T19:04:00Z"/>
        </w:rPr>
      </w:pPr>
      <w:ins w:id="5144" w:author="C1-257761" w:date="2025-11-21T11:04:00Z" w16du:dateUtc="2025-11-21T19:04:00Z">
        <w:r w:rsidRPr="002D00A8">
          <w:t xml:space="preserve">        '308':</w:t>
        </w:r>
      </w:ins>
    </w:p>
    <w:p w14:paraId="363A92B6" w14:textId="77777777" w:rsidR="00F23EFA" w:rsidRPr="002D00A8" w:rsidRDefault="00F23EFA" w:rsidP="00F23EFA">
      <w:pPr>
        <w:pStyle w:val="PL"/>
        <w:rPr>
          <w:ins w:id="5145" w:author="C1-257761" w:date="2025-11-21T11:04:00Z" w16du:dateUtc="2025-11-21T19:04:00Z"/>
        </w:rPr>
      </w:pPr>
      <w:ins w:id="5146" w:author="C1-257761" w:date="2025-11-21T11:04:00Z" w16du:dateUtc="2025-11-21T19:04:00Z">
        <w:r w:rsidRPr="002D00A8">
          <w:t xml:space="preserve">          $ref: 'TS29122_CommonData.yaml#/components/responses/308'</w:t>
        </w:r>
      </w:ins>
    </w:p>
    <w:p w14:paraId="001B0F23" w14:textId="77777777" w:rsidR="00F23EFA" w:rsidRPr="002D00A8" w:rsidRDefault="00F23EFA" w:rsidP="00F23EFA">
      <w:pPr>
        <w:pStyle w:val="PL"/>
        <w:rPr>
          <w:ins w:id="5147" w:author="C1-257761" w:date="2025-11-21T11:04:00Z" w16du:dateUtc="2025-11-21T19:04:00Z"/>
        </w:rPr>
      </w:pPr>
      <w:ins w:id="5148" w:author="C1-257761" w:date="2025-11-21T11:04:00Z" w16du:dateUtc="2025-11-21T19:04:00Z">
        <w:r w:rsidRPr="002D00A8">
          <w:t xml:space="preserve">        '400':</w:t>
        </w:r>
      </w:ins>
    </w:p>
    <w:p w14:paraId="29205BFA" w14:textId="77777777" w:rsidR="00F23EFA" w:rsidRPr="002D00A8" w:rsidRDefault="00F23EFA" w:rsidP="00F23EFA">
      <w:pPr>
        <w:pStyle w:val="PL"/>
        <w:rPr>
          <w:ins w:id="5149" w:author="C1-257761" w:date="2025-11-21T11:04:00Z" w16du:dateUtc="2025-11-21T19:04:00Z"/>
        </w:rPr>
      </w:pPr>
      <w:ins w:id="5150" w:author="C1-257761" w:date="2025-11-21T11:04:00Z" w16du:dateUtc="2025-11-21T19:04:00Z">
        <w:r w:rsidRPr="002D00A8">
          <w:t xml:space="preserve">          $ref: 'TS29122_CommonData.yaml#/components/responses/400'</w:t>
        </w:r>
      </w:ins>
    </w:p>
    <w:p w14:paraId="59754A61" w14:textId="77777777" w:rsidR="00F23EFA" w:rsidRPr="002D00A8" w:rsidRDefault="00F23EFA" w:rsidP="00F23EFA">
      <w:pPr>
        <w:pStyle w:val="PL"/>
        <w:rPr>
          <w:ins w:id="5151" w:author="C1-257761" w:date="2025-11-21T11:04:00Z" w16du:dateUtc="2025-11-21T19:04:00Z"/>
        </w:rPr>
      </w:pPr>
      <w:ins w:id="5152" w:author="C1-257761" w:date="2025-11-21T11:04:00Z" w16du:dateUtc="2025-11-21T19:04:00Z">
        <w:r w:rsidRPr="002D00A8">
          <w:t xml:space="preserve">        '401':</w:t>
        </w:r>
      </w:ins>
    </w:p>
    <w:p w14:paraId="03B35B2F" w14:textId="77777777" w:rsidR="00F23EFA" w:rsidRPr="002D00A8" w:rsidRDefault="00F23EFA" w:rsidP="00F23EFA">
      <w:pPr>
        <w:pStyle w:val="PL"/>
        <w:rPr>
          <w:ins w:id="5153" w:author="C1-257761" w:date="2025-11-21T11:04:00Z" w16du:dateUtc="2025-11-21T19:04:00Z"/>
        </w:rPr>
      </w:pPr>
      <w:ins w:id="5154" w:author="C1-257761" w:date="2025-11-21T11:04:00Z" w16du:dateUtc="2025-11-21T19:04:00Z">
        <w:r w:rsidRPr="002D00A8">
          <w:t xml:space="preserve">          $ref: 'TS29122_CommonData.yaml#/components/responses/401'</w:t>
        </w:r>
      </w:ins>
    </w:p>
    <w:p w14:paraId="12BDDBCA" w14:textId="77777777" w:rsidR="00F23EFA" w:rsidRPr="002D00A8" w:rsidRDefault="00F23EFA" w:rsidP="00F23EFA">
      <w:pPr>
        <w:pStyle w:val="PL"/>
        <w:rPr>
          <w:ins w:id="5155" w:author="C1-257761" w:date="2025-11-21T11:04:00Z" w16du:dateUtc="2025-11-21T19:04:00Z"/>
        </w:rPr>
      </w:pPr>
      <w:ins w:id="5156" w:author="C1-257761" w:date="2025-11-21T11:04:00Z" w16du:dateUtc="2025-11-21T19:04:00Z">
        <w:r w:rsidRPr="002D00A8">
          <w:t xml:space="preserve">        '403':</w:t>
        </w:r>
      </w:ins>
    </w:p>
    <w:p w14:paraId="18A59353" w14:textId="77777777" w:rsidR="00F23EFA" w:rsidRPr="002D00A8" w:rsidRDefault="00F23EFA" w:rsidP="00F23EFA">
      <w:pPr>
        <w:pStyle w:val="PL"/>
        <w:rPr>
          <w:ins w:id="5157" w:author="C1-257761" w:date="2025-11-21T11:04:00Z" w16du:dateUtc="2025-11-21T19:04:00Z"/>
        </w:rPr>
      </w:pPr>
      <w:ins w:id="5158" w:author="C1-257761" w:date="2025-11-21T11:04:00Z" w16du:dateUtc="2025-11-21T19:04:00Z">
        <w:r w:rsidRPr="002D00A8">
          <w:t xml:space="preserve">          $ref: 'TS29122_CommonData.yaml#/components/responses/403'</w:t>
        </w:r>
      </w:ins>
    </w:p>
    <w:p w14:paraId="2311A0CF" w14:textId="77777777" w:rsidR="00F23EFA" w:rsidRPr="002D00A8" w:rsidRDefault="00F23EFA" w:rsidP="00F23EFA">
      <w:pPr>
        <w:pStyle w:val="PL"/>
        <w:rPr>
          <w:ins w:id="5159" w:author="C1-257761" w:date="2025-11-21T11:04:00Z" w16du:dateUtc="2025-11-21T19:04:00Z"/>
        </w:rPr>
      </w:pPr>
      <w:ins w:id="5160" w:author="C1-257761" w:date="2025-11-21T11:04:00Z" w16du:dateUtc="2025-11-21T19:04:00Z">
        <w:r w:rsidRPr="002D00A8">
          <w:t xml:space="preserve">        '404':</w:t>
        </w:r>
      </w:ins>
    </w:p>
    <w:p w14:paraId="7652EDE0" w14:textId="77777777" w:rsidR="00F23EFA" w:rsidRPr="002D00A8" w:rsidRDefault="00F23EFA" w:rsidP="00F23EFA">
      <w:pPr>
        <w:pStyle w:val="PL"/>
        <w:rPr>
          <w:ins w:id="5161" w:author="C1-257761" w:date="2025-11-21T11:04:00Z" w16du:dateUtc="2025-11-21T19:04:00Z"/>
        </w:rPr>
      </w:pPr>
      <w:ins w:id="5162" w:author="C1-257761" w:date="2025-11-21T11:04:00Z" w16du:dateUtc="2025-11-21T19:04:00Z">
        <w:r w:rsidRPr="002D00A8">
          <w:t xml:space="preserve">          $ref: 'TS29122_CommonData.yaml#/components/responses/404'</w:t>
        </w:r>
      </w:ins>
    </w:p>
    <w:p w14:paraId="667CB1EB" w14:textId="77777777" w:rsidR="00F23EFA" w:rsidRPr="002D00A8" w:rsidRDefault="00F23EFA" w:rsidP="00F23EFA">
      <w:pPr>
        <w:pStyle w:val="PL"/>
        <w:rPr>
          <w:ins w:id="5163" w:author="C1-257761" w:date="2025-11-21T11:04:00Z" w16du:dateUtc="2025-11-21T19:04:00Z"/>
        </w:rPr>
      </w:pPr>
      <w:ins w:id="5164" w:author="C1-257761" w:date="2025-11-21T11:04:00Z" w16du:dateUtc="2025-11-21T19:04:00Z">
        <w:r w:rsidRPr="002D00A8">
          <w:t xml:space="preserve">        '406':</w:t>
        </w:r>
      </w:ins>
    </w:p>
    <w:p w14:paraId="58C274D6" w14:textId="77777777" w:rsidR="00F23EFA" w:rsidRPr="002D00A8" w:rsidRDefault="00F23EFA" w:rsidP="00F23EFA">
      <w:pPr>
        <w:pStyle w:val="PL"/>
        <w:rPr>
          <w:ins w:id="5165" w:author="C1-257761" w:date="2025-11-21T11:04:00Z" w16du:dateUtc="2025-11-21T19:04:00Z"/>
        </w:rPr>
      </w:pPr>
      <w:ins w:id="5166" w:author="C1-257761" w:date="2025-11-21T11:04:00Z" w16du:dateUtc="2025-11-21T19:04:00Z">
        <w:r w:rsidRPr="002D00A8">
          <w:t xml:space="preserve">          $ref: 'TS29122_CommonData.yaml#/components/responses/406'</w:t>
        </w:r>
      </w:ins>
    </w:p>
    <w:p w14:paraId="3709283C" w14:textId="77777777" w:rsidR="00F23EFA" w:rsidRPr="002D00A8" w:rsidRDefault="00F23EFA" w:rsidP="00F23EFA">
      <w:pPr>
        <w:pStyle w:val="PL"/>
        <w:rPr>
          <w:ins w:id="5167" w:author="C1-257761" w:date="2025-11-21T11:04:00Z" w16du:dateUtc="2025-11-21T19:04:00Z"/>
        </w:rPr>
      </w:pPr>
      <w:ins w:id="5168" w:author="C1-257761" w:date="2025-11-21T11:04:00Z" w16du:dateUtc="2025-11-21T19:04:00Z">
        <w:r w:rsidRPr="002D00A8">
          <w:t xml:space="preserve">        '429':</w:t>
        </w:r>
      </w:ins>
    </w:p>
    <w:p w14:paraId="75594E40" w14:textId="77777777" w:rsidR="00F23EFA" w:rsidRPr="002D00A8" w:rsidRDefault="00F23EFA" w:rsidP="00F23EFA">
      <w:pPr>
        <w:pStyle w:val="PL"/>
        <w:rPr>
          <w:ins w:id="5169" w:author="C1-257761" w:date="2025-11-21T11:04:00Z" w16du:dateUtc="2025-11-21T19:04:00Z"/>
        </w:rPr>
      </w:pPr>
      <w:ins w:id="5170" w:author="C1-257761" w:date="2025-11-21T11:04:00Z" w16du:dateUtc="2025-11-21T19:04:00Z">
        <w:r w:rsidRPr="002D00A8">
          <w:t xml:space="preserve">          $ref: 'TS29122_CommonData.yaml#/components/responses/429'</w:t>
        </w:r>
      </w:ins>
    </w:p>
    <w:p w14:paraId="7E1BDFE3" w14:textId="77777777" w:rsidR="00F23EFA" w:rsidRPr="002D00A8" w:rsidRDefault="00F23EFA" w:rsidP="00F23EFA">
      <w:pPr>
        <w:pStyle w:val="PL"/>
        <w:rPr>
          <w:ins w:id="5171" w:author="C1-257761" w:date="2025-11-21T11:04:00Z" w16du:dateUtc="2025-11-21T19:04:00Z"/>
        </w:rPr>
      </w:pPr>
      <w:ins w:id="5172" w:author="C1-257761" w:date="2025-11-21T11:04:00Z" w16du:dateUtc="2025-11-21T19:04:00Z">
        <w:r w:rsidRPr="002D00A8">
          <w:t xml:space="preserve">        '500':</w:t>
        </w:r>
      </w:ins>
    </w:p>
    <w:p w14:paraId="0E690460" w14:textId="77777777" w:rsidR="00F23EFA" w:rsidRPr="002D00A8" w:rsidRDefault="00F23EFA" w:rsidP="00F23EFA">
      <w:pPr>
        <w:pStyle w:val="PL"/>
        <w:rPr>
          <w:ins w:id="5173" w:author="C1-257761" w:date="2025-11-21T11:04:00Z" w16du:dateUtc="2025-11-21T19:04:00Z"/>
        </w:rPr>
      </w:pPr>
      <w:ins w:id="5174" w:author="C1-257761" w:date="2025-11-21T11:04:00Z" w16du:dateUtc="2025-11-21T19:04:00Z">
        <w:r w:rsidRPr="002D00A8">
          <w:t xml:space="preserve">          $ref: 'TS29122_CommonData.yaml#/components/responses/500'</w:t>
        </w:r>
      </w:ins>
    </w:p>
    <w:p w14:paraId="6DD9828E" w14:textId="77777777" w:rsidR="00F23EFA" w:rsidRPr="002D00A8" w:rsidRDefault="00F23EFA" w:rsidP="00F23EFA">
      <w:pPr>
        <w:pStyle w:val="PL"/>
        <w:rPr>
          <w:ins w:id="5175" w:author="C1-257761" w:date="2025-11-21T11:04:00Z" w16du:dateUtc="2025-11-21T19:04:00Z"/>
        </w:rPr>
      </w:pPr>
      <w:ins w:id="5176" w:author="C1-257761" w:date="2025-11-21T11:04:00Z" w16du:dateUtc="2025-11-21T19:04:00Z">
        <w:r w:rsidRPr="002D00A8">
          <w:t xml:space="preserve">        '503':</w:t>
        </w:r>
      </w:ins>
    </w:p>
    <w:p w14:paraId="4C727DD1" w14:textId="77777777" w:rsidR="00F23EFA" w:rsidRPr="002D00A8" w:rsidRDefault="00F23EFA" w:rsidP="00F23EFA">
      <w:pPr>
        <w:pStyle w:val="PL"/>
        <w:rPr>
          <w:ins w:id="5177" w:author="C1-257761" w:date="2025-11-21T11:04:00Z" w16du:dateUtc="2025-11-21T19:04:00Z"/>
        </w:rPr>
      </w:pPr>
      <w:ins w:id="5178" w:author="C1-257761" w:date="2025-11-21T11:04:00Z" w16du:dateUtc="2025-11-21T19:04:00Z">
        <w:r w:rsidRPr="002D00A8">
          <w:t xml:space="preserve">          $ref: 'TS29122_CommonData.yaml#/components/responses/503'</w:t>
        </w:r>
      </w:ins>
    </w:p>
    <w:p w14:paraId="5F519B0F" w14:textId="77777777" w:rsidR="00F23EFA" w:rsidRPr="002D00A8" w:rsidRDefault="00F23EFA" w:rsidP="00F23EFA">
      <w:pPr>
        <w:pStyle w:val="PL"/>
        <w:rPr>
          <w:ins w:id="5179" w:author="C1-257761" w:date="2025-11-21T11:04:00Z" w16du:dateUtc="2025-11-21T19:04:00Z"/>
        </w:rPr>
      </w:pPr>
      <w:ins w:id="5180" w:author="C1-257761" w:date="2025-11-21T11:04:00Z" w16du:dateUtc="2025-11-21T19:04:00Z">
        <w:r w:rsidRPr="002D00A8">
          <w:t xml:space="preserve">        default:</w:t>
        </w:r>
      </w:ins>
    </w:p>
    <w:p w14:paraId="58B66A03" w14:textId="77777777" w:rsidR="00F23EFA" w:rsidRPr="002D00A8" w:rsidRDefault="00F23EFA" w:rsidP="00F23EFA">
      <w:pPr>
        <w:pStyle w:val="PL"/>
        <w:rPr>
          <w:ins w:id="5181" w:author="C1-257761" w:date="2025-11-21T11:04:00Z" w16du:dateUtc="2025-11-21T19:04:00Z"/>
        </w:rPr>
      </w:pPr>
      <w:ins w:id="5182" w:author="C1-257761" w:date="2025-11-21T11:04:00Z" w16du:dateUtc="2025-11-21T19:04:00Z">
        <w:r w:rsidRPr="002D00A8">
          <w:t xml:space="preserve">          $ref: 'TS29122_CommonData.yaml#/components/responses/default'</w:t>
        </w:r>
      </w:ins>
    </w:p>
    <w:p w14:paraId="690DCD94" w14:textId="77777777" w:rsidR="00F23EFA" w:rsidRDefault="00F23EFA" w:rsidP="00F23EFA">
      <w:pPr>
        <w:pStyle w:val="PL"/>
        <w:rPr>
          <w:ins w:id="5183" w:author="C1-257761" w:date="2025-11-21T11:04:00Z" w16du:dateUtc="2025-11-21T19:04:00Z"/>
        </w:rPr>
      </w:pPr>
    </w:p>
    <w:p w14:paraId="51949476" w14:textId="77777777" w:rsidR="00F23EFA" w:rsidRPr="00907F48" w:rsidRDefault="00F23EFA" w:rsidP="00F23EFA">
      <w:pPr>
        <w:pStyle w:val="PL"/>
        <w:rPr>
          <w:ins w:id="5184" w:author="C1-257761" w:date="2025-11-21T11:04:00Z" w16du:dateUtc="2025-11-21T19:04:00Z"/>
        </w:rPr>
      </w:pPr>
      <w:ins w:id="5185" w:author="C1-257761" w:date="2025-11-21T11:04:00Z" w16du:dateUtc="2025-11-21T19:04:00Z">
        <w:r w:rsidRPr="00907F48">
          <w:t xml:space="preserve">    put:</w:t>
        </w:r>
      </w:ins>
    </w:p>
    <w:p w14:paraId="4C1049B5" w14:textId="77777777" w:rsidR="00F23EFA" w:rsidRPr="00907F48" w:rsidRDefault="00F23EFA" w:rsidP="00F23EFA">
      <w:pPr>
        <w:pStyle w:val="PL"/>
        <w:rPr>
          <w:ins w:id="5186" w:author="C1-257761" w:date="2025-11-21T11:04:00Z" w16du:dateUtc="2025-11-21T19:04:00Z"/>
        </w:rPr>
      </w:pPr>
      <w:ins w:id="5187" w:author="C1-257761" w:date="2025-11-21T11:04:00Z" w16du:dateUtc="2025-11-21T19:04:00Z">
        <w:r w:rsidRPr="00907F48">
          <w:t xml:space="preserve">      description: &gt;</w:t>
        </w:r>
      </w:ins>
    </w:p>
    <w:p w14:paraId="27E8929A" w14:textId="77777777" w:rsidR="00F23EFA" w:rsidRPr="00907F48" w:rsidRDefault="00F23EFA" w:rsidP="00F23EFA">
      <w:pPr>
        <w:pStyle w:val="PL"/>
        <w:rPr>
          <w:ins w:id="5188" w:author="C1-257761" w:date="2025-11-21T11:04:00Z" w16du:dateUtc="2025-11-21T19:04:00Z"/>
        </w:rPr>
      </w:pPr>
      <w:ins w:id="5189" w:author="C1-257761" w:date="2025-11-21T11:04:00Z" w16du:dateUtc="2025-11-21T19:04:00Z">
        <w:r w:rsidRPr="00907F48">
          <w:t xml:space="preserve">        Update the "Individual </w:t>
        </w:r>
        <w:r>
          <w:t>HFL training s</w:t>
        </w:r>
        <w:r w:rsidRPr="00907F48">
          <w:t>ubscription" resource.</w:t>
        </w:r>
      </w:ins>
    </w:p>
    <w:p w14:paraId="204CDC5D" w14:textId="77777777" w:rsidR="00F23EFA" w:rsidRPr="00907F48" w:rsidRDefault="00F23EFA" w:rsidP="00F23EFA">
      <w:pPr>
        <w:pStyle w:val="PL"/>
        <w:rPr>
          <w:ins w:id="5190" w:author="C1-257761" w:date="2025-11-21T11:04:00Z" w16du:dateUtc="2025-11-21T19:04:00Z"/>
          <w:lang w:val="en-US"/>
        </w:rPr>
      </w:pPr>
      <w:ins w:id="5191" w:author="C1-257761" w:date="2025-11-21T11:04:00Z" w16du:dateUtc="2025-11-21T19:04:00Z">
        <w:r w:rsidRPr="00907F48">
          <w:rPr>
            <w:lang w:val="en-US"/>
          </w:rPr>
          <w:t xml:space="preserve">      operationId: Update</w:t>
        </w:r>
        <w:r>
          <w:rPr>
            <w:lang w:val="en-US"/>
          </w:rPr>
          <w:t>HFLTrainingSubs</w:t>
        </w:r>
      </w:ins>
    </w:p>
    <w:p w14:paraId="3FAE9B06" w14:textId="77777777" w:rsidR="00F23EFA" w:rsidRPr="00907F48" w:rsidRDefault="00F23EFA" w:rsidP="00F23EFA">
      <w:pPr>
        <w:pStyle w:val="PL"/>
        <w:rPr>
          <w:ins w:id="5192" w:author="C1-257761" w:date="2025-11-21T11:04:00Z" w16du:dateUtc="2025-11-21T19:04:00Z"/>
          <w:lang w:val="en-US"/>
        </w:rPr>
      </w:pPr>
      <w:ins w:id="5193" w:author="C1-257761" w:date="2025-11-21T11:04:00Z" w16du:dateUtc="2025-11-21T19:04:00Z">
        <w:r w:rsidRPr="00907F48">
          <w:rPr>
            <w:lang w:val="en-US"/>
          </w:rPr>
          <w:t xml:space="preserve">      tags:</w:t>
        </w:r>
      </w:ins>
    </w:p>
    <w:p w14:paraId="287E1AB6" w14:textId="77777777" w:rsidR="00F23EFA" w:rsidRPr="00907F48" w:rsidRDefault="00F23EFA" w:rsidP="00F23EFA">
      <w:pPr>
        <w:pStyle w:val="PL"/>
        <w:rPr>
          <w:ins w:id="5194" w:author="C1-257761" w:date="2025-11-21T11:04:00Z" w16du:dateUtc="2025-11-21T19:04:00Z"/>
          <w:lang w:val="en-US"/>
        </w:rPr>
      </w:pPr>
      <w:ins w:id="5195" w:author="C1-257761" w:date="2025-11-21T11:04:00Z" w16du:dateUtc="2025-11-21T19:04:00Z">
        <w:r w:rsidRPr="00907F48">
          <w:rPr>
            <w:lang w:val="en-US"/>
          </w:rPr>
          <w:t xml:space="preserve">        - Individual </w:t>
        </w:r>
        <w:r>
          <w:t>HFL training s</w:t>
        </w:r>
        <w:r w:rsidRPr="00907F48">
          <w:t xml:space="preserve">ubscription </w:t>
        </w:r>
        <w:r w:rsidRPr="00907F48">
          <w:rPr>
            <w:lang w:val="en-US"/>
          </w:rPr>
          <w:t>(Document)</w:t>
        </w:r>
      </w:ins>
    </w:p>
    <w:p w14:paraId="08D37051" w14:textId="77777777" w:rsidR="00F23EFA" w:rsidRPr="00907F48" w:rsidRDefault="00F23EFA" w:rsidP="00F23EFA">
      <w:pPr>
        <w:pStyle w:val="PL"/>
        <w:rPr>
          <w:ins w:id="5196" w:author="C1-257761" w:date="2025-11-21T11:04:00Z" w16du:dateUtc="2025-11-21T19:04:00Z"/>
        </w:rPr>
      </w:pPr>
      <w:ins w:id="5197" w:author="C1-257761" w:date="2025-11-21T11:04:00Z" w16du:dateUtc="2025-11-21T19:04:00Z">
        <w:r w:rsidRPr="00907F48">
          <w:t xml:space="preserve">      requestBody:</w:t>
        </w:r>
      </w:ins>
    </w:p>
    <w:p w14:paraId="32888FBF" w14:textId="77777777" w:rsidR="00F23EFA" w:rsidRPr="00907F48" w:rsidRDefault="00F23EFA" w:rsidP="00F23EFA">
      <w:pPr>
        <w:pStyle w:val="PL"/>
        <w:rPr>
          <w:ins w:id="5198" w:author="C1-257761" w:date="2025-11-21T11:04:00Z" w16du:dateUtc="2025-11-21T19:04:00Z"/>
        </w:rPr>
      </w:pPr>
      <w:ins w:id="5199" w:author="C1-257761" w:date="2025-11-21T11:04:00Z" w16du:dateUtc="2025-11-21T19:04:00Z">
        <w:r w:rsidRPr="00907F48">
          <w:t xml:space="preserve">        required: true</w:t>
        </w:r>
      </w:ins>
    </w:p>
    <w:p w14:paraId="3BFF4E54" w14:textId="77777777" w:rsidR="00F23EFA" w:rsidRPr="00907F48" w:rsidRDefault="00F23EFA" w:rsidP="00F23EFA">
      <w:pPr>
        <w:pStyle w:val="PL"/>
        <w:rPr>
          <w:ins w:id="5200" w:author="C1-257761" w:date="2025-11-21T11:04:00Z" w16du:dateUtc="2025-11-21T19:04:00Z"/>
        </w:rPr>
      </w:pPr>
      <w:ins w:id="5201" w:author="C1-257761" w:date="2025-11-21T11:04:00Z" w16du:dateUtc="2025-11-21T19:04:00Z">
        <w:r w:rsidRPr="00907F48">
          <w:t xml:space="preserve">        content:</w:t>
        </w:r>
      </w:ins>
    </w:p>
    <w:p w14:paraId="4C6CD258" w14:textId="77777777" w:rsidR="00F23EFA" w:rsidRPr="00907F48" w:rsidRDefault="00F23EFA" w:rsidP="00F23EFA">
      <w:pPr>
        <w:pStyle w:val="PL"/>
        <w:rPr>
          <w:ins w:id="5202" w:author="C1-257761" w:date="2025-11-21T11:04:00Z" w16du:dateUtc="2025-11-21T19:04:00Z"/>
        </w:rPr>
      </w:pPr>
      <w:ins w:id="5203" w:author="C1-257761" w:date="2025-11-21T11:04:00Z" w16du:dateUtc="2025-11-21T19:04:00Z">
        <w:r w:rsidRPr="00907F48">
          <w:t xml:space="preserve">          application/json:</w:t>
        </w:r>
      </w:ins>
    </w:p>
    <w:p w14:paraId="05CE4E0B" w14:textId="77777777" w:rsidR="00F23EFA" w:rsidRPr="00907F48" w:rsidRDefault="00F23EFA" w:rsidP="00F23EFA">
      <w:pPr>
        <w:pStyle w:val="PL"/>
        <w:rPr>
          <w:ins w:id="5204" w:author="C1-257761" w:date="2025-11-21T11:04:00Z" w16du:dateUtc="2025-11-21T19:04:00Z"/>
        </w:rPr>
      </w:pPr>
      <w:ins w:id="5205" w:author="C1-257761" w:date="2025-11-21T11:04:00Z" w16du:dateUtc="2025-11-21T19:04:00Z">
        <w:r w:rsidRPr="00907F48">
          <w:t xml:space="preserve">            schema:</w:t>
        </w:r>
      </w:ins>
    </w:p>
    <w:p w14:paraId="5694A7D4" w14:textId="77777777" w:rsidR="00F23EFA" w:rsidRPr="00907F48" w:rsidRDefault="00F23EFA" w:rsidP="00F23EFA">
      <w:pPr>
        <w:pStyle w:val="PL"/>
        <w:rPr>
          <w:ins w:id="5206" w:author="C1-257761" w:date="2025-11-21T11:04:00Z" w16du:dateUtc="2025-11-21T19:04:00Z"/>
        </w:rPr>
      </w:pPr>
      <w:ins w:id="5207" w:author="C1-257761" w:date="2025-11-21T11:04:00Z" w16du:dateUtc="2025-11-21T19:04:00Z">
        <w:r w:rsidRPr="00907F48">
          <w:t xml:space="preserve">              $ref: '#/components/schemas/</w:t>
        </w:r>
        <w:r w:rsidRPr="00D14B63">
          <w:t>H</w:t>
        </w:r>
        <w:r>
          <w:t>fl</w:t>
        </w:r>
        <w:r w:rsidRPr="00D14B63">
          <w:t>TrngSub</w:t>
        </w:r>
        <w:r w:rsidRPr="00907F48">
          <w:t>'</w:t>
        </w:r>
      </w:ins>
    </w:p>
    <w:p w14:paraId="1FF753D3" w14:textId="77777777" w:rsidR="00F23EFA" w:rsidRPr="00907F48" w:rsidRDefault="00F23EFA" w:rsidP="00F23EFA">
      <w:pPr>
        <w:pStyle w:val="PL"/>
        <w:rPr>
          <w:ins w:id="5208" w:author="C1-257761" w:date="2025-11-21T11:04:00Z" w16du:dateUtc="2025-11-21T19:04:00Z"/>
        </w:rPr>
      </w:pPr>
      <w:ins w:id="5209" w:author="C1-257761" w:date="2025-11-21T11:04:00Z" w16du:dateUtc="2025-11-21T19:04:00Z">
        <w:r w:rsidRPr="00907F48">
          <w:t xml:space="preserve">      responses:</w:t>
        </w:r>
      </w:ins>
    </w:p>
    <w:p w14:paraId="6E577707" w14:textId="77777777" w:rsidR="00F23EFA" w:rsidRPr="00907F48" w:rsidRDefault="00F23EFA" w:rsidP="00F23EFA">
      <w:pPr>
        <w:pStyle w:val="PL"/>
        <w:rPr>
          <w:ins w:id="5210" w:author="C1-257761" w:date="2025-11-21T11:04:00Z" w16du:dateUtc="2025-11-21T19:04:00Z"/>
        </w:rPr>
      </w:pPr>
      <w:ins w:id="5211" w:author="C1-257761" w:date="2025-11-21T11:04:00Z" w16du:dateUtc="2025-11-21T19:04:00Z">
        <w:r w:rsidRPr="00907F48">
          <w:t xml:space="preserve">        '200':</w:t>
        </w:r>
      </w:ins>
    </w:p>
    <w:p w14:paraId="2C7E3C48" w14:textId="77777777" w:rsidR="00F23EFA" w:rsidRPr="00907F48" w:rsidRDefault="00F23EFA" w:rsidP="00F23EFA">
      <w:pPr>
        <w:pStyle w:val="PL"/>
        <w:rPr>
          <w:ins w:id="5212" w:author="C1-257761" w:date="2025-11-21T11:04:00Z" w16du:dateUtc="2025-11-21T19:04:00Z"/>
        </w:rPr>
      </w:pPr>
      <w:ins w:id="5213" w:author="C1-257761" w:date="2025-11-21T11:04:00Z" w16du:dateUtc="2025-11-21T19:04:00Z">
        <w:r w:rsidRPr="00907F48">
          <w:t xml:space="preserve">          description: &gt;</w:t>
        </w:r>
      </w:ins>
    </w:p>
    <w:p w14:paraId="01DB7000" w14:textId="77777777" w:rsidR="00F23EFA" w:rsidRPr="00907F48" w:rsidRDefault="00F23EFA" w:rsidP="00F23EFA">
      <w:pPr>
        <w:pStyle w:val="PL"/>
        <w:rPr>
          <w:ins w:id="5214" w:author="C1-257761" w:date="2025-11-21T11:04:00Z" w16du:dateUtc="2025-11-21T19:04:00Z"/>
        </w:rPr>
      </w:pPr>
      <w:ins w:id="5215" w:author="C1-257761" w:date="2025-11-21T11:04:00Z" w16du:dateUtc="2025-11-21T19:04:00Z">
        <w:r w:rsidRPr="00907F48">
          <w:t xml:space="preserve">            OK. </w:t>
        </w:r>
        <w:r>
          <w:t>Individual HFL training subscription</w:t>
        </w:r>
        <w:r w:rsidRPr="008874EC">
          <w:t xml:space="preserve"> resource</w:t>
        </w:r>
        <w:r w:rsidRPr="00914FFD">
          <w:t xml:space="preserve"> </w:t>
        </w:r>
        <w:r w:rsidRPr="00907F48">
          <w:t>is successfully updated</w:t>
        </w:r>
        <w:r>
          <w:t>,</w:t>
        </w:r>
      </w:ins>
    </w:p>
    <w:p w14:paraId="5A645B4F" w14:textId="77777777" w:rsidR="00F23EFA" w:rsidRPr="00907F48" w:rsidRDefault="00F23EFA" w:rsidP="00F23EFA">
      <w:pPr>
        <w:pStyle w:val="PL"/>
        <w:rPr>
          <w:ins w:id="5216" w:author="C1-257761" w:date="2025-11-21T11:04:00Z" w16du:dateUtc="2025-11-21T19:04:00Z"/>
        </w:rPr>
      </w:pPr>
      <w:ins w:id="5217" w:author="C1-257761" w:date="2025-11-21T11:04:00Z" w16du:dateUtc="2025-11-21T19:04:00Z">
        <w:r w:rsidRPr="00907F48">
          <w:t xml:space="preserve">            and representation of updated resource is</w:t>
        </w:r>
        <w:r>
          <w:t xml:space="preserve"> </w:t>
        </w:r>
        <w:r w:rsidRPr="00907F48">
          <w:t>returned in the response body.</w:t>
        </w:r>
      </w:ins>
    </w:p>
    <w:p w14:paraId="570FBF17" w14:textId="77777777" w:rsidR="00F23EFA" w:rsidRPr="00907F48" w:rsidRDefault="00F23EFA" w:rsidP="00F23EFA">
      <w:pPr>
        <w:pStyle w:val="PL"/>
        <w:rPr>
          <w:ins w:id="5218" w:author="C1-257761" w:date="2025-11-21T11:04:00Z" w16du:dateUtc="2025-11-21T19:04:00Z"/>
        </w:rPr>
      </w:pPr>
      <w:ins w:id="5219" w:author="C1-257761" w:date="2025-11-21T11:04:00Z" w16du:dateUtc="2025-11-21T19:04:00Z">
        <w:r w:rsidRPr="00907F48">
          <w:t xml:space="preserve">          content:</w:t>
        </w:r>
      </w:ins>
    </w:p>
    <w:p w14:paraId="1222BA96" w14:textId="77777777" w:rsidR="00F23EFA" w:rsidRPr="00907F48" w:rsidRDefault="00F23EFA" w:rsidP="00F23EFA">
      <w:pPr>
        <w:pStyle w:val="PL"/>
        <w:rPr>
          <w:ins w:id="5220" w:author="C1-257761" w:date="2025-11-21T11:04:00Z" w16du:dateUtc="2025-11-21T19:04:00Z"/>
        </w:rPr>
      </w:pPr>
      <w:ins w:id="5221" w:author="C1-257761" w:date="2025-11-21T11:04:00Z" w16du:dateUtc="2025-11-21T19:04:00Z">
        <w:r w:rsidRPr="00907F48">
          <w:t xml:space="preserve">            application/json:</w:t>
        </w:r>
      </w:ins>
    </w:p>
    <w:p w14:paraId="595CCF2D" w14:textId="77777777" w:rsidR="00F23EFA" w:rsidRPr="00907F48" w:rsidRDefault="00F23EFA" w:rsidP="00F23EFA">
      <w:pPr>
        <w:pStyle w:val="PL"/>
        <w:rPr>
          <w:ins w:id="5222" w:author="C1-257761" w:date="2025-11-21T11:04:00Z" w16du:dateUtc="2025-11-21T19:04:00Z"/>
        </w:rPr>
      </w:pPr>
      <w:ins w:id="5223" w:author="C1-257761" w:date="2025-11-21T11:04:00Z" w16du:dateUtc="2025-11-21T19:04:00Z">
        <w:r w:rsidRPr="00907F48">
          <w:t xml:space="preserve">              schema:</w:t>
        </w:r>
      </w:ins>
    </w:p>
    <w:p w14:paraId="5884E483" w14:textId="77777777" w:rsidR="00F23EFA" w:rsidRPr="00907F48" w:rsidRDefault="00F23EFA" w:rsidP="00F23EFA">
      <w:pPr>
        <w:pStyle w:val="PL"/>
        <w:rPr>
          <w:ins w:id="5224" w:author="C1-257761" w:date="2025-11-21T11:04:00Z" w16du:dateUtc="2025-11-21T19:04:00Z"/>
        </w:rPr>
      </w:pPr>
      <w:ins w:id="5225" w:author="C1-257761" w:date="2025-11-21T11:04:00Z" w16du:dateUtc="2025-11-21T19:04:00Z">
        <w:r w:rsidRPr="00907F48">
          <w:t xml:space="preserve">                $ref: '#/components/schemas/</w:t>
        </w:r>
        <w:r w:rsidRPr="00D14B63">
          <w:t>H</w:t>
        </w:r>
        <w:r>
          <w:t>fl</w:t>
        </w:r>
        <w:r w:rsidRPr="00D14B63">
          <w:t>TrngSub</w:t>
        </w:r>
        <w:r w:rsidRPr="00907F48">
          <w:t>'</w:t>
        </w:r>
      </w:ins>
    </w:p>
    <w:p w14:paraId="7D3F5665" w14:textId="77777777" w:rsidR="00F23EFA" w:rsidRPr="00907F48" w:rsidRDefault="00F23EFA" w:rsidP="00F23EFA">
      <w:pPr>
        <w:pStyle w:val="PL"/>
        <w:rPr>
          <w:ins w:id="5226" w:author="C1-257761" w:date="2025-11-21T11:04:00Z" w16du:dateUtc="2025-11-21T19:04:00Z"/>
        </w:rPr>
      </w:pPr>
      <w:ins w:id="5227" w:author="C1-257761" w:date="2025-11-21T11:04:00Z" w16du:dateUtc="2025-11-21T19:04:00Z">
        <w:r w:rsidRPr="00907F48">
          <w:t xml:space="preserve">        '204':</w:t>
        </w:r>
      </w:ins>
    </w:p>
    <w:p w14:paraId="01E2549C" w14:textId="77777777" w:rsidR="00F23EFA" w:rsidRPr="00907F48" w:rsidRDefault="00F23EFA" w:rsidP="00F23EFA">
      <w:pPr>
        <w:pStyle w:val="PL"/>
        <w:rPr>
          <w:ins w:id="5228" w:author="C1-257761" w:date="2025-11-21T11:04:00Z" w16du:dateUtc="2025-11-21T19:04:00Z"/>
        </w:rPr>
      </w:pPr>
      <w:ins w:id="5229" w:author="C1-257761" w:date="2025-11-21T11:04:00Z" w16du:dateUtc="2025-11-21T19:04:00Z">
        <w:r w:rsidRPr="00907F48">
          <w:t xml:space="preserve">          description: &gt;</w:t>
        </w:r>
      </w:ins>
    </w:p>
    <w:p w14:paraId="62D49825" w14:textId="77777777" w:rsidR="00F23EFA" w:rsidRPr="00907F48" w:rsidRDefault="00F23EFA" w:rsidP="00F23EFA">
      <w:pPr>
        <w:pStyle w:val="PL"/>
        <w:rPr>
          <w:ins w:id="5230" w:author="C1-257761" w:date="2025-11-21T11:04:00Z" w16du:dateUtc="2025-11-21T19:04:00Z"/>
        </w:rPr>
      </w:pPr>
      <w:ins w:id="5231" w:author="C1-257761" w:date="2025-11-21T11:04:00Z" w16du:dateUtc="2025-11-21T19:04:00Z">
        <w:r w:rsidRPr="00907F48">
          <w:t xml:space="preserve">            No Content. </w:t>
        </w:r>
        <w:r>
          <w:t>Individual HFL training subscription</w:t>
        </w:r>
        <w:r w:rsidRPr="008874EC">
          <w:t xml:space="preserve"> resource</w:t>
        </w:r>
        <w:r w:rsidRPr="00914FFD">
          <w:t xml:space="preserve"> </w:t>
        </w:r>
        <w:r w:rsidRPr="00907F48">
          <w:t>is successfully updated</w:t>
        </w:r>
        <w:r>
          <w:t>,</w:t>
        </w:r>
      </w:ins>
    </w:p>
    <w:p w14:paraId="10DDBB7B" w14:textId="77777777" w:rsidR="00F23EFA" w:rsidRPr="00907F48" w:rsidRDefault="00F23EFA" w:rsidP="00F23EFA">
      <w:pPr>
        <w:pStyle w:val="PL"/>
        <w:rPr>
          <w:ins w:id="5232" w:author="C1-257761" w:date="2025-11-21T11:04:00Z" w16du:dateUtc="2025-11-21T19:04:00Z"/>
        </w:rPr>
      </w:pPr>
      <w:ins w:id="5233" w:author="C1-257761" w:date="2025-11-21T11:04:00Z" w16du:dateUtc="2025-11-21T19:04:00Z">
        <w:r w:rsidRPr="00907F48">
          <w:t xml:space="preserve">            and no content is returned in the response body.</w:t>
        </w:r>
      </w:ins>
    </w:p>
    <w:p w14:paraId="256E27B7" w14:textId="77777777" w:rsidR="00F23EFA" w:rsidRPr="00907F48" w:rsidRDefault="00F23EFA" w:rsidP="00F23EFA">
      <w:pPr>
        <w:pStyle w:val="PL"/>
        <w:rPr>
          <w:ins w:id="5234" w:author="C1-257761" w:date="2025-11-21T11:04:00Z" w16du:dateUtc="2025-11-21T19:04:00Z"/>
        </w:rPr>
      </w:pPr>
      <w:ins w:id="5235" w:author="C1-257761" w:date="2025-11-21T11:04:00Z" w16du:dateUtc="2025-11-21T19:04:00Z">
        <w:r w:rsidRPr="00907F48">
          <w:t xml:space="preserve">        '307':</w:t>
        </w:r>
      </w:ins>
    </w:p>
    <w:p w14:paraId="0DF65CA5" w14:textId="77777777" w:rsidR="00F23EFA" w:rsidRPr="00907F48" w:rsidRDefault="00F23EFA" w:rsidP="00F23EFA">
      <w:pPr>
        <w:pStyle w:val="PL"/>
        <w:rPr>
          <w:ins w:id="5236" w:author="C1-257761" w:date="2025-11-21T11:04:00Z" w16du:dateUtc="2025-11-21T19:04:00Z"/>
        </w:rPr>
      </w:pPr>
      <w:ins w:id="5237" w:author="C1-257761" w:date="2025-11-21T11:04:00Z" w16du:dateUtc="2025-11-21T19:04:00Z">
        <w:r w:rsidRPr="00907F48">
          <w:t xml:space="preserve">          $ref: 'TS29122_CommonData.yaml#/components/responses/307'</w:t>
        </w:r>
      </w:ins>
    </w:p>
    <w:p w14:paraId="3F4CCC28" w14:textId="77777777" w:rsidR="00F23EFA" w:rsidRPr="00907F48" w:rsidRDefault="00F23EFA" w:rsidP="00F23EFA">
      <w:pPr>
        <w:pStyle w:val="PL"/>
        <w:rPr>
          <w:ins w:id="5238" w:author="C1-257761" w:date="2025-11-21T11:04:00Z" w16du:dateUtc="2025-11-21T19:04:00Z"/>
        </w:rPr>
      </w:pPr>
      <w:ins w:id="5239" w:author="C1-257761" w:date="2025-11-21T11:04:00Z" w16du:dateUtc="2025-11-21T19:04:00Z">
        <w:r w:rsidRPr="00907F48">
          <w:t xml:space="preserve">        '308':</w:t>
        </w:r>
      </w:ins>
    </w:p>
    <w:p w14:paraId="0040E670" w14:textId="77777777" w:rsidR="00F23EFA" w:rsidRPr="00907F48" w:rsidRDefault="00F23EFA" w:rsidP="00F23EFA">
      <w:pPr>
        <w:pStyle w:val="PL"/>
        <w:rPr>
          <w:ins w:id="5240" w:author="C1-257761" w:date="2025-11-21T11:04:00Z" w16du:dateUtc="2025-11-21T19:04:00Z"/>
        </w:rPr>
      </w:pPr>
      <w:ins w:id="5241" w:author="C1-257761" w:date="2025-11-21T11:04:00Z" w16du:dateUtc="2025-11-21T19:04:00Z">
        <w:r w:rsidRPr="00907F48">
          <w:t xml:space="preserve">          $ref: 'TS29122_CommonData.yaml#/components/responses/308'</w:t>
        </w:r>
      </w:ins>
    </w:p>
    <w:p w14:paraId="54D50A3D" w14:textId="77777777" w:rsidR="00F23EFA" w:rsidRPr="00907F48" w:rsidRDefault="00F23EFA" w:rsidP="00F23EFA">
      <w:pPr>
        <w:pStyle w:val="PL"/>
        <w:rPr>
          <w:ins w:id="5242" w:author="C1-257761" w:date="2025-11-21T11:04:00Z" w16du:dateUtc="2025-11-21T19:04:00Z"/>
        </w:rPr>
      </w:pPr>
      <w:ins w:id="5243" w:author="C1-257761" w:date="2025-11-21T11:04:00Z" w16du:dateUtc="2025-11-21T19:04:00Z">
        <w:r w:rsidRPr="00907F48">
          <w:t xml:space="preserve">        '400':</w:t>
        </w:r>
      </w:ins>
    </w:p>
    <w:p w14:paraId="0BF69ECE" w14:textId="77777777" w:rsidR="00F23EFA" w:rsidRPr="00907F48" w:rsidRDefault="00F23EFA" w:rsidP="00F23EFA">
      <w:pPr>
        <w:pStyle w:val="PL"/>
        <w:rPr>
          <w:ins w:id="5244" w:author="C1-257761" w:date="2025-11-21T11:04:00Z" w16du:dateUtc="2025-11-21T19:04:00Z"/>
        </w:rPr>
      </w:pPr>
      <w:ins w:id="5245" w:author="C1-257761" w:date="2025-11-21T11:04:00Z" w16du:dateUtc="2025-11-21T19:04:00Z">
        <w:r w:rsidRPr="00907F48">
          <w:t xml:space="preserve">          $ref: 'TS29122_CommonData.yaml#/components/responses/400'</w:t>
        </w:r>
      </w:ins>
    </w:p>
    <w:p w14:paraId="0F370221" w14:textId="77777777" w:rsidR="00F23EFA" w:rsidRPr="00907F48" w:rsidRDefault="00F23EFA" w:rsidP="00F23EFA">
      <w:pPr>
        <w:pStyle w:val="PL"/>
        <w:rPr>
          <w:ins w:id="5246" w:author="C1-257761" w:date="2025-11-21T11:04:00Z" w16du:dateUtc="2025-11-21T19:04:00Z"/>
        </w:rPr>
      </w:pPr>
      <w:ins w:id="5247" w:author="C1-257761" w:date="2025-11-21T11:04:00Z" w16du:dateUtc="2025-11-21T19:04:00Z">
        <w:r w:rsidRPr="00907F48">
          <w:t xml:space="preserve">        '401':</w:t>
        </w:r>
      </w:ins>
    </w:p>
    <w:p w14:paraId="4C5975CB" w14:textId="77777777" w:rsidR="00F23EFA" w:rsidRPr="00907F48" w:rsidRDefault="00F23EFA" w:rsidP="00F23EFA">
      <w:pPr>
        <w:pStyle w:val="PL"/>
        <w:rPr>
          <w:ins w:id="5248" w:author="C1-257761" w:date="2025-11-21T11:04:00Z" w16du:dateUtc="2025-11-21T19:04:00Z"/>
        </w:rPr>
      </w:pPr>
      <w:ins w:id="5249" w:author="C1-257761" w:date="2025-11-21T11:04:00Z" w16du:dateUtc="2025-11-21T19:04:00Z">
        <w:r w:rsidRPr="00907F48">
          <w:t xml:space="preserve">          $ref: 'TS29122_CommonData.yaml#/components/responses/401'</w:t>
        </w:r>
      </w:ins>
    </w:p>
    <w:p w14:paraId="1F08C35E" w14:textId="77777777" w:rsidR="00F23EFA" w:rsidRPr="00907F48" w:rsidRDefault="00F23EFA" w:rsidP="00F23EFA">
      <w:pPr>
        <w:pStyle w:val="PL"/>
        <w:rPr>
          <w:ins w:id="5250" w:author="C1-257761" w:date="2025-11-21T11:04:00Z" w16du:dateUtc="2025-11-21T19:04:00Z"/>
        </w:rPr>
      </w:pPr>
      <w:ins w:id="5251" w:author="C1-257761" w:date="2025-11-21T11:04:00Z" w16du:dateUtc="2025-11-21T19:04:00Z">
        <w:r w:rsidRPr="00907F48">
          <w:t xml:space="preserve">        '403':</w:t>
        </w:r>
      </w:ins>
    </w:p>
    <w:p w14:paraId="2E3B9FBA" w14:textId="77777777" w:rsidR="00F23EFA" w:rsidRPr="00907F48" w:rsidRDefault="00F23EFA" w:rsidP="00F23EFA">
      <w:pPr>
        <w:pStyle w:val="PL"/>
        <w:rPr>
          <w:ins w:id="5252" w:author="C1-257761" w:date="2025-11-21T11:04:00Z" w16du:dateUtc="2025-11-21T19:04:00Z"/>
        </w:rPr>
      </w:pPr>
      <w:ins w:id="5253" w:author="C1-257761" w:date="2025-11-21T11:04:00Z" w16du:dateUtc="2025-11-21T19:04:00Z">
        <w:r w:rsidRPr="00907F48">
          <w:t xml:space="preserve">          $ref: 'TS29122_CommonData.yaml#/components/responses/403'</w:t>
        </w:r>
      </w:ins>
    </w:p>
    <w:p w14:paraId="406B6D59" w14:textId="77777777" w:rsidR="00F23EFA" w:rsidRPr="00907F48" w:rsidRDefault="00F23EFA" w:rsidP="00F23EFA">
      <w:pPr>
        <w:pStyle w:val="PL"/>
        <w:rPr>
          <w:ins w:id="5254" w:author="C1-257761" w:date="2025-11-21T11:04:00Z" w16du:dateUtc="2025-11-21T19:04:00Z"/>
        </w:rPr>
      </w:pPr>
      <w:ins w:id="5255" w:author="C1-257761" w:date="2025-11-21T11:04:00Z" w16du:dateUtc="2025-11-21T19:04:00Z">
        <w:r w:rsidRPr="00907F48">
          <w:t xml:space="preserve">        '404':</w:t>
        </w:r>
      </w:ins>
    </w:p>
    <w:p w14:paraId="744ED3CF" w14:textId="77777777" w:rsidR="00F23EFA" w:rsidRPr="00907F48" w:rsidRDefault="00F23EFA" w:rsidP="00F23EFA">
      <w:pPr>
        <w:pStyle w:val="PL"/>
        <w:rPr>
          <w:ins w:id="5256" w:author="C1-257761" w:date="2025-11-21T11:04:00Z" w16du:dateUtc="2025-11-21T19:04:00Z"/>
        </w:rPr>
      </w:pPr>
      <w:ins w:id="5257" w:author="C1-257761" w:date="2025-11-21T11:04:00Z" w16du:dateUtc="2025-11-21T19:04:00Z">
        <w:r w:rsidRPr="00907F48">
          <w:lastRenderedPageBreak/>
          <w:t xml:space="preserve">          $ref: 'TS29122_CommonData.yaml#/components/responses/404'</w:t>
        </w:r>
      </w:ins>
    </w:p>
    <w:p w14:paraId="0F209C4C" w14:textId="77777777" w:rsidR="00F23EFA" w:rsidRPr="00907F48" w:rsidRDefault="00F23EFA" w:rsidP="00F23EFA">
      <w:pPr>
        <w:pStyle w:val="PL"/>
        <w:rPr>
          <w:ins w:id="5258" w:author="C1-257761" w:date="2025-11-21T11:04:00Z" w16du:dateUtc="2025-11-21T19:04:00Z"/>
        </w:rPr>
      </w:pPr>
      <w:ins w:id="5259" w:author="C1-257761" w:date="2025-11-21T11:04:00Z" w16du:dateUtc="2025-11-21T19:04:00Z">
        <w:r w:rsidRPr="00907F48">
          <w:t xml:space="preserve">        '411':</w:t>
        </w:r>
      </w:ins>
    </w:p>
    <w:p w14:paraId="7118B8E4" w14:textId="77777777" w:rsidR="00F23EFA" w:rsidRPr="00907F48" w:rsidRDefault="00F23EFA" w:rsidP="00F23EFA">
      <w:pPr>
        <w:pStyle w:val="PL"/>
        <w:rPr>
          <w:ins w:id="5260" w:author="C1-257761" w:date="2025-11-21T11:04:00Z" w16du:dateUtc="2025-11-21T19:04:00Z"/>
        </w:rPr>
      </w:pPr>
      <w:ins w:id="5261" w:author="C1-257761" w:date="2025-11-21T11:04:00Z" w16du:dateUtc="2025-11-21T19:04:00Z">
        <w:r w:rsidRPr="00907F48">
          <w:t xml:space="preserve">          $ref: 'TS29122_CommonData.yaml#/components/responses/411'</w:t>
        </w:r>
      </w:ins>
    </w:p>
    <w:p w14:paraId="5C7A0640" w14:textId="77777777" w:rsidR="00F23EFA" w:rsidRPr="00907F48" w:rsidRDefault="00F23EFA" w:rsidP="00F23EFA">
      <w:pPr>
        <w:pStyle w:val="PL"/>
        <w:rPr>
          <w:ins w:id="5262" w:author="C1-257761" w:date="2025-11-21T11:04:00Z" w16du:dateUtc="2025-11-21T19:04:00Z"/>
        </w:rPr>
      </w:pPr>
      <w:ins w:id="5263" w:author="C1-257761" w:date="2025-11-21T11:04:00Z" w16du:dateUtc="2025-11-21T19:04:00Z">
        <w:r w:rsidRPr="00907F48">
          <w:t xml:space="preserve">        '413':</w:t>
        </w:r>
      </w:ins>
    </w:p>
    <w:p w14:paraId="504EB62B" w14:textId="77777777" w:rsidR="00F23EFA" w:rsidRPr="00907F48" w:rsidRDefault="00F23EFA" w:rsidP="00F23EFA">
      <w:pPr>
        <w:pStyle w:val="PL"/>
        <w:rPr>
          <w:ins w:id="5264" w:author="C1-257761" w:date="2025-11-21T11:04:00Z" w16du:dateUtc="2025-11-21T19:04:00Z"/>
        </w:rPr>
      </w:pPr>
      <w:ins w:id="5265" w:author="C1-257761" w:date="2025-11-21T11:04:00Z" w16du:dateUtc="2025-11-21T19:04:00Z">
        <w:r w:rsidRPr="00907F48">
          <w:t xml:space="preserve">          $ref: 'TS29122_CommonData.yaml#/components/responses/413'</w:t>
        </w:r>
      </w:ins>
    </w:p>
    <w:p w14:paraId="76AF5F31" w14:textId="77777777" w:rsidR="00F23EFA" w:rsidRPr="00907F48" w:rsidRDefault="00F23EFA" w:rsidP="00F23EFA">
      <w:pPr>
        <w:pStyle w:val="PL"/>
        <w:rPr>
          <w:ins w:id="5266" w:author="C1-257761" w:date="2025-11-21T11:04:00Z" w16du:dateUtc="2025-11-21T19:04:00Z"/>
        </w:rPr>
      </w:pPr>
      <w:ins w:id="5267" w:author="C1-257761" w:date="2025-11-21T11:04:00Z" w16du:dateUtc="2025-11-21T19:04:00Z">
        <w:r w:rsidRPr="00907F48">
          <w:t xml:space="preserve">        '415':</w:t>
        </w:r>
      </w:ins>
    </w:p>
    <w:p w14:paraId="40E3D742" w14:textId="77777777" w:rsidR="00F23EFA" w:rsidRPr="00907F48" w:rsidRDefault="00F23EFA" w:rsidP="00F23EFA">
      <w:pPr>
        <w:pStyle w:val="PL"/>
        <w:rPr>
          <w:ins w:id="5268" w:author="C1-257761" w:date="2025-11-21T11:04:00Z" w16du:dateUtc="2025-11-21T19:04:00Z"/>
        </w:rPr>
      </w:pPr>
      <w:ins w:id="5269" w:author="C1-257761" w:date="2025-11-21T11:04:00Z" w16du:dateUtc="2025-11-21T19:04:00Z">
        <w:r w:rsidRPr="00907F48">
          <w:t xml:space="preserve">          $ref: 'TS29122_CommonData.yaml#/components/responses/415'</w:t>
        </w:r>
      </w:ins>
    </w:p>
    <w:p w14:paraId="7FC5CD93" w14:textId="77777777" w:rsidR="00F23EFA" w:rsidRPr="00907F48" w:rsidRDefault="00F23EFA" w:rsidP="00F23EFA">
      <w:pPr>
        <w:pStyle w:val="PL"/>
        <w:rPr>
          <w:ins w:id="5270" w:author="C1-257761" w:date="2025-11-21T11:04:00Z" w16du:dateUtc="2025-11-21T19:04:00Z"/>
        </w:rPr>
      </w:pPr>
      <w:ins w:id="5271" w:author="C1-257761" w:date="2025-11-21T11:04:00Z" w16du:dateUtc="2025-11-21T19:04:00Z">
        <w:r w:rsidRPr="00907F48">
          <w:t xml:space="preserve">        '429':</w:t>
        </w:r>
      </w:ins>
    </w:p>
    <w:p w14:paraId="626C6EFF" w14:textId="77777777" w:rsidR="00F23EFA" w:rsidRPr="00907F48" w:rsidRDefault="00F23EFA" w:rsidP="00F23EFA">
      <w:pPr>
        <w:pStyle w:val="PL"/>
        <w:rPr>
          <w:ins w:id="5272" w:author="C1-257761" w:date="2025-11-21T11:04:00Z" w16du:dateUtc="2025-11-21T19:04:00Z"/>
        </w:rPr>
      </w:pPr>
      <w:ins w:id="5273" w:author="C1-257761" w:date="2025-11-21T11:04:00Z" w16du:dateUtc="2025-11-21T19:04:00Z">
        <w:r w:rsidRPr="00907F48">
          <w:t xml:space="preserve">          $ref: 'TS29122_CommonData.yaml#/components/responses/429'</w:t>
        </w:r>
      </w:ins>
    </w:p>
    <w:p w14:paraId="74EB0A5E" w14:textId="77777777" w:rsidR="00F23EFA" w:rsidRPr="00907F48" w:rsidRDefault="00F23EFA" w:rsidP="00F23EFA">
      <w:pPr>
        <w:pStyle w:val="PL"/>
        <w:rPr>
          <w:ins w:id="5274" w:author="C1-257761" w:date="2025-11-21T11:04:00Z" w16du:dateUtc="2025-11-21T19:04:00Z"/>
        </w:rPr>
      </w:pPr>
      <w:ins w:id="5275" w:author="C1-257761" w:date="2025-11-21T11:04:00Z" w16du:dateUtc="2025-11-21T19:04:00Z">
        <w:r w:rsidRPr="00907F48">
          <w:t xml:space="preserve">        '500':</w:t>
        </w:r>
      </w:ins>
    </w:p>
    <w:p w14:paraId="77F9C144" w14:textId="77777777" w:rsidR="00F23EFA" w:rsidRPr="00907F48" w:rsidRDefault="00F23EFA" w:rsidP="00F23EFA">
      <w:pPr>
        <w:pStyle w:val="PL"/>
        <w:rPr>
          <w:ins w:id="5276" w:author="C1-257761" w:date="2025-11-21T11:04:00Z" w16du:dateUtc="2025-11-21T19:04:00Z"/>
        </w:rPr>
      </w:pPr>
      <w:ins w:id="5277" w:author="C1-257761" w:date="2025-11-21T11:04:00Z" w16du:dateUtc="2025-11-21T19:04:00Z">
        <w:r w:rsidRPr="00907F48">
          <w:t xml:space="preserve">          $ref: 'TS29122_CommonData.yaml#/components/responses/500'</w:t>
        </w:r>
      </w:ins>
    </w:p>
    <w:p w14:paraId="43783721" w14:textId="77777777" w:rsidR="00F23EFA" w:rsidRPr="00907F48" w:rsidRDefault="00F23EFA" w:rsidP="00F23EFA">
      <w:pPr>
        <w:pStyle w:val="PL"/>
        <w:rPr>
          <w:ins w:id="5278" w:author="C1-257761" w:date="2025-11-21T11:04:00Z" w16du:dateUtc="2025-11-21T19:04:00Z"/>
        </w:rPr>
      </w:pPr>
      <w:ins w:id="5279" w:author="C1-257761" w:date="2025-11-21T11:04:00Z" w16du:dateUtc="2025-11-21T19:04:00Z">
        <w:r w:rsidRPr="00907F48">
          <w:t xml:space="preserve">        '503':</w:t>
        </w:r>
      </w:ins>
    </w:p>
    <w:p w14:paraId="75E7B657" w14:textId="77777777" w:rsidR="00F23EFA" w:rsidRPr="00907F48" w:rsidRDefault="00F23EFA" w:rsidP="00F23EFA">
      <w:pPr>
        <w:pStyle w:val="PL"/>
        <w:rPr>
          <w:ins w:id="5280" w:author="C1-257761" w:date="2025-11-21T11:04:00Z" w16du:dateUtc="2025-11-21T19:04:00Z"/>
        </w:rPr>
      </w:pPr>
      <w:ins w:id="5281" w:author="C1-257761" w:date="2025-11-21T11:04:00Z" w16du:dateUtc="2025-11-21T19:04:00Z">
        <w:r w:rsidRPr="00907F48">
          <w:t xml:space="preserve">          $ref: 'TS29122_CommonData.yaml#/components/responses/503'</w:t>
        </w:r>
      </w:ins>
    </w:p>
    <w:p w14:paraId="554B2123" w14:textId="77777777" w:rsidR="00F23EFA" w:rsidRPr="00907F48" w:rsidRDefault="00F23EFA" w:rsidP="00F23EFA">
      <w:pPr>
        <w:pStyle w:val="PL"/>
        <w:rPr>
          <w:ins w:id="5282" w:author="C1-257761" w:date="2025-11-21T11:04:00Z" w16du:dateUtc="2025-11-21T19:04:00Z"/>
        </w:rPr>
      </w:pPr>
      <w:ins w:id="5283" w:author="C1-257761" w:date="2025-11-21T11:04:00Z" w16du:dateUtc="2025-11-21T19:04:00Z">
        <w:r w:rsidRPr="00907F48">
          <w:t xml:space="preserve">        default:</w:t>
        </w:r>
      </w:ins>
    </w:p>
    <w:p w14:paraId="3E432D88" w14:textId="77777777" w:rsidR="00F23EFA" w:rsidRPr="00907F48" w:rsidRDefault="00F23EFA" w:rsidP="00F23EFA">
      <w:pPr>
        <w:pStyle w:val="PL"/>
        <w:rPr>
          <w:ins w:id="5284" w:author="C1-257761" w:date="2025-11-21T11:04:00Z" w16du:dateUtc="2025-11-21T19:04:00Z"/>
        </w:rPr>
      </w:pPr>
      <w:ins w:id="5285" w:author="C1-257761" w:date="2025-11-21T11:04:00Z" w16du:dateUtc="2025-11-21T19:04:00Z">
        <w:r w:rsidRPr="00907F48">
          <w:t xml:space="preserve">          $ref: 'TS29122_CommonData.yaml#/components/responses/default'</w:t>
        </w:r>
      </w:ins>
    </w:p>
    <w:p w14:paraId="323690E0" w14:textId="77777777" w:rsidR="00F23EFA" w:rsidRDefault="00F23EFA" w:rsidP="00F23EFA">
      <w:pPr>
        <w:pStyle w:val="PL"/>
        <w:rPr>
          <w:ins w:id="5286" w:author="C1-257761" w:date="2025-11-21T11:04:00Z" w16du:dateUtc="2025-11-21T19:04:00Z"/>
        </w:rPr>
      </w:pPr>
    </w:p>
    <w:p w14:paraId="7260AC60" w14:textId="77777777" w:rsidR="00F23EFA" w:rsidRPr="002E0483" w:rsidRDefault="00F23EFA" w:rsidP="00F23EFA">
      <w:pPr>
        <w:pStyle w:val="PL"/>
        <w:rPr>
          <w:ins w:id="5287" w:author="C1-257761" w:date="2025-11-21T11:04:00Z" w16du:dateUtc="2025-11-21T19:04:00Z"/>
        </w:rPr>
      </w:pPr>
      <w:ins w:id="5288" w:author="C1-257761" w:date="2025-11-21T11:04:00Z" w16du:dateUtc="2025-11-21T19:04:00Z">
        <w:r w:rsidRPr="002E0483">
          <w:t xml:space="preserve">    patch:</w:t>
        </w:r>
      </w:ins>
    </w:p>
    <w:p w14:paraId="01C1D843" w14:textId="77777777" w:rsidR="00F23EFA" w:rsidRPr="002E0483" w:rsidRDefault="00F23EFA" w:rsidP="00F23EFA">
      <w:pPr>
        <w:pStyle w:val="PL"/>
        <w:rPr>
          <w:ins w:id="5289" w:author="C1-257761" w:date="2025-11-21T11:04:00Z" w16du:dateUtc="2025-11-21T19:04:00Z"/>
        </w:rPr>
      </w:pPr>
      <w:ins w:id="5290" w:author="C1-257761" w:date="2025-11-21T11:04:00Z" w16du:dateUtc="2025-11-21T19:04:00Z">
        <w:r w:rsidRPr="002E0483">
          <w:t xml:space="preserve">      description: &gt;</w:t>
        </w:r>
      </w:ins>
    </w:p>
    <w:p w14:paraId="04923FB6" w14:textId="77777777" w:rsidR="00F23EFA" w:rsidRPr="002E0483" w:rsidRDefault="00F23EFA" w:rsidP="00F23EFA">
      <w:pPr>
        <w:pStyle w:val="PL"/>
        <w:rPr>
          <w:ins w:id="5291" w:author="C1-257761" w:date="2025-11-21T11:04:00Z" w16du:dateUtc="2025-11-21T19:04:00Z"/>
        </w:rPr>
      </w:pPr>
      <w:ins w:id="5292" w:author="C1-257761" w:date="2025-11-21T11:04:00Z" w16du:dateUtc="2025-11-21T19:04:00Z">
        <w:r w:rsidRPr="002E0483">
          <w:t xml:space="preserve">        Modify the "Individual </w:t>
        </w:r>
        <w:r>
          <w:t>HFL training s</w:t>
        </w:r>
        <w:r w:rsidRPr="002E0483">
          <w:t>ubscription" resource.</w:t>
        </w:r>
      </w:ins>
    </w:p>
    <w:p w14:paraId="79A2D387" w14:textId="77777777" w:rsidR="00F23EFA" w:rsidRPr="002E0483" w:rsidRDefault="00F23EFA" w:rsidP="00F23EFA">
      <w:pPr>
        <w:pStyle w:val="PL"/>
        <w:rPr>
          <w:ins w:id="5293" w:author="C1-257761" w:date="2025-11-21T11:04:00Z" w16du:dateUtc="2025-11-21T19:04:00Z"/>
          <w:lang w:val="en-US"/>
        </w:rPr>
      </w:pPr>
      <w:ins w:id="5294" w:author="C1-257761" w:date="2025-11-21T11:04:00Z" w16du:dateUtc="2025-11-21T19:04:00Z">
        <w:r w:rsidRPr="002E0483">
          <w:rPr>
            <w:lang w:val="en-US"/>
          </w:rPr>
          <w:t xml:space="preserve">      operationId: Modify</w:t>
        </w:r>
        <w:r>
          <w:rPr>
            <w:lang w:val="en-US"/>
          </w:rPr>
          <w:t>HFLTrainingSubs</w:t>
        </w:r>
      </w:ins>
    </w:p>
    <w:p w14:paraId="7699CB88" w14:textId="77777777" w:rsidR="00F23EFA" w:rsidRPr="002E0483" w:rsidRDefault="00F23EFA" w:rsidP="00F23EFA">
      <w:pPr>
        <w:pStyle w:val="PL"/>
        <w:rPr>
          <w:ins w:id="5295" w:author="C1-257761" w:date="2025-11-21T11:04:00Z" w16du:dateUtc="2025-11-21T19:04:00Z"/>
          <w:lang w:val="en-US"/>
        </w:rPr>
      </w:pPr>
      <w:ins w:id="5296" w:author="C1-257761" w:date="2025-11-21T11:04:00Z" w16du:dateUtc="2025-11-21T19:04:00Z">
        <w:r w:rsidRPr="002E0483">
          <w:rPr>
            <w:lang w:val="en-US"/>
          </w:rPr>
          <w:t xml:space="preserve">      tags:</w:t>
        </w:r>
      </w:ins>
    </w:p>
    <w:p w14:paraId="052207E3" w14:textId="77777777" w:rsidR="00F23EFA" w:rsidRPr="002E0483" w:rsidRDefault="00F23EFA" w:rsidP="00F23EFA">
      <w:pPr>
        <w:pStyle w:val="PL"/>
        <w:rPr>
          <w:ins w:id="5297" w:author="C1-257761" w:date="2025-11-21T11:04:00Z" w16du:dateUtc="2025-11-21T19:04:00Z"/>
          <w:lang w:val="en-US"/>
        </w:rPr>
      </w:pPr>
      <w:ins w:id="5298" w:author="C1-257761" w:date="2025-11-21T11:04:00Z" w16du:dateUtc="2025-11-21T19:04:00Z">
        <w:r w:rsidRPr="002E0483">
          <w:rPr>
            <w:lang w:val="en-US"/>
          </w:rPr>
          <w:t xml:space="preserve">        - Individual </w:t>
        </w:r>
        <w:r>
          <w:t>HFL training</w:t>
        </w:r>
        <w:r w:rsidRPr="002E0483">
          <w:t xml:space="preserve"> </w:t>
        </w:r>
        <w:r>
          <w:t>s</w:t>
        </w:r>
        <w:r w:rsidRPr="002E0483">
          <w:t xml:space="preserve">ubscription </w:t>
        </w:r>
        <w:r w:rsidRPr="002E0483">
          <w:rPr>
            <w:lang w:val="en-US"/>
          </w:rPr>
          <w:t>(Document)</w:t>
        </w:r>
      </w:ins>
    </w:p>
    <w:p w14:paraId="05953D1A" w14:textId="77777777" w:rsidR="00F23EFA" w:rsidRPr="002E0483" w:rsidRDefault="00F23EFA" w:rsidP="00F23EFA">
      <w:pPr>
        <w:pStyle w:val="PL"/>
        <w:rPr>
          <w:ins w:id="5299" w:author="C1-257761" w:date="2025-11-21T11:04:00Z" w16du:dateUtc="2025-11-21T19:04:00Z"/>
        </w:rPr>
      </w:pPr>
      <w:ins w:id="5300" w:author="C1-257761" w:date="2025-11-21T11:04:00Z" w16du:dateUtc="2025-11-21T19:04:00Z">
        <w:r w:rsidRPr="002E0483">
          <w:t xml:space="preserve">      requestBody:</w:t>
        </w:r>
      </w:ins>
    </w:p>
    <w:p w14:paraId="4955B34F" w14:textId="77777777" w:rsidR="00F23EFA" w:rsidRPr="002E0483" w:rsidRDefault="00F23EFA" w:rsidP="00F23EFA">
      <w:pPr>
        <w:pStyle w:val="PL"/>
        <w:rPr>
          <w:ins w:id="5301" w:author="C1-257761" w:date="2025-11-21T11:04:00Z" w16du:dateUtc="2025-11-21T19:04:00Z"/>
        </w:rPr>
      </w:pPr>
      <w:ins w:id="5302" w:author="C1-257761" w:date="2025-11-21T11:04:00Z" w16du:dateUtc="2025-11-21T19:04:00Z">
        <w:r w:rsidRPr="002E0483">
          <w:t xml:space="preserve">        required: true</w:t>
        </w:r>
      </w:ins>
    </w:p>
    <w:p w14:paraId="77CCC59F" w14:textId="77777777" w:rsidR="00F23EFA" w:rsidRPr="002E0483" w:rsidRDefault="00F23EFA" w:rsidP="00F23EFA">
      <w:pPr>
        <w:pStyle w:val="PL"/>
        <w:rPr>
          <w:ins w:id="5303" w:author="C1-257761" w:date="2025-11-21T11:04:00Z" w16du:dateUtc="2025-11-21T19:04:00Z"/>
        </w:rPr>
      </w:pPr>
      <w:ins w:id="5304" w:author="C1-257761" w:date="2025-11-21T11:04:00Z" w16du:dateUtc="2025-11-21T19:04:00Z">
        <w:r w:rsidRPr="002E0483">
          <w:t xml:space="preserve">        content:</w:t>
        </w:r>
      </w:ins>
    </w:p>
    <w:p w14:paraId="05C6627F" w14:textId="77777777" w:rsidR="00F23EFA" w:rsidRPr="002E0483" w:rsidRDefault="00F23EFA" w:rsidP="00F23EFA">
      <w:pPr>
        <w:pStyle w:val="PL"/>
        <w:rPr>
          <w:ins w:id="5305" w:author="C1-257761" w:date="2025-11-21T11:04:00Z" w16du:dateUtc="2025-11-21T19:04:00Z"/>
          <w:lang w:val="en-US"/>
        </w:rPr>
      </w:pPr>
      <w:ins w:id="5306" w:author="C1-257761" w:date="2025-11-21T11:04:00Z" w16du:dateUtc="2025-11-21T19:04:00Z">
        <w:r w:rsidRPr="002E0483">
          <w:rPr>
            <w:lang w:val="en-US"/>
          </w:rPr>
          <w:t xml:space="preserve">          application/merge-patch+json:</w:t>
        </w:r>
      </w:ins>
    </w:p>
    <w:p w14:paraId="26BD4DD2" w14:textId="77777777" w:rsidR="00F23EFA" w:rsidRPr="002E0483" w:rsidRDefault="00F23EFA" w:rsidP="00F23EFA">
      <w:pPr>
        <w:pStyle w:val="PL"/>
        <w:rPr>
          <w:ins w:id="5307" w:author="C1-257761" w:date="2025-11-21T11:04:00Z" w16du:dateUtc="2025-11-21T19:04:00Z"/>
        </w:rPr>
      </w:pPr>
      <w:ins w:id="5308" w:author="C1-257761" w:date="2025-11-21T11:04:00Z" w16du:dateUtc="2025-11-21T19:04:00Z">
        <w:r w:rsidRPr="002E0483">
          <w:t xml:space="preserve">            schema:</w:t>
        </w:r>
      </w:ins>
    </w:p>
    <w:p w14:paraId="475F4728" w14:textId="77777777" w:rsidR="00F23EFA" w:rsidRPr="002E0483" w:rsidRDefault="00F23EFA" w:rsidP="00F23EFA">
      <w:pPr>
        <w:pStyle w:val="PL"/>
        <w:rPr>
          <w:ins w:id="5309" w:author="C1-257761" w:date="2025-11-21T11:04:00Z" w16du:dateUtc="2025-11-21T19:04:00Z"/>
        </w:rPr>
      </w:pPr>
      <w:ins w:id="5310" w:author="C1-257761" w:date="2025-11-21T11:04:00Z" w16du:dateUtc="2025-11-21T19:04:00Z">
        <w:r w:rsidRPr="002E0483">
          <w:t xml:space="preserve">              $ref: '#/components/schemas/</w:t>
        </w:r>
        <w:r w:rsidRPr="00D14B63">
          <w:t>H</w:t>
        </w:r>
        <w:r>
          <w:t>fl</w:t>
        </w:r>
        <w:r w:rsidRPr="00D14B63">
          <w:t>TrngSubPatch</w:t>
        </w:r>
        <w:r w:rsidRPr="002E0483">
          <w:t>'</w:t>
        </w:r>
      </w:ins>
    </w:p>
    <w:p w14:paraId="2D39A984" w14:textId="77777777" w:rsidR="00F23EFA" w:rsidRPr="002E0483" w:rsidRDefault="00F23EFA" w:rsidP="00F23EFA">
      <w:pPr>
        <w:pStyle w:val="PL"/>
        <w:rPr>
          <w:ins w:id="5311" w:author="C1-257761" w:date="2025-11-21T11:04:00Z" w16du:dateUtc="2025-11-21T19:04:00Z"/>
        </w:rPr>
      </w:pPr>
      <w:ins w:id="5312" w:author="C1-257761" w:date="2025-11-21T11:04:00Z" w16du:dateUtc="2025-11-21T19:04:00Z">
        <w:r w:rsidRPr="002E0483">
          <w:t xml:space="preserve">      responses:</w:t>
        </w:r>
      </w:ins>
    </w:p>
    <w:p w14:paraId="1828FA95" w14:textId="77777777" w:rsidR="00F23EFA" w:rsidRPr="002E0483" w:rsidRDefault="00F23EFA" w:rsidP="00F23EFA">
      <w:pPr>
        <w:pStyle w:val="PL"/>
        <w:rPr>
          <w:ins w:id="5313" w:author="C1-257761" w:date="2025-11-21T11:04:00Z" w16du:dateUtc="2025-11-21T19:04:00Z"/>
        </w:rPr>
      </w:pPr>
      <w:ins w:id="5314" w:author="C1-257761" w:date="2025-11-21T11:04:00Z" w16du:dateUtc="2025-11-21T19:04:00Z">
        <w:r w:rsidRPr="002E0483">
          <w:t xml:space="preserve">        '200':</w:t>
        </w:r>
      </w:ins>
    </w:p>
    <w:p w14:paraId="7721E07F" w14:textId="77777777" w:rsidR="00F23EFA" w:rsidRPr="002E0483" w:rsidRDefault="00F23EFA" w:rsidP="00F23EFA">
      <w:pPr>
        <w:pStyle w:val="PL"/>
        <w:rPr>
          <w:ins w:id="5315" w:author="C1-257761" w:date="2025-11-21T11:04:00Z" w16du:dateUtc="2025-11-21T19:04:00Z"/>
        </w:rPr>
      </w:pPr>
      <w:ins w:id="5316" w:author="C1-257761" w:date="2025-11-21T11:04:00Z" w16du:dateUtc="2025-11-21T19:04:00Z">
        <w:r w:rsidRPr="002E0483">
          <w:t xml:space="preserve">          description: &gt;</w:t>
        </w:r>
      </w:ins>
    </w:p>
    <w:p w14:paraId="69AE5515" w14:textId="77777777" w:rsidR="00F23EFA" w:rsidRPr="002E0483" w:rsidRDefault="00F23EFA" w:rsidP="00F23EFA">
      <w:pPr>
        <w:pStyle w:val="PL"/>
        <w:rPr>
          <w:ins w:id="5317" w:author="C1-257761" w:date="2025-11-21T11:04:00Z" w16du:dateUtc="2025-11-21T19:04:00Z"/>
        </w:rPr>
      </w:pPr>
      <w:ins w:id="5318" w:author="C1-257761" w:date="2025-11-21T11:04:00Z" w16du:dateUtc="2025-11-21T19:04:00Z">
        <w:r w:rsidRPr="002E0483">
          <w:t xml:space="preserve">            OK. The Individual </w:t>
        </w:r>
        <w:r>
          <w:t>HFL training</w:t>
        </w:r>
        <w:r w:rsidRPr="002E0483">
          <w:t xml:space="preserve"> </w:t>
        </w:r>
        <w:r>
          <w:t>s</w:t>
        </w:r>
        <w:r w:rsidRPr="002E0483">
          <w:t>ubscription resource is successfully modified,</w:t>
        </w:r>
      </w:ins>
    </w:p>
    <w:p w14:paraId="6002E4AA" w14:textId="77777777" w:rsidR="00F23EFA" w:rsidRPr="002E0483" w:rsidRDefault="00F23EFA" w:rsidP="00F23EFA">
      <w:pPr>
        <w:pStyle w:val="PL"/>
        <w:rPr>
          <w:ins w:id="5319" w:author="C1-257761" w:date="2025-11-21T11:04:00Z" w16du:dateUtc="2025-11-21T19:04:00Z"/>
        </w:rPr>
      </w:pPr>
      <w:ins w:id="5320" w:author="C1-257761" w:date="2025-11-21T11:04:00Z" w16du:dateUtc="2025-11-21T19:04:00Z">
        <w:r w:rsidRPr="002E0483">
          <w:t xml:space="preserve">            and representation of the modified resource is returned in the response body.</w:t>
        </w:r>
      </w:ins>
    </w:p>
    <w:p w14:paraId="6A0B2605" w14:textId="77777777" w:rsidR="00F23EFA" w:rsidRPr="002E0483" w:rsidRDefault="00F23EFA" w:rsidP="00F23EFA">
      <w:pPr>
        <w:pStyle w:val="PL"/>
        <w:rPr>
          <w:ins w:id="5321" w:author="C1-257761" w:date="2025-11-21T11:04:00Z" w16du:dateUtc="2025-11-21T19:04:00Z"/>
        </w:rPr>
      </w:pPr>
      <w:ins w:id="5322" w:author="C1-257761" w:date="2025-11-21T11:04:00Z" w16du:dateUtc="2025-11-21T19:04:00Z">
        <w:r w:rsidRPr="002E0483">
          <w:t xml:space="preserve">          content:</w:t>
        </w:r>
      </w:ins>
    </w:p>
    <w:p w14:paraId="48BE8CF8" w14:textId="77777777" w:rsidR="00F23EFA" w:rsidRPr="002E0483" w:rsidRDefault="00F23EFA" w:rsidP="00F23EFA">
      <w:pPr>
        <w:pStyle w:val="PL"/>
        <w:rPr>
          <w:ins w:id="5323" w:author="C1-257761" w:date="2025-11-21T11:04:00Z" w16du:dateUtc="2025-11-21T19:04:00Z"/>
        </w:rPr>
      </w:pPr>
      <w:ins w:id="5324" w:author="C1-257761" w:date="2025-11-21T11:04:00Z" w16du:dateUtc="2025-11-21T19:04:00Z">
        <w:r w:rsidRPr="002E0483">
          <w:t xml:space="preserve">            application/json:</w:t>
        </w:r>
      </w:ins>
    </w:p>
    <w:p w14:paraId="5132E94C" w14:textId="77777777" w:rsidR="00F23EFA" w:rsidRPr="002E0483" w:rsidRDefault="00F23EFA" w:rsidP="00F23EFA">
      <w:pPr>
        <w:pStyle w:val="PL"/>
        <w:rPr>
          <w:ins w:id="5325" w:author="C1-257761" w:date="2025-11-21T11:04:00Z" w16du:dateUtc="2025-11-21T19:04:00Z"/>
        </w:rPr>
      </w:pPr>
      <w:ins w:id="5326" w:author="C1-257761" w:date="2025-11-21T11:04:00Z" w16du:dateUtc="2025-11-21T19:04:00Z">
        <w:r w:rsidRPr="002E0483">
          <w:t xml:space="preserve">              schema:</w:t>
        </w:r>
      </w:ins>
    </w:p>
    <w:p w14:paraId="292CF555" w14:textId="77777777" w:rsidR="00F23EFA" w:rsidRPr="002E0483" w:rsidRDefault="00F23EFA" w:rsidP="00F23EFA">
      <w:pPr>
        <w:pStyle w:val="PL"/>
        <w:rPr>
          <w:ins w:id="5327" w:author="C1-257761" w:date="2025-11-21T11:04:00Z" w16du:dateUtc="2025-11-21T19:04:00Z"/>
        </w:rPr>
      </w:pPr>
      <w:ins w:id="5328" w:author="C1-257761" w:date="2025-11-21T11:04:00Z" w16du:dateUtc="2025-11-21T19:04:00Z">
        <w:r w:rsidRPr="002E0483">
          <w:t xml:space="preserve">                $ref: '#/components/schemas/</w:t>
        </w:r>
        <w:r>
          <w:t>Hfl</w:t>
        </w:r>
        <w:r w:rsidRPr="00D14B63">
          <w:t>TrngSub</w:t>
        </w:r>
        <w:r w:rsidRPr="002E0483">
          <w:t>'</w:t>
        </w:r>
      </w:ins>
    </w:p>
    <w:p w14:paraId="3CCC86DC" w14:textId="77777777" w:rsidR="00F23EFA" w:rsidRPr="002E0483" w:rsidRDefault="00F23EFA" w:rsidP="00F23EFA">
      <w:pPr>
        <w:pStyle w:val="PL"/>
        <w:rPr>
          <w:ins w:id="5329" w:author="C1-257761" w:date="2025-11-21T11:04:00Z" w16du:dateUtc="2025-11-21T19:04:00Z"/>
        </w:rPr>
      </w:pPr>
      <w:ins w:id="5330" w:author="C1-257761" w:date="2025-11-21T11:04:00Z" w16du:dateUtc="2025-11-21T19:04:00Z">
        <w:r w:rsidRPr="002E0483">
          <w:t xml:space="preserve">        '204':</w:t>
        </w:r>
      </w:ins>
    </w:p>
    <w:p w14:paraId="0D5E7C9E" w14:textId="77777777" w:rsidR="00F23EFA" w:rsidRPr="002E0483" w:rsidRDefault="00F23EFA" w:rsidP="00F23EFA">
      <w:pPr>
        <w:pStyle w:val="PL"/>
        <w:rPr>
          <w:ins w:id="5331" w:author="C1-257761" w:date="2025-11-21T11:04:00Z" w16du:dateUtc="2025-11-21T19:04:00Z"/>
        </w:rPr>
      </w:pPr>
      <w:ins w:id="5332" w:author="C1-257761" w:date="2025-11-21T11:04:00Z" w16du:dateUtc="2025-11-21T19:04:00Z">
        <w:r w:rsidRPr="002E0483">
          <w:t xml:space="preserve">          description: &gt;</w:t>
        </w:r>
      </w:ins>
    </w:p>
    <w:p w14:paraId="7CDF72F1" w14:textId="77777777" w:rsidR="00F23EFA" w:rsidRPr="002E0483" w:rsidRDefault="00F23EFA" w:rsidP="00F23EFA">
      <w:pPr>
        <w:pStyle w:val="PL"/>
        <w:rPr>
          <w:ins w:id="5333" w:author="C1-257761" w:date="2025-11-21T11:04:00Z" w16du:dateUtc="2025-11-21T19:04:00Z"/>
        </w:rPr>
      </w:pPr>
      <w:ins w:id="5334" w:author="C1-257761" w:date="2025-11-21T11:04:00Z" w16du:dateUtc="2025-11-21T19:04:00Z">
        <w:r w:rsidRPr="002E0483">
          <w:t xml:space="preserve">            No Content. The Individual </w:t>
        </w:r>
        <w:r>
          <w:t>HFL training</w:t>
        </w:r>
        <w:r w:rsidRPr="002E0483">
          <w:t xml:space="preserve"> </w:t>
        </w:r>
        <w:r>
          <w:t>s</w:t>
        </w:r>
        <w:r w:rsidRPr="002E0483">
          <w:t>ubscription resource is successfully modified,</w:t>
        </w:r>
      </w:ins>
    </w:p>
    <w:p w14:paraId="23497493" w14:textId="77777777" w:rsidR="00F23EFA" w:rsidRPr="002E0483" w:rsidRDefault="00F23EFA" w:rsidP="00F23EFA">
      <w:pPr>
        <w:pStyle w:val="PL"/>
        <w:rPr>
          <w:ins w:id="5335" w:author="C1-257761" w:date="2025-11-21T11:04:00Z" w16du:dateUtc="2025-11-21T19:04:00Z"/>
        </w:rPr>
      </w:pPr>
      <w:ins w:id="5336" w:author="C1-257761" w:date="2025-11-21T11:04:00Z" w16du:dateUtc="2025-11-21T19:04:00Z">
        <w:r w:rsidRPr="002E0483">
          <w:t xml:space="preserve">            and no content is returned in the response body.</w:t>
        </w:r>
      </w:ins>
    </w:p>
    <w:p w14:paraId="5409E9F7" w14:textId="77777777" w:rsidR="00F23EFA" w:rsidRPr="002E0483" w:rsidRDefault="00F23EFA" w:rsidP="00F23EFA">
      <w:pPr>
        <w:pStyle w:val="PL"/>
        <w:rPr>
          <w:ins w:id="5337" w:author="C1-257761" w:date="2025-11-21T11:04:00Z" w16du:dateUtc="2025-11-21T19:04:00Z"/>
        </w:rPr>
      </w:pPr>
      <w:ins w:id="5338" w:author="C1-257761" w:date="2025-11-21T11:04:00Z" w16du:dateUtc="2025-11-21T19:04:00Z">
        <w:r w:rsidRPr="002E0483">
          <w:t xml:space="preserve">        '307':</w:t>
        </w:r>
      </w:ins>
    </w:p>
    <w:p w14:paraId="1B619C46" w14:textId="77777777" w:rsidR="00F23EFA" w:rsidRPr="002E0483" w:rsidRDefault="00F23EFA" w:rsidP="00F23EFA">
      <w:pPr>
        <w:pStyle w:val="PL"/>
        <w:rPr>
          <w:ins w:id="5339" w:author="C1-257761" w:date="2025-11-21T11:04:00Z" w16du:dateUtc="2025-11-21T19:04:00Z"/>
        </w:rPr>
      </w:pPr>
      <w:ins w:id="5340" w:author="C1-257761" w:date="2025-11-21T11:04:00Z" w16du:dateUtc="2025-11-21T19:04:00Z">
        <w:r w:rsidRPr="002E0483">
          <w:t xml:space="preserve">          $ref: 'TS29122_CommonData.yaml#/components/responses/307'</w:t>
        </w:r>
      </w:ins>
    </w:p>
    <w:p w14:paraId="0AB4E05B" w14:textId="77777777" w:rsidR="00F23EFA" w:rsidRPr="002E0483" w:rsidRDefault="00F23EFA" w:rsidP="00F23EFA">
      <w:pPr>
        <w:pStyle w:val="PL"/>
        <w:rPr>
          <w:ins w:id="5341" w:author="C1-257761" w:date="2025-11-21T11:04:00Z" w16du:dateUtc="2025-11-21T19:04:00Z"/>
        </w:rPr>
      </w:pPr>
      <w:ins w:id="5342" w:author="C1-257761" w:date="2025-11-21T11:04:00Z" w16du:dateUtc="2025-11-21T19:04:00Z">
        <w:r w:rsidRPr="002E0483">
          <w:t xml:space="preserve">        '308':</w:t>
        </w:r>
      </w:ins>
    </w:p>
    <w:p w14:paraId="580FBC01" w14:textId="77777777" w:rsidR="00F23EFA" w:rsidRPr="002E0483" w:rsidRDefault="00F23EFA" w:rsidP="00F23EFA">
      <w:pPr>
        <w:pStyle w:val="PL"/>
        <w:rPr>
          <w:ins w:id="5343" w:author="C1-257761" w:date="2025-11-21T11:04:00Z" w16du:dateUtc="2025-11-21T19:04:00Z"/>
        </w:rPr>
      </w:pPr>
      <w:ins w:id="5344" w:author="C1-257761" w:date="2025-11-21T11:04:00Z" w16du:dateUtc="2025-11-21T19:04:00Z">
        <w:r w:rsidRPr="002E0483">
          <w:t xml:space="preserve">          $ref: 'TS29122_CommonData.yaml#/components/responses/308'</w:t>
        </w:r>
      </w:ins>
    </w:p>
    <w:p w14:paraId="6EAC4E00" w14:textId="77777777" w:rsidR="00F23EFA" w:rsidRPr="002E0483" w:rsidRDefault="00F23EFA" w:rsidP="00F23EFA">
      <w:pPr>
        <w:pStyle w:val="PL"/>
        <w:rPr>
          <w:ins w:id="5345" w:author="C1-257761" w:date="2025-11-21T11:04:00Z" w16du:dateUtc="2025-11-21T19:04:00Z"/>
        </w:rPr>
      </w:pPr>
      <w:ins w:id="5346" w:author="C1-257761" w:date="2025-11-21T11:04:00Z" w16du:dateUtc="2025-11-21T19:04:00Z">
        <w:r w:rsidRPr="002E0483">
          <w:t xml:space="preserve">        '400':</w:t>
        </w:r>
      </w:ins>
    </w:p>
    <w:p w14:paraId="63393575" w14:textId="77777777" w:rsidR="00F23EFA" w:rsidRPr="002E0483" w:rsidRDefault="00F23EFA" w:rsidP="00F23EFA">
      <w:pPr>
        <w:pStyle w:val="PL"/>
        <w:rPr>
          <w:ins w:id="5347" w:author="C1-257761" w:date="2025-11-21T11:04:00Z" w16du:dateUtc="2025-11-21T19:04:00Z"/>
        </w:rPr>
      </w:pPr>
      <w:ins w:id="5348" w:author="C1-257761" w:date="2025-11-21T11:04:00Z" w16du:dateUtc="2025-11-21T19:04:00Z">
        <w:r w:rsidRPr="002E0483">
          <w:t xml:space="preserve">          $ref: 'TS29122_CommonData.yaml#/components/responses/400'</w:t>
        </w:r>
      </w:ins>
    </w:p>
    <w:p w14:paraId="24C4B33B" w14:textId="77777777" w:rsidR="00F23EFA" w:rsidRPr="002E0483" w:rsidRDefault="00F23EFA" w:rsidP="00F23EFA">
      <w:pPr>
        <w:pStyle w:val="PL"/>
        <w:rPr>
          <w:ins w:id="5349" w:author="C1-257761" w:date="2025-11-21T11:04:00Z" w16du:dateUtc="2025-11-21T19:04:00Z"/>
        </w:rPr>
      </w:pPr>
      <w:ins w:id="5350" w:author="C1-257761" w:date="2025-11-21T11:04:00Z" w16du:dateUtc="2025-11-21T19:04:00Z">
        <w:r w:rsidRPr="002E0483">
          <w:t xml:space="preserve">        '401':</w:t>
        </w:r>
      </w:ins>
    </w:p>
    <w:p w14:paraId="291C9D3A" w14:textId="77777777" w:rsidR="00F23EFA" w:rsidRPr="002E0483" w:rsidRDefault="00F23EFA" w:rsidP="00F23EFA">
      <w:pPr>
        <w:pStyle w:val="PL"/>
        <w:rPr>
          <w:ins w:id="5351" w:author="C1-257761" w:date="2025-11-21T11:04:00Z" w16du:dateUtc="2025-11-21T19:04:00Z"/>
        </w:rPr>
      </w:pPr>
      <w:ins w:id="5352" w:author="C1-257761" w:date="2025-11-21T11:04:00Z" w16du:dateUtc="2025-11-21T19:04:00Z">
        <w:r w:rsidRPr="002E0483">
          <w:t xml:space="preserve">          $ref: 'TS29122_CommonData.yaml#/components/responses/401'</w:t>
        </w:r>
      </w:ins>
    </w:p>
    <w:p w14:paraId="49C875CA" w14:textId="77777777" w:rsidR="00F23EFA" w:rsidRPr="002E0483" w:rsidRDefault="00F23EFA" w:rsidP="00F23EFA">
      <w:pPr>
        <w:pStyle w:val="PL"/>
        <w:rPr>
          <w:ins w:id="5353" w:author="C1-257761" w:date="2025-11-21T11:04:00Z" w16du:dateUtc="2025-11-21T19:04:00Z"/>
        </w:rPr>
      </w:pPr>
      <w:ins w:id="5354" w:author="C1-257761" w:date="2025-11-21T11:04:00Z" w16du:dateUtc="2025-11-21T19:04:00Z">
        <w:r w:rsidRPr="002E0483">
          <w:t xml:space="preserve">        '403':</w:t>
        </w:r>
      </w:ins>
    </w:p>
    <w:p w14:paraId="2A5B974F" w14:textId="77777777" w:rsidR="00F23EFA" w:rsidRPr="002E0483" w:rsidRDefault="00F23EFA" w:rsidP="00F23EFA">
      <w:pPr>
        <w:pStyle w:val="PL"/>
        <w:rPr>
          <w:ins w:id="5355" w:author="C1-257761" w:date="2025-11-21T11:04:00Z" w16du:dateUtc="2025-11-21T19:04:00Z"/>
        </w:rPr>
      </w:pPr>
      <w:ins w:id="5356" w:author="C1-257761" w:date="2025-11-21T11:04:00Z" w16du:dateUtc="2025-11-21T19:04:00Z">
        <w:r w:rsidRPr="002E0483">
          <w:t xml:space="preserve">          $ref: 'TS29122_CommonData.yaml#/components/responses/403'</w:t>
        </w:r>
      </w:ins>
    </w:p>
    <w:p w14:paraId="16C86BC6" w14:textId="77777777" w:rsidR="00F23EFA" w:rsidRPr="002E0483" w:rsidRDefault="00F23EFA" w:rsidP="00F23EFA">
      <w:pPr>
        <w:pStyle w:val="PL"/>
        <w:rPr>
          <w:ins w:id="5357" w:author="C1-257761" w:date="2025-11-21T11:04:00Z" w16du:dateUtc="2025-11-21T19:04:00Z"/>
        </w:rPr>
      </w:pPr>
      <w:ins w:id="5358" w:author="C1-257761" w:date="2025-11-21T11:04:00Z" w16du:dateUtc="2025-11-21T19:04:00Z">
        <w:r w:rsidRPr="002E0483">
          <w:t xml:space="preserve">        '404':</w:t>
        </w:r>
      </w:ins>
    </w:p>
    <w:p w14:paraId="21DB35A4" w14:textId="77777777" w:rsidR="00F23EFA" w:rsidRPr="002E0483" w:rsidRDefault="00F23EFA" w:rsidP="00F23EFA">
      <w:pPr>
        <w:pStyle w:val="PL"/>
        <w:rPr>
          <w:ins w:id="5359" w:author="C1-257761" w:date="2025-11-21T11:04:00Z" w16du:dateUtc="2025-11-21T19:04:00Z"/>
        </w:rPr>
      </w:pPr>
      <w:ins w:id="5360" w:author="C1-257761" w:date="2025-11-21T11:04:00Z" w16du:dateUtc="2025-11-21T19:04:00Z">
        <w:r w:rsidRPr="002E0483">
          <w:t xml:space="preserve">          $ref: 'TS29122_CommonData.yaml#/components/responses/404'</w:t>
        </w:r>
      </w:ins>
    </w:p>
    <w:p w14:paraId="71A59C95" w14:textId="77777777" w:rsidR="00F23EFA" w:rsidRPr="002E0483" w:rsidRDefault="00F23EFA" w:rsidP="00F23EFA">
      <w:pPr>
        <w:pStyle w:val="PL"/>
        <w:rPr>
          <w:ins w:id="5361" w:author="C1-257761" w:date="2025-11-21T11:04:00Z" w16du:dateUtc="2025-11-21T19:04:00Z"/>
        </w:rPr>
      </w:pPr>
      <w:ins w:id="5362" w:author="C1-257761" w:date="2025-11-21T11:04:00Z" w16du:dateUtc="2025-11-21T19:04:00Z">
        <w:r w:rsidRPr="002E0483">
          <w:t xml:space="preserve">        '411':</w:t>
        </w:r>
      </w:ins>
    </w:p>
    <w:p w14:paraId="7974EF52" w14:textId="77777777" w:rsidR="00F23EFA" w:rsidRPr="002E0483" w:rsidRDefault="00F23EFA" w:rsidP="00F23EFA">
      <w:pPr>
        <w:pStyle w:val="PL"/>
        <w:rPr>
          <w:ins w:id="5363" w:author="C1-257761" w:date="2025-11-21T11:04:00Z" w16du:dateUtc="2025-11-21T19:04:00Z"/>
        </w:rPr>
      </w:pPr>
      <w:ins w:id="5364" w:author="C1-257761" w:date="2025-11-21T11:04:00Z" w16du:dateUtc="2025-11-21T19:04:00Z">
        <w:r w:rsidRPr="002E0483">
          <w:t xml:space="preserve">          $ref: 'TS29122_CommonData.yaml#/components/responses/411'</w:t>
        </w:r>
      </w:ins>
    </w:p>
    <w:p w14:paraId="160E0BE9" w14:textId="77777777" w:rsidR="00F23EFA" w:rsidRPr="002E0483" w:rsidRDefault="00F23EFA" w:rsidP="00F23EFA">
      <w:pPr>
        <w:pStyle w:val="PL"/>
        <w:rPr>
          <w:ins w:id="5365" w:author="C1-257761" w:date="2025-11-21T11:04:00Z" w16du:dateUtc="2025-11-21T19:04:00Z"/>
        </w:rPr>
      </w:pPr>
      <w:ins w:id="5366" w:author="C1-257761" w:date="2025-11-21T11:04:00Z" w16du:dateUtc="2025-11-21T19:04:00Z">
        <w:r w:rsidRPr="002E0483">
          <w:t xml:space="preserve">        '413':</w:t>
        </w:r>
      </w:ins>
    </w:p>
    <w:p w14:paraId="33EBAB82" w14:textId="77777777" w:rsidR="00F23EFA" w:rsidRPr="002E0483" w:rsidRDefault="00F23EFA" w:rsidP="00F23EFA">
      <w:pPr>
        <w:pStyle w:val="PL"/>
        <w:rPr>
          <w:ins w:id="5367" w:author="C1-257761" w:date="2025-11-21T11:04:00Z" w16du:dateUtc="2025-11-21T19:04:00Z"/>
        </w:rPr>
      </w:pPr>
      <w:ins w:id="5368" w:author="C1-257761" w:date="2025-11-21T11:04:00Z" w16du:dateUtc="2025-11-21T19:04:00Z">
        <w:r w:rsidRPr="002E0483">
          <w:t xml:space="preserve">          $ref: 'TS29122_CommonData.yaml#/components/responses/413'</w:t>
        </w:r>
      </w:ins>
    </w:p>
    <w:p w14:paraId="731F671A" w14:textId="77777777" w:rsidR="00F23EFA" w:rsidRPr="002E0483" w:rsidRDefault="00F23EFA" w:rsidP="00F23EFA">
      <w:pPr>
        <w:pStyle w:val="PL"/>
        <w:rPr>
          <w:ins w:id="5369" w:author="C1-257761" w:date="2025-11-21T11:04:00Z" w16du:dateUtc="2025-11-21T19:04:00Z"/>
        </w:rPr>
      </w:pPr>
      <w:ins w:id="5370" w:author="C1-257761" w:date="2025-11-21T11:04:00Z" w16du:dateUtc="2025-11-21T19:04:00Z">
        <w:r w:rsidRPr="002E0483">
          <w:t xml:space="preserve">        '415':</w:t>
        </w:r>
      </w:ins>
    </w:p>
    <w:p w14:paraId="16C33839" w14:textId="77777777" w:rsidR="00F23EFA" w:rsidRPr="002E0483" w:rsidRDefault="00F23EFA" w:rsidP="00F23EFA">
      <w:pPr>
        <w:pStyle w:val="PL"/>
        <w:rPr>
          <w:ins w:id="5371" w:author="C1-257761" w:date="2025-11-21T11:04:00Z" w16du:dateUtc="2025-11-21T19:04:00Z"/>
        </w:rPr>
      </w:pPr>
      <w:ins w:id="5372" w:author="C1-257761" w:date="2025-11-21T11:04:00Z" w16du:dateUtc="2025-11-21T19:04:00Z">
        <w:r w:rsidRPr="002E0483">
          <w:t xml:space="preserve">          $ref: 'TS29122_CommonData.yaml#/components/responses/415'</w:t>
        </w:r>
      </w:ins>
    </w:p>
    <w:p w14:paraId="5A50AC36" w14:textId="77777777" w:rsidR="00F23EFA" w:rsidRPr="002E0483" w:rsidRDefault="00F23EFA" w:rsidP="00F23EFA">
      <w:pPr>
        <w:pStyle w:val="PL"/>
        <w:rPr>
          <w:ins w:id="5373" w:author="C1-257761" w:date="2025-11-21T11:04:00Z" w16du:dateUtc="2025-11-21T19:04:00Z"/>
        </w:rPr>
      </w:pPr>
      <w:ins w:id="5374" w:author="C1-257761" w:date="2025-11-21T11:04:00Z" w16du:dateUtc="2025-11-21T19:04:00Z">
        <w:r w:rsidRPr="002E0483">
          <w:t xml:space="preserve">        '429':</w:t>
        </w:r>
      </w:ins>
    </w:p>
    <w:p w14:paraId="63EB74B9" w14:textId="77777777" w:rsidR="00F23EFA" w:rsidRPr="002E0483" w:rsidRDefault="00F23EFA" w:rsidP="00F23EFA">
      <w:pPr>
        <w:pStyle w:val="PL"/>
        <w:rPr>
          <w:ins w:id="5375" w:author="C1-257761" w:date="2025-11-21T11:04:00Z" w16du:dateUtc="2025-11-21T19:04:00Z"/>
        </w:rPr>
      </w:pPr>
      <w:ins w:id="5376" w:author="C1-257761" w:date="2025-11-21T11:04:00Z" w16du:dateUtc="2025-11-21T19:04:00Z">
        <w:r w:rsidRPr="002E0483">
          <w:t xml:space="preserve">          $ref: 'TS29122_CommonData.yaml#/components/responses/429'</w:t>
        </w:r>
      </w:ins>
    </w:p>
    <w:p w14:paraId="5AE9C6A1" w14:textId="77777777" w:rsidR="00F23EFA" w:rsidRPr="002E0483" w:rsidRDefault="00F23EFA" w:rsidP="00F23EFA">
      <w:pPr>
        <w:pStyle w:val="PL"/>
        <w:rPr>
          <w:ins w:id="5377" w:author="C1-257761" w:date="2025-11-21T11:04:00Z" w16du:dateUtc="2025-11-21T19:04:00Z"/>
        </w:rPr>
      </w:pPr>
      <w:ins w:id="5378" w:author="C1-257761" w:date="2025-11-21T11:04:00Z" w16du:dateUtc="2025-11-21T19:04:00Z">
        <w:r w:rsidRPr="002E0483">
          <w:t xml:space="preserve">        '500':</w:t>
        </w:r>
      </w:ins>
    </w:p>
    <w:p w14:paraId="5575FE21" w14:textId="77777777" w:rsidR="00F23EFA" w:rsidRPr="002E0483" w:rsidRDefault="00F23EFA" w:rsidP="00F23EFA">
      <w:pPr>
        <w:pStyle w:val="PL"/>
        <w:rPr>
          <w:ins w:id="5379" w:author="C1-257761" w:date="2025-11-21T11:04:00Z" w16du:dateUtc="2025-11-21T19:04:00Z"/>
        </w:rPr>
      </w:pPr>
      <w:ins w:id="5380" w:author="C1-257761" w:date="2025-11-21T11:04:00Z" w16du:dateUtc="2025-11-21T19:04:00Z">
        <w:r w:rsidRPr="002E0483">
          <w:t xml:space="preserve">          $ref: 'TS29122_CommonData.yaml#/components/responses/500'</w:t>
        </w:r>
      </w:ins>
    </w:p>
    <w:p w14:paraId="2AA32A8E" w14:textId="77777777" w:rsidR="00F23EFA" w:rsidRPr="002E0483" w:rsidRDefault="00F23EFA" w:rsidP="00F23EFA">
      <w:pPr>
        <w:pStyle w:val="PL"/>
        <w:rPr>
          <w:ins w:id="5381" w:author="C1-257761" w:date="2025-11-21T11:04:00Z" w16du:dateUtc="2025-11-21T19:04:00Z"/>
        </w:rPr>
      </w:pPr>
      <w:ins w:id="5382" w:author="C1-257761" w:date="2025-11-21T11:04:00Z" w16du:dateUtc="2025-11-21T19:04:00Z">
        <w:r w:rsidRPr="002E0483">
          <w:t xml:space="preserve">        '503':</w:t>
        </w:r>
      </w:ins>
    </w:p>
    <w:p w14:paraId="50A45902" w14:textId="77777777" w:rsidR="00F23EFA" w:rsidRPr="002E0483" w:rsidRDefault="00F23EFA" w:rsidP="00F23EFA">
      <w:pPr>
        <w:pStyle w:val="PL"/>
        <w:rPr>
          <w:ins w:id="5383" w:author="C1-257761" w:date="2025-11-21T11:04:00Z" w16du:dateUtc="2025-11-21T19:04:00Z"/>
        </w:rPr>
      </w:pPr>
      <w:ins w:id="5384" w:author="C1-257761" w:date="2025-11-21T11:04:00Z" w16du:dateUtc="2025-11-21T19:04:00Z">
        <w:r w:rsidRPr="002E0483">
          <w:t xml:space="preserve">          $ref: 'TS29122_CommonData.yaml#/components/responses/503'</w:t>
        </w:r>
      </w:ins>
    </w:p>
    <w:p w14:paraId="4BF7903F" w14:textId="77777777" w:rsidR="00F23EFA" w:rsidRPr="002E0483" w:rsidRDefault="00F23EFA" w:rsidP="00F23EFA">
      <w:pPr>
        <w:pStyle w:val="PL"/>
        <w:rPr>
          <w:ins w:id="5385" w:author="C1-257761" w:date="2025-11-21T11:04:00Z" w16du:dateUtc="2025-11-21T19:04:00Z"/>
        </w:rPr>
      </w:pPr>
      <w:ins w:id="5386" w:author="C1-257761" w:date="2025-11-21T11:04:00Z" w16du:dateUtc="2025-11-21T19:04:00Z">
        <w:r w:rsidRPr="002E0483">
          <w:t xml:space="preserve">        default:</w:t>
        </w:r>
      </w:ins>
    </w:p>
    <w:p w14:paraId="736597A7" w14:textId="77777777" w:rsidR="00F23EFA" w:rsidRPr="002E0483" w:rsidRDefault="00F23EFA" w:rsidP="00F23EFA">
      <w:pPr>
        <w:pStyle w:val="PL"/>
        <w:rPr>
          <w:ins w:id="5387" w:author="C1-257761" w:date="2025-11-21T11:04:00Z" w16du:dateUtc="2025-11-21T19:04:00Z"/>
        </w:rPr>
      </w:pPr>
      <w:ins w:id="5388" w:author="C1-257761" w:date="2025-11-21T11:04:00Z" w16du:dateUtc="2025-11-21T19:04:00Z">
        <w:r w:rsidRPr="002E0483">
          <w:t xml:space="preserve">          $ref: 'TS29122_CommonData.yaml#/components/responses/default'</w:t>
        </w:r>
      </w:ins>
    </w:p>
    <w:p w14:paraId="1B77C88C" w14:textId="77777777" w:rsidR="00F23EFA" w:rsidRPr="002E0483" w:rsidRDefault="00F23EFA" w:rsidP="00F23EFA">
      <w:pPr>
        <w:pStyle w:val="PL"/>
        <w:rPr>
          <w:ins w:id="5389" w:author="C1-257761" w:date="2025-11-21T11:04:00Z" w16du:dateUtc="2025-11-21T19:04:00Z"/>
          <w:lang w:val="en-US"/>
        </w:rPr>
      </w:pPr>
    </w:p>
    <w:p w14:paraId="5D556578" w14:textId="77777777" w:rsidR="00F23EFA" w:rsidRPr="00E04860" w:rsidRDefault="00F23EFA" w:rsidP="00F23EFA">
      <w:pPr>
        <w:pStyle w:val="PL"/>
        <w:rPr>
          <w:ins w:id="5390" w:author="C1-257761" w:date="2025-11-21T11:04:00Z" w16du:dateUtc="2025-11-21T19:04:00Z"/>
        </w:rPr>
      </w:pPr>
      <w:ins w:id="5391" w:author="C1-257761" w:date="2025-11-21T11:04:00Z" w16du:dateUtc="2025-11-21T19:04:00Z">
        <w:r w:rsidRPr="00E04860">
          <w:t xml:space="preserve">    delete:</w:t>
        </w:r>
      </w:ins>
    </w:p>
    <w:p w14:paraId="302298CB" w14:textId="77777777" w:rsidR="00F23EFA" w:rsidRPr="00E04860" w:rsidRDefault="00F23EFA" w:rsidP="00F23EFA">
      <w:pPr>
        <w:pStyle w:val="PL"/>
        <w:rPr>
          <w:ins w:id="5392" w:author="C1-257761" w:date="2025-11-21T11:04:00Z" w16du:dateUtc="2025-11-21T19:04:00Z"/>
        </w:rPr>
      </w:pPr>
      <w:ins w:id="5393" w:author="C1-257761" w:date="2025-11-21T11:04:00Z" w16du:dateUtc="2025-11-21T19:04:00Z">
        <w:r w:rsidRPr="00E04860">
          <w:t xml:space="preserve">      description: Deletes an individual </w:t>
        </w:r>
        <w:r>
          <w:t>HFL training</w:t>
        </w:r>
        <w:r w:rsidRPr="00E04860">
          <w:t xml:space="preserve"> ubscription.</w:t>
        </w:r>
      </w:ins>
    </w:p>
    <w:p w14:paraId="3A4C6250" w14:textId="77777777" w:rsidR="00F23EFA" w:rsidRPr="00E04860" w:rsidRDefault="00F23EFA" w:rsidP="00F23EFA">
      <w:pPr>
        <w:pStyle w:val="PL"/>
        <w:rPr>
          <w:ins w:id="5394" w:author="C1-257761" w:date="2025-11-21T11:04:00Z" w16du:dateUtc="2025-11-21T19:04:00Z"/>
          <w:lang w:val="en-US"/>
        </w:rPr>
      </w:pPr>
      <w:ins w:id="5395" w:author="C1-257761" w:date="2025-11-21T11:04:00Z" w16du:dateUtc="2025-11-21T19:04:00Z">
        <w:r w:rsidRPr="00E04860">
          <w:rPr>
            <w:lang w:val="en-US"/>
          </w:rPr>
          <w:t xml:space="preserve">      operationId: Delete</w:t>
        </w:r>
        <w:r>
          <w:t>HFLTraningSubs</w:t>
        </w:r>
      </w:ins>
    </w:p>
    <w:p w14:paraId="1F64643E" w14:textId="77777777" w:rsidR="00F23EFA" w:rsidRPr="00E04860" w:rsidRDefault="00F23EFA" w:rsidP="00F23EFA">
      <w:pPr>
        <w:pStyle w:val="PL"/>
        <w:rPr>
          <w:ins w:id="5396" w:author="C1-257761" w:date="2025-11-21T11:04:00Z" w16du:dateUtc="2025-11-21T19:04:00Z"/>
          <w:lang w:val="en-US"/>
        </w:rPr>
      </w:pPr>
      <w:ins w:id="5397" w:author="C1-257761" w:date="2025-11-21T11:04:00Z" w16du:dateUtc="2025-11-21T19:04:00Z">
        <w:r w:rsidRPr="00E04860">
          <w:rPr>
            <w:lang w:val="en-US"/>
          </w:rPr>
          <w:t xml:space="preserve">      tags:</w:t>
        </w:r>
      </w:ins>
    </w:p>
    <w:p w14:paraId="69665572" w14:textId="77777777" w:rsidR="00F23EFA" w:rsidRPr="00E04860" w:rsidRDefault="00F23EFA" w:rsidP="00F23EFA">
      <w:pPr>
        <w:pStyle w:val="PL"/>
        <w:rPr>
          <w:ins w:id="5398" w:author="C1-257761" w:date="2025-11-21T11:04:00Z" w16du:dateUtc="2025-11-21T19:04:00Z"/>
        </w:rPr>
      </w:pPr>
      <w:ins w:id="5399" w:author="C1-257761" w:date="2025-11-21T11:04:00Z" w16du:dateUtc="2025-11-21T19:04:00Z">
        <w:r w:rsidRPr="00E04860">
          <w:rPr>
            <w:lang w:val="en-US"/>
          </w:rPr>
          <w:t xml:space="preserve">        - </w:t>
        </w:r>
        <w:r w:rsidRPr="00E04860">
          <w:t xml:space="preserve">Individual </w:t>
        </w:r>
        <w:r>
          <w:t>HFL training</w:t>
        </w:r>
        <w:r w:rsidRPr="00E04860">
          <w:t xml:space="preserve"> Subscription</w:t>
        </w:r>
        <w:r w:rsidRPr="00E04860">
          <w:rPr>
            <w:lang w:val="en-US"/>
          </w:rPr>
          <w:t xml:space="preserve"> (Document)</w:t>
        </w:r>
      </w:ins>
    </w:p>
    <w:p w14:paraId="15E8D5BA" w14:textId="77777777" w:rsidR="00F23EFA" w:rsidRPr="00E04860" w:rsidRDefault="00F23EFA" w:rsidP="00F23EFA">
      <w:pPr>
        <w:pStyle w:val="PL"/>
        <w:rPr>
          <w:ins w:id="5400" w:author="C1-257761" w:date="2025-11-21T11:04:00Z" w16du:dateUtc="2025-11-21T19:04:00Z"/>
        </w:rPr>
      </w:pPr>
      <w:ins w:id="5401" w:author="C1-257761" w:date="2025-11-21T11:04:00Z" w16du:dateUtc="2025-11-21T19:04:00Z">
        <w:r w:rsidRPr="00E04860">
          <w:t xml:space="preserve">      responses:</w:t>
        </w:r>
      </w:ins>
    </w:p>
    <w:p w14:paraId="205BF5D9" w14:textId="77777777" w:rsidR="00F23EFA" w:rsidRPr="00E04860" w:rsidRDefault="00F23EFA" w:rsidP="00F23EFA">
      <w:pPr>
        <w:pStyle w:val="PL"/>
        <w:rPr>
          <w:ins w:id="5402" w:author="C1-257761" w:date="2025-11-21T11:04:00Z" w16du:dateUtc="2025-11-21T19:04:00Z"/>
        </w:rPr>
      </w:pPr>
      <w:ins w:id="5403" w:author="C1-257761" w:date="2025-11-21T11:04:00Z" w16du:dateUtc="2025-11-21T19:04:00Z">
        <w:r w:rsidRPr="00E04860">
          <w:t xml:space="preserve">        '204':</w:t>
        </w:r>
      </w:ins>
    </w:p>
    <w:p w14:paraId="02F33EEE" w14:textId="77777777" w:rsidR="00F23EFA" w:rsidRPr="00E04860" w:rsidRDefault="00F23EFA" w:rsidP="00F23EFA">
      <w:pPr>
        <w:pStyle w:val="PL"/>
        <w:rPr>
          <w:ins w:id="5404" w:author="C1-257761" w:date="2025-11-21T11:04:00Z" w16du:dateUtc="2025-11-21T19:04:00Z"/>
        </w:rPr>
      </w:pPr>
      <w:ins w:id="5405" w:author="C1-257761" w:date="2025-11-21T11:04:00Z" w16du:dateUtc="2025-11-21T19:04:00Z">
        <w:r w:rsidRPr="00E04860">
          <w:t xml:space="preserve">          description: &gt;</w:t>
        </w:r>
      </w:ins>
    </w:p>
    <w:p w14:paraId="48C1F3AC" w14:textId="77777777" w:rsidR="00F23EFA" w:rsidRPr="00E04860" w:rsidRDefault="00F23EFA" w:rsidP="00F23EFA">
      <w:pPr>
        <w:pStyle w:val="PL"/>
        <w:rPr>
          <w:ins w:id="5406" w:author="C1-257761" w:date="2025-11-21T11:04:00Z" w16du:dateUtc="2025-11-21T19:04:00Z"/>
        </w:rPr>
      </w:pPr>
      <w:ins w:id="5407" w:author="C1-257761" w:date="2025-11-21T11:04:00Z" w16du:dateUtc="2025-11-21T19:04:00Z">
        <w:r w:rsidRPr="00E04860">
          <w:t xml:space="preserve">            The individual </w:t>
        </w:r>
        <w:r>
          <w:t>HFL training</w:t>
        </w:r>
        <w:r w:rsidRPr="00E04860">
          <w:t xml:space="preserve"> Subscription matching the </w:t>
        </w:r>
        <w:r>
          <w:t>subscription</w:t>
        </w:r>
        <w:r w:rsidRPr="00E04860">
          <w:t>Id is deleted.</w:t>
        </w:r>
      </w:ins>
    </w:p>
    <w:p w14:paraId="53ADE4B4" w14:textId="77777777" w:rsidR="00F23EFA" w:rsidRPr="00E04860" w:rsidRDefault="00F23EFA" w:rsidP="00F23EFA">
      <w:pPr>
        <w:pStyle w:val="PL"/>
        <w:rPr>
          <w:ins w:id="5408" w:author="C1-257761" w:date="2025-11-21T11:04:00Z" w16du:dateUtc="2025-11-21T19:04:00Z"/>
          <w:lang w:val="en-US"/>
        </w:rPr>
      </w:pPr>
      <w:ins w:id="5409" w:author="C1-257761" w:date="2025-11-21T11:04:00Z" w16du:dateUtc="2025-11-21T19:04:00Z">
        <w:r w:rsidRPr="00E04860">
          <w:rPr>
            <w:lang w:val="en-US"/>
          </w:rPr>
          <w:t xml:space="preserve">        '307':</w:t>
        </w:r>
      </w:ins>
    </w:p>
    <w:p w14:paraId="512BA85A" w14:textId="77777777" w:rsidR="00F23EFA" w:rsidRPr="00E04860" w:rsidRDefault="00F23EFA" w:rsidP="00F23EFA">
      <w:pPr>
        <w:pStyle w:val="PL"/>
        <w:rPr>
          <w:ins w:id="5410" w:author="C1-257761" w:date="2025-11-21T11:04:00Z" w16du:dateUtc="2025-11-21T19:04:00Z"/>
          <w:lang w:val="en-US"/>
        </w:rPr>
      </w:pPr>
      <w:ins w:id="5411" w:author="C1-257761" w:date="2025-11-21T11:04:00Z" w16du:dateUtc="2025-11-21T19:04:00Z">
        <w:r w:rsidRPr="00E04860">
          <w:rPr>
            <w:lang w:val="en-US"/>
          </w:rPr>
          <w:lastRenderedPageBreak/>
          <w:t xml:space="preserve">          $ref: 'TS29122_CommonData.yaml#/components/responses/307'</w:t>
        </w:r>
      </w:ins>
    </w:p>
    <w:p w14:paraId="12E6722B" w14:textId="77777777" w:rsidR="00F23EFA" w:rsidRPr="00E04860" w:rsidRDefault="00F23EFA" w:rsidP="00F23EFA">
      <w:pPr>
        <w:pStyle w:val="PL"/>
        <w:rPr>
          <w:ins w:id="5412" w:author="C1-257761" w:date="2025-11-21T11:04:00Z" w16du:dateUtc="2025-11-21T19:04:00Z"/>
          <w:lang w:val="en-US"/>
        </w:rPr>
      </w:pPr>
      <w:ins w:id="5413" w:author="C1-257761" w:date="2025-11-21T11:04:00Z" w16du:dateUtc="2025-11-21T19:04:00Z">
        <w:r w:rsidRPr="00E04860">
          <w:rPr>
            <w:lang w:val="en-US"/>
          </w:rPr>
          <w:t xml:space="preserve">        '308':</w:t>
        </w:r>
      </w:ins>
    </w:p>
    <w:p w14:paraId="2DB69D8F" w14:textId="77777777" w:rsidR="00F23EFA" w:rsidRPr="00E04860" w:rsidRDefault="00F23EFA" w:rsidP="00F23EFA">
      <w:pPr>
        <w:pStyle w:val="PL"/>
        <w:rPr>
          <w:ins w:id="5414" w:author="C1-257761" w:date="2025-11-21T11:04:00Z" w16du:dateUtc="2025-11-21T19:04:00Z"/>
        </w:rPr>
      </w:pPr>
      <w:ins w:id="5415" w:author="C1-257761" w:date="2025-11-21T11:04:00Z" w16du:dateUtc="2025-11-21T19:04:00Z">
        <w:r w:rsidRPr="00E04860">
          <w:rPr>
            <w:lang w:val="en-US"/>
          </w:rPr>
          <w:t xml:space="preserve">          $ref: 'TS29122_CommonData.yaml#/components/responses/308'</w:t>
        </w:r>
      </w:ins>
    </w:p>
    <w:p w14:paraId="51C74ACB" w14:textId="77777777" w:rsidR="00F23EFA" w:rsidRPr="00E04860" w:rsidRDefault="00F23EFA" w:rsidP="00F23EFA">
      <w:pPr>
        <w:pStyle w:val="PL"/>
        <w:rPr>
          <w:ins w:id="5416" w:author="C1-257761" w:date="2025-11-21T11:04:00Z" w16du:dateUtc="2025-11-21T19:04:00Z"/>
        </w:rPr>
      </w:pPr>
      <w:ins w:id="5417" w:author="C1-257761" w:date="2025-11-21T11:04:00Z" w16du:dateUtc="2025-11-21T19:04:00Z">
        <w:r w:rsidRPr="00E04860">
          <w:t xml:space="preserve">        '400':</w:t>
        </w:r>
      </w:ins>
    </w:p>
    <w:p w14:paraId="658D3166" w14:textId="77777777" w:rsidR="00F23EFA" w:rsidRPr="00E04860" w:rsidRDefault="00F23EFA" w:rsidP="00F23EFA">
      <w:pPr>
        <w:pStyle w:val="PL"/>
        <w:rPr>
          <w:ins w:id="5418" w:author="C1-257761" w:date="2025-11-21T11:04:00Z" w16du:dateUtc="2025-11-21T19:04:00Z"/>
        </w:rPr>
      </w:pPr>
      <w:ins w:id="5419" w:author="C1-257761" w:date="2025-11-21T11:04:00Z" w16du:dateUtc="2025-11-21T19:04:00Z">
        <w:r w:rsidRPr="00E04860">
          <w:t xml:space="preserve">          $ref: 'TS29122_CommonData.yaml#/components/responses/400'</w:t>
        </w:r>
      </w:ins>
    </w:p>
    <w:p w14:paraId="74AD0638" w14:textId="77777777" w:rsidR="00F23EFA" w:rsidRPr="00E04860" w:rsidRDefault="00F23EFA" w:rsidP="00F23EFA">
      <w:pPr>
        <w:pStyle w:val="PL"/>
        <w:rPr>
          <w:ins w:id="5420" w:author="C1-257761" w:date="2025-11-21T11:04:00Z" w16du:dateUtc="2025-11-21T19:04:00Z"/>
        </w:rPr>
      </w:pPr>
      <w:ins w:id="5421" w:author="C1-257761" w:date="2025-11-21T11:04:00Z" w16du:dateUtc="2025-11-21T19:04:00Z">
        <w:r w:rsidRPr="00E04860">
          <w:t xml:space="preserve">        '401':</w:t>
        </w:r>
      </w:ins>
    </w:p>
    <w:p w14:paraId="2CD48F53" w14:textId="77777777" w:rsidR="00F23EFA" w:rsidRPr="00E04860" w:rsidRDefault="00F23EFA" w:rsidP="00F23EFA">
      <w:pPr>
        <w:pStyle w:val="PL"/>
        <w:rPr>
          <w:ins w:id="5422" w:author="C1-257761" w:date="2025-11-21T11:04:00Z" w16du:dateUtc="2025-11-21T19:04:00Z"/>
        </w:rPr>
      </w:pPr>
      <w:ins w:id="5423" w:author="C1-257761" w:date="2025-11-21T11:04:00Z" w16du:dateUtc="2025-11-21T19:04:00Z">
        <w:r w:rsidRPr="00E04860">
          <w:t xml:space="preserve">          $ref: 'TS29122_CommonData.yaml#/components/responses/401'</w:t>
        </w:r>
      </w:ins>
    </w:p>
    <w:p w14:paraId="718B3C17" w14:textId="77777777" w:rsidR="00F23EFA" w:rsidRPr="00E04860" w:rsidRDefault="00F23EFA" w:rsidP="00F23EFA">
      <w:pPr>
        <w:pStyle w:val="PL"/>
        <w:rPr>
          <w:ins w:id="5424" w:author="C1-257761" w:date="2025-11-21T11:04:00Z" w16du:dateUtc="2025-11-21T19:04:00Z"/>
        </w:rPr>
      </w:pPr>
      <w:ins w:id="5425" w:author="C1-257761" w:date="2025-11-21T11:04:00Z" w16du:dateUtc="2025-11-21T19:04:00Z">
        <w:r w:rsidRPr="00E04860">
          <w:t xml:space="preserve">        '403':</w:t>
        </w:r>
      </w:ins>
    </w:p>
    <w:p w14:paraId="058D2F80" w14:textId="77777777" w:rsidR="00F23EFA" w:rsidRPr="00E04860" w:rsidRDefault="00F23EFA" w:rsidP="00F23EFA">
      <w:pPr>
        <w:pStyle w:val="PL"/>
        <w:rPr>
          <w:ins w:id="5426" w:author="C1-257761" w:date="2025-11-21T11:04:00Z" w16du:dateUtc="2025-11-21T19:04:00Z"/>
        </w:rPr>
      </w:pPr>
      <w:ins w:id="5427" w:author="C1-257761" w:date="2025-11-21T11:04:00Z" w16du:dateUtc="2025-11-21T19:04:00Z">
        <w:r w:rsidRPr="00E04860">
          <w:t xml:space="preserve">          $ref: 'TS29122_CommonData.yaml#/components/responses/403'</w:t>
        </w:r>
      </w:ins>
    </w:p>
    <w:p w14:paraId="1463FFC5" w14:textId="77777777" w:rsidR="00F23EFA" w:rsidRPr="00E04860" w:rsidRDefault="00F23EFA" w:rsidP="00F23EFA">
      <w:pPr>
        <w:pStyle w:val="PL"/>
        <w:rPr>
          <w:ins w:id="5428" w:author="C1-257761" w:date="2025-11-21T11:04:00Z" w16du:dateUtc="2025-11-21T19:04:00Z"/>
        </w:rPr>
      </w:pPr>
      <w:ins w:id="5429" w:author="C1-257761" w:date="2025-11-21T11:04:00Z" w16du:dateUtc="2025-11-21T19:04:00Z">
        <w:r w:rsidRPr="00E04860">
          <w:t xml:space="preserve">        '404':</w:t>
        </w:r>
      </w:ins>
    </w:p>
    <w:p w14:paraId="5B57D9DE" w14:textId="77777777" w:rsidR="00F23EFA" w:rsidRPr="00E04860" w:rsidRDefault="00F23EFA" w:rsidP="00F23EFA">
      <w:pPr>
        <w:pStyle w:val="PL"/>
        <w:rPr>
          <w:ins w:id="5430" w:author="C1-257761" w:date="2025-11-21T11:04:00Z" w16du:dateUtc="2025-11-21T19:04:00Z"/>
        </w:rPr>
      </w:pPr>
      <w:ins w:id="5431" w:author="C1-257761" w:date="2025-11-21T11:04:00Z" w16du:dateUtc="2025-11-21T19:04:00Z">
        <w:r w:rsidRPr="00E04860">
          <w:t xml:space="preserve">          $ref: 'TS29122_CommonData.yaml#/components/responses/404'</w:t>
        </w:r>
      </w:ins>
    </w:p>
    <w:p w14:paraId="544E076B" w14:textId="77777777" w:rsidR="00F23EFA" w:rsidRPr="00E04860" w:rsidRDefault="00F23EFA" w:rsidP="00F23EFA">
      <w:pPr>
        <w:pStyle w:val="PL"/>
        <w:rPr>
          <w:ins w:id="5432" w:author="C1-257761" w:date="2025-11-21T11:04:00Z" w16du:dateUtc="2025-11-21T19:04:00Z"/>
        </w:rPr>
      </w:pPr>
      <w:ins w:id="5433" w:author="C1-257761" w:date="2025-11-21T11:04:00Z" w16du:dateUtc="2025-11-21T19:04:00Z">
        <w:r w:rsidRPr="00E04860">
          <w:t xml:space="preserve">        '429':</w:t>
        </w:r>
      </w:ins>
    </w:p>
    <w:p w14:paraId="507F71AE" w14:textId="77777777" w:rsidR="00F23EFA" w:rsidRPr="00E04860" w:rsidRDefault="00F23EFA" w:rsidP="00F23EFA">
      <w:pPr>
        <w:pStyle w:val="PL"/>
        <w:rPr>
          <w:ins w:id="5434" w:author="C1-257761" w:date="2025-11-21T11:04:00Z" w16du:dateUtc="2025-11-21T19:04:00Z"/>
        </w:rPr>
      </w:pPr>
      <w:ins w:id="5435" w:author="C1-257761" w:date="2025-11-21T11:04:00Z" w16du:dateUtc="2025-11-21T19:04:00Z">
        <w:r w:rsidRPr="00E04860">
          <w:t xml:space="preserve">          $ref: 'TS29122_CommonData.yaml#/components/responses/429'</w:t>
        </w:r>
      </w:ins>
    </w:p>
    <w:p w14:paraId="443909EF" w14:textId="77777777" w:rsidR="00F23EFA" w:rsidRPr="00E04860" w:rsidRDefault="00F23EFA" w:rsidP="00F23EFA">
      <w:pPr>
        <w:pStyle w:val="PL"/>
        <w:rPr>
          <w:ins w:id="5436" w:author="C1-257761" w:date="2025-11-21T11:04:00Z" w16du:dateUtc="2025-11-21T19:04:00Z"/>
        </w:rPr>
      </w:pPr>
      <w:ins w:id="5437" w:author="C1-257761" w:date="2025-11-21T11:04:00Z" w16du:dateUtc="2025-11-21T19:04:00Z">
        <w:r w:rsidRPr="00E04860">
          <w:t xml:space="preserve">        '500':</w:t>
        </w:r>
      </w:ins>
    </w:p>
    <w:p w14:paraId="5B3EFAFA" w14:textId="77777777" w:rsidR="00F23EFA" w:rsidRPr="00E04860" w:rsidRDefault="00F23EFA" w:rsidP="00F23EFA">
      <w:pPr>
        <w:pStyle w:val="PL"/>
        <w:rPr>
          <w:ins w:id="5438" w:author="C1-257761" w:date="2025-11-21T11:04:00Z" w16du:dateUtc="2025-11-21T19:04:00Z"/>
        </w:rPr>
      </w:pPr>
      <w:ins w:id="5439" w:author="C1-257761" w:date="2025-11-21T11:04:00Z" w16du:dateUtc="2025-11-21T19:04:00Z">
        <w:r w:rsidRPr="00E04860">
          <w:t xml:space="preserve">          $ref: 'TS29122_CommonData.yaml#/components/responses/500'</w:t>
        </w:r>
      </w:ins>
    </w:p>
    <w:p w14:paraId="1A2F2AE7" w14:textId="77777777" w:rsidR="00F23EFA" w:rsidRPr="00E04860" w:rsidRDefault="00F23EFA" w:rsidP="00F23EFA">
      <w:pPr>
        <w:pStyle w:val="PL"/>
        <w:rPr>
          <w:ins w:id="5440" w:author="C1-257761" w:date="2025-11-21T11:04:00Z" w16du:dateUtc="2025-11-21T19:04:00Z"/>
        </w:rPr>
      </w:pPr>
      <w:ins w:id="5441" w:author="C1-257761" w:date="2025-11-21T11:04:00Z" w16du:dateUtc="2025-11-21T19:04:00Z">
        <w:r w:rsidRPr="00E04860">
          <w:t xml:space="preserve">        '503':</w:t>
        </w:r>
      </w:ins>
    </w:p>
    <w:p w14:paraId="1E8DB0D8" w14:textId="77777777" w:rsidR="00F23EFA" w:rsidRPr="00E04860" w:rsidRDefault="00F23EFA" w:rsidP="00F23EFA">
      <w:pPr>
        <w:pStyle w:val="PL"/>
        <w:rPr>
          <w:ins w:id="5442" w:author="C1-257761" w:date="2025-11-21T11:04:00Z" w16du:dateUtc="2025-11-21T19:04:00Z"/>
        </w:rPr>
      </w:pPr>
      <w:ins w:id="5443" w:author="C1-257761" w:date="2025-11-21T11:04:00Z" w16du:dateUtc="2025-11-21T19:04:00Z">
        <w:r w:rsidRPr="00E04860">
          <w:t xml:space="preserve">          $ref: 'TS29122_CommonData.yaml#/components/responses/503'</w:t>
        </w:r>
      </w:ins>
    </w:p>
    <w:p w14:paraId="3CC6088A" w14:textId="77777777" w:rsidR="00F23EFA" w:rsidRPr="00E04860" w:rsidRDefault="00F23EFA" w:rsidP="00F23EFA">
      <w:pPr>
        <w:pStyle w:val="PL"/>
        <w:rPr>
          <w:ins w:id="5444" w:author="C1-257761" w:date="2025-11-21T11:04:00Z" w16du:dateUtc="2025-11-21T19:04:00Z"/>
        </w:rPr>
      </w:pPr>
      <w:ins w:id="5445" w:author="C1-257761" w:date="2025-11-21T11:04:00Z" w16du:dateUtc="2025-11-21T19:04:00Z">
        <w:r w:rsidRPr="00E04860">
          <w:t xml:space="preserve">        default:</w:t>
        </w:r>
      </w:ins>
    </w:p>
    <w:p w14:paraId="14426735" w14:textId="77777777" w:rsidR="00F23EFA" w:rsidRPr="00E04860" w:rsidRDefault="00F23EFA" w:rsidP="00F23EFA">
      <w:pPr>
        <w:pStyle w:val="PL"/>
        <w:rPr>
          <w:ins w:id="5446" w:author="C1-257761" w:date="2025-11-21T11:04:00Z" w16du:dateUtc="2025-11-21T19:04:00Z"/>
        </w:rPr>
      </w:pPr>
      <w:ins w:id="5447" w:author="C1-257761" w:date="2025-11-21T11:04:00Z" w16du:dateUtc="2025-11-21T19:04:00Z">
        <w:r w:rsidRPr="00E04860">
          <w:t xml:space="preserve">          $ref: 'TS29122_CommonData.yaml#/components/responses/default'</w:t>
        </w:r>
      </w:ins>
    </w:p>
    <w:p w14:paraId="527E2442" w14:textId="77777777" w:rsidR="00F23EFA" w:rsidRPr="0018365C" w:rsidRDefault="00F23EFA" w:rsidP="00F23EFA">
      <w:pPr>
        <w:pStyle w:val="PL"/>
        <w:rPr>
          <w:ins w:id="5448" w:author="C1-257761" w:date="2025-11-21T11:04:00Z" w16du:dateUtc="2025-11-21T19:04:00Z"/>
        </w:rPr>
      </w:pPr>
    </w:p>
    <w:p w14:paraId="4C41E72B" w14:textId="77777777" w:rsidR="00F23EFA" w:rsidRPr="0018365C" w:rsidRDefault="00F23EFA" w:rsidP="00F23EFA">
      <w:pPr>
        <w:pStyle w:val="PL"/>
        <w:rPr>
          <w:ins w:id="5449" w:author="C1-257761" w:date="2025-11-21T11:04:00Z" w16du:dateUtc="2025-11-21T19:04:00Z"/>
        </w:rPr>
      </w:pPr>
      <w:ins w:id="5450" w:author="C1-257761" w:date="2025-11-21T11:04:00Z" w16du:dateUtc="2025-11-21T19:04:00Z">
        <w:r w:rsidRPr="0018365C">
          <w:t>components:</w:t>
        </w:r>
      </w:ins>
    </w:p>
    <w:p w14:paraId="174E4BBE" w14:textId="77777777" w:rsidR="00F23EFA" w:rsidRPr="0018365C" w:rsidRDefault="00F23EFA" w:rsidP="00F23EFA">
      <w:pPr>
        <w:pStyle w:val="PL"/>
        <w:rPr>
          <w:ins w:id="5451" w:author="C1-257761" w:date="2025-11-21T11:04:00Z" w16du:dateUtc="2025-11-21T19:04:00Z"/>
        </w:rPr>
      </w:pPr>
    </w:p>
    <w:p w14:paraId="31BC79D0" w14:textId="77777777" w:rsidR="00F23EFA" w:rsidRPr="0018365C" w:rsidRDefault="00F23EFA" w:rsidP="00F23EFA">
      <w:pPr>
        <w:pStyle w:val="PL"/>
        <w:rPr>
          <w:ins w:id="5452" w:author="C1-257761" w:date="2025-11-21T11:04:00Z" w16du:dateUtc="2025-11-21T19:04:00Z"/>
        </w:rPr>
      </w:pPr>
      <w:ins w:id="5453" w:author="C1-257761" w:date="2025-11-21T11:04:00Z" w16du:dateUtc="2025-11-21T19:04:00Z">
        <w:r w:rsidRPr="0018365C">
          <w:t xml:space="preserve">  securitySchemes:</w:t>
        </w:r>
      </w:ins>
    </w:p>
    <w:p w14:paraId="2699E679" w14:textId="77777777" w:rsidR="00F23EFA" w:rsidRPr="0018365C" w:rsidRDefault="00F23EFA" w:rsidP="00F23EFA">
      <w:pPr>
        <w:pStyle w:val="PL"/>
        <w:rPr>
          <w:ins w:id="5454" w:author="C1-257761" w:date="2025-11-21T11:04:00Z" w16du:dateUtc="2025-11-21T19:04:00Z"/>
        </w:rPr>
      </w:pPr>
      <w:ins w:id="5455" w:author="C1-257761" w:date="2025-11-21T11:04:00Z" w16du:dateUtc="2025-11-21T19:04:00Z">
        <w:r w:rsidRPr="0018365C">
          <w:t xml:space="preserve">    oAuth2ClientCredentials:</w:t>
        </w:r>
      </w:ins>
    </w:p>
    <w:p w14:paraId="792B757D" w14:textId="77777777" w:rsidR="00F23EFA" w:rsidRPr="0018365C" w:rsidRDefault="00F23EFA" w:rsidP="00F23EFA">
      <w:pPr>
        <w:pStyle w:val="PL"/>
        <w:rPr>
          <w:ins w:id="5456" w:author="C1-257761" w:date="2025-11-21T11:04:00Z" w16du:dateUtc="2025-11-21T19:04:00Z"/>
        </w:rPr>
      </w:pPr>
      <w:ins w:id="5457" w:author="C1-257761" w:date="2025-11-21T11:04:00Z" w16du:dateUtc="2025-11-21T19:04:00Z">
        <w:r w:rsidRPr="0018365C">
          <w:t xml:space="preserve">      type: oauth2</w:t>
        </w:r>
      </w:ins>
    </w:p>
    <w:p w14:paraId="13472BD5" w14:textId="77777777" w:rsidR="00F23EFA" w:rsidRPr="0018365C" w:rsidRDefault="00F23EFA" w:rsidP="00F23EFA">
      <w:pPr>
        <w:pStyle w:val="PL"/>
        <w:rPr>
          <w:ins w:id="5458" w:author="C1-257761" w:date="2025-11-21T11:04:00Z" w16du:dateUtc="2025-11-21T19:04:00Z"/>
        </w:rPr>
      </w:pPr>
      <w:ins w:id="5459" w:author="C1-257761" w:date="2025-11-21T11:04:00Z" w16du:dateUtc="2025-11-21T19:04:00Z">
        <w:r w:rsidRPr="0018365C">
          <w:t xml:space="preserve">      flows:</w:t>
        </w:r>
      </w:ins>
    </w:p>
    <w:p w14:paraId="2C6941C1" w14:textId="77777777" w:rsidR="00F23EFA" w:rsidRPr="0018365C" w:rsidRDefault="00F23EFA" w:rsidP="00F23EFA">
      <w:pPr>
        <w:pStyle w:val="PL"/>
        <w:rPr>
          <w:ins w:id="5460" w:author="C1-257761" w:date="2025-11-21T11:04:00Z" w16du:dateUtc="2025-11-21T19:04:00Z"/>
        </w:rPr>
      </w:pPr>
      <w:ins w:id="5461" w:author="C1-257761" w:date="2025-11-21T11:04:00Z" w16du:dateUtc="2025-11-21T19:04:00Z">
        <w:r w:rsidRPr="0018365C">
          <w:t xml:space="preserve">        clientCredentials:</w:t>
        </w:r>
      </w:ins>
    </w:p>
    <w:p w14:paraId="5D0C4581" w14:textId="77777777" w:rsidR="00F23EFA" w:rsidRPr="0018365C" w:rsidRDefault="00F23EFA" w:rsidP="00F23EFA">
      <w:pPr>
        <w:pStyle w:val="PL"/>
        <w:rPr>
          <w:ins w:id="5462" w:author="C1-257761" w:date="2025-11-21T11:04:00Z" w16du:dateUtc="2025-11-21T19:04:00Z"/>
        </w:rPr>
      </w:pPr>
      <w:ins w:id="5463" w:author="C1-257761" w:date="2025-11-21T11:04:00Z" w16du:dateUtc="2025-11-21T19:04:00Z">
        <w:r w:rsidRPr="0018365C">
          <w:t xml:space="preserve">          </w:t>
        </w:r>
        <w:r>
          <w:rPr>
            <w:lang w:val="en-US"/>
          </w:rPr>
          <w:t>tokenUrl: '{tokenUrl}'</w:t>
        </w:r>
      </w:ins>
    </w:p>
    <w:p w14:paraId="3AD34F23" w14:textId="77777777" w:rsidR="00F23EFA" w:rsidRPr="0018365C" w:rsidRDefault="00F23EFA" w:rsidP="00F23EFA">
      <w:pPr>
        <w:pStyle w:val="PL"/>
        <w:rPr>
          <w:ins w:id="5464" w:author="C1-257761" w:date="2025-11-21T11:04:00Z" w16du:dateUtc="2025-11-21T19:04:00Z"/>
        </w:rPr>
      </w:pPr>
      <w:ins w:id="5465" w:author="C1-257761" w:date="2025-11-21T11:04:00Z" w16du:dateUtc="2025-11-21T19:04:00Z">
        <w:r w:rsidRPr="0018365C">
          <w:t xml:space="preserve">          </w:t>
        </w:r>
        <w:r>
          <w:rPr>
            <w:lang w:val="en-US"/>
          </w:rPr>
          <w:t>scopes: {}</w:t>
        </w:r>
      </w:ins>
    </w:p>
    <w:p w14:paraId="578FD36C" w14:textId="77777777" w:rsidR="00F23EFA" w:rsidRPr="0018365C" w:rsidRDefault="00F23EFA" w:rsidP="00F23EFA">
      <w:pPr>
        <w:pStyle w:val="PL"/>
        <w:rPr>
          <w:ins w:id="5466" w:author="C1-257761" w:date="2025-11-21T11:04:00Z" w16du:dateUtc="2025-11-21T19:04:00Z"/>
        </w:rPr>
      </w:pPr>
    </w:p>
    <w:p w14:paraId="43AEAAAE" w14:textId="77777777" w:rsidR="00F23EFA" w:rsidRPr="0018365C" w:rsidRDefault="00F23EFA" w:rsidP="00F23EFA">
      <w:pPr>
        <w:pStyle w:val="PL"/>
        <w:rPr>
          <w:ins w:id="5467" w:author="C1-257761" w:date="2025-11-21T11:04:00Z" w16du:dateUtc="2025-11-21T19:04:00Z"/>
        </w:rPr>
      </w:pPr>
      <w:ins w:id="5468" w:author="C1-257761" w:date="2025-11-21T11:04:00Z" w16du:dateUtc="2025-11-21T19:04:00Z">
        <w:r w:rsidRPr="0018365C">
          <w:t xml:space="preserve">  schemas:</w:t>
        </w:r>
      </w:ins>
    </w:p>
    <w:p w14:paraId="1ED6A3E3" w14:textId="77777777" w:rsidR="00F23EFA" w:rsidRPr="00056E0A" w:rsidRDefault="00F23EFA" w:rsidP="00F23EFA">
      <w:pPr>
        <w:pStyle w:val="PL"/>
        <w:rPr>
          <w:ins w:id="5469" w:author="C1-257761" w:date="2025-11-21T11:04:00Z" w16du:dateUtc="2025-11-21T19:04:00Z"/>
        </w:rPr>
      </w:pPr>
    </w:p>
    <w:p w14:paraId="2B5A0AAA" w14:textId="77777777" w:rsidR="00F23EFA" w:rsidRPr="00056E0A" w:rsidRDefault="00F23EFA" w:rsidP="00F23EFA">
      <w:pPr>
        <w:pStyle w:val="PL"/>
        <w:rPr>
          <w:ins w:id="5470" w:author="C1-257761" w:date="2025-11-21T11:04:00Z" w16du:dateUtc="2025-11-21T19:04:00Z"/>
        </w:rPr>
      </w:pPr>
      <w:ins w:id="5471" w:author="C1-257761" w:date="2025-11-21T11:04:00Z" w16du:dateUtc="2025-11-21T19:04:00Z">
        <w:r w:rsidRPr="00056E0A">
          <w:t>#</w:t>
        </w:r>
      </w:ins>
    </w:p>
    <w:p w14:paraId="3857F55F" w14:textId="77777777" w:rsidR="00F23EFA" w:rsidRPr="00056E0A" w:rsidRDefault="00F23EFA" w:rsidP="00F23EFA">
      <w:pPr>
        <w:pStyle w:val="PL"/>
        <w:rPr>
          <w:ins w:id="5472" w:author="C1-257761" w:date="2025-11-21T11:04:00Z" w16du:dateUtc="2025-11-21T19:04:00Z"/>
        </w:rPr>
      </w:pPr>
      <w:ins w:id="5473" w:author="C1-257761" w:date="2025-11-21T11:04:00Z" w16du:dateUtc="2025-11-21T19:04:00Z">
        <w:r w:rsidRPr="00056E0A">
          <w:t># STRUCTURED DATA TYPES</w:t>
        </w:r>
      </w:ins>
    </w:p>
    <w:p w14:paraId="216D20A5" w14:textId="77777777" w:rsidR="00F23EFA" w:rsidRPr="00056E0A" w:rsidRDefault="00F23EFA" w:rsidP="00F23EFA">
      <w:pPr>
        <w:pStyle w:val="PL"/>
        <w:rPr>
          <w:ins w:id="5474" w:author="C1-257761" w:date="2025-11-21T11:04:00Z" w16du:dateUtc="2025-11-21T19:04:00Z"/>
        </w:rPr>
      </w:pPr>
      <w:ins w:id="5475" w:author="C1-257761" w:date="2025-11-21T11:04:00Z" w16du:dateUtc="2025-11-21T19:04:00Z">
        <w:r w:rsidRPr="00056E0A">
          <w:t>#</w:t>
        </w:r>
      </w:ins>
    </w:p>
    <w:p w14:paraId="728A1954" w14:textId="77777777" w:rsidR="00F23EFA" w:rsidRPr="00056E0A" w:rsidRDefault="00F23EFA" w:rsidP="00F23EFA">
      <w:pPr>
        <w:pStyle w:val="PL"/>
        <w:rPr>
          <w:ins w:id="5476" w:author="C1-257761" w:date="2025-11-21T11:04:00Z" w16du:dateUtc="2025-11-21T19:04:00Z"/>
        </w:rPr>
      </w:pPr>
    </w:p>
    <w:p w14:paraId="36FA9EFB" w14:textId="77777777" w:rsidR="00F23EFA" w:rsidRPr="0018365C" w:rsidRDefault="00F23EFA" w:rsidP="00F23EFA">
      <w:pPr>
        <w:pStyle w:val="PL"/>
        <w:rPr>
          <w:ins w:id="5477" w:author="C1-257761" w:date="2025-11-21T11:04:00Z" w16du:dateUtc="2025-11-21T19:04:00Z"/>
        </w:rPr>
      </w:pPr>
      <w:ins w:id="5478" w:author="C1-257761" w:date="2025-11-21T11:04:00Z" w16du:dateUtc="2025-11-21T19:04:00Z">
        <w:r w:rsidRPr="0018365C">
          <w:t xml:space="preserve">    </w:t>
        </w:r>
        <w:r>
          <w:t>HflTrngSub</w:t>
        </w:r>
        <w:r w:rsidRPr="0018365C">
          <w:t>:</w:t>
        </w:r>
      </w:ins>
    </w:p>
    <w:p w14:paraId="47B1D993" w14:textId="77777777" w:rsidR="00F23EFA" w:rsidRPr="0018365C" w:rsidRDefault="00F23EFA" w:rsidP="00F23EFA">
      <w:pPr>
        <w:pStyle w:val="PL"/>
        <w:rPr>
          <w:ins w:id="5479" w:author="C1-257761" w:date="2025-11-21T11:04:00Z" w16du:dateUtc="2025-11-21T19:04:00Z"/>
        </w:rPr>
      </w:pPr>
      <w:ins w:id="5480" w:author="C1-257761" w:date="2025-11-21T11:04:00Z" w16du:dateUtc="2025-11-21T19:04:00Z">
        <w:r w:rsidRPr="0018365C">
          <w:t xml:space="preserve">      </w:t>
        </w:r>
        <w:r>
          <w:t>d</w:t>
        </w:r>
        <w:r w:rsidRPr="0018365C">
          <w:t xml:space="preserve">escription: </w:t>
        </w:r>
        <w:r>
          <w:rPr>
            <w:rFonts w:cs="Arial"/>
            <w:szCs w:val="18"/>
            <w:lang w:eastAsia="fr-FR"/>
          </w:rPr>
          <w:t>Represents data type for HFL training subscription and its update</w:t>
        </w:r>
        <w:r>
          <w:t>.</w:t>
        </w:r>
      </w:ins>
    </w:p>
    <w:p w14:paraId="0CF4C6CE" w14:textId="77777777" w:rsidR="00F23EFA" w:rsidRPr="0018365C" w:rsidRDefault="00F23EFA" w:rsidP="00F23EFA">
      <w:pPr>
        <w:pStyle w:val="PL"/>
        <w:rPr>
          <w:ins w:id="5481" w:author="C1-257761" w:date="2025-11-21T11:04:00Z" w16du:dateUtc="2025-11-21T19:04:00Z"/>
        </w:rPr>
      </w:pPr>
      <w:ins w:id="5482" w:author="C1-257761" w:date="2025-11-21T11:04:00Z" w16du:dateUtc="2025-11-21T19:04:00Z">
        <w:r w:rsidRPr="0018365C">
          <w:t xml:space="preserve">      type: object</w:t>
        </w:r>
      </w:ins>
    </w:p>
    <w:p w14:paraId="257B7D9E" w14:textId="77777777" w:rsidR="00F23EFA" w:rsidRPr="0018365C" w:rsidRDefault="00F23EFA" w:rsidP="00F23EFA">
      <w:pPr>
        <w:pStyle w:val="PL"/>
        <w:rPr>
          <w:ins w:id="5483" w:author="C1-257761" w:date="2025-11-21T11:04:00Z" w16du:dateUtc="2025-11-21T19:04:00Z"/>
        </w:rPr>
      </w:pPr>
      <w:ins w:id="5484" w:author="C1-257761" w:date="2025-11-21T11:04:00Z" w16du:dateUtc="2025-11-21T19:04:00Z">
        <w:r w:rsidRPr="0018365C">
          <w:t xml:space="preserve">      required:</w:t>
        </w:r>
      </w:ins>
    </w:p>
    <w:p w14:paraId="0D8ED365" w14:textId="77777777" w:rsidR="00F23EFA" w:rsidRDefault="00F23EFA" w:rsidP="00F23EFA">
      <w:pPr>
        <w:pStyle w:val="PL"/>
        <w:rPr>
          <w:ins w:id="5485" w:author="C1-257761" w:date="2025-11-21T11:04:00Z" w16du:dateUtc="2025-11-21T19:04:00Z"/>
          <w:lang w:eastAsia="fr-FR"/>
        </w:rPr>
      </w:pPr>
      <w:ins w:id="5486" w:author="C1-257761" w:date="2025-11-21T11:04:00Z" w16du:dateUtc="2025-11-21T19:04:00Z">
        <w:r w:rsidRPr="0018365C">
          <w:t xml:space="preserve">      - </w:t>
        </w:r>
        <w:r>
          <w:t>requesterId</w:t>
        </w:r>
      </w:ins>
    </w:p>
    <w:p w14:paraId="3B5077A0" w14:textId="77777777" w:rsidR="00F23EFA" w:rsidRDefault="00F23EFA" w:rsidP="00F23EFA">
      <w:pPr>
        <w:pStyle w:val="PL"/>
        <w:rPr>
          <w:ins w:id="5487" w:author="C1-257761" w:date="2025-11-21T11:04:00Z" w16du:dateUtc="2025-11-21T19:04:00Z"/>
          <w:lang w:eastAsia="fr-FR"/>
        </w:rPr>
      </w:pPr>
      <w:ins w:id="5488" w:author="C1-257761" w:date="2025-11-21T11:04:00Z" w16du:dateUtc="2025-11-21T19:04:00Z">
        <w:r w:rsidRPr="0018365C">
          <w:t xml:space="preserve">      - </w:t>
        </w:r>
        <w:r>
          <w:t>notifUri</w:t>
        </w:r>
      </w:ins>
    </w:p>
    <w:p w14:paraId="1909F5DE" w14:textId="77777777" w:rsidR="00F23EFA" w:rsidRDefault="00F23EFA" w:rsidP="00F23EFA">
      <w:pPr>
        <w:pStyle w:val="PL"/>
        <w:rPr>
          <w:ins w:id="5489" w:author="C1-257761" w:date="2025-11-21T11:04:00Z" w16du:dateUtc="2025-11-21T19:04:00Z"/>
          <w:lang w:eastAsia="fr-FR"/>
        </w:rPr>
      </w:pPr>
      <w:ins w:id="5490" w:author="C1-257761" w:date="2025-11-21T11:04:00Z" w16du:dateUtc="2025-11-21T19:04:00Z">
        <w:r>
          <w:t xml:space="preserve">      - aimlMdlInfo</w:t>
        </w:r>
      </w:ins>
    </w:p>
    <w:p w14:paraId="2E29F6BA" w14:textId="77777777" w:rsidR="00F23EFA" w:rsidRDefault="00F23EFA" w:rsidP="00F23EFA">
      <w:pPr>
        <w:pStyle w:val="PL"/>
        <w:rPr>
          <w:ins w:id="5491" w:author="C1-257761" w:date="2025-11-21T11:04:00Z" w16du:dateUtc="2025-11-21T19:04:00Z"/>
          <w:lang w:eastAsia="fr-FR"/>
        </w:rPr>
      </w:pPr>
      <w:ins w:id="5492" w:author="C1-257761" w:date="2025-11-21T11:04:00Z" w16du:dateUtc="2025-11-21T19:04:00Z">
        <w:r>
          <w:rPr>
            <w:lang w:eastAsia="fr-FR"/>
          </w:rPr>
          <w:t xml:space="preserve">      - </w:t>
        </w:r>
        <w:r>
          <w:t>dataId</w:t>
        </w:r>
      </w:ins>
    </w:p>
    <w:p w14:paraId="1AEB1670" w14:textId="77777777" w:rsidR="00F23EFA" w:rsidRDefault="00F23EFA" w:rsidP="00F23EFA">
      <w:pPr>
        <w:pStyle w:val="PL"/>
        <w:rPr>
          <w:ins w:id="5493" w:author="C1-257761" w:date="2025-11-21T11:04:00Z" w16du:dateUtc="2025-11-21T19:04:00Z"/>
          <w:lang w:eastAsia="fr-FR"/>
        </w:rPr>
      </w:pPr>
      <w:ins w:id="5494" w:author="C1-257761" w:date="2025-11-21T11:04:00Z" w16du:dateUtc="2025-11-21T19:04:00Z">
        <w:r>
          <w:rPr>
            <w:lang w:eastAsia="fr-FR"/>
          </w:rPr>
          <w:t xml:space="preserve">      - </w:t>
        </w:r>
        <w:r>
          <w:t>noDataSamp</w:t>
        </w:r>
      </w:ins>
    </w:p>
    <w:p w14:paraId="47C88A7F" w14:textId="77777777" w:rsidR="00F23EFA" w:rsidRDefault="00F23EFA" w:rsidP="00F23EFA">
      <w:pPr>
        <w:pStyle w:val="PL"/>
        <w:rPr>
          <w:ins w:id="5495" w:author="C1-257761" w:date="2025-11-21T11:04:00Z" w16du:dateUtc="2025-11-21T19:04:00Z"/>
          <w:lang w:eastAsia="fr-FR"/>
        </w:rPr>
      </w:pPr>
      <w:ins w:id="5496" w:author="C1-257761" w:date="2025-11-21T11:04:00Z" w16du:dateUtc="2025-11-21T19:04:00Z">
        <w:r>
          <w:rPr>
            <w:lang w:eastAsia="fr-FR"/>
          </w:rPr>
          <w:t xml:space="preserve">      - </w:t>
        </w:r>
        <w:r>
          <w:t>vaSrvId</w:t>
        </w:r>
      </w:ins>
    </w:p>
    <w:p w14:paraId="737612BC" w14:textId="77777777" w:rsidR="00F23EFA" w:rsidRPr="0018365C" w:rsidRDefault="00F23EFA" w:rsidP="00F23EFA">
      <w:pPr>
        <w:pStyle w:val="PL"/>
        <w:rPr>
          <w:ins w:id="5497" w:author="C1-257761" w:date="2025-11-21T11:04:00Z" w16du:dateUtc="2025-11-21T19:04:00Z"/>
        </w:rPr>
      </w:pPr>
      <w:ins w:id="5498" w:author="C1-257761" w:date="2025-11-21T11:04:00Z" w16du:dateUtc="2025-11-21T19:04:00Z">
        <w:r w:rsidRPr="0018365C">
          <w:t xml:space="preserve">      properties:</w:t>
        </w:r>
      </w:ins>
    </w:p>
    <w:p w14:paraId="13B9A605" w14:textId="77777777" w:rsidR="00F23EFA" w:rsidRPr="0018365C" w:rsidRDefault="00F23EFA" w:rsidP="00F23EFA">
      <w:pPr>
        <w:pStyle w:val="PL"/>
        <w:rPr>
          <w:ins w:id="5499" w:author="C1-257761" w:date="2025-11-21T11:04:00Z" w16du:dateUtc="2025-11-21T19:04:00Z"/>
        </w:rPr>
      </w:pPr>
      <w:ins w:id="5500" w:author="C1-257761" w:date="2025-11-21T11:04:00Z" w16du:dateUtc="2025-11-21T19:04:00Z">
        <w:r w:rsidRPr="0018365C">
          <w:t xml:space="preserve">        </w:t>
        </w:r>
        <w:r w:rsidRPr="00AD5FF1">
          <w:rPr>
            <w:lang w:eastAsia="fr-FR"/>
          </w:rPr>
          <w:t>requesterId</w:t>
        </w:r>
        <w:r w:rsidRPr="0018365C">
          <w:t>:</w:t>
        </w:r>
      </w:ins>
    </w:p>
    <w:p w14:paraId="5422BAB3" w14:textId="77777777" w:rsidR="00F23EFA" w:rsidRPr="0018365C" w:rsidRDefault="00F23EFA" w:rsidP="00F23EFA">
      <w:pPr>
        <w:pStyle w:val="PL"/>
        <w:rPr>
          <w:ins w:id="5501" w:author="C1-257761" w:date="2025-11-21T11:04:00Z" w16du:dateUtc="2025-11-21T19:04:00Z"/>
        </w:rPr>
      </w:pPr>
      <w:ins w:id="5502" w:author="C1-257761" w:date="2025-11-21T11:04:00Z" w16du:dateUtc="2025-11-21T19:04:00Z">
        <w:r w:rsidRPr="0018365C">
          <w:t xml:space="preserve">          description: </w:t>
        </w:r>
        <w:r>
          <w:t>Represents</w:t>
        </w:r>
        <w:r w:rsidRPr="0018365C">
          <w:t xml:space="preserve"> </w:t>
        </w:r>
        <w:r>
          <w:t>the requester identity</w:t>
        </w:r>
        <w:r w:rsidRPr="0018365C">
          <w:t>.</w:t>
        </w:r>
      </w:ins>
    </w:p>
    <w:p w14:paraId="5361374C" w14:textId="77777777" w:rsidR="00F23EFA" w:rsidRDefault="00F23EFA" w:rsidP="00F23EFA">
      <w:pPr>
        <w:pStyle w:val="PL"/>
        <w:rPr>
          <w:ins w:id="5503" w:author="C1-257761" w:date="2025-11-21T11:04:00Z" w16du:dateUtc="2025-11-21T19:04:00Z"/>
        </w:rPr>
      </w:pPr>
      <w:ins w:id="5504" w:author="C1-257761" w:date="2025-11-21T11:04:00Z" w16du:dateUtc="2025-11-21T19:04:00Z">
        <w:r w:rsidRPr="0018365C">
          <w:t xml:space="preserve">          type: </w:t>
        </w:r>
        <w:r>
          <w:t>string</w:t>
        </w:r>
      </w:ins>
    </w:p>
    <w:p w14:paraId="53934962" w14:textId="77777777" w:rsidR="00F23EFA" w:rsidRPr="00C07EFD" w:rsidRDefault="00F23EFA" w:rsidP="00F23EFA">
      <w:pPr>
        <w:pStyle w:val="PL"/>
        <w:rPr>
          <w:ins w:id="5505" w:author="C1-257761" w:date="2025-11-21T11:04:00Z" w16du:dateUtc="2025-11-21T19:04:00Z"/>
          <w:lang w:val="en-US" w:eastAsia="es-ES"/>
        </w:rPr>
      </w:pPr>
      <w:ins w:id="5506" w:author="C1-257761" w:date="2025-11-21T11:04:00Z" w16du:dateUtc="2025-11-21T19:04:00Z">
        <w:r w:rsidRPr="00C07EFD">
          <w:rPr>
            <w:lang w:val="en-US" w:eastAsia="es-ES"/>
          </w:rPr>
          <w:t xml:space="preserve">        </w:t>
        </w:r>
        <w:r w:rsidRPr="00C07EFD">
          <w:t>notifUri</w:t>
        </w:r>
        <w:r w:rsidRPr="00C07EFD">
          <w:rPr>
            <w:lang w:val="en-US" w:eastAsia="es-ES"/>
          </w:rPr>
          <w:t>:</w:t>
        </w:r>
      </w:ins>
    </w:p>
    <w:p w14:paraId="54730838" w14:textId="77777777" w:rsidR="00F23EFA" w:rsidRPr="00C07EFD" w:rsidRDefault="00F23EFA" w:rsidP="00F23EFA">
      <w:pPr>
        <w:pStyle w:val="PL"/>
        <w:rPr>
          <w:ins w:id="5507" w:author="C1-257761" w:date="2025-11-21T11:04:00Z" w16du:dateUtc="2025-11-21T19:04:00Z"/>
          <w:lang w:val="en-US" w:eastAsia="es-ES"/>
        </w:rPr>
      </w:pPr>
      <w:ins w:id="5508" w:author="C1-257761" w:date="2025-11-21T11:04:00Z" w16du:dateUtc="2025-11-21T19:04:00Z">
        <w:r w:rsidRPr="00C07EFD">
          <w:rPr>
            <w:lang w:val="en-US" w:eastAsia="es-ES"/>
          </w:rPr>
          <w:t xml:space="preserve">          $ref: 'TS29122_CommonData.yaml#/components/schemas/Uri'</w:t>
        </w:r>
      </w:ins>
    </w:p>
    <w:p w14:paraId="5C0F4175" w14:textId="77777777" w:rsidR="00F23EFA" w:rsidRPr="0018365C" w:rsidRDefault="00F23EFA" w:rsidP="00F23EFA">
      <w:pPr>
        <w:pStyle w:val="PL"/>
        <w:rPr>
          <w:ins w:id="5509" w:author="C1-257761" w:date="2025-11-21T11:04:00Z" w16du:dateUtc="2025-11-21T19:04:00Z"/>
        </w:rPr>
      </w:pPr>
      <w:ins w:id="5510" w:author="C1-257761" w:date="2025-11-21T11:04:00Z" w16du:dateUtc="2025-11-21T19:04:00Z">
        <w:r w:rsidRPr="0018365C">
          <w:t xml:space="preserve">        </w:t>
        </w:r>
        <w:r>
          <w:t>aimlMdlInfo</w:t>
        </w:r>
        <w:r w:rsidRPr="0018365C">
          <w:t>:</w:t>
        </w:r>
      </w:ins>
    </w:p>
    <w:p w14:paraId="504EFBAC" w14:textId="77777777" w:rsidR="00F23EFA" w:rsidRPr="0018365C" w:rsidRDefault="00F23EFA" w:rsidP="00F23EFA">
      <w:pPr>
        <w:pStyle w:val="PL"/>
        <w:rPr>
          <w:ins w:id="5511" w:author="C1-257761" w:date="2025-11-21T11:04:00Z" w16du:dateUtc="2025-11-21T19:04:00Z"/>
        </w:rPr>
      </w:pPr>
      <w:ins w:id="5512"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0119CAFB" w14:textId="77777777" w:rsidR="00F23EFA" w:rsidRPr="0018365C" w:rsidRDefault="00F23EFA" w:rsidP="00F23EFA">
      <w:pPr>
        <w:pStyle w:val="PL"/>
        <w:rPr>
          <w:ins w:id="5513" w:author="C1-257761" w:date="2025-11-21T11:04:00Z" w16du:dateUtc="2025-11-21T19:04:00Z"/>
        </w:rPr>
      </w:pPr>
      <w:ins w:id="5514" w:author="C1-257761" w:date="2025-11-21T11:04:00Z" w16du:dateUtc="2025-11-21T19:04:00Z">
        <w:r w:rsidRPr="0018365C">
          <w:t xml:space="preserve">        </w:t>
        </w:r>
        <w:r>
          <w:rPr>
            <w:lang w:eastAsia="fr-FR"/>
          </w:rPr>
          <w:t>data</w:t>
        </w:r>
        <w:r w:rsidRPr="00AD5FF1">
          <w:rPr>
            <w:lang w:eastAsia="fr-FR"/>
          </w:rPr>
          <w:t>Id</w:t>
        </w:r>
        <w:r w:rsidRPr="0018365C">
          <w:t>:</w:t>
        </w:r>
      </w:ins>
    </w:p>
    <w:p w14:paraId="558CBC53" w14:textId="77777777" w:rsidR="00F23EFA" w:rsidRPr="0018365C" w:rsidRDefault="00F23EFA" w:rsidP="00F23EFA">
      <w:pPr>
        <w:pStyle w:val="PL"/>
        <w:rPr>
          <w:ins w:id="5515" w:author="C1-257761" w:date="2025-11-21T11:04:00Z" w16du:dateUtc="2025-11-21T19:04:00Z"/>
        </w:rPr>
      </w:pPr>
      <w:ins w:id="5516" w:author="C1-257761" w:date="2025-11-21T11:04:00Z" w16du:dateUtc="2025-11-21T19:04:00Z">
        <w:r w:rsidRPr="0018365C">
          <w:t xml:space="preserve">          description: </w:t>
        </w:r>
        <w:r>
          <w:rPr>
            <w:rFonts w:cs="Arial"/>
            <w:szCs w:val="18"/>
          </w:rPr>
          <w:t>Identifies the dataset which is to be used for the HFL training.</w:t>
        </w:r>
      </w:ins>
    </w:p>
    <w:p w14:paraId="13219E63" w14:textId="77777777" w:rsidR="00F23EFA" w:rsidRDefault="00F23EFA" w:rsidP="00F23EFA">
      <w:pPr>
        <w:pStyle w:val="PL"/>
        <w:rPr>
          <w:ins w:id="5517" w:author="C1-257761" w:date="2025-11-21T11:04:00Z" w16du:dateUtc="2025-11-21T19:04:00Z"/>
        </w:rPr>
      </w:pPr>
      <w:ins w:id="5518" w:author="C1-257761" w:date="2025-11-21T11:04:00Z" w16du:dateUtc="2025-11-21T19:04:00Z">
        <w:r w:rsidRPr="0018365C">
          <w:t xml:space="preserve">          type: </w:t>
        </w:r>
        <w:r>
          <w:t>string</w:t>
        </w:r>
      </w:ins>
    </w:p>
    <w:p w14:paraId="0BC5FFEE" w14:textId="77777777" w:rsidR="00F23EFA" w:rsidRPr="0018365C" w:rsidRDefault="00F23EFA" w:rsidP="00F23EFA">
      <w:pPr>
        <w:pStyle w:val="PL"/>
        <w:rPr>
          <w:ins w:id="5519" w:author="C1-257761" w:date="2025-11-21T11:04:00Z" w16du:dateUtc="2025-11-21T19:04:00Z"/>
        </w:rPr>
      </w:pPr>
      <w:ins w:id="5520" w:author="C1-257761" w:date="2025-11-21T11:04:00Z" w16du:dateUtc="2025-11-21T19:04:00Z">
        <w:r w:rsidRPr="0018365C">
          <w:t xml:space="preserve">        </w:t>
        </w:r>
        <w:r>
          <w:t>noDataSamp</w:t>
        </w:r>
        <w:r w:rsidRPr="0018365C">
          <w:t>:</w:t>
        </w:r>
      </w:ins>
    </w:p>
    <w:p w14:paraId="45F7F745" w14:textId="77777777" w:rsidR="00F23EFA" w:rsidRPr="0018365C" w:rsidRDefault="00F23EFA" w:rsidP="00F23EFA">
      <w:pPr>
        <w:pStyle w:val="PL"/>
        <w:rPr>
          <w:ins w:id="5521" w:author="C1-257761" w:date="2025-11-21T11:04:00Z" w16du:dateUtc="2025-11-21T19:04:00Z"/>
        </w:rPr>
      </w:pPr>
      <w:ins w:id="5522" w:author="C1-257761" w:date="2025-11-21T11:04:00Z" w16du:dateUtc="2025-11-21T19:04:00Z">
        <w:r w:rsidRPr="0018365C">
          <w:t xml:space="preserve">          description: </w:t>
        </w:r>
        <w:r>
          <w:rPr>
            <w:rFonts w:cs="Arial"/>
            <w:szCs w:val="18"/>
          </w:rPr>
          <w:t>Identifies the required number of samples for a round of the HFL training.</w:t>
        </w:r>
      </w:ins>
    </w:p>
    <w:p w14:paraId="54D5F98B" w14:textId="77777777" w:rsidR="00F23EFA" w:rsidRDefault="00F23EFA" w:rsidP="00F23EFA">
      <w:pPr>
        <w:pStyle w:val="PL"/>
        <w:rPr>
          <w:ins w:id="5523" w:author="C1-257761" w:date="2025-11-21T11:04:00Z" w16du:dateUtc="2025-11-21T19:04:00Z"/>
        </w:rPr>
      </w:pPr>
      <w:ins w:id="5524" w:author="C1-257761" w:date="2025-11-21T11:04:00Z" w16du:dateUtc="2025-11-21T19:04:00Z">
        <w:r w:rsidRPr="0018365C">
          <w:t xml:space="preserve">          type: </w:t>
        </w:r>
        <w:r>
          <w:t>integer</w:t>
        </w:r>
      </w:ins>
    </w:p>
    <w:p w14:paraId="2FD31D6B" w14:textId="77777777" w:rsidR="00F23EFA" w:rsidRPr="00C07EFD" w:rsidRDefault="00F23EFA" w:rsidP="00F23EFA">
      <w:pPr>
        <w:pStyle w:val="PL"/>
        <w:rPr>
          <w:ins w:id="5525" w:author="C1-257761" w:date="2025-11-21T11:04:00Z" w16du:dateUtc="2025-11-21T19:04:00Z"/>
          <w:lang w:val="en-US" w:eastAsia="es-ES"/>
        </w:rPr>
      </w:pPr>
      <w:ins w:id="5526" w:author="C1-257761" w:date="2025-11-21T11:04:00Z" w16du:dateUtc="2025-11-21T19:04:00Z">
        <w:r w:rsidRPr="00C07EFD">
          <w:rPr>
            <w:lang w:val="en-US" w:eastAsia="es-ES"/>
          </w:rPr>
          <w:t xml:space="preserve">        </w:t>
        </w:r>
        <w:r>
          <w:t>operSched</w:t>
        </w:r>
        <w:r w:rsidRPr="00C07EFD">
          <w:rPr>
            <w:lang w:val="en-US" w:eastAsia="es-ES"/>
          </w:rPr>
          <w:t>:</w:t>
        </w:r>
      </w:ins>
    </w:p>
    <w:p w14:paraId="511C5621" w14:textId="77777777" w:rsidR="00F23EFA" w:rsidRPr="000A5467" w:rsidRDefault="00F23EFA" w:rsidP="00F23EFA">
      <w:pPr>
        <w:pStyle w:val="PL"/>
        <w:rPr>
          <w:ins w:id="5527" w:author="C1-257761" w:date="2025-11-21T11:04:00Z" w16du:dateUtc="2025-11-21T19:04:00Z"/>
          <w:lang w:val="en-US" w:eastAsia="es-ES"/>
        </w:rPr>
      </w:pPr>
      <w:ins w:id="5528" w:author="C1-257761" w:date="2025-11-21T11:04:00Z" w16du:dateUtc="2025-11-21T19:04:00Z">
        <w:r w:rsidRPr="000A5467">
          <w:rPr>
            <w:lang w:val="en-US" w:eastAsia="es-ES"/>
          </w:rPr>
          <w:t xml:space="preserve">          $ref: 'TS29122_CpProvisioning.yaml#/components/schemas/ScheduledCommunicationTime'</w:t>
        </w:r>
      </w:ins>
    </w:p>
    <w:p w14:paraId="47211C09" w14:textId="77777777" w:rsidR="00F23EFA" w:rsidRPr="00C07EFD" w:rsidRDefault="00F23EFA" w:rsidP="00F23EFA">
      <w:pPr>
        <w:pStyle w:val="PL"/>
        <w:rPr>
          <w:ins w:id="5529" w:author="C1-257761" w:date="2025-11-21T11:04:00Z" w16du:dateUtc="2025-11-21T19:04:00Z"/>
          <w:lang w:val="en-US" w:eastAsia="es-ES"/>
        </w:rPr>
      </w:pPr>
      <w:ins w:id="5530" w:author="C1-257761" w:date="2025-11-21T11:04:00Z" w16du:dateUtc="2025-11-21T19:04:00Z">
        <w:r w:rsidRPr="00C07EFD">
          <w:rPr>
            <w:lang w:val="en-US" w:eastAsia="es-ES"/>
          </w:rPr>
          <w:t xml:space="preserve">        </w:t>
        </w:r>
        <w:r>
          <w:t>notifReqs</w:t>
        </w:r>
        <w:r w:rsidRPr="00C07EFD">
          <w:rPr>
            <w:lang w:val="en-US" w:eastAsia="es-ES"/>
          </w:rPr>
          <w:t>:</w:t>
        </w:r>
      </w:ins>
    </w:p>
    <w:p w14:paraId="5C3D5C43" w14:textId="77777777" w:rsidR="00F23EFA" w:rsidRPr="000A5467" w:rsidRDefault="00F23EFA" w:rsidP="00F23EFA">
      <w:pPr>
        <w:pStyle w:val="PL"/>
        <w:rPr>
          <w:ins w:id="5531" w:author="C1-257761" w:date="2025-11-21T11:04:00Z" w16du:dateUtc="2025-11-21T19:04:00Z"/>
          <w:lang w:val="en-US" w:eastAsia="es-ES"/>
        </w:rPr>
      </w:pPr>
      <w:ins w:id="5532"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39094BC2" w14:textId="77777777" w:rsidR="00F23EFA" w:rsidRPr="00366ACA" w:rsidRDefault="00F23EFA" w:rsidP="00F23EFA">
      <w:pPr>
        <w:pStyle w:val="PL"/>
        <w:rPr>
          <w:ins w:id="5533" w:author="C1-257761" w:date="2025-11-21T11:04:00Z" w16du:dateUtc="2025-11-21T19:04:00Z"/>
          <w:lang w:val="en-US"/>
        </w:rPr>
      </w:pPr>
      <w:ins w:id="5534" w:author="C1-257761" w:date="2025-11-21T11:04:00Z" w16du:dateUtc="2025-11-21T19:04:00Z">
        <w:r w:rsidRPr="00366ACA">
          <w:rPr>
            <w:lang w:val="en-US"/>
          </w:rPr>
          <w:t xml:space="preserve">        suppFeat:</w:t>
        </w:r>
      </w:ins>
    </w:p>
    <w:p w14:paraId="34AC2E04" w14:textId="77777777" w:rsidR="00F23EFA" w:rsidRPr="00366ACA" w:rsidRDefault="00F23EFA" w:rsidP="00F23EFA">
      <w:pPr>
        <w:pStyle w:val="PL"/>
        <w:rPr>
          <w:ins w:id="5535" w:author="C1-257761" w:date="2025-11-21T11:04:00Z" w16du:dateUtc="2025-11-21T19:04:00Z"/>
          <w:lang w:val="en-US"/>
        </w:rPr>
      </w:pPr>
      <w:ins w:id="5536" w:author="C1-257761" w:date="2025-11-21T11:04:00Z" w16du:dateUtc="2025-11-21T19:04:00Z">
        <w:r w:rsidRPr="00366ACA">
          <w:rPr>
            <w:lang w:val="en-US"/>
          </w:rPr>
          <w:t xml:space="preserve">          $ref: 'TS29571_CommonData.yaml#/components/schemas/SupportedFeatures'</w:t>
        </w:r>
      </w:ins>
    </w:p>
    <w:p w14:paraId="4C6E0F71" w14:textId="77777777" w:rsidR="00F23EFA" w:rsidRPr="0018365C" w:rsidRDefault="00F23EFA" w:rsidP="00F23EFA">
      <w:pPr>
        <w:pStyle w:val="PL"/>
        <w:rPr>
          <w:ins w:id="5537" w:author="C1-257761" w:date="2025-11-21T11:04:00Z" w16du:dateUtc="2025-11-21T19:04:00Z"/>
        </w:rPr>
      </w:pPr>
      <w:ins w:id="5538" w:author="C1-257761" w:date="2025-11-21T11:04:00Z" w16du:dateUtc="2025-11-21T19:04:00Z">
        <w:r w:rsidRPr="0018365C">
          <w:t xml:space="preserve">        </w:t>
        </w:r>
        <w:r>
          <w:t>vaSrvId</w:t>
        </w:r>
        <w:r w:rsidRPr="0018365C">
          <w:t>:</w:t>
        </w:r>
      </w:ins>
    </w:p>
    <w:p w14:paraId="35534089" w14:textId="77777777" w:rsidR="00F23EFA" w:rsidRPr="0018365C" w:rsidRDefault="00F23EFA" w:rsidP="00F23EFA">
      <w:pPr>
        <w:pStyle w:val="PL"/>
        <w:rPr>
          <w:ins w:id="5539" w:author="C1-257761" w:date="2025-11-21T11:04:00Z" w16du:dateUtc="2025-11-21T19:04:00Z"/>
        </w:rPr>
      </w:pPr>
      <w:ins w:id="5540" w:author="C1-257761" w:date="2025-11-21T11:04:00Z" w16du:dateUtc="2025-11-21T19:04:00Z">
        <w:r w:rsidRPr="0018365C">
          <w:t xml:space="preserve">          description: </w:t>
        </w:r>
        <w:r>
          <w:t>Identifies the VAL service for the AIMLE HFL training operation.</w:t>
        </w:r>
      </w:ins>
    </w:p>
    <w:p w14:paraId="55DFA37B" w14:textId="77777777" w:rsidR="00F23EFA" w:rsidRDefault="00F23EFA" w:rsidP="00F23EFA">
      <w:pPr>
        <w:pStyle w:val="PL"/>
        <w:rPr>
          <w:ins w:id="5541" w:author="C1-257761" w:date="2025-11-21T11:04:00Z" w16du:dateUtc="2025-11-21T19:04:00Z"/>
        </w:rPr>
      </w:pPr>
      <w:ins w:id="5542" w:author="C1-257761" w:date="2025-11-21T11:04:00Z" w16du:dateUtc="2025-11-21T19:04:00Z">
        <w:r w:rsidRPr="0018365C">
          <w:t xml:space="preserve">          type: </w:t>
        </w:r>
        <w:r>
          <w:t>string</w:t>
        </w:r>
      </w:ins>
    </w:p>
    <w:p w14:paraId="7F8F8C1B" w14:textId="77777777" w:rsidR="00F23EFA" w:rsidRPr="0018365C" w:rsidRDefault="00F23EFA" w:rsidP="00F23EFA">
      <w:pPr>
        <w:pStyle w:val="PL"/>
        <w:rPr>
          <w:ins w:id="5543" w:author="C1-257761" w:date="2025-11-21T11:04:00Z" w16du:dateUtc="2025-11-21T19:04:00Z"/>
        </w:rPr>
      </w:pPr>
      <w:ins w:id="5544" w:author="C1-257761" w:date="2025-11-21T11:04:00Z" w16du:dateUtc="2025-11-21T19:04:00Z">
        <w:r w:rsidRPr="0018365C">
          <w:t xml:space="preserve">        </w:t>
        </w:r>
        <w:r>
          <w:t>subId</w:t>
        </w:r>
        <w:r w:rsidRPr="0018365C">
          <w:t>:</w:t>
        </w:r>
      </w:ins>
    </w:p>
    <w:p w14:paraId="40FEF3A0" w14:textId="77777777" w:rsidR="00F23EFA" w:rsidRPr="0018365C" w:rsidRDefault="00F23EFA" w:rsidP="00F23EFA">
      <w:pPr>
        <w:pStyle w:val="PL"/>
        <w:rPr>
          <w:ins w:id="5545" w:author="C1-257761" w:date="2025-11-21T11:04:00Z" w16du:dateUtc="2025-11-21T19:04:00Z"/>
        </w:rPr>
      </w:pPr>
      <w:ins w:id="5546" w:author="C1-257761" w:date="2025-11-21T11:04:00Z" w16du:dateUtc="2025-11-21T19:04:00Z">
        <w:r w:rsidRPr="0018365C">
          <w:t xml:space="preserve">          description: </w:t>
        </w:r>
        <w:r>
          <w:t>Identifies the subscription.</w:t>
        </w:r>
      </w:ins>
    </w:p>
    <w:p w14:paraId="0FD518DF" w14:textId="77777777" w:rsidR="00F23EFA" w:rsidRDefault="00F23EFA" w:rsidP="00F23EFA">
      <w:pPr>
        <w:pStyle w:val="PL"/>
        <w:rPr>
          <w:ins w:id="5547" w:author="C1-257761" w:date="2025-11-21T11:04:00Z" w16du:dateUtc="2025-11-21T19:04:00Z"/>
        </w:rPr>
      </w:pPr>
      <w:ins w:id="5548" w:author="C1-257761" w:date="2025-11-21T11:04:00Z" w16du:dateUtc="2025-11-21T19:04:00Z">
        <w:r w:rsidRPr="0018365C">
          <w:t xml:space="preserve">          type: </w:t>
        </w:r>
        <w:r>
          <w:t>string</w:t>
        </w:r>
      </w:ins>
    </w:p>
    <w:p w14:paraId="7D27CB05" w14:textId="77777777" w:rsidR="00F23EFA" w:rsidRPr="0018365C" w:rsidRDefault="00F23EFA" w:rsidP="00F23EFA">
      <w:pPr>
        <w:pStyle w:val="PL"/>
        <w:rPr>
          <w:ins w:id="5549" w:author="C1-257761" w:date="2025-11-21T11:04:00Z" w16du:dateUtc="2025-11-21T19:04:00Z"/>
        </w:rPr>
      </w:pPr>
    </w:p>
    <w:p w14:paraId="7AA47EDE" w14:textId="77777777" w:rsidR="00F23EFA" w:rsidRPr="0018365C" w:rsidRDefault="00F23EFA" w:rsidP="00F23EFA">
      <w:pPr>
        <w:pStyle w:val="PL"/>
        <w:rPr>
          <w:ins w:id="5550" w:author="C1-257761" w:date="2025-11-21T11:04:00Z" w16du:dateUtc="2025-11-21T19:04:00Z"/>
        </w:rPr>
      </w:pPr>
      <w:ins w:id="5551" w:author="C1-257761" w:date="2025-11-21T11:04:00Z" w16du:dateUtc="2025-11-21T19:04:00Z">
        <w:r w:rsidRPr="0018365C">
          <w:t xml:space="preserve">    </w:t>
        </w:r>
        <w:r>
          <w:t>HflTrngSubPatch</w:t>
        </w:r>
        <w:r w:rsidRPr="0018365C">
          <w:t>:</w:t>
        </w:r>
      </w:ins>
    </w:p>
    <w:p w14:paraId="13A3F4D3" w14:textId="77777777" w:rsidR="00F23EFA" w:rsidRPr="0018365C" w:rsidRDefault="00F23EFA" w:rsidP="00F23EFA">
      <w:pPr>
        <w:pStyle w:val="PL"/>
        <w:rPr>
          <w:ins w:id="5552" w:author="C1-257761" w:date="2025-11-21T11:04:00Z" w16du:dateUtc="2025-11-21T19:04:00Z"/>
        </w:rPr>
      </w:pPr>
      <w:ins w:id="5553" w:author="C1-257761" w:date="2025-11-21T11:04:00Z" w16du:dateUtc="2025-11-21T19:04:00Z">
        <w:r w:rsidRPr="0018365C">
          <w:t xml:space="preserve">      </w:t>
        </w:r>
        <w:r>
          <w:t>d</w:t>
        </w:r>
        <w:r w:rsidRPr="0018365C">
          <w:t xml:space="preserve">escription: </w:t>
        </w:r>
        <w:r>
          <w:rPr>
            <w:rFonts w:cs="Arial"/>
            <w:szCs w:val="18"/>
            <w:lang w:eastAsia="fr-FR"/>
          </w:rPr>
          <w:t>Represents data type for partial update of the HFL training subscription</w:t>
        </w:r>
        <w:r>
          <w:t>.</w:t>
        </w:r>
      </w:ins>
    </w:p>
    <w:p w14:paraId="13F404F8" w14:textId="77777777" w:rsidR="00F23EFA" w:rsidRPr="0018365C" w:rsidRDefault="00F23EFA" w:rsidP="00F23EFA">
      <w:pPr>
        <w:pStyle w:val="PL"/>
        <w:rPr>
          <w:ins w:id="5554" w:author="C1-257761" w:date="2025-11-21T11:04:00Z" w16du:dateUtc="2025-11-21T19:04:00Z"/>
        </w:rPr>
      </w:pPr>
      <w:ins w:id="5555" w:author="C1-257761" w:date="2025-11-21T11:04:00Z" w16du:dateUtc="2025-11-21T19:04:00Z">
        <w:r w:rsidRPr="0018365C">
          <w:t xml:space="preserve">      type: object</w:t>
        </w:r>
      </w:ins>
    </w:p>
    <w:p w14:paraId="136F480F" w14:textId="77777777" w:rsidR="00F23EFA" w:rsidRPr="0018365C" w:rsidRDefault="00F23EFA" w:rsidP="00F23EFA">
      <w:pPr>
        <w:pStyle w:val="PL"/>
        <w:rPr>
          <w:ins w:id="5556" w:author="C1-257761" w:date="2025-11-21T11:04:00Z" w16du:dateUtc="2025-11-21T19:04:00Z"/>
        </w:rPr>
      </w:pPr>
      <w:ins w:id="5557" w:author="C1-257761" w:date="2025-11-21T11:04:00Z" w16du:dateUtc="2025-11-21T19:04:00Z">
        <w:r w:rsidRPr="0018365C">
          <w:t xml:space="preserve">      properties:</w:t>
        </w:r>
      </w:ins>
    </w:p>
    <w:p w14:paraId="2F2C1023" w14:textId="77777777" w:rsidR="00F23EFA" w:rsidRPr="00C07EFD" w:rsidRDefault="00F23EFA" w:rsidP="00F23EFA">
      <w:pPr>
        <w:pStyle w:val="PL"/>
        <w:rPr>
          <w:ins w:id="5558" w:author="C1-257761" w:date="2025-11-21T11:04:00Z" w16du:dateUtc="2025-11-21T19:04:00Z"/>
          <w:lang w:val="en-US" w:eastAsia="es-ES"/>
        </w:rPr>
      </w:pPr>
      <w:ins w:id="5559" w:author="C1-257761" w:date="2025-11-21T11:04:00Z" w16du:dateUtc="2025-11-21T19:04:00Z">
        <w:r w:rsidRPr="00C07EFD">
          <w:rPr>
            <w:lang w:val="en-US" w:eastAsia="es-ES"/>
          </w:rPr>
          <w:lastRenderedPageBreak/>
          <w:t xml:space="preserve">        </w:t>
        </w:r>
        <w:r w:rsidRPr="00C07EFD">
          <w:t>notifUri</w:t>
        </w:r>
        <w:r w:rsidRPr="00C07EFD">
          <w:rPr>
            <w:lang w:val="en-US" w:eastAsia="es-ES"/>
          </w:rPr>
          <w:t>:</w:t>
        </w:r>
      </w:ins>
    </w:p>
    <w:p w14:paraId="4873DA64" w14:textId="77777777" w:rsidR="00F23EFA" w:rsidRPr="00C07EFD" w:rsidRDefault="00F23EFA" w:rsidP="00F23EFA">
      <w:pPr>
        <w:pStyle w:val="PL"/>
        <w:rPr>
          <w:ins w:id="5560" w:author="C1-257761" w:date="2025-11-21T11:04:00Z" w16du:dateUtc="2025-11-21T19:04:00Z"/>
          <w:lang w:val="en-US" w:eastAsia="es-ES"/>
        </w:rPr>
      </w:pPr>
      <w:ins w:id="5561" w:author="C1-257761" w:date="2025-11-21T11:04:00Z" w16du:dateUtc="2025-11-21T19:04:00Z">
        <w:r w:rsidRPr="00C07EFD">
          <w:rPr>
            <w:lang w:val="en-US" w:eastAsia="es-ES"/>
          </w:rPr>
          <w:t xml:space="preserve">          $ref: 'TS29122_CommonData.yaml#/components/schemas/Uri'</w:t>
        </w:r>
      </w:ins>
    </w:p>
    <w:p w14:paraId="1F8E19B4" w14:textId="77777777" w:rsidR="00F23EFA" w:rsidRPr="0018365C" w:rsidRDefault="00F23EFA" w:rsidP="00F23EFA">
      <w:pPr>
        <w:pStyle w:val="PL"/>
        <w:rPr>
          <w:ins w:id="5562" w:author="C1-257761" w:date="2025-11-21T11:04:00Z" w16du:dateUtc="2025-11-21T19:04:00Z"/>
        </w:rPr>
      </w:pPr>
      <w:ins w:id="5563" w:author="C1-257761" w:date="2025-11-21T11:04:00Z" w16du:dateUtc="2025-11-21T19:04:00Z">
        <w:r w:rsidRPr="0018365C">
          <w:t xml:space="preserve">        </w:t>
        </w:r>
        <w:r>
          <w:t>aimlMdlInfo</w:t>
        </w:r>
        <w:r w:rsidRPr="0018365C">
          <w:t>:</w:t>
        </w:r>
      </w:ins>
    </w:p>
    <w:p w14:paraId="297CCD08" w14:textId="77777777" w:rsidR="00F23EFA" w:rsidRPr="0018365C" w:rsidRDefault="00F23EFA" w:rsidP="00F23EFA">
      <w:pPr>
        <w:pStyle w:val="PL"/>
        <w:rPr>
          <w:ins w:id="5564" w:author="C1-257761" w:date="2025-11-21T11:04:00Z" w16du:dateUtc="2025-11-21T19:04:00Z"/>
        </w:rPr>
      </w:pPr>
      <w:ins w:id="5565"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33D2800D" w14:textId="77777777" w:rsidR="00F23EFA" w:rsidRPr="0018365C" w:rsidRDefault="00F23EFA" w:rsidP="00F23EFA">
      <w:pPr>
        <w:pStyle w:val="PL"/>
        <w:rPr>
          <w:ins w:id="5566" w:author="C1-257761" w:date="2025-11-21T11:04:00Z" w16du:dateUtc="2025-11-21T19:04:00Z"/>
        </w:rPr>
      </w:pPr>
      <w:ins w:id="5567" w:author="C1-257761" w:date="2025-11-21T11:04:00Z" w16du:dateUtc="2025-11-21T19:04:00Z">
        <w:r w:rsidRPr="0018365C">
          <w:t xml:space="preserve">        </w:t>
        </w:r>
        <w:r>
          <w:rPr>
            <w:lang w:eastAsia="fr-FR"/>
          </w:rPr>
          <w:t>data</w:t>
        </w:r>
        <w:r w:rsidRPr="00AD5FF1">
          <w:rPr>
            <w:lang w:eastAsia="fr-FR"/>
          </w:rPr>
          <w:t>Id</w:t>
        </w:r>
        <w:r w:rsidRPr="0018365C">
          <w:t>:</w:t>
        </w:r>
      </w:ins>
    </w:p>
    <w:p w14:paraId="2D874BE4" w14:textId="77777777" w:rsidR="00F23EFA" w:rsidRPr="0018365C" w:rsidRDefault="00F23EFA" w:rsidP="00F23EFA">
      <w:pPr>
        <w:pStyle w:val="PL"/>
        <w:rPr>
          <w:ins w:id="5568" w:author="C1-257761" w:date="2025-11-21T11:04:00Z" w16du:dateUtc="2025-11-21T19:04:00Z"/>
        </w:rPr>
      </w:pPr>
      <w:ins w:id="5569" w:author="C1-257761" w:date="2025-11-21T11:04:00Z" w16du:dateUtc="2025-11-21T19:04:00Z">
        <w:r w:rsidRPr="0018365C">
          <w:t xml:space="preserve">          description: </w:t>
        </w:r>
        <w:r>
          <w:rPr>
            <w:rFonts w:cs="Arial"/>
            <w:szCs w:val="18"/>
          </w:rPr>
          <w:t>Identifies the dataset which is to be used for the HFL training.</w:t>
        </w:r>
      </w:ins>
    </w:p>
    <w:p w14:paraId="3A772326" w14:textId="77777777" w:rsidR="00F23EFA" w:rsidRDefault="00F23EFA" w:rsidP="00F23EFA">
      <w:pPr>
        <w:pStyle w:val="PL"/>
        <w:rPr>
          <w:ins w:id="5570" w:author="C1-257761" w:date="2025-11-21T11:04:00Z" w16du:dateUtc="2025-11-21T19:04:00Z"/>
        </w:rPr>
      </w:pPr>
      <w:ins w:id="5571" w:author="C1-257761" w:date="2025-11-21T11:04:00Z" w16du:dateUtc="2025-11-21T19:04:00Z">
        <w:r w:rsidRPr="0018365C">
          <w:t xml:space="preserve">          type: </w:t>
        </w:r>
        <w:r>
          <w:t>string</w:t>
        </w:r>
      </w:ins>
    </w:p>
    <w:p w14:paraId="078C40ED" w14:textId="77777777" w:rsidR="00F23EFA" w:rsidRPr="0018365C" w:rsidRDefault="00F23EFA" w:rsidP="00F23EFA">
      <w:pPr>
        <w:pStyle w:val="PL"/>
        <w:rPr>
          <w:ins w:id="5572" w:author="C1-257761" w:date="2025-11-21T11:04:00Z" w16du:dateUtc="2025-11-21T19:04:00Z"/>
        </w:rPr>
      </w:pPr>
      <w:ins w:id="5573" w:author="C1-257761" w:date="2025-11-21T11:04:00Z" w16du:dateUtc="2025-11-21T19:04:00Z">
        <w:r w:rsidRPr="0018365C">
          <w:t xml:space="preserve">        </w:t>
        </w:r>
        <w:r>
          <w:t>noDataSamp</w:t>
        </w:r>
        <w:r w:rsidRPr="0018365C">
          <w:t>:</w:t>
        </w:r>
      </w:ins>
    </w:p>
    <w:p w14:paraId="2AA36897" w14:textId="77777777" w:rsidR="00F23EFA" w:rsidRPr="0018365C" w:rsidRDefault="00F23EFA" w:rsidP="00F23EFA">
      <w:pPr>
        <w:pStyle w:val="PL"/>
        <w:rPr>
          <w:ins w:id="5574" w:author="C1-257761" w:date="2025-11-21T11:04:00Z" w16du:dateUtc="2025-11-21T19:04:00Z"/>
        </w:rPr>
      </w:pPr>
      <w:ins w:id="5575" w:author="C1-257761" w:date="2025-11-21T11:04:00Z" w16du:dateUtc="2025-11-21T19:04:00Z">
        <w:r w:rsidRPr="0018365C">
          <w:t xml:space="preserve">          description: </w:t>
        </w:r>
        <w:r>
          <w:rPr>
            <w:rFonts w:cs="Arial"/>
            <w:szCs w:val="18"/>
          </w:rPr>
          <w:t>Identifies the required number of samples for a round of the HFL training.</w:t>
        </w:r>
      </w:ins>
    </w:p>
    <w:p w14:paraId="59F02DF0" w14:textId="77777777" w:rsidR="00F23EFA" w:rsidRDefault="00F23EFA" w:rsidP="00F23EFA">
      <w:pPr>
        <w:pStyle w:val="PL"/>
        <w:rPr>
          <w:ins w:id="5576" w:author="C1-257761" w:date="2025-11-21T11:04:00Z" w16du:dateUtc="2025-11-21T19:04:00Z"/>
        </w:rPr>
      </w:pPr>
      <w:ins w:id="5577" w:author="C1-257761" w:date="2025-11-21T11:04:00Z" w16du:dateUtc="2025-11-21T19:04:00Z">
        <w:r w:rsidRPr="0018365C">
          <w:t xml:space="preserve">          type: </w:t>
        </w:r>
        <w:r>
          <w:t>integer</w:t>
        </w:r>
      </w:ins>
    </w:p>
    <w:p w14:paraId="6E1F3C28" w14:textId="77777777" w:rsidR="00F23EFA" w:rsidRPr="00C07EFD" w:rsidRDefault="00F23EFA" w:rsidP="00F23EFA">
      <w:pPr>
        <w:pStyle w:val="PL"/>
        <w:rPr>
          <w:ins w:id="5578" w:author="C1-257761" w:date="2025-11-21T11:04:00Z" w16du:dateUtc="2025-11-21T19:04:00Z"/>
          <w:lang w:val="en-US" w:eastAsia="es-ES"/>
        </w:rPr>
      </w:pPr>
      <w:ins w:id="5579" w:author="C1-257761" w:date="2025-11-21T11:04:00Z" w16du:dateUtc="2025-11-21T19:04:00Z">
        <w:r w:rsidRPr="00C07EFD">
          <w:rPr>
            <w:lang w:val="en-US" w:eastAsia="es-ES"/>
          </w:rPr>
          <w:t xml:space="preserve">        </w:t>
        </w:r>
        <w:r>
          <w:t>operSched</w:t>
        </w:r>
        <w:r w:rsidRPr="00C07EFD">
          <w:rPr>
            <w:lang w:val="en-US" w:eastAsia="es-ES"/>
          </w:rPr>
          <w:t>:</w:t>
        </w:r>
      </w:ins>
    </w:p>
    <w:p w14:paraId="3F53C0EB" w14:textId="77777777" w:rsidR="00F23EFA" w:rsidRPr="000A5467" w:rsidRDefault="00F23EFA" w:rsidP="00F23EFA">
      <w:pPr>
        <w:pStyle w:val="PL"/>
        <w:rPr>
          <w:ins w:id="5580" w:author="C1-257761" w:date="2025-11-21T11:04:00Z" w16du:dateUtc="2025-11-21T19:04:00Z"/>
          <w:lang w:val="en-US" w:eastAsia="es-ES"/>
        </w:rPr>
      </w:pPr>
      <w:ins w:id="5581" w:author="C1-257761" w:date="2025-11-21T11:04:00Z" w16du:dateUtc="2025-11-21T19:04:00Z">
        <w:r w:rsidRPr="000A5467">
          <w:rPr>
            <w:lang w:val="en-US" w:eastAsia="es-ES"/>
          </w:rPr>
          <w:t xml:space="preserve">          $ref: 'TS29122_CpProvisioning.yaml#/components/schemas/ScheduledCommunicationTime'</w:t>
        </w:r>
      </w:ins>
    </w:p>
    <w:p w14:paraId="0B1CD0EA" w14:textId="77777777" w:rsidR="00F23EFA" w:rsidRPr="00C07EFD" w:rsidRDefault="00F23EFA" w:rsidP="00F23EFA">
      <w:pPr>
        <w:pStyle w:val="PL"/>
        <w:rPr>
          <w:ins w:id="5582" w:author="C1-257761" w:date="2025-11-21T11:04:00Z" w16du:dateUtc="2025-11-21T19:04:00Z"/>
          <w:lang w:val="en-US" w:eastAsia="es-ES"/>
        </w:rPr>
      </w:pPr>
      <w:ins w:id="5583" w:author="C1-257761" w:date="2025-11-21T11:04:00Z" w16du:dateUtc="2025-11-21T19:04:00Z">
        <w:r w:rsidRPr="00C07EFD">
          <w:rPr>
            <w:lang w:val="en-US" w:eastAsia="es-ES"/>
          </w:rPr>
          <w:t xml:space="preserve">        </w:t>
        </w:r>
        <w:r>
          <w:t>notifReqs</w:t>
        </w:r>
        <w:r w:rsidRPr="00C07EFD">
          <w:rPr>
            <w:lang w:val="en-US" w:eastAsia="es-ES"/>
          </w:rPr>
          <w:t>:</w:t>
        </w:r>
      </w:ins>
    </w:p>
    <w:p w14:paraId="6B8756CE" w14:textId="77777777" w:rsidR="00F23EFA" w:rsidRPr="000A5467" w:rsidRDefault="00F23EFA" w:rsidP="00F23EFA">
      <w:pPr>
        <w:pStyle w:val="PL"/>
        <w:rPr>
          <w:ins w:id="5584" w:author="C1-257761" w:date="2025-11-21T11:04:00Z" w16du:dateUtc="2025-11-21T19:04:00Z"/>
          <w:lang w:val="en-US" w:eastAsia="es-ES"/>
        </w:rPr>
      </w:pPr>
      <w:ins w:id="5585"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421A06B6" w14:textId="77777777" w:rsidR="00F23EFA" w:rsidRPr="0018365C" w:rsidRDefault="00F23EFA" w:rsidP="00F23EFA">
      <w:pPr>
        <w:pStyle w:val="PL"/>
        <w:rPr>
          <w:ins w:id="5586" w:author="C1-257761" w:date="2025-11-21T11:04:00Z" w16du:dateUtc="2025-11-21T19:04:00Z"/>
        </w:rPr>
      </w:pPr>
    </w:p>
    <w:p w14:paraId="7B8040EA" w14:textId="77777777" w:rsidR="00F23EFA" w:rsidRPr="0018365C" w:rsidRDefault="00F23EFA" w:rsidP="00F23EFA">
      <w:pPr>
        <w:pStyle w:val="PL"/>
        <w:rPr>
          <w:ins w:id="5587" w:author="C1-257761" w:date="2025-11-21T11:04:00Z" w16du:dateUtc="2025-11-21T19:04:00Z"/>
        </w:rPr>
      </w:pPr>
      <w:ins w:id="5588" w:author="C1-257761" w:date="2025-11-21T11:04:00Z" w16du:dateUtc="2025-11-21T19:04:00Z">
        <w:r w:rsidRPr="0018365C">
          <w:t xml:space="preserve">    </w:t>
        </w:r>
        <w:r>
          <w:t>HflTrngNotify</w:t>
        </w:r>
        <w:r w:rsidRPr="0018365C">
          <w:t>:</w:t>
        </w:r>
      </w:ins>
    </w:p>
    <w:p w14:paraId="0247582F" w14:textId="77777777" w:rsidR="00F23EFA" w:rsidRPr="0018365C" w:rsidRDefault="00F23EFA" w:rsidP="00F23EFA">
      <w:pPr>
        <w:pStyle w:val="PL"/>
        <w:rPr>
          <w:ins w:id="5589" w:author="C1-257761" w:date="2025-11-21T11:04:00Z" w16du:dateUtc="2025-11-21T19:04:00Z"/>
        </w:rPr>
      </w:pPr>
      <w:ins w:id="5590" w:author="C1-257761" w:date="2025-11-21T11:04:00Z" w16du:dateUtc="2025-11-21T19:04:00Z">
        <w:r w:rsidRPr="0018365C">
          <w:t xml:space="preserve">      </w:t>
        </w:r>
        <w:r>
          <w:t>d</w:t>
        </w:r>
        <w:r w:rsidRPr="0018365C">
          <w:t xml:space="preserve">escription: </w:t>
        </w:r>
        <w:r>
          <w:rPr>
            <w:rFonts w:cs="Arial"/>
            <w:szCs w:val="18"/>
          </w:rPr>
          <w:t>Represent the information from the HFL training event notification</w:t>
        </w:r>
        <w:r>
          <w:t>.</w:t>
        </w:r>
      </w:ins>
    </w:p>
    <w:p w14:paraId="060EAA44" w14:textId="77777777" w:rsidR="00F23EFA" w:rsidRPr="0018365C" w:rsidRDefault="00F23EFA" w:rsidP="00F23EFA">
      <w:pPr>
        <w:pStyle w:val="PL"/>
        <w:rPr>
          <w:ins w:id="5591" w:author="C1-257761" w:date="2025-11-21T11:04:00Z" w16du:dateUtc="2025-11-21T19:04:00Z"/>
        </w:rPr>
      </w:pPr>
      <w:ins w:id="5592" w:author="C1-257761" w:date="2025-11-21T11:04:00Z" w16du:dateUtc="2025-11-21T19:04:00Z">
        <w:r w:rsidRPr="0018365C">
          <w:t xml:space="preserve">      type: object</w:t>
        </w:r>
      </w:ins>
    </w:p>
    <w:p w14:paraId="7BA6A61A" w14:textId="77777777" w:rsidR="00F23EFA" w:rsidRPr="0018365C" w:rsidRDefault="00F23EFA" w:rsidP="00F23EFA">
      <w:pPr>
        <w:pStyle w:val="PL"/>
        <w:rPr>
          <w:ins w:id="5593" w:author="C1-257761" w:date="2025-11-21T11:04:00Z" w16du:dateUtc="2025-11-21T19:04:00Z"/>
        </w:rPr>
      </w:pPr>
      <w:ins w:id="5594" w:author="C1-257761" w:date="2025-11-21T11:04:00Z" w16du:dateUtc="2025-11-21T19:04:00Z">
        <w:r w:rsidRPr="0018365C">
          <w:t xml:space="preserve">      required:</w:t>
        </w:r>
      </w:ins>
    </w:p>
    <w:p w14:paraId="433F3B82" w14:textId="77777777" w:rsidR="00F23EFA" w:rsidRDefault="00F23EFA" w:rsidP="00F23EFA">
      <w:pPr>
        <w:pStyle w:val="PL"/>
        <w:rPr>
          <w:ins w:id="5595" w:author="C1-257761" w:date="2025-11-21T11:04:00Z" w16du:dateUtc="2025-11-21T19:04:00Z"/>
          <w:lang w:eastAsia="fr-FR"/>
        </w:rPr>
      </w:pPr>
      <w:ins w:id="5596" w:author="C1-257761" w:date="2025-11-21T11:04:00Z" w16du:dateUtc="2025-11-21T19:04:00Z">
        <w:r>
          <w:rPr>
            <w:lang w:eastAsia="fr-FR"/>
          </w:rPr>
          <w:t xml:space="preserve">      - </w:t>
        </w:r>
        <w:r>
          <w:t>hflTrngOut</w:t>
        </w:r>
      </w:ins>
    </w:p>
    <w:p w14:paraId="6BDAAF88" w14:textId="77777777" w:rsidR="00F23EFA" w:rsidRDefault="00F23EFA" w:rsidP="00F23EFA">
      <w:pPr>
        <w:pStyle w:val="PL"/>
        <w:rPr>
          <w:ins w:id="5597" w:author="C1-257761" w:date="2025-11-21T11:04:00Z" w16du:dateUtc="2025-11-21T19:04:00Z"/>
          <w:lang w:eastAsia="fr-FR"/>
        </w:rPr>
      </w:pPr>
      <w:ins w:id="5598" w:author="C1-257761" w:date="2025-11-21T11:04:00Z" w16du:dateUtc="2025-11-21T19:04:00Z">
        <w:r>
          <w:rPr>
            <w:lang w:eastAsia="fr-FR"/>
          </w:rPr>
          <w:t xml:space="preserve">      - </w:t>
        </w:r>
        <w:r>
          <w:t>vaSrvId</w:t>
        </w:r>
      </w:ins>
    </w:p>
    <w:p w14:paraId="3F8CF549" w14:textId="77777777" w:rsidR="00F23EFA" w:rsidRPr="0018365C" w:rsidRDefault="00F23EFA" w:rsidP="00F23EFA">
      <w:pPr>
        <w:pStyle w:val="PL"/>
        <w:rPr>
          <w:ins w:id="5599" w:author="C1-257761" w:date="2025-11-21T11:04:00Z" w16du:dateUtc="2025-11-21T19:04:00Z"/>
        </w:rPr>
      </w:pPr>
      <w:ins w:id="5600" w:author="C1-257761" w:date="2025-11-21T11:04:00Z" w16du:dateUtc="2025-11-21T19:04:00Z">
        <w:r w:rsidRPr="0018365C">
          <w:t xml:space="preserve">      properties:</w:t>
        </w:r>
      </w:ins>
    </w:p>
    <w:p w14:paraId="1DAAB52F" w14:textId="77777777" w:rsidR="00F23EFA" w:rsidRPr="0018365C" w:rsidRDefault="00F23EFA" w:rsidP="00F23EFA">
      <w:pPr>
        <w:pStyle w:val="PL"/>
        <w:rPr>
          <w:ins w:id="5601" w:author="C1-257761" w:date="2025-11-21T11:04:00Z" w16du:dateUtc="2025-11-21T19:04:00Z"/>
        </w:rPr>
      </w:pPr>
      <w:ins w:id="5602" w:author="C1-257761" w:date="2025-11-21T11:04:00Z" w16du:dateUtc="2025-11-21T19:04:00Z">
        <w:r w:rsidRPr="0018365C">
          <w:t xml:space="preserve">        </w:t>
        </w:r>
        <w:r>
          <w:t>vaSrvId</w:t>
        </w:r>
        <w:r w:rsidRPr="0018365C">
          <w:t>:</w:t>
        </w:r>
      </w:ins>
    </w:p>
    <w:p w14:paraId="38F58060" w14:textId="77777777" w:rsidR="00F23EFA" w:rsidRPr="0018365C" w:rsidRDefault="00F23EFA" w:rsidP="00F23EFA">
      <w:pPr>
        <w:pStyle w:val="PL"/>
        <w:rPr>
          <w:ins w:id="5603" w:author="C1-257761" w:date="2025-11-21T11:04:00Z" w16du:dateUtc="2025-11-21T19:04:00Z"/>
        </w:rPr>
      </w:pPr>
      <w:ins w:id="5604" w:author="C1-257761" w:date="2025-11-21T11:04:00Z" w16du:dateUtc="2025-11-21T19:04:00Z">
        <w:r w:rsidRPr="0018365C">
          <w:t xml:space="preserve">          description: </w:t>
        </w:r>
        <w:r>
          <w:t>Identifies the VAL service for the AIMLE HFL training operation.</w:t>
        </w:r>
      </w:ins>
    </w:p>
    <w:p w14:paraId="3D4AB479" w14:textId="77777777" w:rsidR="00F23EFA" w:rsidRDefault="00F23EFA" w:rsidP="00F23EFA">
      <w:pPr>
        <w:pStyle w:val="PL"/>
        <w:rPr>
          <w:ins w:id="5605" w:author="C1-257761" w:date="2025-11-21T11:04:00Z" w16du:dateUtc="2025-11-21T19:04:00Z"/>
        </w:rPr>
      </w:pPr>
      <w:ins w:id="5606" w:author="C1-257761" w:date="2025-11-21T11:04:00Z" w16du:dateUtc="2025-11-21T19:04:00Z">
        <w:r w:rsidRPr="0018365C">
          <w:t xml:space="preserve">          type: </w:t>
        </w:r>
        <w:r>
          <w:t>string</w:t>
        </w:r>
      </w:ins>
    </w:p>
    <w:p w14:paraId="75FA5860" w14:textId="77777777" w:rsidR="00F23EFA" w:rsidRPr="0018365C" w:rsidRDefault="00F23EFA" w:rsidP="00F23EFA">
      <w:pPr>
        <w:pStyle w:val="PL"/>
        <w:rPr>
          <w:ins w:id="5607" w:author="C1-257761" w:date="2025-11-21T11:04:00Z" w16du:dateUtc="2025-11-21T19:04:00Z"/>
        </w:rPr>
      </w:pPr>
      <w:ins w:id="5608" w:author="C1-257761" w:date="2025-11-21T11:04:00Z" w16du:dateUtc="2025-11-21T19:04:00Z">
        <w:r w:rsidRPr="0018365C">
          <w:t xml:space="preserve">        </w:t>
        </w:r>
        <w:r>
          <w:t>hflTrngOut</w:t>
        </w:r>
        <w:r w:rsidRPr="0018365C">
          <w:t>:</w:t>
        </w:r>
      </w:ins>
    </w:p>
    <w:p w14:paraId="201D5396" w14:textId="77777777" w:rsidR="00F23EFA" w:rsidRPr="0018365C" w:rsidRDefault="00F23EFA" w:rsidP="00F23EFA">
      <w:pPr>
        <w:pStyle w:val="PL"/>
        <w:rPr>
          <w:ins w:id="5609" w:author="C1-257761" w:date="2025-11-21T11:04:00Z" w16du:dateUtc="2025-11-21T19:04:00Z"/>
        </w:rPr>
      </w:pPr>
      <w:ins w:id="5610"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rsidRPr="00C07EFD">
          <w:t>PerfParam</w:t>
        </w:r>
        <w:r w:rsidRPr="0018365C">
          <w:t>'</w:t>
        </w:r>
      </w:ins>
    </w:p>
    <w:p w14:paraId="201C6CF2" w14:textId="77777777" w:rsidR="00F23EFA" w:rsidRPr="0018365C" w:rsidRDefault="00F23EFA" w:rsidP="00F23EFA">
      <w:pPr>
        <w:pStyle w:val="PL"/>
        <w:rPr>
          <w:ins w:id="5611" w:author="C1-257761" w:date="2025-11-21T11:04:00Z" w16du:dateUtc="2025-11-21T19:04:00Z"/>
        </w:rPr>
      </w:pPr>
      <w:ins w:id="5612" w:author="C1-257761" w:date="2025-11-21T11:04:00Z" w16du:dateUtc="2025-11-21T19:04:00Z">
        <w:r w:rsidRPr="0018365C">
          <w:t xml:space="preserve">        </w:t>
        </w:r>
        <w:r>
          <w:t>hflTrngErr</w:t>
        </w:r>
        <w:r w:rsidRPr="0018365C">
          <w:t>:</w:t>
        </w:r>
      </w:ins>
    </w:p>
    <w:p w14:paraId="7D8C5661" w14:textId="77777777" w:rsidR="00F23EFA" w:rsidRPr="0018365C" w:rsidRDefault="00F23EFA" w:rsidP="00F23EFA">
      <w:pPr>
        <w:pStyle w:val="PL"/>
        <w:rPr>
          <w:ins w:id="5613" w:author="C1-257761" w:date="2025-11-21T11:04:00Z" w16du:dateUtc="2025-11-21T19:04:00Z"/>
        </w:rPr>
      </w:pPr>
      <w:ins w:id="5614"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TrainingErr</w:t>
        </w:r>
        <w:r w:rsidRPr="0018365C">
          <w:t>'</w:t>
        </w:r>
      </w:ins>
    </w:p>
    <w:p w14:paraId="0BDAB89C" w14:textId="77777777" w:rsidR="00F23EFA" w:rsidRPr="00CA5AE1" w:rsidRDefault="00F23EFA" w:rsidP="00F23EFA">
      <w:pPr>
        <w:pStyle w:val="PL"/>
        <w:rPr>
          <w:ins w:id="5615" w:author="C1-257761" w:date="2025-11-21T11:04:00Z" w16du:dateUtc="2025-11-21T19:04:00Z"/>
        </w:rPr>
      </w:pPr>
      <w:ins w:id="5616" w:author="C1-257761" w:date="2025-11-21T11:04:00Z" w16du:dateUtc="2025-11-21T19:04:00Z">
        <w:r w:rsidRPr="00CA5AE1">
          <w:t xml:space="preserve">        timestamp:</w:t>
        </w:r>
      </w:ins>
    </w:p>
    <w:p w14:paraId="60E8E567" w14:textId="77777777" w:rsidR="00F23EFA" w:rsidRPr="00CA5AE1" w:rsidRDefault="00F23EFA" w:rsidP="00F23EFA">
      <w:pPr>
        <w:pStyle w:val="PL"/>
        <w:rPr>
          <w:ins w:id="5617" w:author="C1-257761" w:date="2025-11-21T11:04:00Z" w16du:dateUtc="2025-11-21T19:04:00Z"/>
        </w:rPr>
      </w:pPr>
      <w:ins w:id="5618" w:author="C1-257761" w:date="2025-11-21T11:04:00Z" w16du:dateUtc="2025-11-21T19:04:00Z">
        <w:r w:rsidRPr="00CA5AE1">
          <w:t xml:space="preserve">          $ref: 'TS29122_CommonData.yaml#/components/schemas/DateTime'</w:t>
        </w:r>
      </w:ins>
    </w:p>
    <w:p w14:paraId="61B58B1D" w14:textId="77777777" w:rsidR="00F23EFA" w:rsidRPr="0018365C" w:rsidRDefault="00F23EFA" w:rsidP="00F23EFA">
      <w:pPr>
        <w:pStyle w:val="PL"/>
        <w:rPr>
          <w:ins w:id="5619" w:author="C1-257761" w:date="2025-11-21T11:04:00Z" w16du:dateUtc="2025-11-21T19:04:00Z"/>
        </w:rPr>
      </w:pPr>
    </w:p>
    <w:p w14:paraId="6901CB70" w14:textId="77777777" w:rsidR="00950B26" w:rsidRPr="0018365C" w:rsidRDefault="00950B26" w:rsidP="00950B26">
      <w:pPr>
        <w:pStyle w:val="Heading2"/>
        <w:rPr>
          <w:noProof/>
        </w:rPr>
      </w:pPr>
      <w:bookmarkStart w:id="5620" w:name="_Toc214621011"/>
      <w:r w:rsidRPr="0018365C">
        <w:rPr>
          <w:noProof/>
        </w:rPr>
        <w:t>A.</w:t>
      </w:r>
      <w:r>
        <w:rPr>
          <w:noProof/>
        </w:rPr>
        <w:t>4</w:t>
      </w:r>
      <w:r w:rsidRPr="0018365C">
        <w:rPr>
          <w:noProof/>
        </w:rPr>
        <w:tab/>
      </w:r>
      <w:bookmarkEnd w:id="4861"/>
      <w:bookmarkEnd w:id="4862"/>
      <w:bookmarkEnd w:id="4863"/>
      <w:bookmarkEnd w:id="4864"/>
      <w:bookmarkEnd w:id="4865"/>
      <w:bookmarkEnd w:id="4866"/>
      <w:bookmarkEnd w:id="4867"/>
      <w:bookmarkEnd w:id="4868"/>
      <w:r w:rsidRPr="00145011">
        <w:rPr>
          <w:noProof/>
        </w:rPr>
        <w:t>Aimles_AIMLEClientRegistration API</w:t>
      </w:r>
      <w:bookmarkEnd w:id="5620"/>
    </w:p>
    <w:p w14:paraId="04E667C0" w14:textId="77777777" w:rsidR="00950B26" w:rsidRPr="0018365C" w:rsidRDefault="00950B26" w:rsidP="00950B26">
      <w:pPr>
        <w:pStyle w:val="PL"/>
      </w:pPr>
      <w:r w:rsidRPr="0018365C">
        <w:t>openapi: 3.0.0</w:t>
      </w:r>
    </w:p>
    <w:p w14:paraId="1626DEFC" w14:textId="77777777" w:rsidR="00950B26" w:rsidRPr="0018365C" w:rsidRDefault="00950B26" w:rsidP="00950B26">
      <w:pPr>
        <w:pStyle w:val="PL"/>
      </w:pPr>
    </w:p>
    <w:p w14:paraId="6C451FCB" w14:textId="77777777" w:rsidR="00950B26" w:rsidRPr="0018365C" w:rsidRDefault="00950B26" w:rsidP="00950B26">
      <w:pPr>
        <w:pStyle w:val="PL"/>
      </w:pPr>
      <w:r w:rsidRPr="0018365C">
        <w:t>info:</w:t>
      </w:r>
    </w:p>
    <w:p w14:paraId="32E19C11" w14:textId="77777777" w:rsidR="00950B26" w:rsidRPr="0018365C" w:rsidRDefault="00950B26" w:rsidP="00950B26">
      <w:pPr>
        <w:pStyle w:val="PL"/>
      </w:pPr>
      <w:r w:rsidRPr="0018365C">
        <w:t xml:space="preserve">  title: </w:t>
      </w:r>
      <w:r w:rsidRPr="00145011">
        <w:t>Aimles_AIMLEClientRegistration</w:t>
      </w:r>
    </w:p>
    <w:p w14:paraId="142D129E" w14:textId="3EA60EB0" w:rsidR="00950B26" w:rsidRPr="0018365C" w:rsidRDefault="00950B26" w:rsidP="00950B26">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5621" w:author="Rapporteur" w:date="2025-11-25T08:56:00Z" w16du:dateUtc="2025-11-25T16:56:00Z">
        <w:r w:rsidDel="00796E68">
          <w:rPr>
            <w:lang w:val="en-US"/>
          </w:rPr>
          <w:delText>-alpha.</w:delText>
        </w:r>
        <w:r w:rsidR="00996ED8" w:rsidDel="00796E68">
          <w:rPr>
            <w:lang w:val="en-US"/>
          </w:rPr>
          <w:delText>2</w:delText>
        </w:r>
      </w:del>
    </w:p>
    <w:p w14:paraId="202FF418" w14:textId="77777777" w:rsidR="00950B26" w:rsidRPr="0018365C" w:rsidRDefault="00950B26" w:rsidP="00950B26">
      <w:pPr>
        <w:pStyle w:val="PL"/>
      </w:pPr>
      <w:r w:rsidRPr="0018365C">
        <w:t xml:space="preserve">  description: |</w:t>
      </w:r>
    </w:p>
    <w:p w14:paraId="6AB3F523" w14:textId="77777777" w:rsidR="00950B26" w:rsidRPr="0018365C" w:rsidRDefault="00950B26" w:rsidP="00950B26">
      <w:pPr>
        <w:pStyle w:val="PL"/>
      </w:pPr>
      <w:r w:rsidRPr="0018365C">
        <w:t xml:space="preserve">    API</w:t>
      </w:r>
      <w:r w:rsidRPr="00145011">
        <w:t xml:space="preserve"> </w:t>
      </w:r>
      <w:r>
        <w:t xml:space="preserve">for </w:t>
      </w:r>
      <w:r w:rsidRPr="00145011">
        <w:t xml:space="preserve">AIMLE </w:t>
      </w:r>
      <w:r>
        <w:t>C</w:t>
      </w:r>
      <w:r w:rsidRPr="00145011">
        <w:t xml:space="preserve">lient </w:t>
      </w:r>
      <w:r>
        <w:t>R</w:t>
      </w:r>
      <w:r w:rsidRPr="00145011">
        <w:t xml:space="preserve">egistration </w:t>
      </w:r>
      <w:r>
        <w:t>S</w:t>
      </w:r>
      <w:r w:rsidRPr="0018365C">
        <w:t xml:space="preserve">ervice.  </w:t>
      </w:r>
    </w:p>
    <w:p w14:paraId="14D0374E" w14:textId="77777777" w:rsidR="00950B26" w:rsidRPr="0018365C" w:rsidRDefault="00950B26" w:rsidP="00950B26">
      <w:pPr>
        <w:pStyle w:val="PL"/>
      </w:pPr>
      <w:r w:rsidRPr="0018365C">
        <w:t xml:space="preserve">    © 202</w:t>
      </w:r>
      <w:r>
        <w:t>5</w:t>
      </w:r>
      <w:r w:rsidRPr="0018365C">
        <w:t xml:space="preserve">, 3GPP Organizational Partners (ARIB, ATIS, CCSA, ETSI, TSDSI, TTA, TTC).  </w:t>
      </w:r>
    </w:p>
    <w:p w14:paraId="12E65AEB" w14:textId="77777777" w:rsidR="00950B26" w:rsidRPr="0018365C" w:rsidRDefault="00950B26" w:rsidP="00950B26">
      <w:pPr>
        <w:pStyle w:val="PL"/>
      </w:pPr>
      <w:r w:rsidRPr="0018365C">
        <w:t xml:space="preserve">    All rights reserved.</w:t>
      </w:r>
    </w:p>
    <w:p w14:paraId="2A3AA9F6" w14:textId="77777777" w:rsidR="00950B26" w:rsidRPr="0018365C" w:rsidRDefault="00950B26" w:rsidP="00950B26">
      <w:pPr>
        <w:pStyle w:val="PL"/>
      </w:pPr>
    </w:p>
    <w:p w14:paraId="27970BE0" w14:textId="77777777" w:rsidR="00950B26" w:rsidRPr="0018365C" w:rsidRDefault="00950B26" w:rsidP="00950B26">
      <w:pPr>
        <w:pStyle w:val="PL"/>
      </w:pPr>
      <w:r w:rsidRPr="0018365C">
        <w:t>externalDocs:</w:t>
      </w:r>
    </w:p>
    <w:p w14:paraId="68AF4B1E" w14:textId="77777777" w:rsidR="00950B26" w:rsidRPr="0018365C" w:rsidRDefault="00950B26" w:rsidP="00950B26">
      <w:pPr>
        <w:pStyle w:val="PL"/>
      </w:pPr>
      <w:r w:rsidRPr="0018365C">
        <w:t xml:space="preserve">  description: &gt;</w:t>
      </w:r>
    </w:p>
    <w:p w14:paraId="27E1A753" w14:textId="04B16151" w:rsidR="00950B26" w:rsidRDefault="00950B26" w:rsidP="00950B26">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16DCE46F" w14:textId="77777777" w:rsidR="00950B26" w:rsidRPr="0018365C" w:rsidRDefault="00950B26" w:rsidP="00950B26">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33344287" w14:textId="77777777" w:rsidR="00950B26" w:rsidRPr="0018365C" w:rsidRDefault="00950B26" w:rsidP="00950B26">
      <w:pPr>
        <w:pStyle w:val="PL"/>
      </w:pPr>
      <w:r w:rsidRPr="0018365C">
        <w:t xml:space="preserve">  url: 'https://www.3gpp.org/ftp/Specs/archive/2</w:t>
      </w:r>
      <w:r>
        <w:t>4</w:t>
      </w:r>
      <w:r w:rsidRPr="0018365C">
        <w:t>_series/2</w:t>
      </w:r>
      <w:r>
        <w:t>4</w:t>
      </w:r>
      <w:r w:rsidRPr="0018365C">
        <w:t>.</w:t>
      </w:r>
      <w:r>
        <w:t>560</w:t>
      </w:r>
      <w:r w:rsidRPr="0018365C">
        <w:t>/'</w:t>
      </w:r>
    </w:p>
    <w:p w14:paraId="76E90477" w14:textId="77777777" w:rsidR="00950B26" w:rsidRPr="0018365C" w:rsidRDefault="00950B26" w:rsidP="00950B26">
      <w:pPr>
        <w:pStyle w:val="PL"/>
      </w:pPr>
    </w:p>
    <w:p w14:paraId="645D37BF" w14:textId="77777777" w:rsidR="00950B26" w:rsidRPr="0018365C" w:rsidRDefault="00950B26" w:rsidP="00950B26">
      <w:pPr>
        <w:pStyle w:val="PL"/>
      </w:pPr>
      <w:r w:rsidRPr="0018365C">
        <w:t>servers:</w:t>
      </w:r>
    </w:p>
    <w:p w14:paraId="67309797" w14:textId="77777777" w:rsidR="00950B26" w:rsidRPr="0018365C" w:rsidRDefault="00950B26" w:rsidP="00950B26">
      <w:pPr>
        <w:pStyle w:val="PL"/>
      </w:pPr>
      <w:r w:rsidRPr="0018365C">
        <w:t xml:space="preserve">  - url: '{apiRoot}/</w:t>
      </w:r>
      <w:r w:rsidRPr="00145011">
        <w:t>aimles-client-reg</w:t>
      </w:r>
      <w:r w:rsidRPr="0018365C">
        <w:t>/v1'</w:t>
      </w:r>
    </w:p>
    <w:p w14:paraId="4E3469B3" w14:textId="77777777" w:rsidR="00950B26" w:rsidRPr="0018365C" w:rsidRDefault="00950B26" w:rsidP="00950B26">
      <w:pPr>
        <w:pStyle w:val="PL"/>
      </w:pPr>
      <w:r w:rsidRPr="0018365C">
        <w:t xml:space="preserve">    variables:</w:t>
      </w:r>
    </w:p>
    <w:p w14:paraId="4BC7DCCE" w14:textId="77777777" w:rsidR="00950B26" w:rsidRPr="0018365C" w:rsidRDefault="00950B26" w:rsidP="00950B26">
      <w:pPr>
        <w:pStyle w:val="PL"/>
      </w:pPr>
      <w:r w:rsidRPr="0018365C">
        <w:t xml:space="preserve">      apiRoot:</w:t>
      </w:r>
    </w:p>
    <w:p w14:paraId="4D6EB070" w14:textId="77777777" w:rsidR="00950B26" w:rsidRPr="0018365C" w:rsidRDefault="00950B26" w:rsidP="00950B26">
      <w:pPr>
        <w:pStyle w:val="PL"/>
      </w:pPr>
      <w:r w:rsidRPr="0018365C">
        <w:t xml:space="preserve">        default: https://example.com</w:t>
      </w:r>
    </w:p>
    <w:p w14:paraId="2A739E38" w14:textId="77777777" w:rsidR="00950B26" w:rsidRPr="0018365C" w:rsidRDefault="00950B26" w:rsidP="00950B26">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3089828B" w14:textId="77777777" w:rsidR="00950B26" w:rsidRPr="0018365C" w:rsidRDefault="00950B26" w:rsidP="00950B26">
      <w:pPr>
        <w:pStyle w:val="PL"/>
      </w:pPr>
    </w:p>
    <w:p w14:paraId="2661CAD1" w14:textId="77777777" w:rsidR="00950B26" w:rsidRPr="0018365C" w:rsidRDefault="00950B26" w:rsidP="00950B26">
      <w:pPr>
        <w:pStyle w:val="PL"/>
      </w:pPr>
      <w:r w:rsidRPr="0018365C">
        <w:t>security:</w:t>
      </w:r>
    </w:p>
    <w:p w14:paraId="10AE6FDF" w14:textId="77777777" w:rsidR="00950B26" w:rsidRPr="0018365C" w:rsidRDefault="00950B26" w:rsidP="00950B26">
      <w:pPr>
        <w:pStyle w:val="PL"/>
      </w:pPr>
      <w:r w:rsidRPr="0018365C">
        <w:t xml:space="preserve">  - {}</w:t>
      </w:r>
    </w:p>
    <w:p w14:paraId="0F067D7B" w14:textId="77777777" w:rsidR="00950B26" w:rsidRPr="0018365C" w:rsidRDefault="00950B26" w:rsidP="00950B26">
      <w:pPr>
        <w:pStyle w:val="PL"/>
      </w:pPr>
      <w:r w:rsidRPr="0018365C">
        <w:t xml:space="preserve">  - oAuth2ClientCredentials:</w:t>
      </w:r>
      <w:r>
        <w:t xml:space="preserve"> []</w:t>
      </w:r>
    </w:p>
    <w:p w14:paraId="07088565" w14:textId="77777777" w:rsidR="00950B26" w:rsidRPr="0018365C" w:rsidRDefault="00950B26" w:rsidP="00950B26">
      <w:pPr>
        <w:pStyle w:val="PL"/>
      </w:pPr>
    </w:p>
    <w:p w14:paraId="6CF21F86" w14:textId="77777777" w:rsidR="00950B26" w:rsidRPr="0018365C" w:rsidRDefault="00950B26" w:rsidP="00950B26">
      <w:pPr>
        <w:pStyle w:val="PL"/>
      </w:pPr>
      <w:r w:rsidRPr="0018365C">
        <w:t>paths:</w:t>
      </w:r>
    </w:p>
    <w:p w14:paraId="1FB03B7D" w14:textId="77777777" w:rsidR="00950B26" w:rsidRPr="0018365C" w:rsidRDefault="00950B26" w:rsidP="00950B26">
      <w:pPr>
        <w:pStyle w:val="PL"/>
      </w:pPr>
      <w:r w:rsidRPr="0018365C">
        <w:t xml:space="preserve">  /</w:t>
      </w:r>
      <w:r w:rsidRPr="00145011">
        <w:t>registrations</w:t>
      </w:r>
      <w:r w:rsidRPr="0018365C">
        <w:t>:</w:t>
      </w:r>
    </w:p>
    <w:p w14:paraId="46E6DBCA" w14:textId="77777777" w:rsidR="00950B26" w:rsidRPr="0018365C" w:rsidRDefault="00950B26" w:rsidP="00950B26">
      <w:pPr>
        <w:pStyle w:val="PL"/>
      </w:pPr>
      <w:r w:rsidRPr="0018365C">
        <w:t xml:space="preserve">    post:</w:t>
      </w:r>
    </w:p>
    <w:p w14:paraId="218AA2C3" w14:textId="77777777" w:rsidR="00950B26" w:rsidRPr="0018365C" w:rsidRDefault="00950B26" w:rsidP="00950B26">
      <w:pPr>
        <w:pStyle w:val="PL"/>
      </w:pPr>
      <w:r w:rsidRPr="0018365C">
        <w:t xml:space="preserve">      </w:t>
      </w:r>
      <w:r w:rsidRPr="0018365C">
        <w:rPr>
          <w:rFonts w:cs="Courier New"/>
          <w:szCs w:val="16"/>
        </w:rPr>
        <w:t xml:space="preserve">summary: </w:t>
      </w:r>
      <w:r w:rsidRPr="00145011">
        <w:t>Registers the AIMLE client at the AIMLE server</w:t>
      </w:r>
      <w:r>
        <w:t>.</w:t>
      </w:r>
    </w:p>
    <w:p w14:paraId="5E92C62A"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RegAimleClient</w:t>
      </w:r>
    </w:p>
    <w:p w14:paraId="3FC9235B" w14:textId="77777777" w:rsidR="00950B26" w:rsidRPr="0018365C" w:rsidRDefault="00950B26" w:rsidP="00950B26">
      <w:pPr>
        <w:pStyle w:val="PL"/>
      </w:pPr>
      <w:r w:rsidRPr="0018365C">
        <w:t xml:space="preserve">      tags:</w:t>
      </w:r>
    </w:p>
    <w:p w14:paraId="225E3BB1" w14:textId="77777777" w:rsidR="00950B26" w:rsidRPr="0018365C" w:rsidRDefault="00950B26" w:rsidP="00950B26">
      <w:pPr>
        <w:pStyle w:val="PL"/>
      </w:pPr>
      <w:r w:rsidRPr="0018365C">
        <w:t xml:space="preserve">        - </w:t>
      </w:r>
      <w:r w:rsidRPr="00145011">
        <w:t>AIMLE client registrations</w:t>
      </w:r>
    </w:p>
    <w:p w14:paraId="1424C2C8" w14:textId="77777777" w:rsidR="00950B26" w:rsidRPr="0018365C" w:rsidRDefault="00950B26" w:rsidP="00950B26">
      <w:pPr>
        <w:pStyle w:val="PL"/>
      </w:pPr>
      <w:r w:rsidRPr="0018365C">
        <w:t xml:space="preserve">      requestBody:</w:t>
      </w:r>
    </w:p>
    <w:p w14:paraId="61511F16" w14:textId="77777777" w:rsidR="00950B26" w:rsidRPr="0018365C" w:rsidRDefault="00950B26" w:rsidP="00950B26">
      <w:pPr>
        <w:pStyle w:val="PL"/>
      </w:pPr>
      <w:r w:rsidRPr="0018365C">
        <w:t xml:space="preserve">        description: &gt;</w:t>
      </w:r>
    </w:p>
    <w:p w14:paraId="0022842F" w14:textId="77777777" w:rsidR="00950B26" w:rsidRDefault="00950B26" w:rsidP="00950B26">
      <w:pPr>
        <w:pStyle w:val="PL"/>
      </w:pPr>
      <w:r w:rsidRPr="0018365C">
        <w:t xml:space="preserve">          </w:t>
      </w: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w:t>
      </w:r>
    </w:p>
    <w:p w14:paraId="4735B5D9" w14:textId="77777777" w:rsidR="00950B26" w:rsidRPr="0018365C" w:rsidRDefault="00950B26" w:rsidP="00950B26">
      <w:pPr>
        <w:pStyle w:val="PL"/>
      </w:pPr>
      <w:r w:rsidRPr="0018365C">
        <w:t xml:space="preserve">          </w:t>
      </w:r>
      <w:r w:rsidRPr="00145011">
        <w:t>resource.</w:t>
      </w:r>
    </w:p>
    <w:p w14:paraId="728E1734" w14:textId="77777777" w:rsidR="00950B26" w:rsidRPr="0018365C" w:rsidRDefault="00950B26" w:rsidP="00950B26">
      <w:pPr>
        <w:pStyle w:val="PL"/>
      </w:pPr>
      <w:r w:rsidRPr="0018365C">
        <w:t xml:space="preserve">        required: true</w:t>
      </w:r>
    </w:p>
    <w:p w14:paraId="501D1828" w14:textId="77777777" w:rsidR="00950B26" w:rsidRPr="0018365C" w:rsidRDefault="00950B26" w:rsidP="00950B26">
      <w:pPr>
        <w:pStyle w:val="PL"/>
      </w:pPr>
      <w:r w:rsidRPr="0018365C">
        <w:t xml:space="preserve">        content:</w:t>
      </w:r>
    </w:p>
    <w:p w14:paraId="07349086" w14:textId="77777777" w:rsidR="00950B26" w:rsidRPr="0018365C" w:rsidRDefault="00950B26" w:rsidP="00950B26">
      <w:pPr>
        <w:pStyle w:val="PL"/>
      </w:pPr>
      <w:r w:rsidRPr="0018365C">
        <w:t xml:space="preserve">          application/json:</w:t>
      </w:r>
    </w:p>
    <w:p w14:paraId="06991DEE" w14:textId="77777777" w:rsidR="00950B26" w:rsidRPr="0018365C" w:rsidRDefault="00950B26" w:rsidP="00950B26">
      <w:pPr>
        <w:pStyle w:val="PL"/>
      </w:pPr>
      <w:r w:rsidRPr="0018365C">
        <w:lastRenderedPageBreak/>
        <w:t xml:space="preserve">            schema:</w:t>
      </w:r>
    </w:p>
    <w:p w14:paraId="3B1DDE3F" w14:textId="77777777" w:rsidR="00950B26" w:rsidRPr="0018365C" w:rsidRDefault="00950B26" w:rsidP="00950B26">
      <w:pPr>
        <w:pStyle w:val="PL"/>
      </w:pPr>
      <w:r w:rsidRPr="0018365C">
        <w:t xml:space="preserve">              $ref: '#/components/schemas/</w:t>
      </w:r>
      <w:r w:rsidRPr="00145011">
        <w:t>AimleClientRegInfo</w:t>
      </w:r>
      <w:r w:rsidRPr="0018365C">
        <w:t>'</w:t>
      </w:r>
    </w:p>
    <w:p w14:paraId="03E3E5DD" w14:textId="77777777" w:rsidR="00950B26" w:rsidRPr="0018365C" w:rsidRDefault="00950B26" w:rsidP="00950B26">
      <w:pPr>
        <w:pStyle w:val="PL"/>
      </w:pPr>
      <w:r w:rsidRPr="0018365C">
        <w:t xml:space="preserve">      responses:</w:t>
      </w:r>
    </w:p>
    <w:p w14:paraId="58F613FE" w14:textId="77777777" w:rsidR="00950B26" w:rsidRPr="0018365C" w:rsidRDefault="00950B26" w:rsidP="00950B26">
      <w:pPr>
        <w:pStyle w:val="PL"/>
      </w:pPr>
      <w:r w:rsidRPr="0018365C">
        <w:t xml:space="preserve">        '20</w:t>
      </w:r>
      <w:r>
        <w:t>1</w:t>
      </w:r>
      <w:r w:rsidRPr="0018365C">
        <w:t>':</w:t>
      </w:r>
    </w:p>
    <w:p w14:paraId="7369E6C4" w14:textId="77777777" w:rsidR="00950B26" w:rsidRPr="0018365C" w:rsidRDefault="00950B26" w:rsidP="00950B26">
      <w:pPr>
        <w:pStyle w:val="PL"/>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40C6D1D5" w14:textId="77777777" w:rsidR="00950B26" w:rsidRPr="0018365C" w:rsidRDefault="00950B26" w:rsidP="00950B26">
      <w:pPr>
        <w:pStyle w:val="PL"/>
      </w:pPr>
      <w:r w:rsidRPr="0018365C">
        <w:t xml:space="preserve">          content:</w:t>
      </w:r>
    </w:p>
    <w:p w14:paraId="266CB01F" w14:textId="77777777" w:rsidR="00950B26" w:rsidRPr="0018365C" w:rsidRDefault="00950B26" w:rsidP="00950B26">
      <w:pPr>
        <w:pStyle w:val="PL"/>
      </w:pPr>
      <w:r w:rsidRPr="0018365C">
        <w:t xml:space="preserve">            application/json:</w:t>
      </w:r>
    </w:p>
    <w:p w14:paraId="32AD63A3" w14:textId="77777777" w:rsidR="00950B26" w:rsidRPr="0018365C" w:rsidRDefault="00950B26" w:rsidP="00950B26">
      <w:pPr>
        <w:pStyle w:val="PL"/>
      </w:pPr>
      <w:r w:rsidRPr="0018365C">
        <w:t xml:space="preserve">              schema:</w:t>
      </w:r>
    </w:p>
    <w:p w14:paraId="40D43DE7" w14:textId="77777777" w:rsidR="00950B26" w:rsidRPr="0018365C" w:rsidRDefault="00950B26" w:rsidP="00950B26">
      <w:pPr>
        <w:pStyle w:val="PL"/>
      </w:pPr>
      <w:r w:rsidRPr="0018365C">
        <w:t xml:space="preserve">                $ref: '#/components/schemas/</w:t>
      </w:r>
      <w:r w:rsidRPr="00145011">
        <w:t>AimleRegistration</w:t>
      </w:r>
      <w:r w:rsidRPr="0018365C">
        <w:t>'</w:t>
      </w:r>
    </w:p>
    <w:p w14:paraId="2957B105" w14:textId="77777777" w:rsidR="00950B26" w:rsidRPr="007C1AFD" w:rsidRDefault="00950B26" w:rsidP="00950B26">
      <w:pPr>
        <w:pStyle w:val="PL"/>
        <w:rPr>
          <w:lang w:val="en-US" w:eastAsia="es-ES"/>
        </w:rPr>
      </w:pPr>
      <w:r w:rsidRPr="007C1AFD">
        <w:rPr>
          <w:lang w:val="en-US" w:eastAsia="es-ES"/>
        </w:rPr>
        <w:t xml:space="preserve">          headers:</w:t>
      </w:r>
    </w:p>
    <w:p w14:paraId="242EC816" w14:textId="77777777" w:rsidR="00950B26" w:rsidRPr="007C1AFD" w:rsidRDefault="00950B26" w:rsidP="00950B26">
      <w:pPr>
        <w:pStyle w:val="PL"/>
        <w:rPr>
          <w:lang w:val="en-US" w:eastAsia="es-ES"/>
        </w:rPr>
      </w:pPr>
      <w:r w:rsidRPr="007C1AFD">
        <w:rPr>
          <w:lang w:val="en-US" w:eastAsia="es-ES"/>
        </w:rPr>
        <w:t xml:space="preserve">            Location:</w:t>
      </w:r>
    </w:p>
    <w:p w14:paraId="31BEC178" w14:textId="77777777" w:rsidR="00950B26" w:rsidRDefault="00950B26" w:rsidP="00950B26">
      <w:pPr>
        <w:pStyle w:val="PL"/>
        <w:rPr>
          <w:lang w:val="en-US" w:eastAsia="es-ES"/>
        </w:rPr>
      </w:pPr>
      <w:r w:rsidRPr="007C1AFD">
        <w:rPr>
          <w:lang w:val="en-US" w:eastAsia="es-ES"/>
        </w:rPr>
        <w:t xml:space="preserve">              description: </w:t>
      </w:r>
      <w:r>
        <w:rPr>
          <w:lang w:val="en-US" w:eastAsia="es-ES"/>
        </w:rPr>
        <w:t>&gt;</w:t>
      </w:r>
    </w:p>
    <w:p w14:paraId="7E10EB63" w14:textId="77777777" w:rsidR="00950B26"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 xml:space="preserve">Contains the URI of the newly created </w:t>
      </w:r>
      <w:r>
        <w:t>i</w:t>
      </w:r>
      <w:r w:rsidRPr="00145011">
        <w:t>ndividual AIMLE</w:t>
      </w:r>
      <w:r w:rsidRPr="00145011">
        <w:rPr>
          <w:lang w:eastAsia="zh-CN"/>
        </w:rPr>
        <w:t xml:space="preserve"> client</w:t>
      </w:r>
      <w:r w:rsidRPr="00145011">
        <w:t xml:space="preserve"> registration</w:t>
      </w:r>
    </w:p>
    <w:p w14:paraId="6A232A27" w14:textId="77777777" w:rsidR="00950B26" w:rsidRPr="007C1AFD"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resource</w:t>
      </w:r>
      <w:r>
        <w:rPr>
          <w:lang w:val="en-US" w:eastAsia="es-ES"/>
        </w:rPr>
        <w:t>.</w:t>
      </w:r>
    </w:p>
    <w:p w14:paraId="6214F74D" w14:textId="77777777" w:rsidR="00950B26" w:rsidRPr="007C1AFD" w:rsidRDefault="00950B26" w:rsidP="00950B26">
      <w:pPr>
        <w:pStyle w:val="PL"/>
        <w:rPr>
          <w:lang w:val="en-US" w:eastAsia="es-ES"/>
        </w:rPr>
      </w:pPr>
      <w:r w:rsidRPr="007C1AFD">
        <w:rPr>
          <w:lang w:val="en-US" w:eastAsia="es-ES"/>
        </w:rPr>
        <w:t xml:space="preserve">              required: true</w:t>
      </w:r>
    </w:p>
    <w:p w14:paraId="59603CB5" w14:textId="77777777" w:rsidR="00950B26" w:rsidRPr="007C1AFD" w:rsidRDefault="00950B26" w:rsidP="00950B26">
      <w:pPr>
        <w:pStyle w:val="PL"/>
        <w:rPr>
          <w:lang w:val="en-US" w:eastAsia="es-ES"/>
        </w:rPr>
      </w:pPr>
      <w:r w:rsidRPr="007C1AFD">
        <w:rPr>
          <w:lang w:val="en-US" w:eastAsia="es-ES"/>
        </w:rPr>
        <w:t xml:space="preserve">              schema:</w:t>
      </w:r>
    </w:p>
    <w:p w14:paraId="5C05CFA2" w14:textId="77777777" w:rsidR="00950B26" w:rsidRPr="007C1AFD" w:rsidRDefault="00950B26" w:rsidP="00950B26">
      <w:pPr>
        <w:pStyle w:val="PL"/>
        <w:rPr>
          <w:lang w:val="en-US" w:eastAsia="es-ES"/>
        </w:rPr>
      </w:pPr>
      <w:r w:rsidRPr="007C1AFD">
        <w:rPr>
          <w:lang w:val="en-US" w:eastAsia="es-ES"/>
        </w:rPr>
        <w:t xml:space="preserve">                type: string</w:t>
      </w:r>
    </w:p>
    <w:p w14:paraId="65FB588F" w14:textId="77777777" w:rsidR="00950B26" w:rsidRPr="0018365C" w:rsidRDefault="00950B26" w:rsidP="00950B26">
      <w:pPr>
        <w:pStyle w:val="PL"/>
      </w:pPr>
      <w:r w:rsidRPr="0018365C">
        <w:t xml:space="preserve">        '400':</w:t>
      </w:r>
    </w:p>
    <w:p w14:paraId="76815690" w14:textId="77777777" w:rsidR="00950B26" w:rsidRPr="0018365C" w:rsidRDefault="00950B26" w:rsidP="00950B26">
      <w:pPr>
        <w:pStyle w:val="PL"/>
      </w:pPr>
      <w:r w:rsidRPr="0018365C">
        <w:t xml:space="preserve">          $ref: </w:t>
      </w:r>
      <w:r>
        <w:rPr>
          <w:lang w:val="en-US" w:eastAsia="es-ES"/>
        </w:rPr>
        <w:t>'TS29122_CommonData.yaml</w:t>
      </w:r>
      <w:r w:rsidRPr="0018365C">
        <w:t>#/components/responses/400'</w:t>
      </w:r>
    </w:p>
    <w:p w14:paraId="5AE2D2BD" w14:textId="77777777" w:rsidR="00950B26" w:rsidRPr="0018365C" w:rsidRDefault="00950B26" w:rsidP="00950B26">
      <w:pPr>
        <w:pStyle w:val="PL"/>
      </w:pPr>
      <w:r w:rsidRPr="0018365C">
        <w:t xml:space="preserve">        '401':</w:t>
      </w:r>
    </w:p>
    <w:p w14:paraId="4ABB836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1'</w:t>
      </w:r>
    </w:p>
    <w:p w14:paraId="16AC47EE" w14:textId="77777777" w:rsidR="00950B26" w:rsidRPr="0018365C" w:rsidRDefault="00950B26" w:rsidP="00950B26">
      <w:pPr>
        <w:pStyle w:val="PL"/>
      </w:pPr>
      <w:r w:rsidRPr="0018365C">
        <w:t xml:space="preserve">        '403':</w:t>
      </w:r>
    </w:p>
    <w:p w14:paraId="6A503C9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3'</w:t>
      </w:r>
    </w:p>
    <w:p w14:paraId="23306EFA" w14:textId="77777777" w:rsidR="00950B26" w:rsidRPr="0018365C" w:rsidRDefault="00950B26" w:rsidP="00950B26">
      <w:pPr>
        <w:pStyle w:val="PL"/>
      </w:pPr>
      <w:r w:rsidRPr="0018365C">
        <w:t xml:space="preserve">        '404':</w:t>
      </w:r>
    </w:p>
    <w:p w14:paraId="141E40AB"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4'</w:t>
      </w:r>
    </w:p>
    <w:p w14:paraId="67A39D69" w14:textId="77777777" w:rsidR="00950B26" w:rsidRPr="0018365C" w:rsidRDefault="00950B26" w:rsidP="00950B26">
      <w:pPr>
        <w:pStyle w:val="PL"/>
      </w:pPr>
      <w:r w:rsidRPr="0018365C">
        <w:t xml:space="preserve">        '411':</w:t>
      </w:r>
    </w:p>
    <w:p w14:paraId="0ADAB55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1'</w:t>
      </w:r>
    </w:p>
    <w:p w14:paraId="036A94AF" w14:textId="77777777" w:rsidR="00950B26" w:rsidRPr="0018365C" w:rsidRDefault="00950B26" w:rsidP="00950B26">
      <w:pPr>
        <w:pStyle w:val="PL"/>
      </w:pPr>
      <w:r w:rsidRPr="0018365C">
        <w:t xml:space="preserve">        '413':</w:t>
      </w:r>
    </w:p>
    <w:p w14:paraId="2AD6B02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3'</w:t>
      </w:r>
    </w:p>
    <w:p w14:paraId="093092F3" w14:textId="77777777" w:rsidR="00950B26" w:rsidRPr="0018365C" w:rsidRDefault="00950B26" w:rsidP="00950B26">
      <w:pPr>
        <w:pStyle w:val="PL"/>
      </w:pPr>
      <w:r w:rsidRPr="0018365C">
        <w:t xml:space="preserve">        '415':</w:t>
      </w:r>
    </w:p>
    <w:p w14:paraId="27823265"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5'</w:t>
      </w:r>
    </w:p>
    <w:p w14:paraId="48D4166C" w14:textId="77777777" w:rsidR="00950B26" w:rsidRPr="0018365C" w:rsidRDefault="00950B26" w:rsidP="00950B26">
      <w:pPr>
        <w:pStyle w:val="PL"/>
      </w:pPr>
      <w:r w:rsidRPr="0018365C">
        <w:t xml:space="preserve">        '429':</w:t>
      </w:r>
    </w:p>
    <w:p w14:paraId="0B6CFCE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29'</w:t>
      </w:r>
    </w:p>
    <w:p w14:paraId="6F2E4729" w14:textId="77777777" w:rsidR="00950B26" w:rsidRPr="0018365C" w:rsidRDefault="00950B26" w:rsidP="00950B26">
      <w:pPr>
        <w:pStyle w:val="PL"/>
      </w:pPr>
      <w:r w:rsidRPr="0018365C">
        <w:t xml:space="preserve">        '500':</w:t>
      </w:r>
    </w:p>
    <w:p w14:paraId="5D6CE0A9"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0'</w:t>
      </w:r>
    </w:p>
    <w:p w14:paraId="34F39B79" w14:textId="77777777" w:rsidR="00950B26" w:rsidRPr="0018365C" w:rsidRDefault="00950B26" w:rsidP="00950B26">
      <w:pPr>
        <w:pStyle w:val="PL"/>
      </w:pPr>
      <w:r w:rsidRPr="0018365C">
        <w:t xml:space="preserve">        '503':</w:t>
      </w:r>
    </w:p>
    <w:p w14:paraId="00A02FE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3'</w:t>
      </w:r>
    </w:p>
    <w:p w14:paraId="1C5A5436" w14:textId="77777777" w:rsidR="00950B26" w:rsidRPr="0018365C" w:rsidRDefault="00950B26" w:rsidP="00950B26">
      <w:pPr>
        <w:pStyle w:val="PL"/>
      </w:pPr>
      <w:r w:rsidRPr="0018365C">
        <w:t xml:space="preserve">        default:</w:t>
      </w:r>
    </w:p>
    <w:p w14:paraId="505D644C"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default'</w:t>
      </w:r>
    </w:p>
    <w:p w14:paraId="29DDA44B" w14:textId="77777777" w:rsidR="00950B26" w:rsidRDefault="00950B26" w:rsidP="00950B26">
      <w:pPr>
        <w:pStyle w:val="PL"/>
      </w:pPr>
    </w:p>
    <w:p w14:paraId="36F4A9F6" w14:textId="77777777" w:rsidR="00950B26" w:rsidRPr="0018365C" w:rsidRDefault="00950B26" w:rsidP="00950B26">
      <w:pPr>
        <w:pStyle w:val="PL"/>
      </w:pPr>
      <w:r w:rsidRPr="0018365C">
        <w:t xml:space="preserve">  /</w:t>
      </w:r>
      <w:r w:rsidRPr="00145011">
        <w:t>registrations/{registrationId}</w:t>
      </w:r>
      <w:r w:rsidRPr="0018365C">
        <w:t>:</w:t>
      </w:r>
    </w:p>
    <w:p w14:paraId="63291E9A" w14:textId="77777777" w:rsidR="00950B26" w:rsidRPr="0018365C" w:rsidRDefault="00950B26" w:rsidP="00950B26">
      <w:pPr>
        <w:pStyle w:val="PL"/>
      </w:pPr>
      <w:r w:rsidRPr="0018365C">
        <w:t xml:space="preserve">    </w:t>
      </w:r>
      <w:r>
        <w:t>put</w:t>
      </w:r>
      <w:r w:rsidRPr="0018365C">
        <w:t>:</w:t>
      </w:r>
    </w:p>
    <w:p w14:paraId="3B87EACA" w14:textId="77777777" w:rsidR="00950B26" w:rsidRPr="0018365C" w:rsidRDefault="00950B26" w:rsidP="00950B26">
      <w:pPr>
        <w:pStyle w:val="PL"/>
      </w:pPr>
      <w:r w:rsidRPr="0018365C">
        <w:t xml:space="preserve">      </w:t>
      </w:r>
      <w:r w:rsidRPr="0018365C">
        <w:rPr>
          <w:rFonts w:cs="Courier New"/>
          <w:szCs w:val="16"/>
        </w:rPr>
        <w:t xml:space="preserve">summary: Update an </w:t>
      </w:r>
      <w:r>
        <w:t>I</w:t>
      </w:r>
      <w:r w:rsidRPr="00145011">
        <w:t>ndividual AIMLE</w:t>
      </w:r>
      <w:r w:rsidRPr="00145011">
        <w:rPr>
          <w:lang w:eastAsia="zh-CN"/>
        </w:rPr>
        <w:t xml:space="preserve"> client</w:t>
      </w:r>
      <w:r w:rsidRPr="00145011">
        <w:t xml:space="preserve"> registration resource.</w:t>
      </w:r>
    </w:p>
    <w:p w14:paraId="68470FFC" w14:textId="77777777" w:rsidR="00950B26" w:rsidRPr="0018365C" w:rsidRDefault="00950B26" w:rsidP="00950B26">
      <w:pPr>
        <w:pStyle w:val="PL"/>
      </w:pPr>
      <w:r w:rsidRPr="0018365C">
        <w:t xml:space="preserve">      </w:t>
      </w:r>
      <w:r w:rsidRPr="0018365C">
        <w:rPr>
          <w:rFonts w:cs="Courier New"/>
          <w:szCs w:val="16"/>
        </w:rPr>
        <w:t>operationId: Update</w:t>
      </w:r>
      <w:r>
        <w:rPr>
          <w:rFonts w:cs="Courier New"/>
          <w:szCs w:val="16"/>
        </w:rPr>
        <w:t>AimleClientReg</w:t>
      </w:r>
    </w:p>
    <w:p w14:paraId="093D3721" w14:textId="77777777" w:rsidR="00950B26" w:rsidRPr="0018365C" w:rsidRDefault="00950B26" w:rsidP="00950B26">
      <w:pPr>
        <w:pStyle w:val="PL"/>
      </w:pPr>
      <w:r w:rsidRPr="0018365C">
        <w:t xml:space="preserve">      tags:</w:t>
      </w:r>
    </w:p>
    <w:p w14:paraId="0C7894C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8F05B15" w14:textId="77777777" w:rsidR="00950B26" w:rsidRPr="0018365C" w:rsidRDefault="00950B26" w:rsidP="00950B26">
      <w:pPr>
        <w:pStyle w:val="PL"/>
      </w:pPr>
      <w:r w:rsidRPr="0018365C">
        <w:t xml:space="preserve">      parameters:</w:t>
      </w:r>
    </w:p>
    <w:p w14:paraId="07E2DE5E" w14:textId="77777777" w:rsidR="00950B26" w:rsidRPr="0018365C" w:rsidRDefault="00950B26" w:rsidP="00950B26">
      <w:pPr>
        <w:pStyle w:val="PL"/>
      </w:pPr>
      <w:r w:rsidRPr="0018365C">
        <w:t xml:space="preserve">      - name: </w:t>
      </w:r>
      <w:r w:rsidRPr="00145011">
        <w:t>registrationId</w:t>
      </w:r>
    </w:p>
    <w:p w14:paraId="2579764B" w14:textId="77777777" w:rsidR="00950B26" w:rsidRDefault="00950B26" w:rsidP="00950B26">
      <w:pPr>
        <w:pStyle w:val="PL"/>
      </w:pPr>
      <w:r w:rsidRPr="0018365C">
        <w:t xml:space="preserve">        description: </w:t>
      </w:r>
      <w:r>
        <w:t>&gt;</w:t>
      </w:r>
    </w:p>
    <w:p w14:paraId="3FBBF34A"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287121C5" w14:textId="77777777" w:rsidR="00950B26" w:rsidRPr="0018365C" w:rsidRDefault="00950B26" w:rsidP="00950B26">
      <w:pPr>
        <w:pStyle w:val="PL"/>
      </w:pPr>
      <w:r w:rsidRPr="0018365C">
        <w:t xml:space="preserve">        in: path</w:t>
      </w:r>
    </w:p>
    <w:p w14:paraId="17294BC6" w14:textId="77777777" w:rsidR="00950B26" w:rsidRPr="0018365C" w:rsidRDefault="00950B26" w:rsidP="00950B26">
      <w:pPr>
        <w:pStyle w:val="PL"/>
      </w:pPr>
      <w:r w:rsidRPr="0018365C">
        <w:t xml:space="preserve">        required: true</w:t>
      </w:r>
    </w:p>
    <w:p w14:paraId="264CB02A" w14:textId="77777777" w:rsidR="00950B26" w:rsidRPr="0018365C" w:rsidRDefault="00950B26" w:rsidP="00950B26">
      <w:pPr>
        <w:pStyle w:val="PL"/>
      </w:pPr>
      <w:r w:rsidRPr="0018365C">
        <w:t xml:space="preserve">        schema:</w:t>
      </w:r>
    </w:p>
    <w:p w14:paraId="670F0ECD" w14:textId="77777777" w:rsidR="00950B26" w:rsidRPr="0018365C" w:rsidRDefault="00950B26" w:rsidP="00950B26">
      <w:pPr>
        <w:pStyle w:val="PL"/>
      </w:pPr>
      <w:r w:rsidRPr="0018365C">
        <w:t xml:space="preserve">          type: string</w:t>
      </w:r>
    </w:p>
    <w:p w14:paraId="47B7BC9E" w14:textId="77777777" w:rsidR="00950B26" w:rsidRPr="0018365C" w:rsidRDefault="00950B26" w:rsidP="00950B26">
      <w:pPr>
        <w:pStyle w:val="PL"/>
      </w:pPr>
      <w:r w:rsidRPr="0018365C">
        <w:t xml:space="preserve">      requestBody:</w:t>
      </w:r>
    </w:p>
    <w:p w14:paraId="6ECBD3AF" w14:textId="77777777" w:rsidR="00950B26" w:rsidRPr="0018365C" w:rsidRDefault="00950B26" w:rsidP="00950B26">
      <w:pPr>
        <w:pStyle w:val="PL"/>
      </w:pPr>
      <w:r w:rsidRPr="0018365C">
        <w:t xml:space="preserve">        description: &gt;</w:t>
      </w:r>
    </w:p>
    <w:p w14:paraId="1C84DC0F" w14:textId="77777777" w:rsidR="00950B26" w:rsidRPr="0018365C" w:rsidRDefault="00950B26" w:rsidP="00950B26">
      <w:pPr>
        <w:pStyle w:val="PL"/>
      </w:pPr>
      <w:r w:rsidRPr="0018365C">
        <w:t xml:space="preserve">          </w:t>
      </w: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p w14:paraId="2FFAEC1D" w14:textId="77777777" w:rsidR="00950B26" w:rsidRPr="0018365C" w:rsidRDefault="00950B26" w:rsidP="00950B26">
      <w:pPr>
        <w:pStyle w:val="PL"/>
      </w:pPr>
      <w:r w:rsidRPr="0018365C">
        <w:t xml:space="preserve">        required: true</w:t>
      </w:r>
    </w:p>
    <w:p w14:paraId="4840E502" w14:textId="77777777" w:rsidR="00950B26" w:rsidRPr="0018365C" w:rsidRDefault="00950B26" w:rsidP="00950B26">
      <w:pPr>
        <w:pStyle w:val="PL"/>
      </w:pPr>
      <w:r w:rsidRPr="0018365C">
        <w:t xml:space="preserve">        content:</w:t>
      </w:r>
    </w:p>
    <w:p w14:paraId="7C9E5AB6" w14:textId="77777777" w:rsidR="00950B26" w:rsidRPr="0018365C" w:rsidRDefault="00950B26" w:rsidP="00950B26">
      <w:pPr>
        <w:pStyle w:val="PL"/>
      </w:pPr>
      <w:r w:rsidRPr="0018365C">
        <w:t xml:space="preserve">          application/json:</w:t>
      </w:r>
    </w:p>
    <w:p w14:paraId="620AE1EA" w14:textId="77777777" w:rsidR="00950B26" w:rsidRPr="0018365C" w:rsidRDefault="00950B26" w:rsidP="00950B26">
      <w:pPr>
        <w:pStyle w:val="PL"/>
      </w:pPr>
      <w:r w:rsidRPr="0018365C">
        <w:t xml:space="preserve">            schema:</w:t>
      </w:r>
    </w:p>
    <w:p w14:paraId="5689BA21" w14:textId="77777777" w:rsidR="00950B26" w:rsidRPr="0018365C" w:rsidRDefault="00950B26" w:rsidP="00950B26">
      <w:pPr>
        <w:pStyle w:val="PL"/>
      </w:pPr>
      <w:r w:rsidRPr="0018365C">
        <w:t xml:space="preserve">              $ref: '#/components/schemas/</w:t>
      </w:r>
      <w:r w:rsidRPr="00145011">
        <w:t>AimleRegistration</w:t>
      </w:r>
      <w:r w:rsidRPr="0018365C">
        <w:t>'</w:t>
      </w:r>
    </w:p>
    <w:p w14:paraId="7CB661F2" w14:textId="77777777" w:rsidR="00950B26" w:rsidRPr="0018365C" w:rsidRDefault="00950B26" w:rsidP="00950B26">
      <w:pPr>
        <w:pStyle w:val="PL"/>
      </w:pPr>
      <w:r w:rsidRPr="0018365C">
        <w:t xml:space="preserve">      responses:</w:t>
      </w:r>
    </w:p>
    <w:p w14:paraId="7BD87892" w14:textId="77777777" w:rsidR="00950B26" w:rsidRPr="0018365C" w:rsidRDefault="00950B26" w:rsidP="00950B26">
      <w:pPr>
        <w:pStyle w:val="PL"/>
      </w:pPr>
      <w:r w:rsidRPr="0018365C">
        <w:t xml:space="preserve">        '200':</w:t>
      </w:r>
    </w:p>
    <w:p w14:paraId="3A967C64" w14:textId="77777777" w:rsidR="00950B26" w:rsidRPr="0018365C" w:rsidRDefault="00950B26" w:rsidP="00950B26">
      <w:pPr>
        <w:pStyle w:val="PL"/>
      </w:pPr>
      <w:r w:rsidRPr="0018365C">
        <w:t xml:space="preserve">          description: &gt;</w:t>
      </w:r>
    </w:p>
    <w:p w14:paraId="3A2ECBD7" w14:textId="77777777" w:rsidR="00950B26" w:rsidRDefault="00950B26" w:rsidP="00950B26">
      <w:pPr>
        <w:pStyle w:val="PL"/>
      </w:pPr>
      <w:r w:rsidRPr="0018365C">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w:t>
      </w:r>
    </w:p>
    <w:p w14:paraId="304EC3D5" w14:textId="77777777" w:rsidR="00950B26" w:rsidRPr="0018365C" w:rsidRDefault="00950B26" w:rsidP="00950B26">
      <w:pPr>
        <w:pStyle w:val="PL"/>
      </w:pPr>
      <w:r w:rsidRPr="0018365C">
        <w:t xml:space="preserve">            </w:t>
      </w:r>
      <w:r w:rsidRPr="00145011">
        <w:t>that resource is returned.</w:t>
      </w:r>
    </w:p>
    <w:p w14:paraId="58BB9C37" w14:textId="77777777" w:rsidR="00950B26" w:rsidRPr="0018365C" w:rsidRDefault="00950B26" w:rsidP="00950B26">
      <w:pPr>
        <w:pStyle w:val="PL"/>
      </w:pPr>
      <w:r w:rsidRPr="0018365C">
        <w:t xml:space="preserve">          content:</w:t>
      </w:r>
    </w:p>
    <w:p w14:paraId="3064E204" w14:textId="77777777" w:rsidR="00950B26" w:rsidRPr="0018365C" w:rsidRDefault="00950B26" w:rsidP="00950B26">
      <w:pPr>
        <w:pStyle w:val="PL"/>
      </w:pPr>
      <w:r w:rsidRPr="0018365C">
        <w:t xml:space="preserve">            application/json:</w:t>
      </w:r>
    </w:p>
    <w:p w14:paraId="293F8CD8" w14:textId="77777777" w:rsidR="00950B26" w:rsidRPr="0018365C" w:rsidRDefault="00950B26" w:rsidP="00950B26">
      <w:pPr>
        <w:pStyle w:val="PL"/>
      </w:pPr>
      <w:r w:rsidRPr="0018365C">
        <w:t xml:space="preserve">              schema:</w:t>
      </w:r>
    </w:p>
    <w:p w14:paraId="060B08B3" w14:textId="77777777" w:rsidR="00950B26" w:rsidRPr="0018365C" w:rsidRDefault="00950B26" w:rsidP="00950B26">
      <w:pPr>
        <w:pStyle w:val="PL"/>
      </w:pPr>
      <w:r w:rsidRPr="0018365C">
        <w:t xml:space="preserve">                $ref: '#/components/schemas/</w:t>
      </w:r>
      <w:r w:rsidRPr="00145011">
        <w:t>AimleRegistration</w:t>
      </w:r>
      <w:r w:rsidRPr="0018365C">
        <w:t>'</w:t>
      </w:r>
    </w:p>
    <w:p w14:paraId="7059606A" w14:textId="77777777" w:rsidR="00950B26" w:rsidRPr="007C1AFD" w:rsidRDefault="00950B26" w:rsidP="00950B26">
      <w:pPr>
        <w:pStyle w:val="PL"/>
      </w:pPr>
      <w:r w:rsidRPr="007C1AFD">
        <w:t xml:space="preserve">        '204':</w:t>
      </w:r>
    </w:p>
    <w:p w14:paraId="2FD4B4DA" w14:textId="77777777" w:rsidR="00950B26" w:rsidRPr="007C1AFD" w:rsidRDefault="00950B26" w:rsidP="00950B26">
      <w:pPr>
        <w:pStyle w:val="PL"/>
      </w:pPr>
      <w:r w:rsidRPr="007C1AFD">
        <w:t xml:space="preserve">          description: No Content</w:t>
      </w:r>
      <w:r>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w:t>
      </w:r>
      <w:r>
        <w:t>.</w:t>
      </w:r>
    </w:p>
    <w:p w14:paraId="0E2AC9DE" w14:textId="77777777" w:rsidR="00950B26" w:rsidRPr="007C1AFD" w:rsidRDefault="00950B26" w:rsidP="00950B26">
      <w:pPr>
        <w:pStyle w:val="PL"/>
      </w:pPr>
      <w:r w:rsidRPr="007C1AFD">
        <w:t xml:space="preserve">        '307':</w:t>
      </w:r>
    </w:p>
    <w:p w14:paraId="1A8F05BE" w14:textId="77777777" w:rsidR="00950B26" w:rsidRPr="007C1AFD" w:rsidRDefault="00950B26" w:rsidP="00950B26">
      <w:pPr>
        <w:pStyle w:val="PL"/>
      </w:pPr>
      <w:r w:rsidRPr="007C1AFD">
        <w:t xml:space="preserve">          $ref: 'TS29122_CommonData.yaml#/components/responses/307'</w:t>
      </w:r>
    </w:p>
    <w:p w14:paraId="7BDC176C" w14:textId="77777777" w:rsidR="00950B26" w:rsidRPr="007C1AFD" w:rsidRDefault="00950B26" w:rsidP="00950B26">
      <w:pPr>
        <w:pStyle w:val="PL"/>
      </w:pPr>
      <w:r w:rsidRPr="007C1AFD">
        <w:t xml:space="preserve">        '308':</w:t>
      </w:r>
    </w:p>
    <w:p w14:paraId="457B7C6D" w14:textId="77777777" w:rsidR="00950B26" w:rsidRPr="007C1AFD" w:rsidRDefault="00950B26" w:rsidP="00950B26">
      <w:pPr>
        <w:pStyle w:val="PL"/>
      </w:pPr>
      <w:r w:rsidRPr="007C1AFD">
        <w:t xml:space="preserve">          $ref: 'TS29122_CommonData.yaml#/components/responses/308'</w:t>
      </w:r>
    </w:p>
    <w:p w14:paraId="2D61348B" w14:textId="77777777" w:rsidR="00950B26" w:rsidRPr="007C1AFD" w:rsidRDefault="00950B26" w:rsidP="00950B26">
      <w:pPr>
        <w:pStyle w:val="PL"/>
      </w:pPr>
      <w:r w:rsidRPr="007C1AFD">
        <w:t xml:space="preserve">        '400':</w:t>
      </w:r>
    </w:p>
    <w:p w14:paraId="05299543" w14:textId="77777777" w:rsidR="00950B26" w:rsidRPr="007C1AFD" w:rsidRDefault="00950B26" w:rsidP="00950B26">
      <w:pPr>
        <w:pStyle w:val="PL"/>
      </w:pPr>
      <w:r w:rsidRPr="007C1AFD">
        <w:lastRenderedPageBreak/>
        <w:t xml:space="preserve">          $ref: 'TS29122_CommonData.yaml#/components/responses/400'</w:t>
      </w:r>
    </w:p>
    <w:p w14:paraId="274FD9DF" w14:textId="77777777" w:rsidR="00950B26" w:rsidRPr="007C1AFD" w:rsidRDefault="00950B26" w:rsidP="00950B26">
      <w:pPr>
        <w:pStyle w:val="PL"/>
      </w:pPr>
      <w:r w:rsidRPr="007C1AFD">
        <w:t xml:space="preserve">        '401':</w:t>
      </w:r>
    </w:p>
    <w:p w14:paraId="3D661222" w14:textId="77777777" w:rsidR="00950B26" w:rsidRPr="007C1AFD" w:rsidRDefault="00950B26" w:rsidP="00950B26">
      <w:pPr>
        <w:pStyle w:val="PL"/>
      </w:pPr>
      <w:r w:rsidRPr="007C1AFD">
        <w:t xml:space="preserve">          $ref: 'TS29122_CommonData.yaml#/components/responses/401'</w:t>
      </w:r>
    </w:p>
    <w:p w14:paraId="0FD27F31" w14:textId="77777777" w:rsidR="00950B26" w:rsidRPr="007C1AFD" w:rsidRDefault="00950B26" w:rsidP="00950B26">
      <w:pPr>
        <w:pStyle w:val="PL"/>
      </w:pPr>
      <w:r w:rsidRPr="007C1AFD">
        <w:t xml:space="preserve">        '403':</w:t>
      </w:r>
    </w:p>
    <w:p w14:paraId="1966304D" w14:textId="77777777" w:rsidR="00950B26" w:rsidRPr="007C1AFD" w:rsidRDefault="00950B26" w:rsidP="00950B26">
      <w:pPr>
        <w:pStyle w:val="PL"/>
      </w:pPr>
      <w:r w:rsidRPr="007C1AFD">
        <w:t xml:space="preserve">          $ref: 'TS29122_CommonData.yaml#/components/responses/403'</w:t>
      </w:r>
    </w:p>
    <w:p w14:paraId="0057C7FA" w14:textId="77777777" w:rsidR="00950B26" w:rsidRPr="007C1AFD" w:rsidRDefault="00950B26" w:rsidP="00950B26">
      <w:pPr>
        <w:pStyle w:val="PL"/>
      </w:pPr>
      <w:r w:rsidRPr="007C1AFD">
        <w:t xml:space="preserve">        '404':</w:t>
      </w:r>
    </w:p>
    <w:p w14:paraId="429F78AB" w14:textId="77777777" w:rsidR="00950B26" w:rsidRPr="007C1AFD" w:rsidRDefault="00950B26" w:rsidP="00950B26">
      <w:pPr>
        <w:pStyle w:val="PL"/>
      </w:pPr>
      <w:r w:rsidRPr="007C1AFD">
        <w:t xml:space="preserve">          $ref: 'TS29122_CommonData.yaml#/components/responses/404'</w:t>
      </w:r>
    </w:p>
    <w:p w14:paraId="7AE51076" w14:textId="77777777" w:rsidR="00950B26" w:rsidRPr="007C1AFD" w:rsidRDefault="00950B26" w:rsidP="00950B26">
      <w:pPr>
        <w:pStyle w:val="PL"/>
      </w:pPr>
      <w:r w:rsidRPr="007C1AFD">
        <w:t xml:space="preserve">        '411':</w:t>
      </w:r>
    </w:p>
    <w:p w14:paraId="40B56D03" w14:textId="77777777" w:rsidR="00950B26" w:rsidRPr="007C1AFD" w:rsidRDefault="00950B26" w:rsidP="00950B26">
      <w:pPr>
        <w:pStyle w:val="PL"/>
      </w:pPr>
      <w:r w:rsidRPr="007C1AFD">
        <w:t xml:space="preserve">          $ref: 'TS29122_CommonData.yaml#/components/responses/411'</w:t>
      </w:r>
    </w:p>
    <w:p w14:paraId="0B23E688" w14:textId="77777777" w:rsidR="00950B26" w:rsidRPr="007C1AFD" w:rsidRDefault="00950B26" w:rsidP="00950B26">
      <w:pPr>
        <w:pStyle w:val="PL"/>
      </w:pPr>
      <w:r w:rsidRPr="007C1AFD">
        <w:t xml:space="preserve">        '413':</w:t>
      </w:r>
    </w:p>
    <w:p w14:paraId="7B4FAC18" w14:textId="77777777" w:rsidR="00950B26" w:rsidRPr="007C1AFD" w:rsidRDefault="00950B26" w:rsidP="00950B26">
      <w:pPr>
        <w:pStyle w:val="PL"/>
      </w:pPr>
      <w:r w:rsidRPr="007C1AFD">
        <w:t xml:space="preserve">          $ref: 'TS29122_CommonData.yaml#/components/responses/413'</w:t>
      </w:r>
    </w:p>
    <w:p w14:paraId="3A8A19DE" w14:textId="77777777" w:rsidR="00950B26" w:rsidRPr="007C1AFD" w:rsidRDefault="00950B26" w:rsidP="00950B26">
      <w:pPr>
        <w:pStyle w:val="PL"/>
      </w:pPr>
      <w:r w:rsidRPr="007C1AFD">
        <w:t xml:space="preserve">        '415':</w:t>
      </w:r>
    </w:p>
    <w:p w14:paraId="5F0F2AF2" w14:textId="77777777" w:rsidR="00950B26" w:rsidRPr="007C1AFD" w:rsidRDefault="00950B26" w:rsidP="00950B26">
      <w:pPr>
        <w:pStyle w:val="PL"/>
      </w:pPr>
      <w:r w:rsidRPr="007C1AFD">
        <w:t xml:space="preserve">          $ref: 'TS29122_CommonData.yaml#/components/responses/415'</w:t>
      </w:r>
    </w:p>
    <w:p w14:paraId="63EF62D3" w14:textId="77777777" w:rsidR="00950B26" w:rsidRPr="007C1AFD" w:rsidRDefault="00950B26" w:rsidP="00950B26">
      <w:pPr>
        <w:pStyle w:val="PL"/>
      </w:pPr>
      <w:r w:rsidRPr="007C1AFD">
        <w:t xml:space="preserve">        '429':</w:t>
      </w:r>
    </w:p>
    <w:p w14:paraId="71AF1B7B" w14:textId="77777777" w:rsidR="00950B26" w:rsidRPr="007C1AFD" w:rsidRDefault="00950B26" w:rsidP="00950B26">
      <w:pPr>
        <w:pStyle w:val="PL"/>
      </w:pPr>
      <w:r w:rsidRPr="007C1AFD">
        <w:t xml:space="preserve">          $ref: 'TS29122_CommonData.yaml#/components/responses/429'</w:t>
      </w:r>
    </w:p>
    <w:p w14:paraId="65BE2DED" w14:textId="77777777" w:rsidR="00950B26" w:rsidRPr="007C1AFD" w:rsidRDefault="00950B26" w:rsidP="00950B26">
      <w:pPr>
        <w:pStyle w:val="PL"/>
      </w:pPr>
      <w:r w:rsidRPr="007C1AFD">
        <w:t xml:space="preserve">        '500':</w:t>
      </w:r>
    </w:p>
    <w:p w14:paraId="4BF4BAD5" w14:textId="77777777" w:rsidR="00950B26" w:rsidRPr="007C1AFD" w:rsidRDefault="00950B26" w:rsidP="00950B26">
      <w:pPr>
        <w:pStyle w:val="PL"/>
      </w:pPr>
      <w:r w:rsidRPr="007C1AFD">
        <w:t xml:space="preserve">          $ref: 'TS29122_CommonData.yaml#/components/responses/500'</w:t>
      </w:r>
    </w:p>
    <w:p w14:paraId="06B06023" w14:textId="77777777" w:rsidR="00950B26" w:rsidRPr="007C1AFD" w:rsidRDefault="00950B26" w:rsidP="00950B26">
      <w:pPr>
        <w:pStyle w:val="PL"/>
      </w:pPr>
      <w:r w:rsidRPr="007C1AFD">
        <w:t xml:space="preserve">        '503':</w:t>
      </w:r>
    </w:p>
    <w:p w14:paraId="3764E1A0" w14:textId="77777777" w:rsidR="00950B26" w:rsidRPr="007C1AFD" w:rsidRDefault="00950B26" w:rsidP="00950B26">
      <w:pPr>
        <w:pStyle w:val="PL"/>
      </w:pPr>
      <w:r w:rsidRPr="007C1AFD">
        <w:t xml:space="preserve">          $ref: 'TS29122_CommonData.yaml#/components/responses/503'</w:t>
      </w:r>
    </w:p>
    <w:p w14:paraId="343098D5" w14:textId="77777777" w:rsidR="00950B26" w:rsidRPr="007C1AFD" w:rsidRDefault="00950B26" w:rsidP="00950B26">
      <w:pPr>
        <w:pStyle w:val="PL"/>
      </w:pPr>
      <w:r w:rsidRPr="007C1AFD">
        <w:t xml:space="preserve">        default:</w:t>
      </w:r>
    </w:p>
    <w:p w14:paraId="4763F7D3" w14:textId="77777777" w:rsidR="00950B26" w:rsidRPr="007C1AFD" w:rsidRDefault="00950B26" w:rsidP="00950B26">
      <w:pPr>
        <w:pStyle w:val="PL"/>
      </w:pPr>
      <w:r w:rsidRPr="007C1AFD">
        <w:t xml:space="preserve">          $ref: 'TS29122_CommonData.yaml#/components/responses/default'</w:t>
      </w:r>
    </w:p>
    <w:p w14:paraId="61272853" w14:textId="77777777" w:rsidR="00950B26" w:rsidRDefault="00950B26" w:rsidP="00950B26">
      <w:pPr>
        <w:pStyle w:val="PL"/>
      </w:pPr>
    </w:p>
    <w:p w14:paraId="3642EDB7" w14:textId="77777777" w:rsidR="00950B26" w:rsidRPr="0018365C" w:rsidRDefault="00950B26" w:rsidP="00950B26">
      <w:pPr>
        <w:pStyle w:val="PL"/>
      </w:pPr>
      <w:r w:rsidRPr="0018365C">
        <w:t xml:space="preserve">    </w:t>
      </w:r>
      <w:r>
        <w:t>delete</w:t>
      </w:r>
      <w:r w:rsidRPr="0018365C">
        <w:t>:</w:t>
      </w:r>
    </w:p>
    <w:p w14:paraId="40A65F18" w14:textId="77777777" w:rsidR="00950B26" w:rsidRPr="0018365C" w:rsidRDefault="00950B26" w:rsidP="00950B26">
      <w:pPr>
        <w:pStyle w:val="PL"/>
      </w:pPr>
      <w:r w:rsidRPr="0018365C">
        <w:t xml:space="preserve">    </w:t>
      </w:r>
      <w:r>
        <w:t xml:space="preserve">  </w:t>
      </w:r>
      <w:r w:rsidRPr="0018365C">
        <w:rPr>
          <w:rFonts w:cs="Courier New"/>
          <w:szCs w:val="16"/>
        </w:rPr>
        <w:t xml:space="preserve">summary: </w:t>
      </w:r>
      <w:r>
        <w:rPr>
          <w:rFonts w:cs="Courier New"/>
          <w:szCs w:val="16"/>
        </w:rPr>
        <w:t>Removes</w:t>
      </w:r>
      <w:r w:rsidRPr="0018365C">
        <w:rPr>
          <w:rFonts w:cs="Courier New"/>
          <w:szCs w:val="16"/>
        </w:rPr>
        <w:t xml:space="preserve"> an </w:t>
      </w:r>
      <w:r>
        <w:t>I</w:t>
      </w:r>
      <w:r w:rsidRPr="00145011">
        <w:t>ndividual AIMLE</w:t>
      </w:r>
      <w:r w:rsidRPr="00145011">
        <w:rPr>
          <w:lang w:eastAsia="zh-CN"/>
        </w:rPr>
        <w:t xml:space="preserve"> client</w:t>
      </w:r>
      <w:r w:rsidRPr="00145011">
        <w:t xml:space="preserve"> registration resource.</w:t>
      </w:r>
    </w:p>
    <w:p w14:paraId="499AFED9"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DelAimleClientReg</w:t>
      </w:r>
    </w:p>
    <w:p w14:paraId="5A2FB095" w14:textId="77777777" w:rsidR="00950B26" w:rsidRPr="0018365C" w:rsidRDefault="00950B26" w:rsidP="00950B26">
      <w:pPr>
        <w:pStyle w:val="PL"/>
      </w:pPr>
      <w:r w:rsidRPr="0018365C">
        <w:t xml:space="preserve">      tags:</w:t>
      </w:r>
    </w:p>
    <w:p w14:paraId="7296379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7DF988A" w14:textId="77777777" w:rsidR="00950B26" w:rsidRPr="0018365C" w:rsidRDefault="00950B26" w:rsidP="00950B26">
      <w:pPr>
        <w:pStyle w:val="PL"/>
      </w:pPr>
      <w:r w:rsidRPr="0018365C">
        <w:t xml:space="preserve">      parameters:</w:t>
      </w:r>
    </w:p>
    <w:p w14:paraId="27EBA333" w14:textId="77777777" w:rsidR="00950B26" w:rsidRPr="0018365C" w:rsidRDefault="00950B26" w:rsidP="00950B26">
      <w:pPr>
        <w:pStyle w:val="PL"/>
      </w:pPr>
      <w:r w:rsidRPr="0018365C">
        <w:t xml:space="preserve">      - name: </w:t>
      </w:r>
      <w:r w:rsidRPr="00145011">
        <w:t>registrationId</w:t>
      </w:r>
    </w:p>
    <w:p w14:paraId="15E0B6CB" w14:textId="77777777" w:rsidR="00950B26" w:rsidRDefault="00950B26" w:rsidP="00950B26">
      <w:pPr>
        <w:pStyle w:val="PL"/>
      </w:pPr>
      <w:r w:rsidRPr="0018365C">
        <w:t xml:space="preserve">        description: </w:t>
      </w:r>
      <w:r>
        <w:t>&gt;</w:t>
      </w:r>
    </w:p>
    <w:p w14:paraId="68D1465C"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3F85359A" w14:textId="77777777" w:rsidR="00950B26" w:rsidRPr="0018365C" w:rsidRDefault="00950B26" w:rsidP="00950B26">
      <w:pPr>
        <w:pStyle w:val="PL"/>
      </w:pPr>
      <w:r w:rsidRPr="0018365C">
        <w:t xml:space="preserve">        in: path</w:t>
      </w:r>
    </w:p>
    <w:p w14:paraId="74662A49" w14:textId="77777777" w:rsidR="00950B26" w:rsidRPr="0018365C" w:rsidRDefault="00950B26" w:rsidP="00950B26">
      <w:pPr>
        <w:pStyle w:val="PL"/>
      </w:pPr>
      <w:r w:rsidRPr="0018365C">
        <w:t xml:space="preserve">        required: true</w:t>
      </w:r>
    </w:p>
    <w:p w14:paraId="0E712E74" w14:textId="77777777" w:rsidR="00950B26" w:rsidRPr="0018365C" w:rsidRDefault="00950B26" w:rsidP="00950B26">
      <w:pPr>
        <w:pStyle w:val="PL"/>
      </w:pPr>
      <w:r w:rsidRPr="0018365C">
        <w:t xml:space="preserve">        schema:</w:t>
      </w:r>
    </w:p>
    <w:p w14:paraId="270FDC67" w14:textId="77777777" w:rsidR="00950B26" w:rsidRPr="0018365C" w:rsidRDefault="00950B26" w:rsidP="00950B26">
      <w:pPr>
        <w:pStyle w:val="PL"/>
      </w:pPr>
      <w:r w:rsidRPr="0018365C">
        <w:t xml:space="preserve">          type: string</w:t>
      </w:r>
    </w:p>
    <w:p w14:paraId="2687211A" w14:textId="77777777" w:rsidR="00950B26" w:rsidRPr="007C1AFD" w:rsidRDefault="00950B26" w:rsidP="00950B26">
      <w:pPr>
        <w:pStyle w:val="PL"/>
      </w:pPr>
      <w:r w:rsidRPr="007C1AFD">
        <w:t xml:space="preserve">      responses:</w:t>
      </w:r>
    </w:p>
    <w:p w14:paraId="290DB970" w14:textId="77777777" w:rsidR="00950B26" w:rsidRPr="007C1AFD" w:rsidRDefault="00950B26" w:rsidP="00950B26">
      <w:pPr>
        <w:pStyle w:val="PL"/>
      </w:pPr>
      <w:r w:rsidRPr="007C1AFD">
        <w:t xml:space="preserve">        '204':</w:t>
      </w:r>
    </w:p>
    <w:p w14:paraId="0E8FD31C" w14:textId="77777777" w:rsidR="00950B26" w:rsidRPr="007C1AFD" w:rsidRDefault="00950B26" w:rsidP="00950B26">
      <w:pPr>
        <w:pStyle w:val="PL"/>
      </w:pPr>
      <w:r w:rsidRPr="007C1AFD">
        <w:t xml:space="preserve">          description: </w:t>
      </w:r>
      <w:r>
        <w:t>An</w:t>
      </w:r>
      <w:r w:rsidRPr="007C1AFD">
        <w:t xml:space="preserve"> </w:t>
      </w:r>
      <w:r>
        <w:t>i</w:t>
      </w:r>
      <w:r w:rsidRPr="00145011">
        <w:t>ndividual AIMLE</w:t>
      </w:r>
      <w:r w:rsidRPr="00145011">
        <w:rPr>
          <w:lang w:eastAsia="zh-CN"/>
        </w:rPr>
        <w:t xml:space="preserve"> client</w:t>
      </w:r>
      <w:r w:rsidRPr="00145011">
        <w:t xml:space="preserve"> registration resource is removed.</w:t>
      </w:r>
    </w:p>
    <w:p w14:paraId="3EA28F58" w14:textId="77777777" w:rsidR="00950B26" w:rsidRPr="007C1AFD" w:rsidRDefault="00950B26" w:rsidP="00950B26">
      <w:pPr>
        <w:pStyle w:val="PL"/>
      </w:pPr>
      <w:r w:rsidRPr="007C1AFD">
        <w:t xml:space="preserve">        '307':</w:t>
      </w:r>
    </w:p>
    <w:p w14:paraId="7D620951" w14:textId="77777777" w:rsidR="00950B26" w:rsidRPr="007C1AFD" w:rsidRDefault="00950B26" w:rsidP="00950B26">
      <w:pPr>
        <w:pStyle w:val="PL"/>
      </w:pPr>
      <w:r w:rsidRPr="007C1AFD">
        <w:t xml:space="preserve">          $ref: 'TS29122_CommonData.yaml#/components/responses/307'</w:t>
      </w:r>
    </w:p>
    <w:p w14:paraId="350C6D46" w14:textId="77777777" w:rsidR="00950B26" w:rsidRPr="007C1AFD" w:rsidRDefault="00950B26" w:rsidP="00950B26">
      <w:pPr>
        <w:pStyle w:val="PL"/>
      </w:pPr>
      <w:r w:rsidRPr="007C1AFD">
        <w:t xml:space="preserve">        '308':</w:t>
      </w:r>
    </w:p>
    <w:p w14:paraId="38C8F238" w14:textId="77777777" w:rsidR="00950B26" w:rsidRPr="007C1AFD" w:rsidRDefault="00950B26" w:rsidP="00950B26">
      <w:pPr>
        <w:pStyle w:val="PL"/>
      </w:pPr>
      <w:r w:rsidRPr="007C1AFD">
        <w:t xml:space="preserve">          $ref: 'TS29122_CommonData.yaml#/components/responses/308'</w:t>
      </w:r>
    </w:p>
    <w:p w14:paraId="10011561" w14:textId="77777777" w:rsidR="00950B26" w:rsidRPr="007C1AFD" w:rsidRDefault="00950B26" w:rsidP="00950B26">
      <w:pPr>
        <w:pStyle w:val="PL"/>
      </w:pPr>
      <w:r w:rsidRPr="007C1AFD">
        <w:t xml:space="preserve">        '400':</w:t>
      </w:r>
    </w:p>
    <w:p w14:paraId="149DE536" w14:textId="77777777" w:rsidR="00950B26" w:rsidRPr="007C1AFD" w:rsidRDefault="00950B26" w:rsidP="00950B26">
      <w:pPr>
        <w:pStyle w:val="PL"/>
      </w:pPr>
      <w:r w:rsidRPr="007C1AFD">
        <w:t xml:space="preserve">          $ref: 'TS29122_CommonData.yaml#/components/responses/400'</w:t>
      </w:r>
    </w:p>
    <w:p w14:paraId="086EFA39" w14:textId="77777777" w:rsidR="00950B26" w:rsidRPr="007C1AFD" w:rsidRDefault="00950B26" w:rsidP="00950B26">
      <w:pPr>
        <w:pStyle w:val="PL"/>
      </w:pPr>
      <w:r w:rsidRPr="007C1AFD">
        <w:t xml:space="preserve">        '401':</w:t>
      </w:r>
    </w:p>
    <w:p w14:paraId="248219A0" w14:textId="77777777" w:rsidR="00950B26" w:rsidRPr="007C1AFD" w:rsidRDefault="00950B26" w:rsidP="00950B26">
      <w:pPr>
        <w:pStyle w:val="PL"/>
      </w:pPr>
      <w:r w:rsidRPr="007C1AFD">
        <w:t xml:space="preserve">          $ref: 'TS29122_CommonData.yaml#/components/responses/401'</w:t>
      </w:r>
    </w:p>
    <w:p w14:paraId="2E1DDC74" w14:textId="77777777" w:rsidR="00950B26" w:rsidRPr="007C1AFD" w:rsidRDefault="00950B26" w:rsidP="00950B26">
      <w:pPr>
        <w:pStyle w:val="PL"/>
      </w:pPr>
      <w:r w:rsidRPr="007C1AFD">
        <w:t xml:space="preserve">        '403':</w:t>
      </w:r>
    </w:p>
    <w:p w14:paraId="4A9F1300" w14:textId="77777777" w:rsidR="00950B26" w:rsidRPr="007C1AFD" w:rsidRDefault="00950B26" w:rsidP="00950B26">
      <w:pPr>
        <w:pStyle w:val="PL"/>
      </w:pPr>
      <w:r w:rsidRPr="007C1AFD">
        <w:t xml:space="preserve">          $ref: 'TS29122_CommonData.yaml#/components/responses/403'</w:t>
      </w:r>
    </w:p>
    <w:p w14:paraId="53A8BE11" w14:textId="77777777" w:rsidR="00950B26" w:rsidRPr="007C1AFD" w:rsidRDefault="00950B26" w:rsidP="00950B26">
      <w:pPr>
        <w:pStyle w:val="PL"/>
      </w:pPr>
      <w:r w:rsidRPr="007C1AFD">
        <w:t xml:space="preserve">        '404':</w:t>
      </w:r>
    </w:p>
    <w:p w14:paraId="0B906E91" w14:textId="77777777" w:rsidR="00950B26" w:rsidRPr="007C1AFD" w:rsidRDefault="00950B26" w:rsidP="00950B26">
      <w:pPr>
        <w:pStyle w:val="PL"/>
      </w:pPr>
      <w:r w:rsidRPr="007C1AFD">
        <w:t xml:space="preserve">          $ref: 'TS29122_CommonData.yaml#/components/responses/404'</w:t>
      </w:r>
    </w:p>
    <w:p w14:paraId="3EEE62BA" w14:textId="77777777" w:rsidR="00950B26" w:rsidRPr="007C1AFD" w:rsidRDefault="00950B26" w:rsidP="00950B26">
      <w:pPr>
        <w:pStyle w:val="PL"/>
      </w:pPr>
      <w:r w:rsidRPr="007C1AFD">
        <w:t xml:space="preserve">        '429':</w:t>
      </w:r>
    </w:p>
    <w:p w14:paraId="5A4E604C" w14:textId="77777777" w:rsidR="00950B26" w:rsidRPr="007C1AFD" w:rsidRDefault="00950B26" w:rsidP="00950B26">
      <w:pPr>
        <w:pStyle w:val="PL"/>
      </w:pPr>
      <w:r w:rsidRPr="007C1AFD">
        <w:t xml:space="preserve">          $ref: 'TS29122_CommonData.yaml#/components/responses/429'</w:t>
      </w:r>
    </w:p>
    <w:p w14:paraId="0BD11E93" w14:textId="77777777" w:rsidR="00950B26" w:rsidRPr="007C1AFD" w:rsidRDefault="00950B26" w:rsidP="00950B26">
      <w:pPr>
        <w:pStyle w:val="PL"/>
      </w:pPr>
      <w:r w:rsidRPr="007C1AFD">
        <w:t xml:space="preserve">        '500':</w:t>
      </w:r>
    </w:p>
    <w:p w14:paraId="708EB482" w14:textId="77777777" w:rsidR="00950B26" w:rsidRPr="007C1AFD" w:rsidRDefault="00950B26" w:rsidP="00950B26">
      <w:pPr>
        <w:pStyle w:val="PL"/>
      </w:pPr>
      <w:r w:rsidRPr="007C1AFD">
        <w:t xml:space="preserve">          $ref: 'TS29122_CommonData.yaml#/components/responses/500'</w:t>
      </w:r>
    </w:p>
    <w:p w14:paraId="2DAFC787" w14:textId="77777777" w:rsidR="00950B26" w:rsidRPr="007C1AFD" w:rsidRDefault="00950B26" w:rsidP="00950B26">
      <w:pPr>
        <w:pStyle w:val="PL"/>
      </w:pPr>
      <w:r w:rsidRPr="007C1AFD">
        <w:t xml:space="preserve">        '503':</w:t>
      </w:r>
    </w:p>
    <w:p w14:paraId="4B8659E3" w14:textId="77777777" w:rsidR="00950B26" w:rsidRPr="007C1AFD" w:rsidRDefault="00950B26" w:rsidP="00950B26">
      <w:pPr>
        <w:pStyle w:val="PL"/>
      </w:pPr>
      <w:r w:rsidRPr="007C1AFD">
        <w:t xml:space="preserve">          $ref: 'TS29122_CommonData.yaml#/components/responses/503'</w:t>
      </w:r>
    </w:p>
    <w:p w14:paraId="7C333D1E" w14:textId="77777777" w:rsidR="00950B26" w:rsidRPr="007C1AFD" w:rsidRDefault="00950B26" w:rsidP="00950B26">
      <w:pPr>
        <w:pStyle w:val="PL"/>
      </w:pPr>
      <w:r w:rsidRPr="007C1AFD">
        <w:t xml:space="preserve">        default:</w:t>
      </w:r>
    </w:p>
    <w:p w14:paraId="54BC9811" w14:textId="77777777" w:rsidR="00950B26" w:rsidRPr="007C1AFD" w:rsidRDefault="00950B26" w:rsidP="00950B26">
      <w:pPr>
        <w:pStyle w:val="PL"/>
      </w:pPr>
      <w:r w:rsidRPr="007C1AFD">
        <w:t xml:space="preserve">          $ref: 'TS29122_CommonData.yaml#/components/responses/default'</w:t>
      </w:r>
    </w:p>
    <w:p w14:paraId="62229ADE" w14:textId="77777777" w:rsidR="00950B26" w:rsidRPr="0018365C" w:rsidRDefault="00950B26" w:rsidP="00950B26">
      <w:pPr>
        <w:pStyle w:val="PL"/>
      </w:pPr>
    </w:p>
    <w:p w14:paraId="649C168E" w14:textId="77777777" w:rsidR="00950B26" w:rsidRPr="0018365C" w:rsidRDefault="00950B26" w:rsidP="00950B26">
      <w:pPr>
        <w:pStyle w:val="PL"/>
      </w:pPr>
      <w:r w:rsidRPr="0018365C">
        <w:t>components:</w:t>
      </w:r>
    </w:p>
    <w:p w14:paraId="531A329B" w14:textId="77777777" w:rsidR="00950B26" w:rsidRPr="0018365C" w:rsidRDefault="00950B26" w:rsidP="00950B26">
      <w:pPr>
        <w:pStyle w:val="PL"/>
      </w:pPr>
    </w:p>
    <w:p w14:paraId="2F14492A" w14:textId="77777777" w:rsidR="00950B26" w:rsidRPr="0018365C" w:rsidRDefault="00950B26" w:rsidP="00950B26">
      <w:pPr>
        <w:pStyle w:val="PL"/>
      </w:pPr>
      <w:r w:rsidRPr="0018365C">
        <w:t xml:space="preserve">  securitySchemes:</w:t>
      </w:r>
    </w:p>
    <w:p w14:paraId="38479677" w14:textId="77777777" w:rsidR="00950B26" w:rsidRPr="0018365C" w:rsidRDefault="00950B26" w:rsidP="00950B26">
      <w:pPr>
        <w:pStyle w:val="PL"/>
      </w:pPr>
      <w:r w:rsidRPr="0018365C">
        <w:t xml:space="preserve">    oAuth2ClientCredentials:</w:t>
      </w:r>
    </w:p>
    <w:p w14:paraId="2D6434A4" w14:textId="77777777" w:rsidR="00950B26" w:rsidRPr="0018365C" w:rsidRDefault="00950B26" w:rsidP="00950B26">
      <w:pPr>
        <w:pStyle w:val="PL"/>
      </w:pPr>
      <w:r w:rsidRPr="0018365C">
        <w:t xml:space="preserve">      type: oauth2</w:t>
      </w:r>
    </w:p>
    <w:p w14:paraId="78443025" w14:textId="77777777" w:rsidR="00950B26" w:rsidRPr="0018365C" w:rsidRDefault="00950B26" w:rsidP="00950B26">
      <w:pPr>
        <w:pStyle w:val="PL"/>
      </w:pPr>
      <w:r w:rsidRPr="0018365C">
        <w:t xml:space="preserve">      flows:</w:t>
      </w:r>
    </w:p>
    <w:p w14:paraId="6AF800F6" w14:textId="77777777" w:rsidR="00950B26" w:rsidRPr="0018365C" w:rsidRDefault="00950B26" w:rsidP="00950B26">
      <w:pPr>
        <w:pStyle w:val="PL"/>
      </w:pPr>
      <w:r w:rsidRPr="0018365C">
        <w:t xml:space="preserve">        clientCredentials:</w:t>
      </w:r>
    </w:p>
    <w:p w14:paraId="4749D195" w14:textId="77777777" w:rsidR="00950B26" w:rsidRPr="0018365C" w:rsidRDefault="00950B26" w:rsidP="00950B26">
      <w:pPr>
        <w:pStyle w:val="PL"/>
      </w:pPr>
      <w:r w:rsidRPr="0018365C">
        <w:t xml:space="preserve">          </w:t>
      </w:r>
      <w:r>
        <w:rPr>
          <w:lang w:val="en-US"/>
        </w:rPr>
        <w:t>tokenUrl: '{tokenUrl}'</w:t>
      </w:r>
    </w:p>
    <w:p w14:paraId="75FA107A" w14:textId="77777777" w:rsidR="00950B26" w:rsidRPr="0018365C" w:rsidRDefault="00950B26" w:rsidP="00950B26">
      <w:pPr>
        <w:pStyle w:val="PL"/>
      </w:pPr>
      <w:r w:rsidRPr="0018365C">
        <w:t xml:space="preserve">          </w:t>
      </w:r>
      <w:r>
        <w:rPr>
          <w:lang w:val="en-US"/>
        </w:rPr>
        <w:t>scopes: {}</w:t>
      </w:r>
    </w:p>
    <w:p w14:paraId="1556FFE0" w14:textId="77777777" w:rsidR="00950B26" w:rsidRPr="0018365C" w:rsidRDefault="00950B26" w:rsidP="00950B26">
      <w:pPr>
        <w:pStyle w:val="PL"/>
      </w:pPr>
    </w:p>
    <w:p w14:paraId="45A2E90D" w14:textId="77777777" w:rsidR="00950B26" w:rsidRPr="0018365C" w:rsidRDefault="00950B26" w:rsidP="00950B26">
      <w:pPr>
        <w:pStyle w:val="PL"/>
      </w:pPr>
      <w:r w:rsidRPr="0018365C">
        <w:t xml:space="preserve">  schemas:</w:t>
      </w:r>
    </w:p>
    <w:p w14:paraId="15D365CD" w14:textId="77777777" w:rsidR="00950B26" w:rsidRPr="0018365C" w:rsidRDefault="00950B26" w:rsidP="00950B26">
      <w:pPr>
        <w:pStyle w:val="PL"/>
      </w:pPr>
    </w:p>
    <w:p w14:paraId="69F52749" w14:textId="77777777" w:rsidR="00950B26" w:rsidRPr="0018365C" w:rsidRDefault="00950B26" w:rsidP="00950B26">
      <w:pPr>
        <w:pStyle w:val="PL"/>
      </w:pPr>
      <w:r w:rsidRPr="0018365C">
        <w:t># Structured data types</w:t>
      </w:r>
    </w:p>
    <w:p w14:paraId="7CF11619" w14:textId="77777777" w:rsidR="00950B26" w:rsidRDefault="00950B26" w:rsidP="00950B26">
      <w:pPr>
        <w:pStyle w:val="PL"/>
      </w:pPr>
    </w:p>
    <w:p w14:paraId="47E9C394" w14:textId="77777777" w:rsidR="00950B26" w:rsidRPr="0018365C" w:rsidRDefault="00950B26" w:rsidP="00950B26">
      <w:pPr>
        <w:pStyle w:val="PL"/>
      </w:pPr>
      <w:r w:rsidRPr="0018365C">
        <w:t xml:space="preserve">    </w:t>
      </w:r>
      <w:r w:rsidRPr="00145011">
        <w:t>AimleRegistration</w:t>
      </w:r>
      <w:r w:rsidRPr="0018365C">
        <w:t>:</w:t>
      </w:r>
    </w:p>
    <w:p w14:paraId="6E00E067" w14:textId="77777777" w:rsidR="00950B26" w:rsidRPr="000D7B62" w:rsidRDefault="00950B26" w:rsidP="00950B26">
      <w:pPr>
        <w:pStyle w:val="PL"/>
        <w:rPr>
          <w:rFonts w:cs="Arial"/>
          <w:szCs w:val="18"/>
        </w:rPr>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32ADAEE1" w14:textId="77777777" w:rsidR="00950B26" w:rsidRPr="0018365C" w:rsidRDefault="00950B26" w:rsidP="00950B26">
      <w:pPr>
        <w:pStyle w:val="PL"/>
      </w:pPr>
      <w:r w:rsidRPr="0018365C">
        <w:t xml:space="preserve">      type: object</w:t>
      </w:r>
    </w:p>
    <w:p w14:paraId="4C1AB119" w14:textId="77777777" w:rsidR="00950B26" w:rsidRPr="0018365C" w:rsidRDefault="00950B26" w:rsidP="00950B26">
      <w:pPr>
        <w:pStyle w:val="PL"/>
      </w:pPr>
      <w:r w:rsidRPr="0018365C">
        <w:t xml:space="preserve">      required:</w:t>
      </w:r>
    </w:p>
    <w:p w14:paraId="3708F13C" w14:textId="77777777" w:rsidR="00950B26" w:rsidRPr="0018365C" w:rsidRDefault="00950B26" w:rsidP="00950B26">
      <w:pPr>
        <w:pStyle w:val="PL"/>
      </w:pPr>
      <w:r w:rsidRPr="0018365C">
        <w:t xml:space="preserve">      - </w:t>
      </w:r>
      <w:r w:rsidRPr="00145011">
        <w:t>regData</w:t>
      </w:r>
    </w:p>
    <w:p w14:paraId="6D1B6CE0" w14:textId="77777777" w:rsidR="00950B26" w:rsidRPr="0018365C" w:rsidRDefault="00950B26" w:rsidP="00950B26">
      <w:pPr>
        <w:pStyle w:val="PL"/>
      </w:pPr>
      <w:r w:rsidRPr="0018365C">
        <w:lastRenderedPageBreak/>
        <w:t xml:space="preserve">      properties:</w:t>
      </w:r>
    </w:p>
    <w:p w14:paraId="502CC4A9" w14:textId="77777777" w:rsidR="00950B26" w:rsidRPr="0018365C" w:rsidRDefault="00950B26" w:rsidP="00950B26">
      <w:pPr>
        <w:pStyle w:val="PL"/>
      </w:pPr>
      <w:r w:rsidRPr="0018365C">
        <w:t xml:space="preserve">        </w:t>
      </w:r>
      <w:r w:rsidRPr="00145011">
        <w:t>regData</w:t>
      </w:r>
      <w:r w:rsidRPr="0018365C">
        <w:t>:</w:t>
      </w:r>
    </w:p>
    <w:p w14:paraId="608167D3" w14:textId="77777777" w:rsidR="00950B26" w:rsidRPr="0018365C" w:rsidRDefault="00950B26" w:rsidP="00950B26">
      <w:pPr>
        <w:pStyle w:val="PL"/>
      </w:pPr>
      <w:r w:rsidRPr="0018365C">
        <w:t xml:space="preserve">          $ref: '#/components/schemas/</w:t>
      </w:r>
      <w:r w:rsidRPr="00145011">
        <w:t>AimleClientRegInfo</w:t>
      </w:r>
      <w:r w:rsidRPr="0018365C">
        <w:t>'</w:t>
      </w:r>
    </w:p>
    <w:p w14:paraId="5F790116" w14:textId="77777777" w:rsidR="00950B26" w:rsidRPr="0018365C" w:rsidRDefault="00950B26" w:rsidP="00950B26">
      <w:pPr>
        <w:pStyle w:val="PL"/>
      </w:pPr>
      <w:r w:rsidRPr="0018365C">
        <w:t xml:space="preserve">        </w:t>
      </w:r>
      <w:r w:rsidRPr="00145011">
        <w:t>expTime</w:t>
      </w:r>
      <w:r w:rsidRPr="0018365C">
        <w:t>:</w:t>
      </w:r>
    </w:p>
    <w:p w14:paraId="402B975D" w14:textId="77777777" w:rsidR="00950B26" w:rsidRPr="0018365C" w:rsidRDefault="00950B26" w:rsidP="00950B26">
      <w:pPr>
        <w:pStyle w:val="PL"/>
      </w:pPr>
      <w:r w:rsidRPr="0018365C">
        <w:t xml:space="preserve">          $ref: '</w:t>
      </w:r>
      <w:r>
        <w:t>TS29122_CommonData.yaml</w:t>
      </w:r>
      <w:r w:rsidRPr="0018365C">
        <w:t>#/components/schemas/</w:t>
      </w:r>
      <w:r w:rsidRPr="00145011">
        <w:t>DateTime</w:t>
      </w:r>
      <w:r w:rsidRPr="0018365C">
        <w:t>'</w:t>
      </w:r>
    </w:p>
    <w:p w14:paraId="635A939D" w14:textId="77777777" w:rsidR="00950B26" w:rsidRDefault="00950B26" w:rsidP="00950B26">
      <w:pPr>
        <w:pStyle w:val="PL"/>
      </w:pPr>
    </w:p>
    <w:p w14:paraId="24DDDD28" w14:textId="77777777" w:rsidR="00950B26" w:rsidRPr="0018365C" w:rsidRDefault="00950B26" w:rsidP="00950B26">
      <w:pPr>
        <w:pStyle w:val="PL"/>
      </w:pPr>
      <w:r w:rsidRPr="0018365C">
        <w:t xml:space="preserve">    </w:t>
      </w:r>
      <w:r w:rsidRPr="00145011">
        <w:t>AimleClientRegInfo</w:t>
      </w:r>
      <w:r w:rsidRPr="0018365C">
        <w:t>:</w:t>
      </w:r>
    </w:p>
    <w:p w14:paraId="6E7A0951" w14:textId="77777777" w:rsidR="00950B26" w:rsidRPr="000B4321"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r>
        <w:t>.</w:t>
      </w:r>
    </w:p>
    <w:p w14:paraId="5AC454B2" w14:textId="77777777" w:rsidR="00950B26" w:rsidRPr="0018365C" w:rsidRDefault="00950B26" w:rsidP="00950B26">
      <w:pPr>
        <w:pStyle w:val="PL"/>
      </w:pPr>
      <w:r w:rsidRPr="0018365C">
        <w:t xml:space="preserve">      type: object</w:t>
      </w:r>
    </w:p>
    <w:p w14:paraId="38F21CA3" w14:textId="77777777" w:rsidR="00950B26" w:rsidRPr="0018365C" w:rsidRDefault="00950B26" w:rsidP="00950B26">
      <w:pPr>
        <w:pStyle w:val="PL"/>
      </w:pPr>
      <w:r w:rsidRPr="0018365C">
        <w:t xml:space="preserve">      required:</w:t>
      </w:r>
    </w:p>
    <w:p w14:paraId="3B41693D" w14:textId="77777777" w:rsidR="00950B26" w:rsidRPr="0018365C" w:rsidRDefault="00950B26" w:rsidP="00950B26">
      <w:pPr>
        <w:pStyle w:val="PL"/>
      </w:pPr>
      <w:r w:rsidRPr="0018365C">
        <w:t xml:space="preserve">      - </w:t>
      </w:r>
      <w:r w:rsidRPr="00145011">
        <w:t>aimleClientId</w:t>
      </w:r>
    </w:p>
    <w:p w14:paraId="576F22B3" w14:textId="77777777" w:rsidR="00950B26" w:rsidRPr="0018365C" w:rsidRDefault="00950B26" w:rsidP="00950B26">
      <w:pPr>
        <w:pStyle w:val="PL"/>
      </w:pPr>
      <w:r w:rsidRPr="0018365C">
        <w:t xml:space="preserve">      - </w:t>
      </w:r>
      <w:r>
        <w:t>supp</w:t>
      </w:r>
      <w:r w:rsidRPr="00145011">
        <w:t>Profiles</w:t>
      </w:r>
    </w:p>
    <w:p w14:paraId="5D930930" w14:textId="77777777" w:rsidR="00950B26" w:rsidRPr="0018365C" w:rsidRDefault="00950B26" w:rsidP="00950B26">
      <w:pPr>
        <w:pStyle w:val="PL"/>
      </w:pPr>
      <w:r w:rsidRPr="0018365C">
        <w:t xml:space="preserve">      properties:</w:t>
      </w:r>
    </w:p>
    <w:p w14:paraId="6CD4604F" w14:textId="77777777" w:rsidR="00950B26" w:rsidRPr="0018365C" w:rsidRDefault="00950B26" w:rsidP="00950B26">
      <w:pPr>
        <w:pStyle w:val="PL"/>
      </w:pPr>
      <w:r w:rsidRPr="0018365C">
        <w:t xml:space="preserve">        </w:t>
      </w:r>
      <w:r w:rsidRPr="00145011">
        <w:t>aimleClientId</w:t>
      </w:r>
      <w:r w:rsidRPr="0018365C">
        <w:t>:</w:t>
      </w:r>
    </w:p>
    <w:p w14:paraId="2A7FA9CA" w14:textId="77777777" w:rsidR="00950B26" w:rsidRPr="0018365C" w:rsidRDefault="00950B26" w:rsidP="00950B26">
      <w:pPr>
        <w:pStyle w:val="PL"/>
      </w:pPr>
      <w:r w:rsidRPr="0018365C">
        <w:t xml:space="preserve">          $ref: '</w:t>
      </w:r>
      <w:r>
        <w:t>TS29549_SS_UserProfileRetrieval.yaml</w:t>
      </w:r>
      <w:r w:rsidRPr="0018365C">
        <w:t>#/components/schemas/</w:t>
      </w:r>
      <w:r w:rsidRPr="00596C31">
        <w:t>ValTargetUe</w:t>
      </w:r>
      <w:r w:rsidRPr="0018365C">
        <w:t>'</w:t>
      </w:r>
    </w:p>
    <w:p w14:paraId="7EA18438" w14:textId="77777777" w:rsidR="00950B26" w:rsidRPr="0018365C" w:rsidRDefault="00950B26" w:rsidP="00950B26">
      <w:pPr>
        <w:pStyle w:val="PL"/>
      </w:pPr>
      <w:r w:rsidRPr="0018365C">
        <w:t xml:space="preserve">        </w:t>
      </w:r>
      <w:r>
        <w:t>supp</w:t>
      </w:r>
      <w:r w:rsidRPr="00145011">
        <w:t>Profiles</w:t>
      </w:r>
      <w:r w:rsidRPr="0018365C">
        <w:t>:</w:t>
      </w:r>
    </w:p>
    <w:p w14:paraId="155A5062" w14:textId="74683E67" w:rsidR="00950B26" w:rsidRPr="00FF6C60" w:rsidRDefault="00950B26" w:rsidP="00950B26">
      <w:pPr>
        <w:pStyle w:val="PL"/>
        <w:rPr>
          <w:rFonts w:cs="Calibri"/>
          <w:bCs/>
        </w:rPr>
      </w:pPr>
      <w:r w:rsidRPr="0018365C">
        <w:t xml:space="preserve">          </w:t>
      </w:r>
      <w:r w:rsidRPr="000D0880">
        <w:t xml:space="preserve">description: </w:t>
      </w:r>
      <w:r w:rsidRPr="000D0880">
        <w:rPr>
          <w:rFonts w:cs="Calibri"/>
          <w:bCs/>
        </w:rPr>
        <w:t xml:space="preserve">Contains a list of supported service information </w:t>
      </w:r>
      <w:r w:rsidRPr="000D0880">
        <w:rPr>
          <w:rFonts w:cs="Calibri"/>
        </w:rPr>
        <w:t>and AIML</w:t>
      </w:r>
      <w:r w:rsidR="002974AE" w:rsidRPr="000D0880">
        <w:rPr>
          <w:rFonts w:cs="Calibri"/>
        </w:rPr>
        <w:t>E</w:t>
      </w:r>
      <w:r w:rsidRPr="000D0880">
        <w:rPr>
          <w:rFonts w:cs="Calibri"/>
        </w:rPr>
        <w:t xml:space="preserve"> client profiles</w:t>
      </w:r>
      <w:r w:rsidRPr="000D0880">
        <w:rPr>
          <w:rFonts w:cs="Calibri"/>
          <w:bCs/>
        </w:rPr>
        <w:t>.</w:t>
      </w:r>
    </w:p>
    <w:p w14:paraId="44CA72C7" w14:textId="77777777" w:rsidR="00950B26" w:rsidRPr="0018365C" w:rsidRDefault="00950B26" w:rsidP="00950B26">
      <w:pPr>
        <w:pStyle w:val="PL"/>
      </w:pPr>
      <w:r w:rsidRPr="0018365C">
        <w:t xml:space="preserve">          type: array</w:t>
      </w:r>
    </w:p>
    <w:p w14:paraId="25A21875" w14:textId="77777777" w:rsidR="00950B26" w:rsidRPr="0018365C" w:rsidRDefault="00950B26" w:rsidP="00950B26">
      <w:pPr>
        <w:pStyle w:val="PL"/>
      </w:pPr>
      <w:r w:rsidRPr="0018365C">
        <w:t xml:space="preserve">          items:</w:t>
      </w:r>
    </w:p>
    <w:p w14:paraId="56910403" w14:textId="77777777" w:rsidR="00950B26" w:rsidRPr="0018365C" w:rsidRDefault="00950B26" w:rsidP="00950B26">
      <w:pPr>
        <w:pStyle w:val="PL"/>
      </w:pPr>
      <w:r w:rsidRPr="0018365C">
        <w:t xml:space="preserve">            $ref: '#/components/schemas/</w:t>
      </w:r>
      <w:r>
        <w:t>Supported</w:t>
      </w:r>
      <w:r w:rsidRPr="00145011">
        <w:t>Profile</w:t>
      </w:r>
      <w:r w:rsidRPr="0018365C">
        <w:t>'</w:t>
      </w:r>
    </w:p>
    <w:p w14:paraId="1453DA2F" w14:textId="77777777" w:rsidR="00950B26" w:rsidRPr="0018365C" w:rsidRDefault="00950B26" w:rsidP="00950B26">
      <w:pPr>
        <w:pStyle w:val="PL"/>
      </w:pPr>
      <w:r w:rsidRPr="0018365C">
        <w:t xml:space="preserve">          minItems: 1</w:t>
      </w:r>
    </w:p>
    <w:p w14:paraId="6FE5F08C" w14:textId="77777777" w:rsidR="00950B26" w:rsidRPr="0018365C" w:rsidRDefault="00950B26" w:rsidP="00950B26">
      <w:pPr>
        <w:pStyle w:val="PL"/>
      </w:pPr>
      <w:r w:rsidRPr="0018365C">
        <w:t xml:space="preserve">        </w:t>
      </w:r>
      <w:r w:rsidRPr="00145011">
        <w:rPr>
          <w:lang w:eastAsia="zh-CN"/>
        </w:rPr>
        <w:t>suppFeat</w:t>
      </w:r>
      <w:r w:rsidRPr="0018365C">
        <w:t>:</w:t>
      </w:r>
    </w:p>
    <w:p w14:paraId="634A22E5" w14:textId="77777777" w:rsidR="00950B26" w:rsidRPr="0018365C" w:rsidRDefault="00950B26" w:rsidP="00950B26">
      <w:pPr>
        <w:pStyle w:val="PL"/>
      </w:pPr>
      <w:r w:rsidRPr="0018365C">
        <w:t xml:space="preserve">          $ref: 'TS29571_CommonData.yaml#/components/schemas/SupportedFeatures'</w:t>
      </w:r>
    </w:p>
    <w:p w14:paraId="2E2984BB" w14:textId="77777777" w:rsidR="00950B26" w:rsidRDefault="00950B26" w:rsidP="00950B26">
      <w:pPr>
        <w:pStyle w:val="PL"/>
      </w:pPr>
    </w:p>
    <w:p w14:paraId="09D5D619" w14:textId="77777777" w:rsidR="00950B26" w:rsidRPr="0018365C" w:rsidRDefault="00950B26" w:rsidP="00950B26">
      <w:pPr>
        <w:pStyle w:val="PL"/>
      </w:pPr>
      <w:r w:rsidRPr="0018365C">
        <w:t xml:space="preserve">    </w:t>
      </w:r>
      <w:r>
        <w:t>Supported</w:t>
      </w:r>
      <w:r w:rsidRPr="00145011">
        <w:t>Profile</w:t>
      </w:r>
      <w:r w:rsidRPr="0018365C">
        <w:t>:</w:t>
      </w:r>
    </w:p>
    <w:p w14:paraId="6B834097"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p w14:paraId="2551D3F3" w14:textId="77777777" w:rsidR="00950B26" w:rsidRPr="0018365C" w:rsidRDefault="00950B26" w:rsidP="00950B26">
      <w:pPr>
        <w:pStyle w:val="PL"/>
      </w:pPr>
      <w:r w:rsidRPr="0018365C">
        <w:t xml:space="preserve">      type: object</w:t>
      </w:r>
    </w:p>
    <w:p w14:paraId="4F3CC4C1" w14:textId="77777777" w:rsidR="00950B26" w:rsidRPr="0018365C" w:rsidRDefault="00950B26" w:rsidP="00950B26">
      <w:pPr>
        <w:pStyle w:val="PL"/>
      </w:pPr>
      <w:r w:rsidRPr="0018365C">
        <w:t xml:space="preserve">      properties:</w:t>
      </w:r>
    </w:p>
    <w:p w14:paraId="6954F1C8" w14:textId="77777777" w:rsidR="00950B26" w:rsidRPr="0018365C" w:rsidRDefault="00950B26" w:rsidP="00950B26">
      <w:pPr>
        <w:pStyle w:val="PL"/>
      </w:pPr>
      <w:r w:rsidRPr="0018365C">
        <w:t xml:space="preserve">        </w:t>
      </w:r>
      <w:r w:rsidRPr="00145011">
        <w:t>clientProfile</w:t>
      </w:r>
      <w:r w:rsidRPr="0018365C">
        <w:t>:</w:t>
      </w:r>
    </w:p>
    <w:p w14:paraId="7ACC8568" w14:textId="77777777" w:rsidR="00950B26" w:rsidRPr="0018365C" w:rsidRDefault="00950B26" w:rsidP="00950B26">
      <w:pPr>
        <w:pStyle w:val="PL"/>
      </w:pPr>
      <w:r w:rsidRPr="0018365C">
        <w:t xml:space="preserve">          $ref: '#/components/schemas/</w:t>
      </w:r>
      <w:r w:rsidRPr="00145011">
        <w:t>AimleClientProfile</w:t>
      </w:r>
      <w:r w:rsidRPr="0018365C">
        <w:t>'</w:t>
      </w:r>
    </w:p>
    <w:p w14:paraId="1326DB5F" w14:textId="77777777" w:rsidR="00950B26" w:rsidRPr="0018365C" w:rsidRDefault="00950B26" w:rsidP="00950B26">
      <w:pPr>
        <w:pStyle w:val="PL"/>
      </w:pPr>
      <w:r w:rsidRPr="0018365C">
        <w:t xml:space="preserve">        </w:t>
      </w:r>
      <w:r>
        <w:t>supp</w:t>
      </w:r>
      <w:r w:rsidRPr="00145011">
        <w:t>Services</w:t>
      </w:r>
      <w:r w:rsidRPr="0018365C">
        <w:t>:</w:t>
      </w:r>
    </w:p>
    <w:p w14:paraId="54BA9743" w14:textId="4339BFC6" w:rsidR="00950B26" w:rsidRPr="000D0880" w:rsidRDefault="00950B26" w:rsidP="00950B26">
      <w:pPr>
        <w:pStyle w:val="PL"/>
      </w:pPr>
      <w:r w:rsidRPr="0018365C">
        <w:t xml:space="preserve">          </w:t>
      </w:r>
      <w:r w:rsidRPr="000D0880">
        <w:t>description: &gt;</w:t>
      </w:r>
    </w:p>
    <w:p w14:paraId="1549D7AF" w14:textId="51BE5D0E" w:rsidR="00950B26" w:rsidRPr="000D0880" w:rsidRDefault="00950B26" w:rsidP="00950B26">
      <w:pPr>
        <w:pStyle w:val="PL"/>
      </w:pPr>
      <w:r w:rsidRPr="000D0880">
        <w:t xml:space="preserve">            Contains the list of VAL services i</w:t>
      </w:r>
      <w:r w:rsidRPr="000D0880">
        <w:rPr>
          <w:lang w:eastAsia="zh-CN"/>
        </w:rPr>
        <w:t>dentifiers</w:t>
      </w:r>
      <w:r w:rsidRPr="000D0880">
        <w:t xml:space="preserve"> with corresponding service permissions</w:t>
      </w:r>
      <w:r w:rsidRPr="000D0880">
        <w:rPr>
          <w:lang w:eastAsia="zh-CN"/>
        </w:rPr>
        <w:t>.</w:t>
      </w:r>
    </w:p>
    <w:p w14:paraId="4CE40F18" w14:textId="77777777" w:rsidR="00950B26" w:rsidRPr="0018365C" w:rsidRDefault="00950B26" w:rsidP="00950B26">
      <w:pPr>
        <w:pStyle w:val="PL"/>
      </w:pPr>
      <w:r w:rsidRPr="000D0880">
        <w:t xml:space="preserve">          type: array</w:t>
      </w:r>
    </w:p>
    <w:p w14:paraId="6423E03C" w14:textId="77777777" w:rsidR="00950B26" w:rsidRPr="0018365C" w:rsidRDefault="00950B26" w:rsidP="00950B26">
      <w:pPr>
        <w:pStyle w:val="PL"/>
      </w:pPr>
      <w:r w:rsidRPr="0018365C">
        <w:t xml:space="preserve">          items:</w:t>
      </w:r>
    </w:p>
    <w:p w14:paraId="4F5E59CD" w14:textId="77777777" w:rsidR="00950B26" w:rsidRPr="0018365C" w:rsidRDefault="00950B26" w:rsidP="00950B26">
      <w:pPr>
        <w:pStyle w:val="PL"/>
      </w:pPr>
      <w:r w:rsidRPr="0018365C">
        <w:t xml:space="preserve">            $ref: '#/components/schemas/</w:t>
      </w:r>
      <w:r w:rsidRPr="00145011">
        <w:t>ServiceData</w:t>
      </w:r>
      <w:r w:rsidRPr="0018365C">
        <w:t>'</w:t>
      </w:r>
    </w:p>
    <w:p w14:paraId="71A7FEE9" w14:textId="77777777" w:rsidR="00950B26" w:rsidRPr="0018365C" w:rsidRDefault="00950B26" w:rsidP="00950B26">
      <w:pPr>
        <w:pStyle w:val="PL"/>
      </w:pPr>
      <w:r w:rsidRPr="0018365C">
        <w:t xml:space="preserve">          minItems: 1</w:t>
      </w:r>
    </w:p>
    <w:p w14:paraId="54EB30FF" w14:textId="77777777" w:rsidR="00950B26" w:rsidRDefault="00950B26" w:rsidP="00950B26">
      <w:pPr>
        <w:pStyle w:val="PL"/>
      </w:pPr>
    </w:p>
    <w:p w14:paraId="5DC38652" w14:textId="77777777" w:rsidR="00950B26" w:rsidRPr="0018365C" w:rsidRDefault="00950B26" w:rsidP="00950B26">
      <w:pPr>
        <w:pStyle w:val="PL"/>
      </w:pPr>
      <w:r w:rsidRPr="0018365C">
        <w:t xml:space="preserve">    </w:t>
      </w:r>
      <w:r w:rsidRPr="00145011">
        <w:t>ServiceData</w:t>
      </w:r>
      <w:r w:rsidRPr="0018365C">
        <w:t>:</w:t>
      </w:r>
    </w:p>
    <w:p w14:paraId="3104CFE8" w14:textId="77777777" w:rsidR="00950B26" w:rsidRPr="0018365C" w:rsidRDefault="00950B26" w:rsidP="00950B26">
      <w:pPr>
        <w:pStyle w:val="PL"/>
      </w:pPr>
      <w:r w:rsidRPr="0018365C">
        <w:t xml:space="preserve">      description: </w:t>
      </w:r>
      <w:r w:rsidRPr="00145011">
        <w:t xml:space="preserve">Contains VAL service </w:t>
      </w:r>
      <w:r>
        <w:t>identifier</w:t>
      </w:r>
      <w:r w:rsidRPr="00145011">
        <w:t xml:space="preserve"> </w:t>
      </w:r>
      <w:r>
        <w:t>with</w:t>
      </w:r>
      <w:r w:rsidRPr="00145011">
        <w:t xml:space="preserve"> the corresponding service permission.</w:t>
      </w:r>
    </w:p>
    <w:p w14:paraId="20A8C223" w14:textId="77777777" w:rsidR="00950B26" w:rsidRPr="0018365C" w:rsidRDefault="00950B26" w:rsidP="00950B26">
      <w:pPr>
        <w:pStyle w:val="PL"/>
      </w:pPr>
      <w:r w:rsidRPr="0018365C">
        <w:t xml:space="preserve">      type: object</w:t>
      </w:r>
    </w:p>
    <w:p w14:paraId="052C7DCD" w14:textId="77777777" w:rsidR="00950B26" w:rsidRPr="0018365C" w:rsidRDefault="00950B26" w:rsidP="00950B26">
      <w:pPr>
        <w:pStyle w:val="PL"/>
      </w:pPr>
      <w:r w:rsidRPr="0018365C">
        <w:t xml:space="preserve">      required:</w:t>
      </w:r>
    </w:p>
    <w:p w14:paraId="16E2E715" w14:textId="77777777" w:rsidR="00950B26" w:rsidRPr="0018365C" w:rsidRDefault="00950B26" w:rsidP="00950B26">
      <w:pPr>
        <w:pStyle w:val="PL"/>
      </w:pPr>
      <w:r w:rsidRPr="0018365C">
        <w:t xml:space="preserve">      - </w:t>
      </w:r>
      <w:r w:rsidRPr="00145011">
        <w:t>valServiceId</w:t>
      </w:r>
    </w:p>
    <w:p w14:paraId="19C7E0A8" w14:textId="77777777" w:rsidR="00950B26" w:rsidRPr="0018365C" w:rsidRDefault="00950B26" w:rsidP="00950B26">
      <w:pPr>
        <w:pStyle w:val="PL"/>
      </w:pPr>
      <w:r w:rsidRPr="0018365C">
        <w:t xml:space="preserve">      properties:</w:t>
      </w:r>
    </w:p>
    <w:p w14:paraId="24024036" w14:textId="77777777" w:rsidR="00950B26" w:rsidRPr="0018365C" w:rsidRDefault="00950B26" w:rsidP="00950B26">
      <w:pPr>
        <w:pStyle w:val="PL"/>
      </w:pPr>
      <w:r w:rsidRPr="0018365C">
        <w:t xml:space="preserve">        </w:t>
      </w:r>
      <w:r w:rsidRPr="00145011">
        <w:t>valServiceId</w:t>
      </w:r>
      <w:r w:rsidRPr="0018365C">
        <w:t>:</w:t>
      </w:r>
    </w:p>
    <w:p w14:paraId="05660D6B" w14:textId="77777777" w:rsidR="00950B26" w:rsidRPr="0018365C" w:rsidRDefault="00950B26" w:rsidP="00950B26">
      <w:pPr>
        <w:pStyle w:val="PL"/>
      </w:pPr>
      <w:r w:rsidRPr="0018365C">
        <w:t xml:space="preserve">          description: </w:t>
      </w:r>
      <w:r w:rsidRPr="00145011">
        <w:t>Represents the VAL service identifier</w:t>
      </w:r>
      <w:r>
        <w:rPr>
          <w:lang w:eastAsia="zh-CN"/>
        </w:rPr>
        <w:t>.</w:t>
      </w:r>
    </w:p>
    <w:p w14:paraId="371D8562" w14:textId="77777777" w:rsidR="00950B26" w:rsidRPr="0018365C" w:rsidRDefault="00950B26" w:rsidP="00950B26">
      <w:pPr>
        <w:pStyle w:val="PL"/>
      </w:pPr>
      <w:r w:rsidRPr="0018365C">
        <w:t xml:space="preserve">          type: </w:t>
      </w:r>
      <w:r>
        <w:t>string</w:t>
      </w:r>
    </w:p>
    <w:p w14:paraId="0292CD55" w14:textId="77777777" w:rsidR="00950B26" w:rsidRPr="0018365C" w:rsidRDefault="00950B26" w:rsidP="00950B26">
      <w:pPr>
        <w:pStyle w:val="PL"/>
      </w:pPr>
      <w:r w:rsidRPr="0018365C">
        <w:t xml:space="preserve">        </w:t>
      </w:r>
      <w:r w:rsidRPr="00145011">
        <w:rPr>
          <w:rFonts w:cs="Calibri"/>
          <w:bCs/>
        </w:rPr>
        <w:t>servPermLevel</w:t>
      </w:r>
      <w:r w:rsidRPr="0018365C">
        <w:t>:</w:t>
      </w:r>
    </w:p>
    <w:p w14:paraId="54DBE95B" w14:textId="77777777" w:rsidR="00950B26" w:rsidRPr="0018365C" w:rsidRDefault="00950B26" w:rsidP="00950B26">
      <w:pPr>
        <w:pStyle w:val="PL"/>
      </w:pPr>
      <w:r w:rsidRPr="0018365C">
        <w:t xml:space="preserve">          $ref: '#/components/schemas/</w:t>
      </w:r>
      <w:r w:rsidRPr="00145011">
        <w:rPr>
          <w:rFonts w:cs="Calibri"/>
          <w:bCs/>
        </w:rPr>
        <w:t>ServicePermissionLevel</w:t>
      </w:r>
      <w:r w:rsidRPr="0018365C">
        <w:t>'</w:t>
      </w:r>
    </w:p>
    <w:p w14:paraId="139419BC" w14:textId="77777777" w:rsidR="00950B26" w:rsidRDefault="00950B26" w:rsidP="00950B26">
      <w:pPr>
        <w:pStyle w:val="PL"/>
      </w:pPr>
    </w:p>
    <w:p w14:paraId="33AC0B54" w14:textId="77777777" w:rsidR="00950B26" w:rsidRPr="0018365C" w:rsidRDefault="00950B26" w:rsidP="00950B26">
      <w:pPr>
        <w:pStyle w:val="PL"/>
      </w:pPr>
      <w:r w:rsidRPr="0018365C">
        <w:t xml:space="preserve">    </w:t>
      </w:r>
      <w:r w:rsidRPr="00145011">
        <w:t>AimleClientProfile</w:t>
      </w:r>
      <w:r w:rsidRPr="0018365C">
        <w:t>:</w:t>
      </w:r>
    </w:p>
    <w:p w14:paraId="6A3B5AAC" w14:textId="77777777" w:rsidR="00950B26" w:rsidRPr="0018365C" w:rsidRDefault="00950B26" w:rsidP="00950B26">
      <w:pPr>
        <w:pStyle w:val="PL"/>
      </w:pPr>
      <w:r w:rsidRPr="0018365C">
        <w:t xml:space="preserve">      description: &gt;</w:t>
      </w:r>
    </w:p>
    <w:p w14:paraId="02126B6E" w14:textId="77777777" w:rsidR="00950B26" w:rsidRDefault="00950B26" w:rsidP="00950B26">
      <w:pPr>
        <w:pStyle w:val="PL"/>
        <w:rPr>
          <w:lang w:eastAsia="de-DE"/>
        </w:rPr>
      </w:pPr>
      <w:r w:rsidRPr="0018365C">
        <w:t xml:space="preserve">        </w:t>
      </w:r>
      <w:r w:rsidRPr="00145011">
        <w:rPr>
          <w:lang w:eastAsia="de-DE"/>
        </w:rPr>
        <w:t>Contains the AIMLE client capability information e.g. supported AIML model types,</w:t>
      </w:r>
    </w:p>
    <w:p w14:paraId="17B00081" w14:textId="77777777" w:rsidR="00950B26" w:rsidRPr="0018365C" w:rsidRDefault="00950B26" w:rsidP="00950B26">
      <w:pPr>
        <w:pStyle w:val="PL"/>
      </w:pPr>
      <w:r w:rsidRPr="0018365C">
        <w:t xml:space="preserve">        </w:t>
      </w:r>
      <w:r w:rsidRPr="00145011">
        <w:t>AIML service operation type</w:t>
      </w:r>
      <w:r w:rsidRPr="00145011">
        <w:rPr>
          <w:lang w:eastAsia="de-DE"/>
        </w:rPr>
        <w:t>.</w:t>
      </w:r>
    </w:p>
    <w:p w14:paraId="5610086A" w14:textId="77777777" w:rsidR="00950B26" w:rsidRPr="0018365C" w:rsidRDefault="00950B26" w:rsidP="00950B26">
      <w:pPr>
        <w:pStyle w:val="PL"/>
      </w:pPr>
      <w:r w:rsidRPr="0018365C">
        <w:t xml:space="preserve">      type: object</w:t>
      </w:r>
    </w:p>
    <w:p w14:paraId="401FBA27" w14:textId="77777777" w:rsidR="00950B26" w:rsidRPr="0018365C" w:rsidRDefault="00950B26" w:rsidP="00950B26">
      <w:pPr>
        <w:pStyle w:val="PL"/>
      </w:pPr>
      <w:r w:rsidRPr="0018365C">
        <w:t xml:space="preserve">      required:</w:t>
      </w:r>
    </w:p>
    <w:p w14:paraId="1C35365F" w14:textId="77777777" w:rsidR="00950B26" w:rsidRPr="0018365C" w:rsidRDefault="00950B26" w:rsidP="00950B26">
      <w:pPr>
        <w:pStyle w:val="PL"/>
      </w:pPr>
      <w:r w:rsidRPr="0018365C">
        <w:t xml:space="preserve">      - </w:t>
      </w:r>
      <w:r w:rsidRPr="00145011">
        <w:t>aimleClientUri</w:t>
      </w:r>
    </w:p>
    <w:p w14:paraId="4073A9F0" w14:textId="77777777" w:rsidR="00950B26" w:rsidRPr="0018365C" w:rsidRDefault="00950B26" w:rsidP="00950B26">
      <w:pPr>
        <w:pStyle w:val="PL"/>
      </w:pPr>
      <w:r w:rsidRPr="0018365C">
        <w:t xml:space="preserve">      - </w:t>
      </w:r>
      <w:r w:rsidRPr="00145011">
        <w:t>aimlOperations</w:t>
      </w:r>
    </w:p>
    <w:p w14:paraId="304B2458" w14:textId="77777777" w:rsidR="00950B26" w:rsidRPr="0018365C" w:rsidRDefault="00950B26" w:rsidP="00950B26">
      <w:pPr>
        <w:pStyle w:val="PL"/>
      </w:pPr>
      <w:r w:rsidRPr="0018365C">
        <w:t xml:space="preserve">      - </w:t>
      </w:r>
      <w:r w:rsidRPr="00145011">
        <w:t>clientCap</w:t>
      </w:r>
    </w:p>
    <w:p w14:paraId="4DBE1ABC" w14:textId="77777777" w:rsidR="00950B26" w:rsidRPr="0018365C" w:rsidRDefault="00950B26" w:rsidP="00950B26">
      <w:pPr>
        <w:pStyle w:val="PL"/>
      </w:pPr>
      <w:r w:rsidRPr="0018365C">
        <w:t xml:space="preserve">      properties:</w:t>
      </w:r>
    </w:p>
    <w:p w14:paraId="1114852D" w14:textId="77777777" w:rsidR="00950B26" w:rsidRPr="0018365C" w:rsidRDefault="00950B26" w:rsidP="00950B26">
      <w:pPr>
        <w:pStyle w:val="PL"/>
      </w:pPr>
      <w:r w:rsidRPr="0018365C">
        <w:t xml:space="preserve">        </w:t>
      </w:r>
      <w:r w:rsidRPr="00145011">
        <w:t>aimleClientUri</w:t>
      </w:r>
      <w:r w:rsidRPr="0018365C">
        <w:t>:</w:t>
      </w:r>
    </w:p>
    <w:p w14:paraId="5B45D1E2" w14:textId="77777777" w:rsidR="00950B26" w:rsidRPr="0018365C" w:rsidRDefault="00950B26" w:rsidP="00950B26">
      <w:pPr>
        <w:pStyle w:val="PL"/>
      </w:pPr>
      <w:r w:rsidRPr="0018365C">
        <w:t xml:space="preserve">          $ref: '</w:t>
      </w:r>
      <w:r>
        <w:t>TS29122_CommonData.yaml</w:t>
      </w:r>
      <w:r w:rsidRPr="0018365C">
        <w:t>#/components/schemas/</w:t>
      </w:r>
      <w:r w:rsidRPr="00145011">
        <w:t>Uri</w:t>
      </w:r>
      <w:r w:rsidRPr="0018365C">
        <w:t>'</w:t>
      </w:r>
    </w:p>
    <w:p w14:paraId="2091B055" w14:textId="77777777" w:rsidR="00950B26" w:rsidRPr="0018365C" w:rsidRDefault="00950B26" w:rsidP="00950B26">
      <w:pPr>
        <w:pStyle w:val="PL"/>
      </w:pPr>
      <w:r w:rsidRPr="0018365C">
        <w:t xml:space="preserve">        </w:t>
      </w:r>
      <w:r w:rsidRPr="00145011">
        <w:t>aimlModelTypes</w:t>
      </w:r>
      <w:r w:rsidRPr="0018365C">
        <w:t>:</w:t>
      </w:r>
    </w:p>
    <w:p w14:paraId="10266F91" w14:textId="511C4EAB" w:rsidR="00950B26" w:rsidRPr="0018365C" w:rsidRDefault="00950B26" w:rsidP="00950B26">
      <w:pPr>
        <w:pStyle w:val="PL"/>
      </w:pPr>
      <w:r w:rsidRPr="0018365C">
        <w:t xml:space="preserve">          </w:t>
      </w:r>
      <w:r w:rsidRPr="000D0880">
        <w:t>description: Contains AIML model types supported by the AIMLE client.</w:t>
      </w:r>
    </w:p>
    <w:p w14:paraId="2D92DA7B" w14:textId="77777777" w:rsidR="00950B26" w:rsidRPr="0018365C" w:rsidRDefault="00950B26" w:rsidP="00950B26">
      <w:pPr>
        <w:pStyle w:val="PL"/>
      </w:pPr>
      <w:r w:rsidRPr="0018365C">
        <w:t xml:space="preserve">          type: array</w:t>
      </w:r>
    </w:p>
    <w:p w14:paraId="75D45B20" w14:textId="77777777" w:rsidR="00950B26" w:rsidRPr="0018365C" w:rsidRDefault="00950B26" w:rsidP="00950B26">
      <w:pPr>
        <w:pStyle w:val="PL"/>
      </w:pPr>
      <w:r w:rsidRPr="0018365C">
        <w:t xml:space="preserve">          items:</w:t>
      </w:r>
    </w:p>
    <w:p w14:paraId="6EB8CE89" w14:textId="77777777" w:rsidR="00950B26" w:rsidRPr="0018365C" w:rsidRDefault="00950B26" w:rsidP="00950B26">
      <w:pPr>
        <w:pStyle w:val="PL"/>
      </w:pPr>
      <w:r w:rsidRPr="0018365C">
        <w:t xml:space="preserve">            $ref: '#/components/schemas/</w:t>
      </w:r>
      <w:r w:rsidRPr="00145011">
        <w:t>AimlModelType</w:t>
      </w:r>
      <w:r w:rsidRPr="0018365C">
        <w:t>'</w:t>
      </w:r>
    </w:p>
    <w:p w14:paraId="42D85DF9" w14:textId="77777777" w:rsidR="00950B26" w:rsidRPr="0018365C" w:rsidRDefault="00950B26" w:rsidP="00950B26">
      <w:pPr>
        <w:pStyle w:val="PL"/>
      </w:pPr>
      <w:r w:rsidRPr="0018365C">
        <w:t xml:space="preserve">          minItems: 1</w:t>
      </w:r>
    </w:p>
    <w:p w14:paraId="0199EB35" w14:textId="77777777" w:rsidR="00950B26" w:rsidRPr="0018365C" w:rsidRDefault="00950B26" w:rsidP="00950B26">
      <w:pPr>
        <w:pStyle w:val="PL"/>
      </w:pPr>
      <w:r w:rsidRPr="0018365C">
        <w:t xml:space="preserve">        </w:t>
      </w:r>
      <w:r w:rsidRPr="00145011">
        <w:t>aimlOperations</w:t>
      </w:r>
      <w:r w:rsidRPr="0018365C">
        <w:t>:</w:t>
      </w:r>
    </w:p>
    <w:p w14:paraId="08E10A41" w14:textId="5F5F0BAA" w:rsidR="00950B26" w:rsidRPr="0018365C" w:rsidRDefault="00950B26" w:rsidP="00950B26">
      <w:pPr>
        <w:pStyle w:val="PL"/>
      </w:pPr>
      <w:r w:rsidRPr="0018365C">
        <w:t xml:space="preserve">          </w:t>
      </w:r>
      <w:r w:rsidRPr="000D0880">
        <w:t>description: Contains AIML operations supported by the AIMLE client.</w:t>
      </w:r>
    </w:p>
    <w:p w14:paraId="3C53035B" w14:textId="77777777" w:rsidR="00950B26" w:rsidRPr="0018365C" w:rsidRDefault="00950B26" w:rsidP="00950B26">
      <w:pPr>
        <w:pStyle w:val="PL"/>
      </w:pPr>
      <w:r w:rsidRPr="0018365C">
        <w:t xml:space="preserve">          type: array</w:t>
      </w:r>
    </w:p>
    <w:p w14:paraId="57B491B0" w14:textId="77777777" w:rsidR="00950B26" w:rsidRPr="0018365C" w:rsidRDefault="00950B26" w:rsidP="00950B26">
      <w:pPr>
        <w:pStyle w:val="PL"/>
      </w:pPr>
      <w:r w:rsidRPr="0018365C">
        <w:t xml:space="preserve">          items:</w:t>
      </w:r>
    </w:p>
    <w:p w14:paraId="4545E401" w14:textId="77777777" w:rsidR="00950B26" w:rsidRPr="0018365C" w:rsidRDefault="00950B26" w:rsidP="00950B26">
      <w:pPr>
        <w:pStyle w:val="PL"/>
      </w:pPr>
      <w:r w:rsidRPr="0018365C">
        <w:t xml:space="preserve">            $ref: '#/components/schemas/</w:t>
      </w:r>
      <w:r w:rsidRPr="00145011">
        <w:t>AimlOperation</w:t>
      </w:r>
      <w:r w:rsidRPr="0018365C">
        <w:t>'</w:t>
      </w:r>
    </w:p>
    <w:p w14:paraId="2548D6C0" w14:textId="77777777" w:rsidR="00950B26" w:rsidRPr="0018365C" w:rsidRDefault="00950B26" w:rsidP="00950B26">
      <w:pPr>
        <w:pStyle w:val="PL"/>
      </w:pPr>
      <w:r w:rsidRPr="0018365C">
        <w:t xml:space="preserve">          minItems: 1</w:t>
      </w:r>
    </w:p>
    <w:p w14:paraId="76635C2A" w14:textId="77777777" w:rsidR="00950B26" w:rsidRPr="0018365C" w:rsidRDefault="00950B26" w:rsidP="00950B26">
      <w:pPr>
        <w:pStyle w:val="PL"/>
      </w:pPr>
      <w:r w:rsidRPr="0018365C">
        <w:t xml:space="preserve">        </w:t>
      </w:r>
      <w:r w:rsidRPr="00145011">
        <w:t>clientCap</w:t>
      </w:r>
      <w:r w:rsidRPr="0018365C">
        <w:t>:</w:t>
      </w:r>
    </w:p>
    <w:p w14:paraId="5CD39DFC" w14:textId="77777777" w:rsidR="00950B26" w:rsidRPr="0018365C" w:rsidRDefault="00950B26" w:rsidP="00950B26">
      <w:pPr>
        <w:pStyle w:val="PL"/>
      </w:pPr>
      <w:r w:rsidRPr="0018365C">
        <w:t xml:space="preserve">          $ref: '#/components/schemas/</w:t>
      </w:r>
      <w:r w:rsidRPr="00145011">
        <w:t>ClientCapability</w:t>
      </w:r>
      <w:r w:rsidRPr="0018365C">
        <w:t>'</w:t>
      </w:r>
    </w:p>
    <w:p w14:paraId="3D60A796" w14:textId="77777777" w:rsidR="00950B26" w:rsidRPr="0018365C" w:rsidRDefault="00950B26" w:rsidP="00950B26">
      <w:pPr>
        <w:pStyle w:val="PL"/>
      </w:pPr>
      <w:r w:rsidRPr="0018365C">
        <w:t xml:space="preserve">        </w:t>
      </w:r>
      <w:r w:rsidRPr="00145011">
        <w:t>availTimeSchedCfgs</w:t>
      </w:r>
      <w:r w:rsidRPr="0018365C">
        <w:t>:</w:t>
      </w:r>
    </w:p>
    <w:p w14:paraId="4009F391" w14:textId="1A0FD22B" w:rsidR="00950B26" w:rsidRPr="000D0880" w:rsidRDefault="00950B26" w:rsidP="00950B26">
      <w:pPr>
        <w:pStyle w:val="PL"/>
      </w:pPr>
      <w:r w:rsidRPr="0018365C">
        <w:t xml:space="preserve">          </w:t>
      </w:r>
      <w:r w:rsidRPr="000D0880">
        <w:t>description: &gt;</w:t>
      </w:r>
    </w:p>
    <w:p w14:paraId="58D1E5DB" w14:textId="055B833A" w:rsidR="00950B26" w:rsidRPr="0018365C" w:rsidRDefault="00950B26" w:rsidP="00950B26">
      <w:pPr>
        <w:pStyle w:val="PL"/>
      </w:pPr>
      <w:r w:rsidRPr="000D0880">
        <w:lastRenderedPageBreak/>
        <w:t xml:space="preserve">            Contains the availability schedule of the AIMLE client for the AIML service.</w:t>
      </w:r>
    </w:p>
    <w:p w14:paraId="076BD6C8" w14:textId="77777777" w:rsidR="00950B26" w:rsidRPr="0018365C" w:rsidRDefault="00950B26" w:rsidP="00950B26">
      <w:pPr>
        <w:pStyle w:val="PL"/>
      </w:pPr>
      <w:r w:rsidRPr="0018365C">
        <w:t xml:space="preserve">          type: array</w:t>
      </w:r>
    </w:p>
    <w:p w14:paraId="4F1B706D" w14:textId="77777777" w:rsidR="00950B26" w:rsidRPr="0018365C" w:rsidRDefault="00950B26" w:rsidP="00950B26">
      <w:pPr>
        <w:pStyle w:val="PL"/>
      </w:pPr>
      <w:r w:rsidRPr="0018365C">
        <w:t xml:space="preserve">          items:</w:t>
      </w:r>
    </w:p>
    <w:p w14:paraId="6AB4E128"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382EBA63" w14:textId="77777777" w:rsidR="00950B26" w:rsidRPr="0018365C" w:rsidRDefault="00950B26" w:rsidP="00950B26">
      <w:pPr>
        <w:pStyle w:val="PL"/>
      </w:pPr>
      <w:r w:rsidRPr="0018365C">
        <w:t xml:space="preserve">          minItems: 1</w:t>
      </w:r>
    </w:p>
    <w:p w14:paraId="73B12F4B" w14:textId="77777777" w:rsidR="00950B26" w:rsidRPr="0018365C" w:rsidRDefault="00950B26" w:rsidP="00950B26">
      <w:pPr>
        <w:pStyle w:val="PL"/>
      </w:pPr>
      <w:r w:rsidRPr="0018365C">
        <w:t xml:space="preserve">        </w:t>
      </w:r>
      <w:r w:rsidRPr="00145011">
        <w:t>unavblTimeSchedCfgs</w:t>
      </w:r>
      <w:r w:rsidRPr="0018365C">
        <w:t>:</w:t>
      </w:r>
    </w:p>
    <w:p w14:paraId="6F704D73" w14:textId="128407DD" w:rsidR="00950B26" w:rsidRPr="000D0880" w:rsidRDefault="00950B26" w:rsidP="00950B26">
      <w:pPr>
        <w:pStyle w:val="PL"/>
      </w:pPr>
      <w:r w:rsidRPr="0018365C">
        <w:t xml:space="preserve">          </w:t>
      </w:r>
      <w:r w:rsidRPr="000D0880">
        <w:t>description: &gt;</w:t>
      </w:r>
    </w:p>
    <w:p w14:paraId="425822B3" w14:textId="0EFF16A5" w:rsidR="00950B26" w:rsidRPr="0018365C" w:rsidRDefault="00950B26" w:rsidP="00950B26">
      <w:pPr>
        <w:pStyle w:val="PL"/>
      </w:pPr>
      <w:r w:rsidRPr="000D0880">
        <w:t xml:space="preserve">            Contains the unavailability schedule of the AIMLE client for the AIML service.</w:t>
      </w:r>
    </w:p>
    <w:p w14:paraId="4A37F27C" w14:textId="77777777" w:rsidR="00950B26" w:rsidRPr="0018365C" w:rsidRDefault="00950B26" w:rsidP="00950B26">
      <w:pPr>
        <w:pStyle w:val="PL"/>
      </w:pPr>
      <w:r w:rsidRPr="0018365C">
        <w:t xml:space="preserve">          type: array</w:t>
      </w:r>
    </w:p>
    <w:p w14:paraId="5F5E677F" w14:textId="77777777" w:rsidR="00950B26" w:rsidRPr="0018365C" w:rsidRDefault="00950B26" w:rsidP="00950B26">
      <w:pPr>
        <w:pStyle w:val="PL"/>
      </w:pPr>
      <w:r w:rsidRPr="0018365C">
        <w:t xml:space="preserve">          items:</w:t>
      </w:r>
    </w:p>
    <w:p w14:paraId="43B554EB"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1E8796C9" w14:textId="77777777" w:rsidR="00950B26" w:rsidRPr="0018365C" w:rsidRDefault="00950B26" w:rsidP="00950B26">
      <w:pPr>
        <w:pStyle w:val="PL"/>
      </w:pPr>
      <w:r w:rsidRPr="0018365C">
        <w:t xml:space="preserve">          minItems: 1</w:t>
      </w:r>
    </w:p>
    <w:p w14:paraId="52B06793" w14:textId="77777777" w:rsidR="00950B26" w:rsidRPr="0018365C" w:rsidRDefault="00950B26" w:rsidP="00950B26">
      <w:pPr>
        <w:pStyle w:val="PL"/>
      </w:pPr>
      <w:r w:rsidRPr="0018365C">
        <w:t xml:space="preserve">        </w:t>
      </w:r>
      <w:r w:rsidRPr="00145011">
        <w:t>availLocCfgs</w:t>
      </w:r>
      <w:r w:rsidRPr="0018365C">
        <w:t>:</w:t>
      </w:r>
    </w:p>
    <w:p w14:paraId="548241FA" w14:textId="510252E6" w:rsidR="00950B26" w:rsidRPr="000D0880" w:rsidRDefault="00950B26" w:rsidP="00950B26">
      <w:pPr>
        <w:pStyle w:val="PL"/>
      </w:pPr>
      <w:r w:rsidRPr="0018365C">
        <w:t xml:space="preserve">          </w:t>
      </w:r>
      <w:r w:rsidRPr="000D0880">
        <w:t>description: &gt;</w:t>
      </w:r>
    </w:p>
    <w:p w14:paraId="2429E9EA" w14:textId="3D15523D" w:rsidR="00950B26" w:rsidRPr="000D0880" w:rsidRDefault="00950B26" w:rsidP="00950B26">
      <w:pPr>
        <w:pStyle w:val="PL"/>
      </w:pPr>
      <w:r w:rsidRPr="000D0880">
        <w:t xml:space="preserve">            Contains the available </w:t>
      </w:r>
      <w:r w:rsidRPr="000D0880">
        <w:rPr>
          <w:lang w:eastAsia="zh-CN"/>
        </w:rPr>
        <w:t>location-based configurations</w:t>
      </w:r>
      <w:r w:rsidRPr="000D0880">
        <w:t xml:space="preserve"> of the AIMLE client for the</w:t>
      </w:r>
    </w:p>
    <w:p w14:paraId="76FF8488" w14:textId="4C662C78" w:rsidR="00950B26" w:rsidRPr="0018365C" w:rsidRDefault="00950B26" w:rsidP="00950B26">
      <w:pPr>
        <w:pStyle w:val="PL"/>
      </w:pPr>
      <w:r w:rsidRPr="000D0880">
        <w:t xml:space="preserve">            AIML service.</w:t>
      </w:r>
    </w:p>
    <w:p w14:paraId="438C3D08" w14:textId="77777777" w:rsidR="00950B26" w:rsidRPr="0018365C" w:rsidRDefault="00950B26" w:rsidP="00950B26">
      <w:pPr>
        <w:pStyle w:val="PL"/>
      </w:pPr>
      <w:r w:rsidRPr="0018365C">
        <w:t xml:space="preserve">          type: array</w:t>
      </w:r>
    </w:p>
    <w:p w14:paraId="760E3DD6" w14:textId="77777777" w:rsidR="00950B26" w:rsidRPr="0018365C" w:rsidRDefault="00950B26" w:rsidP="00950B26">
      <w:pPr>
        <w:pStyle w:val="PL"/>
      </w:pPr>
      <w:r w:rsidRPr="0018365C">
        <w:t xml:space="preserve">          items:</w:t>
      </w:r>
    </w:p>
    <w:p w14:paraId="1B672418" w14:textId="77777777" w:rsidR="00950B26" w:rsidRPr="0018365C" w:rsidRDefault="00950B26" w:rsidP="00950B26">
      <w:pPr>
        <w:pStyle w:val="PL"/>
      </w:pPr>
      <w:r w:rsidRPr="0018365C">
        <w:t xml:space="preserve">            $ref: '#/components/schemas/</w:t>
      </w:r>
      <w:r w:rsidRPr="00145011">
        <w:t>LocationConfig</w:t>
      </w:r>
      <w:r w:rsidRPr="0018365C">
        <w:t>'</w:t>
      </w:r>
    </w:p>
    <w:p w14:paraId="5EE06F2E" w14:textId="77777777" w:rsidR="00950B26" w:rsidRPr="0018365C" w:rsidRDefault="00950B26" w:rsidP="00950B26">
      <w:pPr>
        <w:pStyle w:val="PL"/>
      </w:pPr>
      <w:r w:rsidRPr="0018365C">
        <w:t xml:space="preserve">          minItems: 1</w:t>
      </w:r>
    </w:p>
    <w:p w14:paraId="631615F8" w14:textId="77777777" w:rsidR="00950B26" w:rsidRPr="0018365C" w:rsidRDefault="00950B26" w:rsidP="00950B26">
      <w:pPr>
        <w:pStyle w:val="PL"/>
      </w:pPr>
      <w:r w:rsidRPr="0018365C">
        <w:t xml:space="preserve">        </w:t>
      </w:r>
      <w:r w:rsidRPr="00145011">
        <w:t>unavblLocCfgs</w:t>
      </w:r>
      <w:r w:rsidRPr="0018365C">
        <w:t>:</w:t>
      </w:r>
    </w:p>
    <w:p w14:paraId="6155B843" w14:textId="36AE63C3" w:rsidR="00950B26" w:rsidRPr="000D0880" w:rsidRDefault="00950B26" w:rsidP="00950B26">
      <w:pPr>
        <w:pStyle w:val="PL"/>
      </w:pPr>
      <w:r w:rsidRPr="0018365C">
        <w:t xml:space="preserve">          </w:t>
      </w:r>
      <w:r w:rsidRPr="000D0880">
        <w:t>description: &gt;</w:t>
      </w:r>
    </w:p>
    <w:p w14:paraId="308AD522" w14:textId="2EAA0B4C" w:rsidR="00950B26" w:rsidRPr="000D0880" w:rsidRDefault="00950B26" w:rsidP="00950B26">
      <w:pPr>
        <w:pStyle w:val="PL"/>
      </w:pPr>
      <w:r w:rsidRPr="000D0880">
        <w:t xml:space="preserve">            Contains the unavailable </w:t>
      </w:r>
      <w:r w:rsidRPr="000D0880">
        <w:rPr>
          <w:lang w:eastAsia="zh-CN"/>
        </w:rPr>
        <w:t>location-based configurations</w:t>
      </w:r>
      <w:r w:rsidRPr="000D0880">
        <w:t xml:space="preserve"> of the AIMLE client for the</w:t>
      </w:r>
    </w:p>
    <w:p w14:paraId="591F3751" w14:textId="1E7652EE" w:rsidR="00950B26" w:rsidRPr="0018365C" w:rsidRDefault="00950B26" w:rsidP="00950B26">
      <w:pPr>
        <w:pStyle w:val="PL"/>
      </w:pPr>
      <w:r w:rsidRPr="000D0880">
        <w:t xml:space="preserve">            AIML service.</w:t>
      </w:r>
    </w:p>
    <w:p w14:paraId="1D9A0096" w14:textId="77777777" w:rsidR="00950B26" w:rsidRPr="0018365C" w:rsidRDefault="00950B26" w:rsidP="00950B26">
      <w:pPr>
        <w:pStyle w:val="PL"/>
      </w:pPr>
      <w:r w:rsidRPr="0018365C">
        <w:t xml:space="preserve">          type: array</w:t>
      </w:r>
    </w:p>
    <w:p w14:paraId="38152C05" w14:textId="77777777" w:rsidR="00950B26" w:rsidRPr="0018365C" w:rsidRDefault="00950B26" w:rsidP="00950B26">
      <w:pPr>
        <w:pStyle w:val="PL"/>
      </w:pPr>
      <w:r w:rsidRPr="0018365C">
        <w:t xml:space="preserve">          items:</w:t>
      </w:r>
    </w:p>
    <w:p w14:paraId="1F469821" w14:textId="77777777" w:rsidR="00950B26" w:rsidRPr="0018365C" w:rsidRDefault="00950B26" w:rsidP="00950B26">
      <w:pPr>
        <w:pStyle w:val="PL"/>
      </w:pPr>
      <w:r w:rsidRPr="0018365C">
        <w:t xml:space="preserve">            $ref: '#/components/schemas/</w:t>
      </w:r>
      <w:r w:rsidRPr="00145011">
        <w:t>LocationConfig</w:t>
      </w:r>
      <w:r w:rsidRPr="0018365C">
        <w:t>'</w:t>
      </w:r>
    </w:p>
    <w:p w14:paraId="7246FB6F" w14:textId="77777777" w:rsidR="00950B26" w:rsidRPr="0018365C" w:rsidRDefault="00950B26" w:rsidP="00950B26">
      <w:pPr>
        <w:pStyle w:val="PL"/>
      </w:pPr>
      <w:r w:rsidRPr="0018365C">
        <w:t xml:space="preserve">          minItems: 1</w:t>
      </w:r>
    </w:p>
    <w:p w14:paraId="2828BC2C" w14:textId="77777777" w:rsidR="00950B26" w:rsidRPr="0018365C" w:rsidRDefault="00950B26" w:rsidP="00950B26">
      <w:pPr>
        <w:pStyle w:val="PL"/>
      </w:pPr>
      <w:r w:rsidRPr="0018365C">
        <w:t xml:space="preserve">        </w:t>
      </w:r>
      <w:r w:rsidRPr="00145011">
        <w:t>dataSetAvail</w:t>
      </w:r>
      <w:r w:rsidRPr="0018365C">
        <w:t>:</w:t>
      </w:r>
    </w:p>
    <w:p w14:paraId="3DC7BEB9" w14:textId="77777777" w:rsidR="00950B26" w:rsidRPr="0018365C" w:rsidRDefault="00950B26" w:rsidP="00950B26">
      <w:pPr>
        <w:pStyle w:val="PL"/>
      </w:pPr>
      <w:r w:rsidRPr="0018365C">
        <w:t xml:space="preserve">          $ref: '#/components/schemas/</w:t>
      </w:r>
      <w:r w:rsidRPr="00145011">
        <w:t>DataSetAvailability</w:t>
      </w:r>
      <w:r w:rsidRPr="0018365C">
        <w:t>'</w:t>
      </w:r>
    </w:p>
    <w:p w14:paraId="32EC97C6" w14:textId="77777777" w:rsidR="00950B26" w:rsidRPr="0018365C" w:rsidRDefault="00950B26" w:rsidP="00950B26">
      <w:pPr>
        <w:pStyle w:val="PL"/>
      </w:pPr>
      <w:r w:rsidRPr="0018365C">
        <w:t xml:space="preserve">        </w:t>
      </w:r>
      <w:r w:rsidRPr="00145011">
        <w:t>dataCap</w:t>
      </w:r>
      <w:r w:rsidRPr="0018365C">
        <w:t>:</w:t>
      </w:r>
    </w:p>
    <w:p w14:paraId="3987553B" w14:textId="41C2A045" w:rsidR="00950B26" w:rsidRPr="000D0880" w:rsidRDefault="00950B26" w:rsidP="00950B26">
      <w:pPr>
        <w:pStyle w:val="PL"/>
      </w:pPr>
      <w:r w:rsidRPr="0018365C">
        <w:t xml:space="preserve">          </w:t>
      </w:r>
      <w:r w:rsidRPr="000D0880">
        <w:t>description: &gt;</w:t>
      </w:r>
    </w:p>
    <w:p w14:paraId="17DD8B28" w14:textId="2C2A6117" w:rsidR="00950B26" w:rsidRPr="000D0880" w:rsidRDefault="00950B26" w:rsidP="00950B26">
      <w:pPr>
        <w:pStyle w:val="PL"/>
      </w:pPr>
      <w:r w:rsidRPr="000D0880">
        <w:t xml:space="preserve">            Contains a list of data capabilities such as the type of data that can be collected,</w:t>
      </w:r>
    </w:p>
    <w:p w14:paraId="29304564" w14:textId="03267206" w:rsidR="00950B26" w:rsidRPr="000D0880" w:rsidRDefault="00950B26" w:rsidP="00950B26">
      <w:pPr>
        <w:pStyle w:val="PL"/>
      </w:pPr>
      <w:r w:rsidRPr="000D0880">
        <w:t xml:space="preserve">            supported data processing capabilities and supported exploratory data analysis (EAD)</w:t>
      </w:r>
    </w:p>
    <w:p w14:paraId="3BE2C839" w14:textId="7C566941" w:rsidR="00950B26" w:rsidRPr="0018365C" w:rsidRDefault="00950B26" w:rsidP="00950B26">
      <w:pPr>
        <w:pStyle w:val="PL"/>
      </w:pPr>
      <w:r w:rsidRPr="000D0880">
        <w:t xml:space="preserve">            functions.</w:t>
      </w:r>
    </w:p>
    <w:p w14:paraId="062803B5" w14:textId="77777777" w:rsidR="00950B26" w:rsidRPr="0018365C" w:rsidRDefault="00950B26" w:rsidP="00950B26">
      <w:pPr>
        <w:pStyle w:val="PL"/>
      </w:pPr>
      <w:r w:rsidRPr="0018365C">
        <w:t xml:space="preserve">          type: array</w:t>
      </w:r>
    </w:p>
    <w:p w14:paraId="4822F7CB" w14:textId="77777777" w:rsidR="00950B26" w:rsidRPr="0018365C" w:rsidRDefault="00950B26" w:rsidP="00950B26">
      <w:pPr>
        <w:pStyle w:val="PL"/>
      </w:pPr>
      <w:r w:rsidRPr="0018365C">
        <w:t xml:space="preserve">          items:</w:t>
      </w:r>
    </w:p>
    <w:p w14:paraId="0088F3B4" w14:textId="77777777" w:rsidR="00950B26" w:rsidRPr="0018365C" w:rsidRDefault="00950B26" w:rsidP="00950B26">
      <w:pPr>
        <w:pStyle w:val="PL"/>
      </w:pPr>
      <w:r w:rsidRPr="0018365C">
        <w:t xml:space="preserve">            $ref: '#/components/schemas/</w:t>
      </w:r>
      <w:r w:rsidRPr="00145011">
        <w:t>DataCapability</w:t>
      </w:r>
      <w:r w:rsidRPr="0018365C">
        <w:t>'</w:t>
      </w:r>
    </w:p>
    <w:p w14:paraId="20F9E269" w14:textId="77777777" w:rsidR="00950B26" w:rsidRPr="0018365C" w:rsidRDefault="00950B26" w:rsidP="00950B26">
      <w:pPr>
        <w:pStyle w:val="PL"/>
      </w:pPr>
      <w:r w:rsidRPr="0018365C">
        <w:t xml:space="preserve">          minItems: 1</w:t>
      </w:r>
    </w:p>
    <w:p w14:paraId="2D6F9B75" w14:textId="77777777" w:rsidR="00950B26" w:rsidRPr="0018365C" w:rsidRDefault="00950B26" w:rsidP="00950B26">
      <w:pPr>
        <w:pStyle w:val="PL"/>
      </w:pPr>
      <w:r w:rsidRPr="0018365C">
        <w:t xml:space="preserve">        </w:t>
      </w:r>
      <w:r w:rsidRPr="00145011">
        <w:t>taskCaps</w:t>
      </w:r>
      <w:r w:rsidRPr="0018365C">
        <w:t>:</w:t>
      </w:r>
    </w:p>
    <w:p w14:paraId="2DAB9728" w14:textId="280F0F28" w:rsidR="00950B26" w:rsidRPr="0018365C" w:rsidRDefault="00950B26" w:rsidP="00950B26">
      <w:pPr>
        <w:pStyle w:val="PL"/>
      </w:pPr>
      <w:r w:rsidRPr="0018365C">
        <w:t xml:space="preserve">          </w:t>
      </w:r>
      <w:r w:rsidRPr="000D0880">
        <w:t>description: Contains the AIML task performing capabilities.</w:t>
      </w:r>
    </w:p>
    <w:p w14:paraId="2AD2ABD7" w14:textId="77777777" w:rsidR="00950B26" w:rsidRPr="0018365C" w:rsidRDefault="00950B26" w:rsidP="00950B26">
      <w:pPr>
        <w:pStyle w:val="PL"/>
      </w:pPr>
      <w:r w:rsidRPr="0018365C">
        <w:t xml:space="preserve">          type: array</w:t>
      </w:r>
    </w:p>
    <w:p w14:paraId="6F17322E" w14:textId="77777777" w:rsidR="00950B26" w:rsidRPr="0018365C" w:rsidRDefault="00950B26" w:rsidP="00950B26">
      <w:pPr>
        <w:pStyle w:val="PL"/>
      </w:pPr>
      <w:r w:rsidRPr="0018365C">
        <w:t xml:space="preserve">          items:</w:t>
      </w:r>
    </w:p>
    <w:p w14:paraId="67ECF373" w14:textId="77777777" w:rsidR="00950B26" w:rsidRPr="0018365C" w:rsidRDefault="00950B26" w:rsidP="00950B26">
      <w:pPr>
        <w:pStyle w:val="PL"/>
      </w:pPr>
      <w:r w:rsidRPr="0018365C">
        <w:t xml:space="preserve">            $ref: '#/components/schemas/</w:t>
      </w:r>
      <w:r w:rsidRPr="00145011">
        <w:t>TaskCapability</w:t>
      </w:r>
      <w:r w:rsidRPr="0018365C">
        <w:t>'</w:t>
      </w:r>
    </w:p>
    <w:p w14:paraId="08447832" w14:textId="77777777" w:rsidR="00950B26" w:rsidRPr="0018365C" w:rsidRDefault="00950B26" w:rsidP="00950B26">
      <w:pPr>
        <w:pStyle w:val="PL"/>
      </w:pPr>
      <w:r w:rsidRPr="0018365C">
        <w:t xml:space="preserve">          minItems: 1</w:t>
      </w:r>
    </w:p>
    <w:p w14:paraId="45C3BB7A" w14:textId="77777777" w:rsidR="00950B26" w:rsidRDefault="00950B26" w:rsidP="00950B26">
      <w:pPr>
        <w:pStyle w:val="PL"/>
      </w:pPr>
    </w:p>
    <w:p w14:paraId="00FC22B2" w14:textId="77777777" w:rsidR="00950B26" w:rsidRPr="0018365C" w:rsidRDefault="00950B26" w:rsidP="00950B26">
      <w:pPr>
        <w:pStyle w:val="PL"/>
      </w:pPr>
      <w:r w:rsidRPr="0018365C">
        <w:t xml:space="preserve">    </w:t>
      </w:r>
      <w:r w:rsidRPr="00145011">
        <w:t>ClientCapability</w:t>
      </w:r>
      <w:r w:rsidRPr="0018365C">
        <w:t>:</w:t>
      </w:r>
    </w:p>
    <w:p w14:paraId="63CBC54D"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 </w:t>
      </w:r>
      <w:r w:rsidRPr="00145011">
        <w:t>capability information</w:t>
      </w:r>
      <w:r w:rsidRPr="00145011">
        <w:rPr>
          <w:lang w:eastAsia="de-DE"/>
        </w:rPr>
        <w:t>.</w:t>
      </w:r>
    </w:p>
    <w:p w14:paraId="1B5D157C" w14:textId="77777777" w:rsidR="00950B26" w:rsidRPr="0018365C" w:rsidRDefault="00950B26" w:rsidP="00950B26">
      <w:pPr>
        <w:pStyle w:val="PL"/>
      </w:pPr>
      <w:r w:rsidRPr="0018365C">
        <w:t xml:space="preserve">      type: object</w:t>
      </w:r>
    </w:p>
    <w:p w14:paraId="5D0DF450" w14:textId="77777777" w:rsidR="00950B26" w:rsidRPr="0018365C" w:rsidRDefault="00950B26" w:rsidP="00950B26">
      <w:pPr>
        <w:pStyle w:val="PL"/>
      </w:pPr>
      <w:r w:rsidRPr="0018365C">
        <w:t xml:space="preserve">      required:</w:t>
      </w:r>
    </w:p>
    <w:p w14:paraId="7B6278BA" w14:textId="77777777" w:rsidR="00950B26" w:rsidRPr="0018365C" w:rsidRDefault="00950B26" w:rsidP="00950B26">
      <w:pPr>
        <w:pStyle w:val="PL"/>
      </w:pPr>
      <w:r w:rsidRPr="0018365C">
        <w:t xml:space="preserve">      - </w:t>
      </w:r>
      <w:r w:rsidRPr="00145011">
        <w:t>mlAppType</w:t>
      </w:r>
    </w:p>
    <w:p w14:paraId="0BBE6558" w14:textId="77777777" w:rsidR="00950B26" w:rsidRPr="0018365C" w:rsidRDefault="00950B26" w:rsidP="00950B26">
      <w:pPr>
        <w:pStyle w:val="PL"/>
      </w:pPr>
      <w:r w:rsidRPr="0018365C">
        <w:t xml:space="preserve">      - </w:t>
      </w:r>
      <w:r w:rsidRPr="00145011">
        <w:t>rsrcUsageLvl</w:t>
      </w:r>
    </w:p>
    <w:p w14:paraId="2242987E" w14:textId="77777777" w:rsidR="00950B26" w:rsidRPr="0018365C" w:rsidRDefault="00950B26" w:rsidP="00950B26">
      <w:pPr>
        <w:pStyle w:val="PL"/>
      </w:pPr>
      <w:r w:rsidRPr="0018365C">
        <w:t xml:space="preserve">      properties:</w:t>
      </w:r>
    </w:p>
    <w:p w14:paraId="6FE0E41A" w14:textId="77777777" w:rsidR="00950B26" w:rsidRPr="0018365C" w:rsidRDefault="00950B26" w:rsidP="00950B26">
      <w:pPr>
        <w:pStyle w:val="PL"/>
      </w:pPr>
      <w:r w:rsidRPr="0018365C">
        <w:t xml:space="preserve">        </w:t>
      </w:r>
      <w:r w:rsidRPr="00145011">
        <w:t>mlAppType</w:t>
      </w:r>
      <w:r w:rsidRPr="0018365C">
        <w:t>:</w:t>
      </w:r>
    </w:p>
    <w:p w14:paraId="219B9A7B" w14:textId="77777777" w:rsidR="00950B26" w:rsidRPr="0018365C" w:rsidRDefault="00950B26" w:rsidP="00950B26">
      <w:pPr>
        <w:pStyle w:val="PL"/>
      </w:pPr>
      <w:r w:rsidRPr="0018365C">
        <w:t xml:space="preserve">          $ref: '#/components/schemas/</w:t>
      </w:r>
      <w:r w:rsidRPr="00145011">
        <w:t>MlApplicationType</w:t>
      </w:r>
      <w:r w:rsidRPr="0018365C">
        <w:t>'</w:t>
      </w:r>
    </w:p>
    <w:p w14:paraId="69821CD9" w14:textId="77777777" w:rsidR="00950B26" w:rsidRPr="0018365C" w:rsidRDefault="00950B26" w:rsidP="00950B26">
      <w:pPr>
        <w:pStyle w:val="PL"/>
      </w:pPr>
      <w:r w:rsidRPr="0018365C">
        <w:t xml:space="preserve">        </w:t>
      </w:r>
      <w:r w:rsidRPr="00145011">
        <w:t>rsrcUsageLvl</w:t>
      </w:r>
      <w:r w:rsidRPr="0018365C">
        <w:t>:</w:t>
      </w:r>
    </w:p>
    <w:p w14:paraId="3F99AB91" w14:textId="77777777" w:rsidR="00950B26" w:rsidRPr="0018365C" w:rsidRDefault="00950B26" w:rsidP="00950B26">
      <w:pPr>
        <w:pStyle w:val="PL"/>
      </w:pPr>
      <w:r w:rsidRPr="0018365C">
        <w:t xml:space="preserve">          $ref: '#/components/schemas/</w:t>
      </w:r>
      <w:r w:rsidRPr="00145011">
        <w:t>ResourceUsageLevel</w:t>
      </w:r>
      <w:r w:rsidRPr="0018365C">
        <w:t>'</w:t>
      </w:r>
    </w:p>
    <w:p w14:paraId="0557A163" w14:textId="77777777" w:rsidR="00950B26" w:rsidRDefault="00950B26" w:rsidP="00950B26">
      <w:pPr>
        <w:pStyle w:val="PL"/>
      </w:pPr>
    </w:p>
    <w:p w14:paraId="0DD6FFED" w14:textId="77777777" w:rsidR="00950B26" w:rsidRPr="0018365C" w:rsidRDefault="00950B26" w:rsidP="00950B26">
      <w:pPr>
        <w:pStyle w:val="PL"/>
      </w:pPr>
      <w:r w:rsidRPr="0018365C">
        <w:t xml:space="preserve">    </w:t>
      </w:r>
      <w:r w:rsidRPr="00145011">
        <w:t>DataSetAvailability</w:t>
      </w:r>
      <w:r w:rsidRPr="0018365C">
        <w:t>:</w:t>
      </w:r>
    </w:p>
    <w:p w14:paraId="0C24D9FA"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Represents a </w:t>
      </w:r>
      <w:r w:rsidRPr="00145011">
        <w:t>dataset availability</w:t>
      </w:r>
      <w:r w:rsidRPr="00145011">
        <w:rPr>
          <w:lang w:eastAsia="de-DE"/>
        </w:rPr>
        <w:t>.</w:t>
      </w:r>
    </w:p>
    <w:p w14:paraId="7CCB0C1B" w14:textId="77777777" w:rsidR="00950B26" w:rsidRPr="0018365C" w:rsidRDefault="00950B26" w:rsidP="00950B26">
      <w:pPr>
        <w:pStyle w:val="PL"/>
      </w:pPr>
      <w:r w:rsidRPr="0018365C">
        <w:t xml:space="preserve">      type: object</w:t>
      </w:r>
    </w:p>
    <w:p w14:paraId="149C622B" w14:textId="77777777" w:rsidR="00950B26" w:rsidRPr="0018365C" w:rsidRDefault="00950B26" w:rsidP="00950B26">
      <w:pPr>
        <w:pStyle w:val="PL"/>
      </w:pPr>
      <w:r w:rsidRPr="0018365C">
        <w:t xml:space="preserve">      required:</w:t>
      </w:r>
    </w:p>
    <w:p w14:paraId="4E6ED6EC" w14:textId="77777777" w:rsidR="00950B26" w:rsidRPr="0018365C" w:rsidRDefault="00950B26" w:rsidP="00950B26">
      <w:pPr>
        <w:pStyle w:val="PL"/>
      </w:pPr>
      <w:r w:rsidRPr="0018365C">
        <w:t xml:space="preserve">      - </w:t>
      </w:r>
      <w:r w:rsidRPr="00145011">
        <w:t>dataSetIds</w:t>
      </w:r>
    </w:p>
    <w:p w14:paraId="0D380AA2" w14:textId="77777777" w:rsidR="00950B26" w:rsidRPr="0018365C" w:rsidRDefault="00950B26" w:rsidP="00950B26">
      <w:pPr>
        <w:pStyle w:val="PL"/>
      </w:pPr>
      <w:r w:rsidRPr="0018365C">
        <w:t xml:space="preserve">      properties:</w:t>
      </w:r>
    </w:p>
    <w:p w14:paraId="39FC95BC" w14:textId="77777777" w:rsidR="00950B26" w:rsidRPr="0018365C" w:rsidRDefault="00950B26" w:rsidP="00950B26">
      <w:pPr>
        <w:pStyle w:val="PL"/>
      </w:pPr>
      <w:r w:rsidRPr="0018365C">
        <w:t xml:space="preserve">        </w:t>
      </w:r>
      <w:r w:rsidRPr="00145011">
        <w:t>dataSetIds</w:t>
      </w:r>
      <w:r w:rsidRPr="0018365C">
        <w:t>:</w:t>
      </w:r>
    </w:p>
    <w:p w14:paraId="2A091F92" w14:textId="77777777" w:rsidR="00950B26" w:rsidRPr="0018365C" w:rsidRDefault="00950B26" w:rsidP="00950B26">
      <w:pPr>
        <w:pStyle w:val="PL"/>
      </w:pPr>
      <w:r w:rsidRPr="0018365C">
        <w:t xml:space="preserve">          description: </w:t>
      </w:r>
      <w:r w:rsidRPr="00145011">
        <w:t>Contains a list of dataset identifiers</w:t>
      </w:r>
      <w:r>
        <w:t>.</w:t>
      </w:r>
    </w:p>
    <w:p w14:paraId="3B0CE873" w14:textId="77777777" w:rsidR="00950B26" w:rsidRPr="0018365C" w:rsidRDefault="00950B26" w:rsidP="00950B26">
      <w:pPr>
        <w:pStyle w:val="PL"/>
      </w:pPr>
      <w:r w:rsidRPr="0018365C">
        <w:t xml:space="preserve">          type: array</w:t>
      </w:r>
    </w:p>
    <w:p w14:paraId="793E5765" w14:textId="77777777" w:rsidR="00950B26" w:rsidRPr="0018365C" w:rsidRDefault="00950B26" w:rsidP="00950B26">
      <w:pPr>
        <w:pStyle w:val="PL"/>
      </w:pPr>
      <w:r w:rsidRPr="0018365C">
        <w:t xml:space="preserve">          items:</w:t>
      </w:r>
    </w:p>
    <w:p w14:paraId="67ABB2CD" w14:textId="77777777" w:rsidR="00950B26" w:rsidRPr="0018365C" w:rsidRDefault="00950B26" w:rsidP="00950B26">
      <w:pPr>
        <w:pStyle w:val="PL"/>
      </w:pPr>
      <w:r w:rsidRPr="0018365C">
        <w:t xml:space="preserve">          </w:t>
      </w:r>
      <w:r>
        <w:t xml:space="preserve">  </w:t>
      </w:r>
      <w:r w:rsidRPr="0018365C">
        <w:t xml:space="preserve">type: </w:t>
      </w:r>
      <w:r>
        <w:t>string</w:t>
      </w:r>
    </w:p>
    <w:p w14:paraId="40F75F14" w14:textId="77777777" w:rsidR="00950B26" w:rsidRPr="0018365C" w:rsidRDefault="00950B26" w:rsidP="00950B26">
      <w:pPr>
        <w:pStyle w:val="PL"/>
      </w:pPr>
      <w:r w:rsidRPr="0018365C">
        <w:t xml:space="preserve">          minItems: 1</w:t>
      </w:r>
    </w:p>
    <w:p w14:paraId="6D075EBA" w14:textId="77777777" w:rsidR="00950B26" w:rsidRPr="0018365C" w:rsidRDefault="00950B26" w:rsidP="00950B26">
      <w:pPr>
        <w:pStyle w:val="PL"/>
      </w:pPr>
      <w:r w:rsidRPr="0018365C">
        <w:t xml:space="preserve">        </w:t>
      </w:r>
      <w:r w:rsidRPr="00145011">
        <w:t>size</w:t>
      </w:r>
      <w:r w:rsidRPr="0018365C">
        <w:t>:</w:t>
      </w:r>
    </w:p>
    <w:p w14:paraId="4EC9E4F4" w14:textId="77777777" w:rsidR="00950B26" w:rsidRPr="0018365C" w:rsidRDefault="00950B26" w:rsidP="00950B26">
      <w:pPr>
        <w:pStyle w:val="PL"/>
      </w:pPr>
      <w:r w:rsidRPr="0018365C">
        <w:t xml:space="preserve">          description: </w:t>
      </w:r>
      <w:r w:rsidRPr="00145011">
        <w:t>Represents the dataset size e.g., number of entries in dataset.</w:t>
      </w:r>
    </w:p>
    <w:p w14:paraId="32614753" w14:textId="77777777" w:rsidR="00950B26" w:rsidRPr="0018365C" w:rsidRDefault="00950B26" w:rsidP="00950B26">
      <w:pPr>
        <w:pStyle w:val="PL"/>
      </w:pPr>
      <w:r w:rsidRPr="0018365C">
        <w:t xml:space="preserve">          type: integer</w:t>
      </w:r>
    </w:p>
    <w:p w14:paraId="58F9F718" w14:textId="77777777" w:rsidR="00950B26" w:rsidRPr="0018365C" w:rsidRDefault="00950B26" w:rsidP="00950B26">
      <w:pPr>
        <w:pStyle w:val="PL"/>
      </w:pPr>
      <w:r w:rsidRPr="0018365C">
        <w:t xml:space="preserve">        </w:t>
      </w:r>
      <w:r w:rsidRPr="00145011">
        <w:t>age</w:t>
      </w:r>
      <w:r w:rsidRPr="0018365C">
        <w:t>:</w:t>
      </w:r>
    </w:p>
    <w:p w14:paraId="0889398D" w14:textId="77777777" w:rsidR="00950B26" w:rsidRPr="0018365C" w:rsidRDefault="00950B26" w:rsidP="00950B26">
      <w:pPr>
        <w:pStyle w:val="PL"/>
      </w:pPr>
      <w:r w:rsidRPr="0018365C">
        <w:t xml:space="preserve">          description: </w:t>
      </w:r>
      <w:r w:rsidRPr="00145011">
        <w:t>Represents the dataset age e.g. data set usage in number of days.</w:t>
      </w:r>
    </w:p>
    <w:p w14:paraId="137183EF" w14:textId="77777777" w:rsidR="00950B26" w:rsidRPr="0018365C" w:rsidRDefault="00950B26" w:rsidP="00950B26">
      <w:pPr>
        <w:pStyle w:val="PL"/>
      </w:pPr>
      <w:r w:rsidRPr="0018365C">
        <w:t xml:space="preserve">          type: integer</w:t>
      </w:r>
    </w:p>
    <w:p w14:paraId="04DF13A9" w14:textId="77777777" w:rsidR="00950B26" w:rsidRPr="0018365C" w:rsidRDefault="00950B26" w:rsidP="00950B26">
      <w:pPr>
        <w:pStyle w:val="PL"/>
      </w:pPr>
      <w:r w:rsidRPr="0018365C">
        <w:t xml:space="preserve">        </w:t>
      </w:r>
      <w:r w:rsidRPr="00145011">
        <w:t>features</w:t>
      </w:r>
      <w:r w:rsidRPr="0018365C">
        <w:t>:</w:t>
      </w:r>
    </w:p>
    <w:p w14:paraId="7D01F7D5" w14:textId="77777777" w:rsidR="00950B26" w:rsidRPr="0018365C" w:rsidRDefault="00950B26" w:rsidP="00950B26">
      <w:pPr>
        <w:pStyle w:val="PL"/>
      </w:pPr>
      <w:r w:rsidRPr="0018365C">
        <w:t xml:space="preserve">          description: </w:t>
      </w:r>
      <w:r w:rsidRPr="00145011">
        <w:t>Contains a list of dataset features.</w:t>
      </w:r>
    </w:p>
    <w:p w14:paraId="4F8DA47C" w14:textId="77777777" w:rsidR="00950B26" w:rsidRPr="0018365C" w:rsidRDefault="00950B26" w:rsidP="00950B26">
      <w:pPr>
        <w:pStyle w:val="PL"/>
      </w:pPr>
      <w:r w:rsidRPr="0018365C">
        <w:lastRenderedPageBreak/>
        <w:t xml:space="preserve">          type: array</w:t>
      </w:r>
    </w:p>
    <w:p w14:paraId="07EBF780" w14:textId="77777777" w:rsidR="00950B26" w:rsidRPr="0018365C" w:rsidRDefault="00950B26" w:rsidP="00950B26">
      <w:pPr>
        <w:pStyle w:val="PL"/>
      </w:pPr>
      <w:r w:rsidRPr="0018365C">
        <w:t xml:space="preserve">          items:</w:t>
      </w:r>
    </w:p>
    <w:p w14:paraId="0282A3CC" w14:textId="77777777" w:rsidR="00950B26" w:rsidRPr="0018365C" w:rsidRDefault="00950B26" w:rsidP="00950B26">
      <w:pPr>
        <w:pStyle w:val="PL"/>
      </w:pPr>
      <w:r w:rsidRPr="0018365C">
        <w:t xml:space="preserve">          </w:t>
      </w:r>
      <w:r>
        <w:t xml:space="preserve">  </w:t>
      </w:r>
      <w:r w:rsidRPr="0018365C">
        <w:t xml:space="preserve">type: </w:t>
      </w:r>
      <w:r>
        <w:t>string</w:t>
      </w:r>
    </w:p>
    <w:p w14:paraId="68D288B9" w14:textId="77777777" w:rsidR="00950B26" w:rsidRPr="0018365C" w:rsidRDefault="00950B26" w:rsidP="00950B26">
      <w:pPr>
        <w:pStyle w:val="PL"/>
      </w:pPr>
      <w:r w:rsidRPr="0018365C">
        <w:t xml:space="preserve">          minItems: 1</w:t>
      </w:r>
    </w:p>
    <w:p w14:paraId="6FD40337" w14:textId="77777777" w:rsidR="00950B26" w:rsidRDefault="00950B26" w:rsidP="00950B26">
      <w:pPr>
        <w:pStyle w:val="PL"/>
      </w:pPr>
    </w:p>
    <w:p w14:paraId="338C35F0" w14:textId="77777777" w:rsidR="00950B26" w:rsidRPr="0018365C" w:rsidRDefault="00950B26" w:rsidP="00950B26">
      <w:pPr>
        <w:pStyle w:val="PL"/>
      </w:pPr>
      <w:r w:rsidRPr="0018365C">
        <w:t xml:space="preserve">    </w:t>
      </w:r>
      <w:r w:rsidRPr="00145011">
        <w:t>LocationConfig</w:t>
      </w:r>
      <w:r w:rsidRPr="0018365C">
        <w:t>:</w:t>
      </w:r>
    </w:p>
    <w:p w14:paraId="24FE13D4" w14:textId="77777777" w:rsidR="00950B26" w:rsidRDefault="00950B26" w:rsidP="00950B26">
      <w:pPr>
        <w:pStyle w:val="PL"/>
      </w:pPr>
      <w:r w:rsidRPr="0018365C">
        <w:t xml:space="preserve">      description: </w:t>
      </w:r>
      <w:r>
        <w:t>&gt;</w:t>
      </w:r>
    </w:p>
    <w:p w14:paraId="424B651C" w14:textId="77777777" w:rsidR="00950B26" w:rsidRPr="000D7B62" w:rsidRDefault="00950B26" w:rsidP="00950B26">
      <w:pPr>
        <w:pStyle w:val="PL"/>
        <w:rPr>
          <w:rFonts w:cs="Arial"/>
          <w:szCs w:val="18"/>
        </w:rPr>
      </w:pPr>
      <w:r w:rsidRPr="0018365C">
        <w:t xml:space="preserve">      </w:t>
      </w:r>
      <w:r>
        <w:t xml:space="preserve">  </w:t>
      </w:r>
      <w:r>
        <w:rPr>
          <w:rFonts w:cs="Arial"/>
          <w:szCs w:val="18"/>
        </w:rPr>
        <w:t>Indicates</w:t>
      </w:r>
      <w:r w:rsidRPr="00145011">
        <w:rPr>
          <w:rFonts w:cs="Arial"/>
          <w:szCs w:val="18"/>
        </w:rPr>
        <w:t xml:space="preserve"> </w:t>
      </w:r>
      <w:r w:rsidRPr="00145011">
        <w:t xml:space="preserve">the </w:t>
      </w:r>
      <w:r w:rsidRPr="00145011">
        <w:rPr>
          <w:lang w:eastAsia="zh-CN"/>
        </w:rPr>
        <w:t>location-based configurations</w:t>
      </w:r>
      <w:r w:rsidRPr="00145011">
        <w:t xml:space="preserve"> of the AIMLE client</w:t>
      </w:r>
      <w:r>
        <w:t xml:space="preserve"> </w:t>
      </w:r>
      <w:r w:rsidRPr="00145011">
        <w:t>for the AIML service</w:t>
      </w:r>
      <w:r w:rsidRPr="00145011">
        <w:rPr>
          <w:lang w:eastAsia="de-DE"/>
        </w:rPr>
        <w:t>.</w:t>
      </w:r>
    </w:p>
    <w:p w14:paraId="6172CCBE" w14:textId="77777777" w:rsidR="00950B26" w:rsidRPr="0018365C" w:rsidRDefault="00950B26" w:rsidP="00950B26">
      <w:pPr>
        <w:pStyle w:val="PL"/>
      </w:pPr>
      <w:r w:rsidRPr="0018365C">
        <w:t xml:space="preserve">      type: object</w:t>
      </w:r>
    </w:p>
    <w:p w14:paraId="0C25929B" w14:textId="77777777" w:rsidR="00950B26" w:rsidRPr="0018365C" w:rsidRDefault="00950B26" w:rsidP="00950B26">
      <w:pPr>
        <w:pStyle w:val="PL"/>
      </w:pPr>
      <w:r w:rsidRPr="0018365C">
        <w:t xml:space="preserve">      properties:</w:t>
      </w:r>
    </w:p>
    <w:p w14:paraId="18760845" w14:textId="77777777" w:rsidR="00950B26" w:rsidRPr="0018365C" w:rsidRDefault="00950B26" w:rsidP="00950B26">
      <w:pPr>
        <w:pStyle w:val="PL"/>
      </w:pPr>
      <w:r w:rsidRPr="0018365C">
        <w:t xml:space="preserve">        </w:t>
      </w:r>
      <w:r w:rsidRPr="00145011">
        <w:t>clientLoc</w:t>
      </w:r>
      <w:r w:rsidRPr="0018365C">
        <w:t>:</w:t>
      </w:r>
    </w:p>
    <w:p w14:paraId="03280F3E" w14:textId="77777777" w:rsidR="00950B26" w:rsidRPr="000A0A5F" w:rsidRDefault="00950B26" w:rsidP="00950B26">
      <w:pPr>
        <w:pStyle w:val="PL"/>
      </w:pPr>
      <w:r w:rsidRPr="000A0A5F">
        <w:t xml:space="preserve">          $ref: 'TS29122_CommonData.yaml#/components/schemas/LocationArea5G'</w:t>
      </w:r>
    </w:p>
    <w:p w14:paraId="32DD7EA3" w14:textId="77777777" w:rsidR="00950B26" w:rsidRPr="0018365C" w:rsidRDefault="00950B26" w:rsidP="00950B26">
      <w:pPr>
        <w:pStyle w:val="PL"/>
      </w:pPr>
      <w:r w:rsidRPr="0018365C">
        <w:t xml:space="preserve">        </w:t>
      </w:r>
      <w:r w:rsidRPr="00145011">
        <w:t>valSvcAreaId</w:t>
      </w:r>
      <w:r w:rsidRPr="0018365C">
        <w:t>:</w:t>
      </w:r>
    </w:p>
    <w:p w14:paraId="76500722" w14:textId="77777777" w:rsidR="00950B26" w:rsidRDefault="00950B26" w:rsidP="00950B26">
      <w:pPr>
        <w:pStyle w:val="PL"/>
      </w:pPr>
      <w:r w:rsidRPr="007C1AFD">
        <w:t xml:space="preserve">          </w:t>
      </w:r>
      <w:r w:rsidRPr="0029574A">
        <w:t>$ref: 'TS29549_SS_VALServiceAreaConfiguration.yaml#/components/schemas/ValSvcAreaId'</w:t>
      </w:r>
    </w:p>
    <w:p w14:paraId="772EA4F9" w14:textId="77777777" w:rsidR="00950B26" w:rsidRPr="0018365C" w:rsidRDefault="00950B26" w:rsidP="00950B26">
      <w:pPr>
        <w:pStyle w:val="PL"/>
      </w:pPr>
    </w:p>
    <w:p w14:paraId="537BEDF3" w14:textId="77777777" w:rsidR="00950B26" w:rsidRPr="0018365C" w:rsidRDefault="00950B26" w:rsidP="00950B26">
      <w:pPr>
        <w:pStyle w:val="PL"/>
      </w:pPr>
      <w:r w:rsidRPr="0018365C">
        <w:t># Simple data types</w:t>
      </w:r>
    </w:p>
    <w:p w14:paraId="5464691B" w14:textId="77777777" w:rsidR="00950B26" w:rsidRDefault="00950B26" w:rsidP="00950B26">
      <w:pPr>
        <w:pStyle w:val="PL"/>
      </w:pPr>
    </w:p>
    <w:p w14:paraId="2B2104E1" w14:textId="77777777" w:rsidR="00950B26" w:rsidRPr="0018365C" w:rsidRDefault="00950B26" w:rsidP="00950B26">
      <w:pPr>
        <w:pStyle w:val="PL"/>
      </w:pPr>
    </w:p>
    <w:p w14:paraId="2CC4FDF0" w14:textId="77777777" w:rsidR="00950B26" w:rsidRPr="0018365C" w:rsidRDefault="00950B26" w:rsidP="00950B26">
      <w:pPr>
        <w:pStyle w:val="PL"/>
      </w:pPr>
      <w:r w:rsidRPr="0018365C">
        <w:t xml:space="preserve"># </w:t>
      </w:r>
      <w:r>
        <w:t>Enumerations</w:t>
      </w:r>
    </w:p>
    <w:p w14:paraId="1C4E9DA2" w14:textId="77777777" w:rsidR="00950B26" w:rsidRDefault="00950B26" w:rsidP="00950B26">
      <w:pPr>
        <w:pStyle w:val="PL"/>
      </w:pPr>
    </w:p>
    <w:p w14:paraId="0F02013C" w14:textId="77777777" w:rsidR="00950B26" w:rsidRPr="00F9618C" w:rsidRDefault="00950B26" w:rsidP="00950B26">
      <w:pPr>
        <w:pStyle w:val="PL"/>
      </w:pPr>
      <w:r w:rsidRPr="00F9618C">
        <w:t xml:space="preserve">    </w:t>
      </w:r>
      <w:r w:rsidRPr="00145011">
        <w:t>ServicePermissionLevel</w:t>
      </w:r>
      <w:r w:rsidRPr="00F9618C">
        <w:t>:</w:t>
      </w:r>
    </w:p>
    <w:p w14:paraId="5AF602CF" w14:textId="77777777" w:rsidR="00950B26" w:rsidRPr="00F9618C" w:rsidRDefault="00950B26" w:rsidP="00950B26">
      <w:pPr>
        <w:pStyle w:val="PL"/>
      </w:pPr>
      <w:r w:rsidRPr="00F9618C">
        <w:t xml:space="preserve">      anyOf:</w:t>
      </w:r>
    </w:p>
    <w:p w14:paraId="2AD698E4" w14:textId="77777777" w:rsidR="00950B26" w:rsidRPr="00F9618C" w:rsidRDefault="00950B26" w:rsidP="00950B26">
      <w:pPr>
        <w:pStyle w:val="PL"/>
      </w:pPr>
      <w:r w:rsidRPr="00F9618C">
        <w:t xml:space="preserve">      - type: string</w:t>
      </w:r>
    </w:p>
    <w:p w14:paraId="05B42691" w14:textId="77777777" w:rsidR="00950B26" w:rsidRPr="00F9618C" w:rsidRDefault="00950B26" w:rsidP="00950B26">
      <w:pPr>
        <w:pStyle w:val="PL"/>
      </w:pPr>
      <w:r w:rsidRPr="00F9618C">
        <w:t xml:space="preserve">        enum:</w:t>
      </w:r>
    </w:p>
    <w:p w14:paraId="6B3843F1" w14:textId="77777777" w:rsidR="00950B26" w:rsidRPr="00F9618C" w:rsidRDefault="00950B26" w:rsidP="00950B26">
      <w:pPr>
        <w:pStyle w:val="PL"/>
      </w:pPr>
      <w:r w:rsidRPr="00F9618C">
        <w:t xml:space="preserve">          - </w:t>
      </w:r>
      <w:r w:rsidRPr="00145011">
        <w:t>PREMIUM_RESOURCE_USAGE</w:t>
      </w:r>
    </w:p>
    <w:p w14:paraId="68936863" w14:textId="77777777" w:rsidR="00950B26" w:rsidRPr="00F9618C" w:rsidRDefault="00950B26" w:rsidP="00950B26">
      <w:pPr>
        <w:pStyle w:val="PL"/>
      </w:pPr>
      <w:r w:rsidRPr="00F9618C">
        <w:t xml:space="preserve">          - </w:t>
      </w:r>
      <w:r w:rsidRPr="00145011">
        <w:t>STANDARD_RESOURCE_USAGE</w:t>
      </w:r>
    </w:p>
    <w:p w14:paraId="7A189745" w14:textId="77777777" w:rsidR="00950B26" w:rsidRPr="00F9618C" w:rsidRDefault="00950B26" w:rsidP="00950B26">
      <w:pPr>
        <w:pStyle w:val="PL"/>
      </w:pPr>
      <w:r w:rsidRPr="00F9618C">
        <w:t xml:space="preserve">          - </w:t>
      </w:r>
      <w:r w:rsidRPr="00145011">
        <w:t>LIMITED_RESOURCE_USAGE</w:t>
      </w:r>
    </w:p>
    <w:p w14:paraId="1C703532" w14:textId="77777777" w:rsidR="00950B26" w:rsidRPr="00F9618C" w:rsidRDefault="00950B26" w:rsidP="00950B26">
      <w:pPr>
        <w:pStyle w:val="PL"/>
      </w:pPr>
      <w:r w:rsidRPr="00F9618C">
        <w:t xml:space="preserve">          - </w:t>
      </w:r>
      <w:r w:rsidRPr="00145011">
        <w:t>OTHER_SERVICE_PERMISSION_LEVEL</w:t>
      </w:r>
    </w:p>
    <w:p w14:paraId="17B56DD9" w14:textId="77777777" w:rsidR="00950B26" w:rsidRPr="00F9618C" w:rsidRDefault="00950B26" w:rsidP="00950B26">
      <w:pPr>
        <w:pStyle w:val="PL"/>
      </w:pPr>
      <w:r w:rsidRPr="00F9618C">
        <w:t xml:space="preserve">      - type: string</w:t>
      </w:r>
    </w:p>
    <w:p w14:paraId="2643D787" w14:textId="77777777" w:rsidR="00950B26" w:rsidRPr="00F9618C" w:rsidRDefault="00950B26" w:rsidP="00950B26">
      <w:pPr>
        <w:pStyle w:val="PL"/>
      </w:pPr>
      <w:r w:rsidRPr="00F9618C">
        <w:t xml:space="preserve">        description: &gt;</w:t>
      </w:r>
    </w:p>
    <w:p w14:paraId="13B02AA4" w14:textId="77777777" w:rsidR="00950B26" w:rsidRPr="00F9618C" w:rsidRDefault="00950B26" w:rsidP="00950B26">
      <w:pPr>
        <w:pStyle w:val="PL"/>
      </w:pPr>
      <w:r w:rsidRPr="00F9618C">
        <w:t xml:space="preserve">          This string provides forward-compatibility with future extensions to the enumeration</w:t>
      </w:r>
    </w:p>
    <w:p w14:paraId="68608BD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AE10AF9" w14:textId="77777777" w:rsidR="00950B26" w:rsidRPr="00F9618C" w:rsidRDefault="00950B26" w:rsidP="00950B26">
      <w:pPr>
        <w:pStyle w:val="PL"/>
      </w:pPr>
      <w:r w:rsidRPr="00F9618C">
        <w:t xml:space="preserve">      description: |</w:t>
      </w:r>
    </w:p>
    <w:p w14:paraId="066ECC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rPr>
          <w:rFonts w:cs="Calibri"/>
          <w:bCs/>
        </w:rPr>
        <w:t>a service permission level</w:t>
      </w:r>
      <w:r w:rsidRPr="00F9618C">
        <w:t>.</w:t>
      </w:r>
    </w:p>
    <w:p w14:paraId="63B47060" w14:textId="77777777" w:rsidR="00950B26" w:rsidRPr="00F9618C" w:rsidRDefault="00950B26" w:rsidP="00950B26">
      <w:pPr>
        <w:pStyle w:val="PL"/>
      </w:pPr>
      <w:r w:rsidRPr="00F9618C">
        <w:t xml:space="preserve">        Possible values are:</w:t>
      </w:r>
    </w:p>
    <w:p w14:paraId="1C47F5C8"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0FACCA82"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72E19053"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526ABBB5" w14:textId="77777777" w:rsidR="00950B26" w:rsidRPr="00F9618C" w:rsidRDefault="00950B26" w:rsidP="00950B26">
      <w:pPr>
        <w:pStyle w:val="PL"/>
      </w:pPr>
      <w:r w:rsidRPr="00F9618C">
        <w:t xml:space="preserve">        - </w:t>
      </w:r>
      <w:r w:rsidRPr="00145011">
        <w:t>OTHER_SERVICE_PERMISSION_LEVEL</w:t>
      </w:r>
      <w:r w:rsidRPr="00F9618C">
        <w:t xml:space="preserve">: Indicates </w:t>
      </w:r>
      <w:r>
        <w:t xml:space="preserve">other </w:t>
      </w:r>
      <w:r w:rsidRPr="00145011">
        <w:rPr>
          <w:rFonts w:cs="Calibri"/>
          <w:bCs/>
        </w:rPr>
        <w:t>service permission level</w:t>
      </w:r>
      <w:r>
        <w:t>.</w:t>
      </w:r>
    </w:p>
    <w:p w14:paraId="63AFFCD2" w14:textId="77777777" w:rsidR="00950B26" w:rsidRPr="00F9618C" w:rsidRDefault="00950B26" w:rsidP="00950B26">
      <w:pPr>
        <w:pStyle w:val="PL"/>
      </w:pPr>
    </w:p>
    <w:p w14:paraId="7182FDF8" w14:textId="77777777" w:rsidR="00950B26" w:rsidRPr="00F9618C" w:rsidRDefault="00950B26" w:rsidP="00950B26">
      <w:pPr>
        <w:pStyle w:val="PL"/>
      </w:pPr>
      <w:r w:rsidRPr="00F9618C">
        <w:t xml:space="preserve">    </w:t>
      </w:r>
      <w:r w:rsidRPr="00145011">
        <w:t>AimlModelType</w:t>
      </w:r>
      <w:r w:rsidRPr="00F9618C">
        <w:t>:</w:t>
      </w:r>
    </w:p>
    <w:p w14:paraId="495612B2" w14:textId="77777777" w:rsidR="00950B26" w:rsidRPr="00F9618C" w:rsidRDefault="00950B26" w:rsidP="00950B26">
      <w:pPr>
        <w:pStyle w:val="PL"/>
      </w:pPr>
      <w:r w:rsidRPr="00F9618C">
        <w:t xml:space="preserve">      anyOf:</w:t>
      </w:r>
    </w:p>
    <w:p w14:paraId="06181D65" w14:textId="77777777" w:rsidR="00950B26" w:rsidRPr="00F9618C" w:rsidRDefault="00950B26" w:rsidP="00950B26">
      <w:pPr>
        <w:pStyle w:val="PL"/>
      </w:pPr>
      <w:r w:rsidRPr="00F9618C">
        <w:t xml:space="preserve">      - type: string</w:t>
      </w:r>
    </w:p>
    <w:p w14:paraId="662C604A" w14:textId="77777777" w:rsidR="00950B26" w:rsidRPr="00F9618C" w:rsidRDefault="00950B26" w:rsidP="00950B26">
      <w:pPr>
        <w:pStyle w:val="PL"/>
      </w:pPr>
      <w:r w:rsidRPr="00F9618C">
        <w:t xml:space="preserve">        enum:</w:t>
      </w:r>
    </w:p>
    <w:p w14:paraId="4F76E45A" w14:textId="77777777" w:rsidR="00950B26" w:rsidRPr="00F9618C" w:rsidRDefault="00950B26" w:rsidP="00950B26">
      <w:pPr>
        <w:pStyle w:val="PL"/>
      </w:pPr>
      <w:r w:rsidRPr="00F9618C">
        <w:t xml:space="preserve">          - </w:t>
      </w:r>
      <w:r w:rsidRPr="00145011">
        <w:t>DECISION_TREE</w:t>
      </w:r>
    </w:p>
    <w:p w14:paraId="1F2338FF" w14:textId="77777777" w:rsidR="00950B26" w:rsidRPr="00F9618C" w:rsidRDefault="00950B26" w:rsidP="00950B26">
      <w:pPr>
        <w:pStyle w:val="PL"/>
      </w:pPr>
      <w:r w:rsidRPr="00F9618C">
        <w:t xml:space="preserve">          - </w:t>
      </w:r>
      <w:r w:rsidRPr="00145011">
        <w:t>LINEAR_REGRESSION</w:t>
      </w:r>
    </w:p>
    <w:p w14:paraId="254E627C" w14:textId="77777777" w:rsidR="00950B26" w:rsidRPr="00F9618C" w:rsidRDefault="00950B26" w:rsidP="00950B26">
      <w:pPr>
        <w:pStyle w:val="PL"/>
      </w:pPr>
      <w:r w:rsidRPr="00F9618C">
        <w:t xml:space="preserve">          - </w:t>
      </w:r>
      <w:r w:rsidRPr="00145011">
        <w:t>NEURAL_NETWORK</w:t>
      </w:r>
    </w:p>
    <w:p w14:paraId="4B24EC56" w14:textId="77777777" w:rsidR="00950B26" w:rsidRPr="00F9618C" w:rsidRDefault="00950B26" w:rsidP="00950B26">
      <w:pPr>
        <w:pStyle w:val="PL"/>
      </w:pPr>
      <w:r w:rsidRPr="00F9618C">
        <w:t xml:space="preserve">          - </w:t>
      </w:r>
      <w:r w:rsidRPr="00145011">
        <w:t>OTHER_MODEL_TYPE</w:t>
      </w:r>
    </w:p>
    <w:p w14:paraId="628B8F68" w14:textId="77777777" w:rsidR="00950B26" w:rsidRPr="00F9618C" w:rsidRDefault="00950B26" w:rsidP="00950B26">
      <w:pPr>
        <w:pStyle w:val="PL"/>
      </w:pPr>
      <w:r w:rsidRPr="00F9618C">
        <w:t xml:space="preserve">      - type: string</w:t>
      </w:r>
    </w:p>
    <w:p w14:paraId="1F0985C4" w14:textId="77777777" w:rsidR="00950B26" w:rsidRPr="00F9618C" w:rsidRDefault="00950B26" w:rsidP="00950B26">
      <w:pPr>
        <w:pStyle w:val="PL"/>
      </w:pPr>
      <w:r w:rsidRPr="00F9618C">
        <w:t xml:space="preserve">        description: &gt;</w:t>
      </w:r>
    </w:p>
    <w:p w14:paraId="4B5D62C8" w14:textId="77777777" w:rsidR="00950B26" w:rsidRPr="00F9618C" w:rsidRDefault="00950B26" w:rsidP="00950B26">
      <w:pPr>
        <w:pStyle w:val="PL"/>
      </w:pPr>
      <w:r w:rsidRPr="00F9618C">
        <w:t xml:space="preserve">          This string provides forward-compatibility with future extensions to the enumeration</w:t>
      </w:r>
    </w:p>
    <w:p w14:paraId="58A35D6F"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E444FCE" w14:textId="77777777" w:rsidR="00950B26" w:rsidRPr="00F9618C" w:rsidRDefault="00950B26" w:rsidP="00950B26">
      <w:pPr>
        <w:pStyle w:val="PL"/>
      </w:pPr>
      <w:r w:rsidRPr="00F9618C">
        <w:t xml:space="preserve">      description: |</w:t>
      </w:r>
    </w:p>
    <w:p w14:paraId="6DB65B90"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model types</w:t>
      </w:r>
      <w:r w:rsidRPr="00F9618C">
        <w:t>.</w:t>
      </w:r>
    </w:p>
    <w:p w14:paraId="07E39954" w14:textId="77777777" w:rsidR="00950B26" w:rsidRPr="00F9618C" w:rsidRDefault="00950B26" w:rsidP="00950B26">
      <w:pPr>
        <w:pStyle w:val="PL"/>
      </w:pPr>
      <w:r w:rsidRPr="00F9618C">
        <w:t xml:space="preserve">        Possible values are:</w:t>
      </w:r>
    </w:p>
    <w:p w14:paraId="417DE24A" w14:textId="77777777" w:rsidR="00950B26" w:rsidRPr="00F9618C" w:rsidRDefault="00950B26" w:rsidP="00950B26">
      <w:pPr>
        <w:pStyle w:val="PL"/>
      </w:pPr>
      <w:r w:rsidRPr="00F9618C">
        <w:t xml:space="preserve">        - </w:t>
      </w:r>
      <w:r w:rsidRPr="00145011">
        <w:t>DECISION_TREE</w:t>
      </w:r>
      <w:r w:rsidRPr="00F9618C">
        <w:t xml:space="preserve">: </w:t>
      </w:r>
      <w:r w:rsidRPr="00145011">
        <w:t>Indicates the decision tree type of the AIML model.</w:t>
      </w:r>
    </w:p>
    <w:p w14:paraId="155F0242" w14:textId="77777777" w:rsidR="00950B26" w:rsidRPr="00F9618C" w:rsidRDefault="00950B26" w:rsidP="00950B26">
      <w:pPr>
        <w:pStyle w:val="PL"/>
      </w:pPr>
      <w:r w:rsidRPr="00F9618C">
        <w:t xml:space="preserve">        - </w:t>
      </w:r>
      <w:r w:rsidRPr="00145011">
        <w:t>LINEAR_REGRESSION</w:t>
      </w:r>
      <w:r w:rsidRPr="00F9618C">
        <w:t xml:space="preserve">: Indicates </w:t>
      </w:r>
      <w:r w:rsidRPr="00145011">
        <w:t>the linear regression type of the AIML model.</w:t>
      </w:r>
    </w:p>
    <w:p w14:paraId="78E65B7D" w14:textId="77777777" w:rsidR="00950B26" w:rsidRPr="00F9618C" w:rsidRDefault="00950B26" w:rsidP="00950B26">
      <w:pPr>
        <w:pStyle w:val="PL"/>
      </w:pPr>
      <w:r w:rsidRPr="00F9618C">
        <w:t xml:space="preserve">        - </w:t>
      </w:r>
      <w:r w:rsidRPr="00145011">
        <w:t>NEURAL_NETWORK</w:t>
      </w:r>
      <w:r w:rsidRPr="00F9618C">
        <w:t xml:space="preserve">: Indicates </w:t>
      </w:r>
      <w:r w:rsidRPr="00145011">
        <w:t>the neural network type of the AIML model.</w:t>
      </w:r>
    </w:p>
    <w:p w14:paraId="3850CF7C" w14:textId="77777777" w:rsidR="00950B26" w:rsidRPr="00F9618C" w:rsidRDefault="00950B26" w:rsidP="00950B26">
      <w:pPr>
        <w:pStyle w:val="PL"/>
      </w:pPr>
      <w:r w:rsidRPr="00F9618C">
        <w:t xml:space="preserve">        - </w:t>
      </w:r>
      <w:r w:rsidRPr="00145011">
        <w:t>OTHER_MODEL_TYPE</w:t>
      </w:r>
      <w:r w:rsidRPr="00F9618C">
        <w:t xml:space="preserve">: Indicates </w:t>
      </w:r>
      <w:r w:rsidRPr="00145011">
        <w:t>the other type</w:t>
      </w:r>
      <w:r>
        <w:t>s</w:t>
      </w:r>
      <w:r w:rsidRPr="00145011">
        <w:t xml:space="preserve"> of the AIML model.</w:t>
      </w:r>
    </w:p>
    <w:p w14:paraId="0F34924E" w14:textId="77777777" w:rsidR="00950B26" w:rsidRPr="00F9618C" w:rsidRDefault="00950B26" w:rsidP="00950B26">
      <w:pPr>
        <w:pStyle w:val="PL"/>
      </w:pPr>
    </w:p>
    <w:p w14:paraId="6EDD6E09" w14:textId="77777777" w:rsidR="00950B26" w:rsidRPr="00F9618C" w:rsidRDefault="00950B26" w:rsidP="00950B26">
      <w:pPr>
        <w:pStyle w:val="PL"/>
      </w:pPr>
      <w:r w:rsidRPr="00F9618C">
        <w:t xml:space="preserve">    </w:t>
      </w:r>
      <w:r w:rsidRPr="00145011">
        <w:t>AimlOperation</w:t>
      </w:r>
      <w:r w:rsidRPr="00F9618C">
        <w:t>:</w:t>
      </w:r>
    </w:p>
    <w:p w14:paraId="3FD335D9" w14:textId="77777777" w:rsidR="00950B26" w:rsidRPr="00F9618C" w:rsidRDefault="00950B26" w:rsidP="00950B26">
      <w:pPr>
        <w:pStyle w:val="PL"/>
      </w:pPr>
      <w:r w:rsidRPr="00F9618C">
        <w:t xml:space="preserve">      anyOf:</w:t>
      </w:r>
    </w:p>
    <w:p w14:paraId="24C592EF" w14:textId="77777777" w:rsidR="00950B26" w:rsidRPr="00F9618C" w:rsidRDefault="00950B26" w:rsidP="00950B26">
      <w:pPr>
        <w:pStyle w:val="PL"/>
      </w:pPr>
      <w:r w:rsidRPr="00F9618C">
        <w:t xml:space="preserve">      - type: string</w:t>
      </w:r>
    </w:p>
    <w:p w14:paraId="4AA2B124" w14:textId="77777777" w:rsidR="00950B26" w:rsidRPr="00F9618C" w:rsidRDefault="00950B26" w:rsidP="00950B26">
      <w:pPr>
        <w:pStyle w:val="PL"/>
      </w:pPr>
      <w:r w:rsidRPr="00F9618C">
        <w:t xml:space="preserve">        enum:</w:t>
      </w:r>
    </w:p>
    <w:p w14:paraId="5E729582" w14:textId="77777777" w:rsidR="00950B26" w:rsidRPr="00F9618C" w:rsidRDefault="00950B26" w:rsidP="00950B26">
      <w:pPr>
        <w:pStyle w:val="PL"/>
      </w:pPr>
      <w:r w:rsidRPr="00F9618C">
        <w:t xml:space="preserve">          - </w:t>
      </w:r>
      <w:r w:rsidRPr="00145011">
        <w:t>MODEL_INFERENCE</w:t>
      </w:r>
    </w:p>
    <w:p w14:paraId="6CDE777D" w14:textId="77777777" w:rsidR="00950B26" w:rsidRPr="00F9618C" w:rsidRDefault="00950B26" w:rsidP="00950B26">
      <w:pPr>
        <w:pStyle w:val="PL"/>
      </w:pPr>
      <w:r w:rsidRPr="00F9618C">
        <w:t xml:space="preserve">          - </w:t>
      </w:r>
      <w:r w:rsidRPr="00145011">
        <w:t>MODEL_OFFLOAD</w:t>
      </w:r>
    </w:p>
    <w:p w14:paraId="2D9AD964" w14:textId="77777777" w:rsidR="00950B26" w:rsidRPr="00F9618C" w:rsidRDefault="00950B26" w:rsidP="00950B26">
      <w:pPr>
        <w:pStyle w:val="PL"/>
      </w:pPr>
      <w:r w:rsidRPr="00F9618C">
        <w:t xml:space="preserve">          - </w:t>
      </w:r>
      <w:r w:rsidRPr="00145011">
        <w:t>MODEL_SPLIT</w:t>
      </w:r>
    </w:p>
    <w:p w14:paraId="2892A939" w14:textId="77777777" w:rsidR="00950B26" w:rsidRPr="00F9618C" w:rsidRDefault="00950B26" w:rsidP="00950B26">
      <w:pPr>
        <w:pStyle w:val="PL"/>
      </w:pPr>
      <w:r w:rsidRPr="00F9618C">
        <w:t xml:space="preserve">          - </w:t>
      </w:r>
      <w:r w:rsidRPr="00145011">
        <w:t>MODEL_TRANSFER</w:t>
      </w:r>
    </w:p>
    <w:p w14:paraId="1D72A5A8" w14:textId="77777777" w:rsidR="00950B26" w:rsidRPr="00F9618C" w:rsidRDefault="00950B26" w:rsidP="00950B26">
      <w:pPr>
        <w:pStyle w:val="PL"/>
      </w:pPr>
      <w:r w:rsidRPr="00F9618C">
        <w:t xml:space="preserve">          - </w:t>
      </w:r>
      <w:r w:rsidRPr="00145011">
        <w:t>MODEL_TRAINING</w:t>
      </w:r>
    </w:p>
    <w:p w14:paraId="5430F721" w14:textId="77777777" w:rsidR="00BB3EDA" w:rsidRPr="00BB3EDA" w:rsidRDefault="00BB3EDA" w:rsidP="00BB3EDA">
      <w:pPr>
        <w:pStyle w:val="PL"/>
      </w:pPr>
      <w:r w:rsidRPr="00BB3EDA">
        <w:t xml:space="preserve">          - CONTINUE_PERFORM_INTERMEDIATE</w:t>
      </w:r>
    </w:p>
    <w:p w14:paraId="5249EF7A" w14:textId="77777777" w:rsidR="00950B26" w:rsidRPr="00F9618C" w:rsidRDefault="00950B26" w:rsidP="00950B26">
      <w:pPr>
        <w:pStyle w:val="PL"/>
      </w:pPr>
      <w:r w:rsidRPr="00F9618C">
        <w:t xml:space="preserve">      - type: string</w:t>
      </w:r>
    </w:p>
    <w:p w14:paraId="7975062A" w14:textId="77777777" w:rsidR="00950B26" w:rsidRPr="00F9618C" w:rsidRDefault="00950B26" w:rsidP="00950B26">
      <w:pPr>
        <w:pStyle w:val="PL"/>
      </w:pPr>
      <w:r w:rsidRPr="00F9618C">
        <w:t xml:space="preserve">        description: &gt;</w:t>
      </w:r>
    </w:p>
    <w:p w14:paraId="197A7A36" w14:textId="77777777" w:rsidR="00950B26" w:rsidRPr="00F9618C" w:rsidRDefault="00950B26" w:rsidP="00950B26">
      <w:pPr>
        <w:pStyle w:val="PL"/>
      </w:pPr>
      <w:r w:rsidRPr="00F9618C">
        <w:t xml:space="preserve">          This string provides forward-compatibility with future extensions to the enumeration</w:t>
      </w:r>
    </w:p>
    <w:p w14:paraId="0AAF345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7E770B4C" w14:textId="77777777" w:rsidR="00950B26" w:rsidRPr="00F9618C" w:rsidRDefault="00950B26" w:rsidP="00950B26">
      <w:pPr>
        <w:pStyle w:val="PL"/>
      </w:pPr>
      <w:r w:rsidRPr="00F9618C">
        <w:t xml:space="preserve">      description: |</w:t>
      </w:r>
    </w:p>
    <w:p w14:paraId="37F956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t>the type of the AIML operation</w:t>
      </w:r>
      <w:r>
        <w:t>.</w:t>
      </w:r>
    </w:p>
    <w:p w14:paraId="7384AC00" w14:textId="77777777" w:rsidR="00950B26" w:rsidRPr="00F9618C" w:rsidRDefault="00950B26" w:rsidP="00950B26">
      <w:pPr>
        <w:pStyle w:val="PL"/>
      </w:pPr>
      <w:r w:rsidRPr="00F9618C">
        <w:t xml:space="preserve">        Possible values are:</w:t>
      </w:r>
    </w:p>
    <w:p w14:paraId="43C7638D" w14:textId="77777777" w:rsidR="00950B26" w:rsidRPr="00F9618C" w:rsidRDefault="00950B26" w:rsidP="00950B26">
      <w:pPr>
        <w:pStyle w:val="PL"/>
      </w:pPr>
      <w:r w:rsidRPr="00F9618C">
        <w:t xml:space="preserve">        - </w:t>
      </w:r>
      <w:r w:rsidRPr="00145011">
        <w:t>MODEL_INFERENCE</w:t>
      </w:r>
      <w:r w:rsidRPr="00F9618C">
        <w:t xml:space="preserve">: </w:t>
      </w:r>
      <w:r w:rsidRPr="00145011">
        <w:t>Indicates the model inference type of the AIML operation.</w:t>
      </w:r>
    </w:p>
    <w:p w14:paraId="5342F342" w14:textId="77777777" w:rsidR="00950B26" w:rsidRPr="00F9618C" w:rsidRDefault="00950B26" w:rsidP="00950B26">
      <w:pPr>
        <w:pStyle w:val="PL"/>
      </w:pPr>
      <w:r w:rsidRPr="00F9618C">
        <w:lastRenderedPageBreak/>
        <w:t xml:space="preserve">        - </w:t>
      </w:r>
      <w:r w:rsidRPr="00145011">
        <w:t>MODEL_OFFLOAD</w:t>
      </w:r>
      <w:r w:rsidRPr="00F9618C">
        <w:t xml:space="preserve">: </w:t>
      </w:r>
      <w:r w:rsidRPr="00145011">
        <w:t>Indicates the model offload type of the AIML operation.</w:t>
      </w:r>
    </w:p>
    <w:p w14:paraId="4A7B1F6A" w14:textId="77777777" w:rsidR="00950B26" w:rsidRPr="00F9618C" w:rsidRDefault="00950B26" w:rsidP="00950B26">
      <w:pPr>
        <w:pStyle w:val="PL"/>
      </w:pPr>
      <w:r w:rsidRPr="00F9618C">
        <w:t xml:space="preserve">        - </w:t>
      </w:r>
      <w:r w:rsidRPr="00145011">
        <w:t>MODEL_SPLIT</w:t>
      </w:r>
      <w:r w:rsidRPr="00F9618C">
        <w:t xml:space="preserve">: </w:t>
      </w:r>
      <w:r w:rsidRPr="00145011">
        <w:t>Indicates the model split type of the AIML operation.</w:t>
      </w:r>
    </w:p>
    <w:p w14:paraId="707109AF" w14:textId="77777777" w:rsidR="00950B26" w:rsidRPr="00F9618C" w:rsidRDefault="00950B26" w:rsidP="00950B26">
      <w:pPr>
        <w:pStyle w:val="PL"/>
      </w:pPr>
      <w:r w:rsidRPr="00F9618C">
        <w:t xml:space="preserve">        - </w:t>
      </w:r>
      <w:r w:rsidRPr="00145011">
        <w:t>MODEL_TRANSFER</w:t>
      </w:r>
      <w:r w:rsidRPr="00F9618C">
        <w:t xml:space="preserve">: </w:t>
      </w:r>
      <w:r w:rsidRPr="00145011">
        <w:t>Indicates the model transfer type of the AIML operation.</w:t>
      </w:r>
    </w:p>
    <w:p w14:paraId="3B8D7928" w14:textId="77777777" w:rsidR="00950B26" w:rsidRPr="00F9618C" w:rsidRDefault="00950B26" w:rsidP="00950B26">
      <w:pPr>
        <w:pStyle w:val="PL"/>
      </w:pPr>
      <w:r w:rsidRPr="00F9618C">
        <w:t xml:space="preserve">        - </w:t>
      </w:r>
      <w:r w:rsidRPr="00145011">
        <w:t>MODEL_TRAINING</w:t>
      </w:r>
      <w:r w:rsidRPr="00F9618C">
        <w:t xml:space="preserve">: </w:t>
      </w:r>
      <w:r w:rsidRPr="00145011">
        <w:t>Indicates the model training type of the AIML operation.</w:t>
      </w:r>
    </w:p>
    <w:p w14:paraId="4C34E740" w14:textId="77777777" w:rsidR="00BB3EDA" w:rsidRPr="00BB3EDA" w:rsidRDefault="00BB3EDA" w:rsidP="00BB3EDA">
      <w:pPr>
        <w:pStyle w:val="PL"/>
      </w:pPr>
      <w:r w:rsidRPr="00BB3EDA">
        <w:t xml:space="preserve">        - CONTINUE_PERFORM_INTERMEDIATE: Indicates the ability to continue performing of</w:t>
      </w:r>
    </w:p>
    <w:p w14:paraId="24987053" w14:textId="77777777" w:rsidR="00BB3EDA" w:rsidRPr="00BB3EDA" w:rsidRDefault="00BB3EDA" w:rsidP="00BB3EDA">
      <w:pPr>
        <w:pStyle w:val="PL"/>
      </w:pPr>
      <w:r w:rsidRPr="00BB3EDA">
        <w:t xml:space="preserve">          the intermediate AIML operation.</w:t>
      </w:r>
    </w:p>
    <w:p w14:paraId="3D6DD3AA" w14:textId="77777777" w:rsidR="00950B26" w:rsidRPr="00F9618C" w:rsidRDefault="00950B26" w:rsidP="00950B26">
      <w:pPr>
        <w:pStyle w:val="PL"/>
      </w:pPr>
    </w:p>
    <w:p w14:paraId="395DFC52" w14:textId="77777777" w:rsidR="00950B26" w:rsidRPr="00F9618C" w:rsidRDefault="00950B26" w:rsidP="00950B26">
      <w:pPr>
        <w:pStyle w:val="PL"/>
      </w:pPr>
      <w:r w:rsidRPr="00F9618C">
        <w:t xml:space="preserve">    </w:t>
      </w:r>
      <w:r w:rsidRPr="00145011">
        <w:t>MlApplicationType</w:t>
      </w:r>
      <w:r w:rsidRPr="00F9618C">
        <w:t>:</w:t>
      </w:r>
    </w:p>
    <w:p w14:paraId="65A5AE47" w14:textId="77777777" w:rsidR="00950B26" w:rsidRPr="00F9618C" w:rsidRDefault="00950B26" w:rsidP="00950B26">
      <w:pPr>
        <w:pStyle w:val="PL"/>
      </w:pPr>
      <w:r w:rsidRPr="00F9618C">
        <w:t xml:space="preserve">      anyOf:</w:t>
      </w:r>
    </w:p>
    <w:p w14:paraId="201BC77E" w14:textId="77777777" w:rsidR="00950B26" w:rsidRPr="00F9618C" w:rsidRDefault="00950B26" w:rsidP="00950B26">
      <w:pPr>
        <w:pStyle w:val="PL"/>
      </w:pPr>
      <w:r w:rsidRPr="00F9618C">
        <w:t xml:space="preserve">      - type: string</w:t>
      </w:r>
    </w:p>
    <w:p w14:paraId="64C0DD40" w14:textId="77777777" w:rsidR="00950B26" w:rsidRPr="00F9618C" w:rsidRDefault="00950B26" w:rsidP="00950B26">
      <w:pPr>
        <w:pStyle w:val="PL"/>
      </w:pPr>
      <w:r w:rsidRPr="00F9618C">
        <w:t xml:space="preserve">        enum:</w:t>
      </w:r>
    </w:p>
    <w:p w14:paraId="55F4CE18" w14:textId="77777777" w:rsidR="00950B26" w:rsidRPr="00F9618C" w:rsidRDefault="00950B26" w:rsidP="00950B26">
      <w:pPr>
        <w:pStyle w:val="PL"/>
      </w:pPr>
      <w:r w:rsidRPr="00F9618C">
        <w:t xml:space="preserve">          - </w:t>
      </w:r>
      <w:r w:rsidRPr="00145011">
        <w:t>FEDERATED_LEARNING</w:t>
      </w:r>
    </w:p>
    <w:p w14:paraId="2B935380" w14:textId="77777777" w:rsidR="00950B26" w:rsidRPr="00F9618C" w:rsidRDefault="00950B26" w:rsidP="00950B26">
      <w:pPr>
        <w:pStyle w:val="PL"/>
      </w:pPr>
      <w:r w:rsidRPr="00F9618C">
        <w:t xml:space="preserve">          - </w:t>
      </w:r>
      <w:r w:rsidRPr="00145011">
        <w:t>TRANSFER_LEARNING</w:t>
      </w:r>
    </w:p>
    <w:p w14:paraId="4DF714BD" w14:textId="77777777" w:rsidR="00950B26" w:rsidRPr="00F9618C" w:rsidRDefault="00950B26" w:rsidP="00950B26">
      <w:pPr>
        <w:pStyle w:val="PL"/>
      </w:pPr>
      <w:r w:rsidRPr="00F9618C">
        <w:t xml:space="preserve">          - </w:t>
      </w:r>
      <w:r w:rsidRPr="00145011">
        <w:t>SPLIT_LEARNING</w:t>
      </w:r>
    </w:p>
    <w:p w14:paraId="1AE37C31" w14:textId="77777777" w:rsidR="00950B26" w:rsidRPr="00F9618C" w:rsidRDefault="00950B26" w:rsidP="00950B26">
      <w:pPr>
        <w:pStyle w:val="PL"/>
      </w:pPr>
      <w:r w:rsidRPr="00F9618C">
        <w:t xml:space="preserve">          - </w:t>
      </w:r>
      <w:r w:rsidRPr="00145011">
        <w:t>OTHER_ML_APPLICATION_TYPE</w:t>
      </w:r>
    </w:p>
    <w:p w14:paraId="24201C00" w14:textId="77777777" w:rsidR="00950B26" w:rsidRPr="00F9618C" w:rsidRDefault="00950B26" w:rsidP="00950B26">
      <w:pPr>
        <w:pStyle w:val="PL"/>
      </w:pPr>
      <w:r w:rsidRPr="00F9618C">
        <w:t xml:space="preserve">      - type: string</w:t>
      </w:r>
    </w:p>
    <w:p w14:paraId="7EDEE850" w14:textId="77777777" w:rsidR="00950B26" w:rsidRPr="00F9618C" w:rsidRDefault="00950B26" w:rsidP="00950B26">
      <w:pPr>
        <w:pStyle w:val="PL"/>
      </w:pPr>
      <w:r w:rsidRPr="00F9618C">
        <w:t xml:space="preserve">        description: &gt;</w:t>
      </w:r>
    </w:p>
    <w:p w14:paraId="48834DBB" w14:textId="77777777" w:rsidR="00950B26" w:rsidRPr="00F9618C" w:rsidRDefault="00950B26" w:rsidP="00950B26">
      <w:pPr>
        <w:pStyle w:val="PL"/>
      </w:pPr>
      <w:r w:rsidRPr="00F9618C">
        <w:t xml:space="preserve">          This string provides forward-compatibility with future extensions to the enumeration</w:t>
      </w:r>
    </w:p>
    <w:p w14:paraId="7049E4C2"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DD9E0E8" w14:textId="77777777" w:rsidR="00950B26" w:rsidRPr="00F9618C" w:rsidRDefault="00950B26" w:rsidP="00950B26">
      <w:pPr>
        <w:pStyle w:val="PL"/>
      </w:pPr>
      <w:r w:rsidRPr="00F9618C">
        <w:t xml:space="preserve">      description: |</w:t>
      </w:r>
    </w:p>
    <w:p w14:paraId="0A961CF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ML application types</w:t>
      </w:r>
      <w:r w:rsidRPr="00F9618C">
        <w:t>.</w:t>
      </w:r>
    </w:p>
    <w:p w14:paraId="3BE307A7" w14:textId="77777777" w:rsidR="00950B26" w:rsidRPr="00F9618C" w:rsidRDefault="00950B26" w:rsidP="00950B26">
      <w:pPr>
        <w:pStyle w:val="PL"/>
      </w:pPr>
      <w:r w:rsidRPr="00F9618C">
        <w:t xml:space="preserve">        Possible values are:</w:t>
      </w:r>
    </w:p>
    <w:p w14:paraId="0FA9612C" w14:textId="77777777" w:rsidR="00950B26" w:rsidRPr="00F9618C" w:rsidRDefault="00950B26" w:rsidP="00950B26">
      <w:pPr>
        <w:pStyle w:val="PL"/>
      </w:pPr>
      <w:r w:rsidRPr="00F9618C">
        <w:t xml:space="preserve">        - </w:t>
      </w:r>
      <w:r w:rsidRPr="00145011">
        <w:t>FEDERATED_LEARNING</w:t>
      </w:r>
      <w:r w:rsidRPr="00F9618C">
        <w:t xml:space="preserve">: </w:t>
      </w:r>
      <w:r>
        <w:t xml:space="preserve">Indicates the </w:t>
      </w:r>
      <w:r w:rsidRPr="00145011">
        <w:t>federated learning ML application type</w:t>
      </w:r>
      <w:r>
        <w:t>.</w:t>
      </w:r>
    </w:p>
    <w:p w14:paraId="70017DBE" w14:textId="77777777" w:rsidR="00950B26" w:rsidRPr="00F9618C" w:rsidRDefault="00950B26" w:rsidP="00950B26">
      <w:pPr>
        <w:pStyle w:val="PL"/>
      </w:pPr>
      <w:r w:rsidRPr="00F9618C">
        <w:t xml:space="preserve">        - </w:t>
      </w:r>
      <w:r w:rsidRPr="00145011">
        <w:t>TRANSFER_LEARNING</w:t>
      </w:r>
      <w:r w:rsidRPr="00F9618C">
        <w:t xml:space="preserve">: </w:t>
      </w:r>
      <w:r>
        <w:t xml:space="preserve">Indicates the </w:t>
      </w:r>
      <w:r w:rsidRPr="00145011">
        <w:t>transfer learning ML application type</w:t>
      </w:r>
      <w:r>
        <w:t>.</w:t>
      </w:r>
    </w:p>
    <w:p w14:paraId="0441DB09" w14:textId="77777777" w:rsidR="00950B26" w:rsidRPr="00F9618C" w:rsidRDefault="00950B26" w:rsidP="00950B26">
      <w:pPr>
        <w:pStyle w:val="PL"/>
      </w:pPr>
      <w:r w:rsidRPr="00F9618C">
        <w:t xml:space="preserve">        - </w:t>
      </w:r>
      <w:r w:rsidRPr="00145011">
        <w:t>SPLIT_LEARNING</w:t>
      </w:r>
      <w:r w:rsidRPr="00F9618C">
        <w:t xml:space="preserve">: </w:t>
      </w:r>
      <w:r>
        <w:t xml:space="preserve">Indicates the </w:t>
      </w:r>
      <w:r w:rsidRPr="00145011">
        <w:t>split learning ML application type</w:t>
      </w:r>
      <w:r>
        <w:t>.</w:t>
      </w:r>
    </w:p>
    <w:p w14:paraId="6D7CA93B" w14:textId="77777777" w:rsidR="00950B26" w:rsidRPr="00F9618C" w:rsidRDefault="00950B26" w:rsidP="00950B26">
      <w:pPr>
        <w:pStyle w:val="PL"/>
      </w:pPr>
      <w:r w:rsidRPr="00F9618C">
        <w:t xml:space="preserve">        - </w:t>
      </w:r>
      <w:r w:rsidRPr="00145011">
        <w:t>OTHER_ML_APPLICATION_TYPE</w:t>
      </w:r>
      <w:r w:rsidRPr="00F9618C">
        <w:t xml:space="preserve">: </w:t>
      </w:r>
      <w:r>
        <w:t>Indicates the other</w:t>
      </w:r>
      <w:r w:rsidRPr="00145011">
        <w:t xml:space="preserve"> ML application type</w:t>
      </w:r>
      <w:r>
        <w:t>s.</w:t>
      </w:r>
    </w:p>
    <w:p w14:paraId="627528C7" w14:textId="77777777" w:rsidR="00950B26" w:rsidRPr="00F9618C" w:rsidRDefault="00950B26" w:rsidP="00950B26">
      <w:pPr>
        <w:pStyle w:val="PL"/>
      </w:pPr>
    </w:p>
    <w:p w14:paraId="43AA4D4F" w14:textId="77777777" w:rsidR="00950B26" w:rsidRPr="00F9618C" w:rsidRDefault="00950B26" w:rsidP="00950B26">
      <w:pPr>
        <w:pStyle w:val="PL"/>
      </w:pPr>
      <w:r w:rsidRPr="00F9618C">
        <w:t xml:space="preserve">    </w:t>
      </w:r>
      <w:r w:rsidRPr="00145011">
        <w:t>ResourceUsageLevel</w:t>
      </w:r>
      <w:r w:rsidRPr="00F9618C">
        <w:t>:</w:t>
      </w:r>
    </w:p>
    <w:p w14:paraId="7764A291" w14:textId="77777777" w:rsidR="00950B26" w:rsidRPr="00F9618C" w:rsidRDefault="00950B26" w:rsidP="00950B26">
      <w:pPr>
        <w:pStyle w:val="PL"/>
      </w:pPr>
      <w:r w:rsidRPr="00F9618C">
        <w:t xml:space="preserve">      anyOf:</w:t>
      </w:r>
    </w:p>
    <w:p w14:paraId="6ABD90D4" w14:textId="77777777" w:rsidR="00950B26" w:rsidRPr="00F9618C" w:rsidRDefault="00950B26" w:rsidP="00950B26">
      <w:pPr>
        <w:pStyle w:val="PL"/>
      </w:pPr>
      <w:r w:rsidRPr="00F9618C">
        <w:t xml:space="preserve">      - type: string</w:t>
      </w:r>
    </w:p>
    <w:p w14:paraId="056A1479" w14:textId="77777777" w:rsidR="00950B26" w:rsidRPr="00F9618C" w:rsidRDefault="00950B26" w:rsidP="00950B26">
      <w:pPr>
        <w:pStyle w:val="PL"/>
      </w:pPr>
      <w:r w:rsidRPr="00F9618C">
        <w:t xml:space="preserve">        enum:</w:t>
      </w:r>
    </w:p>
    <w:p w14:paraId="51A0184F" w14:textId="77777777" w:rsidR="00950B26" w:rsidRPr="00F9618C" w:rsidRDefault="00950B26" w:rsidP="00950B26">
      <w:pPr>
        <w:pStyle w:val="PL"/>
      </w:pPr>
      <w:r w:rsidRPr="00F9618C">
        <w:t xml:space="preserve">          - </w:t>
      </w:r>
      <w:r w:rsidRPr="00145011">
        <w:t>PREMIUM_RESOURCE_USAGE</w:t>
      </w:r>
    </w:p>
    <w:p w14:paraId="05D16AF1" w14:textId="77777777" w:rsidR="00950B26" w:rsidRPr="00F9618C" w:rsidRDefault="00950B26" w:rsidP="00950B26">
      <w:pPr>
        <w:pStyle w:val="PL"/>
      </w:pPr>
      <w:r w:rsidRPr="00F9618C">
        <w:t xml:space="preserve">          - </w:t>
      </w:r>
      <w:r w:rsidRPr="00145011">
        <w:t>STANDARD_RESOURCE_USAGE</w:t>
      </w:r>
    </w:p>
    <w:p w14:paraId="4E0043AA" w14:textId="77777777" w:rsidR="00950B26" w:rsidRPr="00F9618C" w:rsidRDefault="00950B26" w:rsidP="00950B26">
      <w:pPr>
        <w:pStyle w:val="PL"/>
      </w:pPr>
      <w:r w:rsidRPr="00F9618C">
        <w:t xml:space="preserve">          - </w:t>
      </w:r>
      <w:r w:rsidRPr="00145011">
        <w:t>LIMITED_RESOURCE_USAGE</w:t>
      </w:r>
    </w:p>
    <w:p w14:paraId="7B30BFB9" w14:textId="77777777" w:rsidR="00950B26" w:rsidRPr="00F9618C" w:rsidRDefault="00950B26" w:rsidP="00950B26">
      <w:pPr>
        <w:pStyle w:val="PL"/>
      </w:pPr>
      <w:r w:rsidRPr="00F9618C">
        <w:t xml:space="preserve">      - type: string</w:t>
      </w:r>
    </w:p>
    <w:p w14:paraId="18381CC9" w14:textId="77777777" w:rsidR="00950B26" w:rsidRPr="00F9618C" w:rsidRDefault="00950B26" w:rsidP="00950B26">
      <w:pPr>
        <w:pStyle w:val="PL"/>
      </w:pPr>
      <w:r w:rsidRPr="00F9618C">
        <w:t xml:space="preserve">        description: &gt;</w:t>
      </w:r>
    </w:p>
    <w:p w14:paraId="3BB5192C" w14:textId="77777777" w:rsidR="00950B26" w:rsidRPr="00F9618C" w:rsidRDefault="00950B26" w:rsidP="00950B26">
      <w:pPr>
        <w:pStyle w:val="PL"/>
      </w:pPr>
      <w:r w:rsidRPr="00F9618C">
        <w:t xml:space="preserve">          This string provides forward-compatibility with future extensions to the enumeration</w:t>
      </w:r>
    </w:p>
    <w:p w14:paraId="2D9371C5"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C8062AB" w14:textId="77777777" w:rsidR="00950B26" w:rsidRPr="00F9618C" w:rsidRDefault="00950B26" w:rsidP="00950B26">
      <w:pPr>
        <w:pStyle w:val="PL"/>
      </w:pPr>
      <w:r w:rsidRPr="00F9618C">
        <w:t xml:space="preserve">      description: |</w:t>
      </w:r>
    </w:p>
    <w:p w14:paraId="3455F444"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Pr>
          <w:rFonts w:cs="Arial"/>
          <w:szCs w:val="18"/>
          <w:lang w:eastAsia="zh-CN"/>
        </w:rPr>
        <w:t xml:space="preserve">a </w:t>
      </w:r>
      <w:r w:rsidRPr="00145011">
        <w:t>resource usage level</w:t>
      </w:r>
      <w:r w:rsidRPr="00F9618C">
        <w:t>.</w:t>
      </w:r>
    </w:p>
    <w:p w14:paraId="6088ACBE" w14:textId="77777777" w:rsidR="00950B26" w:rsidRPr="00F9618C" w:rsidRDefault="00950B26" w:rsidP="00950B26">
      <w:pPr>
        <w:pStyle w:val="PL"/>
      </w:pPr>
      <w:r w:rsidRPr="00F9618C">
        <w:t xml:space="preserve">        Possible values are:</w:t>
      </w:r>
    </w:p>
    <w:p w14:paraId="7657DF45"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241D49A3"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129EB787"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6DF36A31" w14:textId="77777777" w:rsidR="00950B26" w:rsidRPr="00F9618C" w:rsidRDefault="00950B26" w:rsidP="00950B26">
      <w:pPr>
        <w:pStyle w:val="PL"/>
      </w:pPr>
    </w:p>
    <w:p w14:paraId="2E3DC3D3" w14:textId="77777777" w:rsidR="00950B26" w:rsidRPr="00F9618C" w:rsidRDefault="00950B26" w:rsidP="00950B26">
      <w:pPr>
        <w:pStyle w:val="PL"/>
      </w:pPr>
      <w:r w:rsidRPr="00F9618C">
        <w:t xml:space="preserve">    </w:t>
      </w:r>
      <w:r w:rsidRPr="00145011">
        <w:t>DataCapability</w:t>
      </w:r>
      <w:r w:rsidRPr="00F9618C">
        <w:t>:</w:t>
      </w:r>
    </w:p>
    <w:p w14:paraId="128E5065" w14:textId="77777777" w:rsidR="00950B26" w:rsidRPr="00F9618C" w:rsidRDefault="00950B26" w:rsidP="00950B26">
      <w:pPr>
        <w:pStyle w:val="PL"/>
      </w:pPr>
      <w:r w:rsidRPr="00F9618C">
        <w:t xml:space="preserve">      anyOf:</w:t>
      </w:r>
    </w:p>
    <w:p w14:paraId="78AEE4E4" w14:textId="77777777" w:rsidR="00950B26" w:rsidRPr="00F9618C" w:rsidRDefault="00950B26" w:rsidP="00950B26">
      <w:pPr>
        <w:pStyle w:val="PL"/>
      </w:pPr>
      <w:r w:rsidRPr="00F9618C">
        <w:t xml:space="preserve">      - type: string</w:t>
      </w:r>
    </w:p>
    <w:p w14:paraId="688FF37D" w14:textId="77777777" w:rsidR="00950B26" w:rsidRPr="00F9618C" w:rsidRDefault="00950B26" w:rsidP="00950B26">
      <w:pPr>
        <w:pStyle w:val="PL"/>
      </w:pPr>
      <w:r w:rsidRPr="00F9618C">
        <w:t xml:space="preserve">        enum:</w:t>
      </w:r>
    </w:p>
    <w:p w14:paraId="757CFB91" w14:textId="77777777" w:rsidR="00950B26" w:rsidRPr="00F9618C" w:rsidRDefault="00950B26" w:rsidP="00950B26">
      <w:pPr>
        <w:pStyle w:val="PL"/>
      </w:pPr>
      <w:r w:rsidRPr="00F9618C">
        <w:t xml:space="preserve">          - </w:t>
      </w:r>
      <w:r w:rsidRPr="00145011">
        <w:t>RAW_DATA</w:t>
      </w:r>
    </w:p>
    <w:p w14:paraId="56CBDEDD" w14:textId="77777777" w:rsidR="00950B26" w:rsidRPr="00F9618C" w:rsidRDefault="00950B26" w:rsidP="00950B26">
      <w:pPr>
        <w:pStyle w:val="PL"/>
      </w:pPr>
      <w:r w:rsidRPr="00F9618C">
        <w:t xml:space="preserve">          - </w:t>
      </w:r>
      <w:r w:rsidRPr="00145011">
        <w:t>STRUCURED_DATA</w:t>
      </w:r>
    </w:p>
    <w:p w14:paraId="6631A16B" w14:textId="77777777" w:rsidR="00950B26" w:rsidRPr="00F9618C" w:rsidRDefault="00950B26" w:rsidP="00950B26">
      <w:pPr>
        <w:pStyle w:val="PL"/>
      </w:pPr>
      <w:r w:rsidRPr="00F9618C">
        <w:t xml:space="preserve">          - </w:t>
      </w:r>
      <w:r w:rsidRPr="00145011">
        <w:t>SEMI_STRUCTURED_DATA</w:t>
      </w:r>
    </w:p>
    <w:p w14:paraId="190A7D9C" w14:textId="77777777" w:rsidR="00950B26" w:rsidRPr="00F9618C" w:rsidRDefault="00950B26" w:rsidP="00950B26">
      <w:pPr>
        <w:pStyle w:val="PL"/>
      </w:pPr>
      <w:r w:rsidRPr="00F9618C">
        <w:t xml:space="preserve">          - </w:t>
      </w:r>
      <w:r w:rsidRPr="00145011">
        <w:t>UNSTRUCTURED_DATA</w:t>
      </w:r>
    </w:p>
    <w:p w14:paraId="42818730" w14:textId="77777777" w:rsidR="00950B26" w:rsidRPr="00F9618C" w:rsidRDefault="00950B26" w:rsidP="00950B26">
      <w:pPr>
        <w:pStyle w:val="PL"/>
      </w:pPr>
      <w:r w:rsidRPr="00F9618C">
        <w:t xml:space="preserve">          - </w:t>
      </w:r>
      <w:r w:rsidRPr="00145011">
        <w:t>PROCESSED_DATA</w:t>
      </w:r>
    </w:p>
    <w:p w14:paraId="7E2C1B25" w14:textId="77777777" w:rsidR="00950B26" w:rsidRPr="00F9618C" w:rsidRDefault="00950B26" w:rsidP="00950B26">
      <w:pPr>
        <w:pStyle w:val="PL"/>
      </w:pPr>
      <w:r w:rsidRPr="00F9618C">
        <w:t xml:space="preserve">          - </w:t>
      </w:r>
      <w:r w:rsidRPr="00145011">
        <w:t>EXPLOATORY_DATA_ANALYSIS</w:t>
      </w:r>
    </w:p>
    <w:p w14:paraId="7D1A4B0E" w14:textId="77777777" w:rsidR="00950B26" w:rsidRPr="00F9618C" w:rsidRDefault="00950B26" w:rsidP="00950B26">
      <w:pPr>
        <w:pStyle w:val="PL"/>
      </w:pPr>
      <w:r w:rsidRPr="00F9618C">
        <w:t xml:space="preserve">      - type: string</w:t>
      </w:r>
    </w:p>
    <w:p w14:paraId="74BE5896" w14:textId="77777777" w:rsidR="00950B26" w:rsidRPr="00F9618C" w:rsidRDefault="00950B26" w:rsidP="00950B26">
      <w:pPr>
        <w:pStyle w:val="PL"/>
      </w:pPr>
      <w:r w:rsidRPr="00F9618C">
        <w:t xml:space="preserve">        description: &gt;</w:t>
      </w:r>
    </w:p>
    <w:p w14:paraId="4559601D" w14:textId="77777777" w:rsidR="00950B26" w:rsidRPr="00F9618C" w:rsidRDefault="00950B26" w:rsidP="00950B26">
      <w:pPr>
        <w:pStyle w:val="PL"/>
      </w:pPr>
      <w:r w:rsidRPr="00F9618C">
        <w:t xml:space="preserve">          This string provides forward-compatibility with future extensions to the enumeration</w:t>
      </w:r>
    </w:p>
    <w:p w14:paraId="10C9087D"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B574F9F" w14:textId="77777777" w:rsidR="00950B26" w:rsidRPr="00F9618C" w:rsidRDefault="00950B26" w:rsidP="00950B26">
      <w:pPr>
        <w:pStyle w:val="PL"/>
      </w:pPr>
      <w:r w:rsidRPr="00F9618C">
        <w:t xml:space="preserve">      description: |</w:t>
      </w:r>
    </w:p>
    <w:p w14:paraId="2F9640A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data capabilities.</w:t>
      </w:r>
    </w:p>
    <w:p w14:paraId="323C3CB6" w14:textId="77777777" w:rsidR="00950B26" w:rsidRPr="00F9618C" w:rsidRDefault="00950B26" w:rsidP="00950B26">
      <w:pPr>
        <w:pStyle w:val="PL"/>
      </w:pPr>
      <w:r w:rsidRPr="00F9618C">
        <w:t xml:space="preserve">        Possible values are:</w:t>
      </w:r>
    </w:p>
    <w:p w14:paraId="4BF1E25D" w14:textId="77777777" w:rsidR="00950B26" w:rsidRPr="00F9618C" w:rsidRDefault="00950B26" w:rsidP="00950B26">
      <w:pPr>
        <w:pStyle w:val="PL"/>
      </w:pPr>
      <w:r w:rsidRPr="00F9618C">
        <w:t xml:space="preserve">        - </w:t>
      </w:r>
      <w:r w:rsidRPr="00145011">
        <w:t>RAW_DATA</w:t>
      </w:r>
      <w:r w:rsidRPr="00F9618C">
        <w:t xml:space="preserve">: Indicates the </w:t>
      </w:r>
      <w:r>
        <w:t>raw data</w:t>
      </w:r>
      <w:r w:rsidRPr="00F9618C">
        <w:t>.</w:t>
      </w:r>
    </w:p>
    <w:p w14:paraId="1985F83B" w14:textId="77777777" w:rsidR="00950B26" w:rsidRPr="00F9618C" w:rsidRDefault="00950B26" w:rsidP="00950B26">
      <w:pPr>
        <w:pStyle w:val="PL"/>
      </w:pPr>
      <w:r w:rsidRPr="00F9618C">
        <w:t xml:space="preserve">        - </w:t>
      </w:r>
      <w:r w:rsidRPr="00145011">
        <w:t>STRUCURED_DATA</w:t>
      </w:r>
      <w:r w:rsidRPr="00F9618C">
        <w:t xml:space="preserve">: Indicates the </w:t>
      </w:r>
      <w:r>
        <w:t>structured data</w:t>
      </w:r>
      <w:r w:rsidRPr="00F9618C">
        <w:t>.</w:t>
      </w:r>
    </w:p>
    <w:p w14:paraId="4390BF3B" w14:textId="77777777" w:rsidR="00950B26" w:rsidRPr="00F9618C" w:rsidRDefault="00950B26" w:rsidP="00950B26">
      <w:pPr>
        <w:pStyle w:val="PL"/>
      </w:pPr>
      <w:r w:rsidRPr="00F9618C">
        <w:t xml:space="preserve">        - </w:t>
      </w:r>
      <w:r w:rsidRPr="00145011">
        <w:t>SEMI_STRUCTURED_DATA</w:t>
      </w:r>
      <w:r w:rsidRPr="00F9618C">
        <w:t xml:space="preserve">: Indicates the </w:t>
      </w:r>
      <w:r>
        <w:t>semi-structured data</w:t>
      </w:r>
      <w:r w:rsidRPr="00F9618C">
        <w:t>.</w:t>
      </w:r>
    </w:p>
    <w:p w14:paraId="2305256F" w14:textId="77777777" w:rsidR="00950B26" w:rsidRPr="00F9618C" w:rsidRDefault="00950B26" w:rsidP="00950B26">
      <w:pPr>
        <w:pStyle w:val="PL"/>
      </w:pPr>
      <w:r w:rsidRPr="00F9618C">
        <w:t xml:space="preserve">        - </w:t>
      </w:r>
      <w:r w:rsidRPr="00145011">
        <w:t>UNSTRUCTURED_DATA</w:t>
      </w:r>
      <w:r w:rsidRPr="00F9618C">
        <w:t xml:space="preserve">: Indicates the </w:t>
      </w:r>
      <w:r>
        <w:t>unstructured data</w:t>
      </w:r>
      <w:r w:rsidRPr="00F9618C">
        <w:t>.</w:t>
      </w:r>
    </w:p>
    <w:p w14:paraId="1779D57D" w14:textId="77777777" w:rsidR="00950B26" w:rsidRPr="00F9618C" w:rsidRDefault="00950B26" w:rsidP="00950B26">
      <w:pPr>
        <w:pStyle w:val="PL"/>
      </w:pPr>
      <w:r w:rsidRPr="00F9618C">
        <w:t xml:space="preserve">        - </w:t>
      </w:r>
      <w:r w:rsidRPr="00145011">
        <w:t>PROCESSED_DATA</w:t>
      </w:r>
      <w:r w:rsidRPr="00F9618C">
        <w:t xml:space="preserve">: Indicates the </w:t>
      </w:r>
      <w:r>
        <w:t>processed data</w:t>
      </w:r>
      <w:r w:rsidRPr="00F9618C">
        <w:t>.</w:t>
      </w:r>
    </w:p>
    <w:p w14:paraId="37FFDECC" w14:textId="77777777" w:rsidR="00950B26" w:rsidRPr="00F9618C" w:rsidRDefault="00950B26" w:rsidP="00950B26">
      <w:pPr>
        <w:pStyle w:val="PL"/>
      </w:pPr>
      <w:r w:rsidRPr="00F9618C">
        <w:t xml:space="preserve">        - </w:t>
      </w:r>
      <w:r w:rsidRPr="00145011">
        <w:t>EXPLOATORY_DATA_ANALYSIS</w:t>
      </w:r>
      <w:r w:rsidRPr="00F9618C">
        <w:t xml:space="preserve">: Indicates the </w:t>
      </w:r>
      <w:r w:rsidRPr="00145011">
        <w:t>exploratory data analysis function</w:t>
      </w:r>
      <w:r>
        <w:t>.</w:t>
      </w:r>
    </w:p>
    <w:p w14:paraId="6E130F66" w14:textId="77777777" w:rsidR="00950B26" w:rsidRPr="00F9618C" w:rsidRDefault="00950B26" w:rsidP="00950B26">
      <w:pPr>
        <w:pStyle w:val="PL"/>
      </w:pPr>
      <w:r w:rsidRPr="00F9618C">
        <w:t xml:space="preserve">          match.</w:t>
      </w:r>
    </w:p>
    <w:p w14:paraId="6C42AD58" w14:textId="77777777" w:rsidR="00950B26" w:rsidRPr="00F9618C" w:rsidRDefault="00950B26" w:rsidP="00950B26">
      <w:pPr>
        <w:pStyle w:val="PL"/>
      </w:pPr>
    </w:p>
    <w:p w14:paraId="5500FB62" w14:textId="77777777" w:rsidR="00950B26" w:rsidRPr="00F9618C" w:rsidRDefault="00950B26" w:rsidP="00950B26">
      <w:pPr>
        <w:pStyle w:val="PL"/>
      </w:pPr>
      <w:r w:rsidRPr="00F9618C">
        <w:t xml:space="preserve">    </w:t>
      </w:r>
      <w:r w:rsidRPr="00145011">
        <w:t>TaskCapability</w:t>
      </w:r>
      <w:r w:rsidRPr="00F9618C">
        <w:t>:</w:t>
      </w:r>
    </w:p>
    <w:p w14:paraId="21B8C687" w14:textId="77777777" w:rsidR="00950B26" w:rsidRPr="00F9618C" w:rsidRDefault="00950B26" w:rsidP="00950B26">
      <w:pPr>
        <w:pStyle w:val="PL"/>
      </w:pPr>
      <w:r w:rsidRPr="00F9618C">
        <w:t xml:space="preserve">      anyOf:</w:t>
      </w:r>
    </w:p>
    <w:p w14:paraId="48A50069" w14:textId="77777777" w:rsidR="00950B26" w:rsidRPr="00F9618C" w:rsidRDefault="00950B26" w:rsidP="00950B26">
      <w:pPr>
        <w:pStyle w:val="PL"/>
      </w:pPr>
      <w:r w:rsidRPr="00F9618C">
        <w:t xml:space="preserve">      - type: string</w:t>
      </w:r>
    </w:p>
    <w:p w14:paraId="7D0D8E0A" w14:textId="77777777" w:rsidR="00950B26" w:rsidRPr="00F9618C" w:rsidRDefault="00950B26" w:rsidP="00950B26">
      <w:pPr>
        <w:pStyle w:val="PL"/>
      </w:pPr>
      <w:r w:rsidRPr="00F9618C">
        <w:t xml:space="preserve">        enum:</w:t>
      </w:r>
    </w:p>
    <w:p w14:paraId="0C0F03EE" w14:textId="77777777" w:rsidR="00950B26" w:rsidRPr="00F9618C" w:rsidRDefault="00950B26" w:rsidP="00950B26">
      <w:pPr>
        <w:pStyle w:val="PL"/>
      </w:pPr>
      <w:r w:rsidRPr="00F9618C">
        <w:t xml:space="preserve">          - </w:t>
      </w:r>
      <w:r w:rsidRPr="00145011">
        <w:t>HIGH_COMPUTE_CAPABILITY</w:t>
      </w:r>
    </w:p>
    <w:p w14:paraId="37168353" w14:textId="77777777" w:rsidR="00950B26" w:rsidRPr="00F9618C" w:rsidRDefault="00950B26" w:rsidP="00950B26">
      <w:pPr>
        <w:pStyle w:val="PL"/>
      </w:pPr>
      <w:r w:rsidRPr="00F9618C">
        <w:t xml:space="preserve">          - </w:t>
      </w:r>
      <w:r w:rsidRPr="00145011">
        <w:t>LOW_COMPUTE_CAPABILITY</w:t>
      </w:r>
    </w:p>
    <w:p w14:paraId="75B8D407" w14:textId="77777777" w:rsidR="00950B26" w:rsidRPr="00F9618C" w:rsidRDefault="00950B26" w:rsidP="00950B26">
      <w:pPr>
        <w:pStyle w:val="PL"/>
      </w:pPr>
      <w:r w:rsidRPr="00F9618C">
        <w:t xml:space="preserve">          - </w:t>
      </w:r>
      <w:r w:rsidRPr="00145011">
        <w:t>LOW_COSTS_PERFORMANCE</w:t>
      </w:r>
    </w:p>
    <w:p w14:paraId="4EAAF851" w14:textId="77777777" w:rsidR="00950B26" w:rsidRPr="00F9618C" w:rsidRDefault="00950B26" w:rsidP="00950B26">
      <w:pPr>
        <w:pStyle w:val="PL"/>
      </w:pPr>
      <w:r w:rsidRPr="00F9618C">
        <w:t xml:space="preserve">          - </w:t>
      </w:r>
      <w:r w:rsidRPr="00145011">
        <w:t>GREEN_TASK_PERFORMANCE</w:t>
      </w:r>
    </w:p>
    <w:p w14:paraId="10052B4C" w14:textId="77777777" w:rsidR="00950B26" w:rsidRPr="00F9618C" w:rsidRDefault="00950B26" w:rsidP="00950B26">
      <w:pPr>
        <w:pStyle w:val="PL"/>
      </w:pPr>
      <w:r w:rsidRPr="00F9618C">
        <w:lastRenderedPageBreak/>
        <w:t xml:space="preserve">          - </w:t>
      </w:r>
      <w:r w:rsidRPr="00145011">
        <w:t>ENERGY_EFFICIENT_PERFORMANCE</w:t>
      </w:r>
    </w:p>
    <w:p w14:paraId="315ABD5B" w14:textId="77777777" w:rsidR="00950B26" w:rsidRPr="00F9618C" w:rsidRDefault="00950B26" w:rsidP="00950B26">
      <w:pPr>
        <w:pStyle w:val="PL"/>
      </w:pPr>
      <w:r w:rsidRPr="00F9618C">
        <w:t xml:space="preserve">      - type: string</w:t>
      </w:r>
    </w:p>
    <w:p w14:paraId="011F0F20" w14:textId="77777777" w:rsidR="00950B26" w:rsidRPr="00F9618C" w:rsidRDefault="00950B26" w:rsidP="00950B26">
      <w:pPr>
        <w:pStyle w:val="PL"/>
      </w:pPr>
      <w:r w:rsidRPr="00F9618C">
        <w:t xml:space="preserve">        description: &gt;</w:t>
      </w:r>
    </w:p>
    <w:p w14:paraId="1F93E18B" w14:textId="77777777" w:rsidR="00950B26" w:rsidRPr="00F9618C" w:rsidRDefault="00950B26" w:rsidP="00950B26">
      <w:pPr>
        <w:pStyle w:val="PL"/>
      </w:pPr>
      <w:r w:rsidRPr="00F9618C">
        <w:t xml:space="preserve">          This string provides forward-compatibility with future extensions to the enumeration</w:t>
      </w:r>
    </w:p>
    <w:p w14:paraId="07405DB4"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4B5776F4" w14:textId="77777777" w:rsidR="00950B26" w:rsidRPr="00F9618C" w:rsidRDefault="00950B26" w:rsidP="00950B26">
      <w:pPr>
        <w:pStyle w:val="PL"/>
      </w:pPr>
      <w:r w:rsidRPr="00F9618C">
        <w:t xml:space="preserve">      description: |</w:t>
      </w:r>
    </w:p>
    <w:p w14:paraId="757B4571"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task performing capabilities</w:t>
      </w:r>
      <w:r w:rsidRPr="00F9618C">
        <w:t>.</w:t>
      </w:r>
    </w:p>
    <w:p w14:paraId="1523FDA2" w14:textId="77777777" w:rsidR="00950B26" w:rsidRPr="00F9618C" w:rsidRDefault="00950B26" w:rsidP="00950B26">
      <w:pPr>
        <w:pStyle w:val="PL"/>
      </w:pPr>
      <w:r w:rsidRPr="00F9618C">
        <w:t xml:space="preserve">        Possible values are:</w:t>
      </w:r>
    </w:p>
    <w:p w14:paraId="20C5F3D0" w14:textId="77777777" w:rsidR="00950B26" w:rsidRPr="00F9618C" w:rsidRDefault="00950B26" w:rsidP="00950B26">
      <w:pPr>
        <w:pStyle w:val="PL"/>
      </w:pPr>
      <w:r w:rsidRPr="00F9618C">
        <w:t xml:space="preserve">        - </w:t>
      </w:r>
      <w:r w:rsidRPr="00145011">
        <w:t>HIGH_COMPUTE_CAPABILITY</w:t>
      </w:r>
      <w:r w:rsidRPr="00F9618C">
        <w:t xml:space="preserve">: Indicates </w:t>
      </w:r>
      <w:r>
        <w:t>a</w:t>
      </w:r>
      <w:r w:rsidRPr="00F9618C">
        <w:t xml:space="preserve"> </w:t>
      </w:r>
      <w:r>
        <w:t>high compute capability</w:t>
      </w:r>
      <w:r w:rsidRPr="00F9618C">
        <w:t>.</w:t>
      </w:r>
    </w:p>
    <w:p w14:paraId="652742BC" w14:textId="77777777" w:rsidR="00950B26" w:rsidRPr="00F9618C" w:rsidRDefault="00950B26" w:rsidP="00950B26">
      <w:pPr>
        <w:pStyle w:val="PL"/>
      </w:pPr>
      <w:r w:rsidRPr="00F9618C">
        <w:t xml:space="preserve">        - </w:t>
      </w:r>
      <w:r w:rsidRPr="00145011">
        <w:t>LOW_COMPUTE_CAPABILITY</w:t>
      </w:r>
      <w:r w:rsidRPr="00F9618C">
        <w:t xml:space="preserve">: Indicates </w:t>
      </w:r>
      <w:r>
        <w:t>a</w:t>
      </w:r>
      <w:r w:rsidRPr="00F9618C">
        <w:t xml:space="preserve"> </w:t>
      </w:r>
      <w:r>
        <w:t>low compute capability</w:t>
      </w:r>
      <w:r w:rsidRPr="00F9618C">
        <w:t>.</w:t>
      </w:r>
    </w:p>
    <w:p w14:paraId="2E380DC6" w14:textId="77777777" w:rsidR="00950B26" w:rsidRPr="00F9618C" w:rsidRDefault="00950B26" w:rsidP="00950B26">
      <w:pPr>
        <w:pStyle w:val="PL"/>
      </w:pPr>
      <w:r w:rsidRPr="00F9618C">
        <w:t xml:space="preserve">        - </w:t>
      </w:r>
      <w:r w:rsidRPr="00145011">
        <w:t>LOW_COSTS_PERFORMANCE</w:t>
      </w:r>
      <w:r w:rsidRPr="00F9618C">
        <w:t xml:space="preserve">: Indicates </w:t>
      </w:r>
      <w:r>
        <w:t>a</w:t>
      </w:r>
      <w:r w:rsidRPr="00F9618C">
        <w:t xml:space="preserve"> </w:t>
      </w:r>
      <w:r>
        <w:t>low cost performance</w:t>
      </w:r>
      <w:r w:rsidRPr="00F9618C">
        <w:t>.</w:t>
      </w:r>
    </w:p>
    <w:p w14:paraId="377538DA" w14:textId="77777777" w:rsidR="00950B26" w:rsidRPr="00F9618C" w:rsidRDefault="00950B26" w:rsidP="00950B26">
      <w:pPr>
        <w:pStyle w:val="PL"/>
      </w:pPr>
      <w:r w:rsidRPr="00F9618C">
        <w:t xml:space="preserve">        - </w:t>
      </w:r>
      <w:r w:rsidRPr="00145011">
        <w:t>GREEN_TASK_PERFORMANCE</w:t>
      </w:r>
      <w:r w:rsidRPr="00F9618C">
        <w:t xml:space="preserve">: Indicates </w:t>
      </w:r>
      <w:r>
        <w:t>a</w:t>
      </w:r>
      <w:r w:rsidRPr="00F9618C">
        <w:t xml:space="preserve"> </w:t>
      </w:r>
      <w:r>
        <w:t>green task performance</w:t>
      </w:r>
      <w:r w:rsidRPr="00F9618C">
        <w:t>.</w:t>
      </w:r>
    </w:p>
    <w:p w14:paraId="2712C775" w14:textId="77777777" w:rsidR="00950B26" w:rsidRPr="00F9618C" w:rsidRDefault="00950B26" w:rsidP="00950B26">
      <w:pPr>
        <w:pStyle w:val="PL"/>
      </w:pPr>
      <w:r w:rsidRPr="00F9618C">
        <w:t xml:space="preserve">        - </w:t>
      </w:r>
      <w:r w:rsidRPr="00145011">
        <w:t>ENERGY_EFFICIENT_PERFORMANCE</w:t>
      </w:r>
      <w:r w:rsidRPr="00F9618C">
        <w:t xml:space="preserve">: Indicates </w:t>
      </w:r>
      <w:r>
        <w:t>an</w:t>
      </w:r>
      <w:r w:rsidRPr="00F9618C">
        <w:t xml:space="preserve"> </w:t>
      </w:r>
      <w:r>
        <w:t>energy efficient performance</w:t>
      </w:r>
      <w:r w:rsidRPr="00F9618C">
        <w:t>.</w:t>
      </w:r>
    </w:p>
    <w:p w14:paraId="167A9931" w14:textId="77777777" w:rsidR="00950B26" w:rsidRPr="0018365C" w:rsidRDefault="00950B26" w:rsidP="00950B26">
      <w:pPr>
        <w:pStyle w:val="PL"/>
      </w:pPr>
    </w:p>
    <w:p w14:paraId="4EC6BDDB" w14:textId="7BA4A4C9" w:rsidR="00474F8F" w:rsidRPr="0018365C" w:rsidRDefault="00474F8F" w:rsidP="00474F8F">
      <w:pPr>
        <w:pStyle w:val="Heading2"/>
        <w:rPr>
          <w:ins w:id="5622" w:author="C1-257762" w:date="2025-11-21T11:56:00Z" w16du:dateUtc="2025-11-21T19:56:00Z"/>
          <w:noProof/>
        </w:rPr>
      </w:pPr>
      <w:bookmarkStart w:id="5623" w:name="_Toc214621012"/>
      <w:ins w:id="5624" w:author="C1-257762" w:date="2025-11-21T11:56:00Z" w16du:dateUtc="2025-11-21T19:56:00Z">
        <w:r w:rsidRPr="0018365C">
          <w:rPr>
            <w:noProof/>
          </w:rPr>
          <w:t>A.</w:t>
        </w:r>
      </w:ins>
      <w:ins w:id="5625" w:author="C1-257762" w:date="2025-11-21T11:57:00Z" w16du:dateUtc="2025-11-21T19:57:00Z">
        <w:r>
          <w:rPr>
            <w:noProof/>
          </w:rPr>
          <w:t>5</w:t>
        </w:r>
      </w:ins>
      <w:ins w:id="5626" w:author="C1-257762" w:date="2025-11-21T11:56:00Z" w16du:dateUtc="2025-11-21T19:56:00Z">
        <w:r w:rsidRPr="0018365C">
          <w:rPr>
            <w:noProof/>
          </w:rPr>
          <w:tab/>
        </w:r>
        <w:r>
          <w:rPr>
            <w:noProof/>
          </w:rPr>
          <w:t>Aimles_SplitOpPipeline</w:t>
        </w:r>
        <w:r w:rsidRPr="0018365C">
          <w:rPr>
            <w:noProof/>
          </w:rPr>
          <w:t xml:space="preserve"> API</w:t>
        </w:r>
        <w:bookmarkEnd w:id="5623"/>
      </w:ins>
    </w:p>
    <w:p w14:paraId="396E645C" w14:textId="77777777" w:rsidR="00474F8F" w:rsidRPr="0018365C" w:rsidRDefault="00474F8F" w:rsidP="00474F8F">
      <w:pPr>
        <w:pStyle w:val="PL"/>
        <w:rPr>
          <w:ins w:id="5627" w:author="C1-257762" w:date="2025-11-21T11:56:00Z" w16du:dateUtc="2025-11-21T19:56:00Z"/>
        </w:rPr>
      </w:pPr>
      <w:ins w:id="5628" w:author="C1-257762" w:date="2025-11-21T11:56:00Z" w16du:dateUtc="2025-11-21T19:56:00Z">
        <w:r w:rsidRPr="0018365C">
          <w:t>openapi: 3.0.0</w:t>
        </w:r>
      </w:ins>
    </w:p>
    <w:p w14:paraId="5B0CE32E" w14:textId="77777777" w:rsidR="00474F8F" w:rsidRPr="0018365C" w:rsidRDefault="00474F8F" w:rsidP="00474F8F">
      <w:pPr>
        <w:pStyle w:val="PL"/>
        <w:rPr>
          <w:ins w:id="5629" w:author="C1-257762" w:date="2025-11-21T11:56:00Z" w16du:dateUtc="2025-11-21T19:56:00Z"/>
        </w:rPr>
      </w:pPr>
    </w:p>
    <w:p w14:paraId="187439AC" w14:textId="77777777" w:rsidR="00474F8F" w:rsidRPr="0018365C" w:rsidRDefault="00474F8F" w:rsidP="00474F8F">
      <w:pPr>
        <w:pStyle w:val="PL"/>
        <w:rPr>
          <w:ins w:id="5630" w:author="C1-257762" w:date="2025-11-21T11:56:00Z" w16du:dateUtc="2025-11-21T19:56:00Z"/>
        </w:rPr>
      </w:pPr>
      <w:ins w:id="5631" w:author="C1-257762" w:date="2025-11-21T11:56:00Z" w16du:dateUtc="2025-11-21T19:56:00Z">
        <w:r w:rsidRPr="0018365C">
          <w:t>info:</w:t>
        </w:r>
      </w:ins>
    </w:p>
    <w:p w14:paraId="3DD54CC8" w14:textId="77777777" w:rsidR="00474F8F" w:rsidRPr="0018365C" w:rsidRDefault="00474F8F" w:rsidP="00474F8F">
      <w:pPr>
        <w:pStyle w:val="PL"/>
        <w:rPr>
          <w:ins w:id="5632" w:author="C1-257762" w:date="2025-11-21T11:56:00Z" w16du:dateUtc="2025-11-21T19:56:00Z"/>
        </w:rPr>
      </w:pPr>
      <w:ins w:id="5633" w:author="C1-257762" w:date="2025-11-21T11:56:00Z" w16du:dateUtc="2025-11-21T19:56:00Z">
        <w:r w:rsidRPr="0018365C">
          <w:t xml:space="preserve">  title: </w:t>
        </w:r>
        <w:r>
          <w:t>Aimles_SplitOpPipeline</w:t>
        </w:r>
      </w:ins>
    </w:p>
    <w:p w14:paraId="3AEF7191" w14:textId="52C953BE" w:rsidR="00474F8F" w:rsidRPr="0018365C" w:rsidRDefault="00474F8F" w:rsidP="00474F8F">
      <w:pPr>
        <w:pStyle w:val="PL"/>
        <w:rPr>
          <w:ins w:id="5634" w:author="C1-257762" w:date="2025-11-21T11:56:00Z" w16du:dateUtc="2025-11-21T19:56:00Z"/>
        </w:rPr>
      </w:pPr>
      <w:ins w:id="5635" w:author="C1-257762" w:date="2025-11-21T11:56:00Z" w16du:dateUtc="2025-11-21T19:56:00Z">
        <w:r w:rsidRPr="0018365C">
          <w:t xml:space="preserve">  version: </w:t>
        </w:r>
        <w:r w:rsidRPr="0018365C">
          <w:rPr>
            <w:rFonts w:cs="Courier New"/>
            <w:szCs w:val="16"/>
          </w:rPr>
          <w:t>1.</w:t>
        </w:r>
        <w:r>
          <w:rPr>
            <w:rFonts w:cs="Courier New"/>
            <w:szCs w:val="16"/>
          </w:rPr>
          <w:t>0</w:t>
        </w:r>
        <w:r w:rsidRPr="0018365C">
          <w:rPr>
            <w:rFonts w:cs="Courier New"/>
            <w:szCs w:val="16"/>
          </w:rPr>
          <w:t>.0</w:t>
        </w:r>
      </w:ins>
    </w:p>
    <w:p w14:paraId="0EE4AA82" w14:textId="77777777" w:rsidR="00474F8F" w:rsidRPr="0018365C" w:rsidRDefault="00474F8F" w:rsidP="00474F8F">
      <w:pPr>
        <w:pStyle w:val="PL"/>
        <w:rPr>
          <w:ins w:id="5636" w:author="C1-257762" w:date="2025-11-21T11:56:00Z" w16du:dateUtc="2025-11-21T19:56:00Z"/>
        </w:rPr>
      </w:pPr>
      <w:ins w:id="5637" w:author="C1-257762" w:date="2025-11-21T11:56:00Z" w16du:dateUtc="2025-11-21T19:56:00Z">
        <w:r w:rsidRPr="0018365C">
          <w:t xml:space="preserve">  description: |</w:t>
        </w:r>
      </w:ins>
    </w:p>
    <w:p w14:paraId="756E071A" w14:textId="77777777" w:rsidR="00474F8F" w:rsidRPr="0018365C" w:rsidRDefault="00474F8F" w:rsidP="00474F8F">
      <w:pPr>
        <w:pStyle w:val="PL"/>
        <w:rPr>
          <w:ins w:id="5638" w:author="C1-257762" w:date="2025-11-21T11:56:00Z" w16du:dateUtc="2025-11-21T19:56:00Z"/>
        </w:rPr>
      </w:pPr>
      <w:ins w:id="5639" w:author="C1-257762" w:date="2025-11-21T11:56:00Z" w16du:dateUtc="2025-11-21T19:56:00Z">
        <w:r w:rsidRPr="0018365C">
          <w:t xml:space="preserve">    </w:t>
        </w:r>
        <w:r>
          <w:t>API for s</w:t>
        </w:r>
        <w:r w:rsidRPr="0062657C">
          <w:t>plit AIML operation pipeline service</w:t>
        </w:r>
        <w:r w:rsidRPr="0018365C">
          <w:t xml:space="preserve">.  </w:t>
        </w:r>
      </w:ins>
    </w:p>
    <w:p w14:paraId="19137466" w14:textId="77777777" w:rsidR="00474F8F" w:rsidRPr="0018365C" w:rsidRDefault="00474F8F" w:rsidP="00474F8F">
      <w:pPr>
        <w:pStyle w:val="PL"/>
        <w:rPr>
          <w:ins w:id="5640" w:author="C1-257762" w:date="2025-11-21T11:56:00Z" w16du:dateUtc="2025-11-21T19:56:00Z"/>
        </w:rPr>
      </w:pPr>
      <w:ins w:id="5641" w:author="C1-257762" w:date="2025-11-21T11:56:00Z" w16du:dateUtc="2025-11-21T19:56:00Z">
        <w:r w:rsidRPr="0018365C">
          <w:t xml:space="preserve">    © 202</w:t>
        </w:r>
        <w:r>
          <w:t>5</w:t>
        </w:r>
        <w:r w:rsidRPr="0018365C">
          <w:t xml:space="preserve">, 3GPP Organizational Partners (ARIB, ATIS, CCSA, ETSI, TSDSI, TTA, TTC).  </w:t>
        </w:r>
      </w:ins>
    </w:p>
    <w:p w14:paraId="1A651B96" w14:textId="77777777" w:rsidR="00474F8F" w:rsidRPr="0018365C" w:rsidRDefault="00474F8F" w:rsidP="00474F8F">
      <w:pPr>
        <w:pStyle w:val="PL"/>
        <w:rPr>
          <w:ins w:id="5642" w:author="C1-257762" w:date="2025-11-21T11:56:00Z" w16du:dateUtc="2025-11-21T19:56:00Z"/>
        </w:rPr>
      </w:pPr>
      <w:ins w:id="5643" w:author="C1-257762" w:date="2025-11-21T11:56:00Z" w16du:dateUtc="2025-11-21T19:56:00Z">
        <w:r w:rsidRPr="0018365C">
          <w:t xml:space="preserve">    All rights reserved.</w:t>
        </w:r>
      </w:ins>
    </w:p>
    <w:p w14:paraId="33E01B9D" w14:textId="77777777" w:rsidR="00474F8F" w:rsidRPr="0018365C" w:rsidRDefault="00474F8F" w:rsidP="00474F8F">
      <w:pPr>
        <w:pStyle w:val="PL"/>
        <w:rPr>
          <w:ins w:id="5644" w:author="C1-257762" w:date="2025-11-21T11:56:00Z" w16du:dateUtc="2025-11-21T19:56:00Z"/>
        </w:rPr>
      </w:pPr>
    </w:p>
    <w:p w14:paraId="379032DF" w14:textId="77777777" w:rsidR="00474F8F" w:rsidRPr="0018365C" w:rsidRDefault="00474F8F" w:rsidP="00474F8F">
      <w:pPr>
        <w:pStyle w:val="PL"/>
        <w:rPr>
          <w:ins w:id="5645" w:author="C1-257762" w:date="2025-11-21T11:56:00Z" w16du:dateUtc="2025-11-21T19:56:00Z"/>
        </w:rPr>
      </w:pPr>
      <w:ins w:id="5646" w:author="C1-257762" w:date="2025-11-21T11:56:00Z" w16du:dateUtc="2025-11-21T19:56:00Z">
        <w:r w:rsidRPr="0018365C">
          <w:t>externalDocs:</w:t>
        </w:r>
      </w:ins>
    </w:p>
    <w:p w14:paraId="31FC70E0" w14:textId="77777777" w:rsidR="00474F8F" w:rsidRPr="0018365C" w:rsidRDefault="00474F8F" w:rsidP="00474F8F">
      <w:pPr>
        <w:pStyle w:val="PL"/>
        <w:rPr>
          <w:ins w:id="5647" w:author="C1-257762" w:date="2025-11-21T11:56:00Z" w16du:dateUtc="2025-11-21T19:56:00Z"/>
        </w:rPr>
      </w:pPr>
      <w:ins w:id="5648" w:author="C1-257762" w:date="2025-11-21T11:56:00Z" w16du:dateUtc="2025-11-21T19:56:00Z">
        <w:r w:rsidRPr="0018365C">
          <w:t xml:space="preserve">  description: &gt;</w:t>
        </w:r>
      </w:ins>
    </w:p>
    <w:p w14:paraId="3C830F60" w14:textId="77777777" w:rsidR="00474F8F" w:rsidRDefault="00474F8F" w:rsidP="00474F8F">
      <w:pPr>
        <w:pStyle w:val="PL"/>
        <w:rPr>
          <w:ins w:id="5649" w:author="C1-257762" w:date="2025-11-21T11:56:00Z" w16du:dateUtc="2025-11-21T19:56:00Z"/>
          <w:lang w:eastAsia="zh-CN"/>
        </w:rPr>
      </w:pPr>
      <w:ins w:id="5650" w:author="C1-257762" w:date="2025-11-21T11:56:00Z" w16du:dateUtc="2025-11-21T19:56: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0AF1B317" w14:textId="77777777" w:rsidR="00474F8F" w:rsidRPr="0018365C" w:rsidRDefault="00474F8F" w:rsidP="00474F8F">
      <w:pPr>
        <w:pStyle w:val="PL"/>
        <w:rPr>
          <w:ins w:id="5651" w:author="C1-257762" w:date="2025-11-21T11:56:00Z" w16du:dateUtc="2025-11-21T19:56:00Z"/>
        </w:rPr>
      </w:pPr>
      <w:ins w:id="5652" w:author="C1-257762" w:date="2025-11-21T11:56:00Z" w16du:dateUtc="2025-11-21T19:56: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75702B54" w14:textId="77777777" w:rsidR="00474F8F" w:rsidRPr="0018365C" w:rsidRDefault="00474F8F" w:rsidP="00474F8F">
      <w:pPr>
        <w:pStyle w:val="PL"/>
        <w:rPr>
          <w:ins w:id="5653" w:author="C1-257762" w:date="2025-11-21T11:56:00Z" w16du:dateUtc="2025-11-21T19:56:00Z"/>
        </w:rPr>
      </w:pPr>
      <w:ins w:id="5654" w:author="C1-257762" w:date="2025-11-21T11:56:00Z" w16du:dateUtc="2025-11-21T19:56:00Z">
        <w:r w:rsidRPr="0018365C">
          <w:t xml:space="preserve">  url: 'https://www.3gpp.org/ftp/Specs/archive/2</w:t>
        </w:r>
        <w:r>
          <w:t>4</w:t>
        </w:r>
        <w:r w:rsidRPr="0018365C">
          <w:t>_series/2</w:t>
        </w:r>
        <w:r>
          <w:t>4</w:t>
        </w:r>
        <w:r w:rsidRPr="0018365C">
          <w:t>.</w:t>
        </w:r>
        <w:r>
          <w:t>560</w:t>
        </w:r>
        <w:r w:rsidRPr="0018365C">
          <w:t>/'</w:t>
        </w:r>
      </w:ins>
    </w:p>
    <w:p w14:paraId="6B3B3BA3" w14:textId="77777777" w:rsidR="00474F8F" w:rsidRPr="0018365C" w:rsidRDefault="00474F8F" w:rsidP="00474F8F">
      <w:pPr>
        <w:pStyle w:val="PL"/>
        <w:rPr>
          <w:ins w:id="5655" w:author="C1-257762" w:date="2025-11-21T11:56:00Z" w16du:dateUtc="2025-11-21T19:56:00Z"/>
        </w:rPr>
      </w:pPr>
    </w:p>
    <w:p w14:paraId="5A6BBB73" w14:textId="77777777" w:rsidR="00474F8F" w:rsidRPr="0018365C" w:rsidRDefault="00474F8F" w:rsidP="00474F8F">
      <w:pPr>
        <w:pStyle w:val="PL"/>
        <w:rPr>
          <w:ins w:id="5656" w:author="C1-257762" w:date="2025-11-21T11:56:00Z" w16du:dateUtc="2025-11-21T19:56:00Z"/>
        </w:rPr>
      </w:pPr>
      <w:ins w:id="5657" w:author="C1-257762" w:date="2025-11-21T11:56:00Z" w16du:dateUtc="2025-11-21T19:56:00Z">
        <w:r w:rsidRPr="0018365C">
          <w:t>servers:</w:t>
        </w:r>
      </w:ins>
    </w:p>
    <w:p w14:paraId="7202FF85" w14:textId="77777777" w:rsidR="00474F8F" w:rsidRPr="0018365C" w:rsidRDefault="00474F8F" w:rsidP="00474F8F">
      <w:pPr>
        <w:pStyle w:val="PL"/>
        <w:rPr>
          <w:ins w:id="5658" w:author="C1-257762" w:date="2025-11-21T11:56:00Z" w16du:dateUtc="2025-11-21T19:56:00Z"/>
        </w:rPr>
      </w:pPr>
      <w:ins w:id="5659" w:author="C1-257762" w:date="2025-11-21T11:56:00Z" w16du:dateUtc="2025-11-21T19:56:00Z">
        <w:r w:rsidRPr="0018365C">
          <w:t xml:space="preserve">  - url: '{apiRoot}/</w:t>
        </w:r>
        <w:r>
          <w:t>aimles-sopl</w:t>
        </w:r>
        <w:r w:rsidRPr="0018365C">
          <w:t>/v1'</w:t>
        </w:r>
      </w:ins>
    </w:p>
    <w:p w14:paraId="78117BDD" w14:textId="77777777" w:rsidR="00474F8F" w:rsidRPr="0018365C" w:rsidRDefault="00474F8F" w:rsidP="00474F8F">
      <w:pPr>
        <w:pStyle w:val="PL"/>
        <w:rPr>
          <w:ins w:id="5660" w:author="C1-257762" w:date="2025-11-21T11:56:00Z" w16du:dateUtc="2025-11-21T19:56:00Z"/>
        </w:rPr>
      </w:pPr>
      <w:ins w:id="5661" w:author="C1-257762" w:date="2025-11-21T11:56:00Z" w16du:dateUtc="2025-11-21T19:56:00Z">
        <w:r w:rsidRPr="0018365C">
          <w:t xml:space="preserve">    variables:</w:t>
        </w:r>
      </w:ins>
    </w:p>
    <w:p w14:paraId="51C9B283" w14:textId="77777777" w:rsidR="00474F8F" w:rsidRPr="0018365C" w:rsidRDefault="00474F8F" w:rsidP="00474F8F">
      <w:pPr>
        <w:pStyle w:val="PL"/>
        <w:rPr>
          <w:ins w:id="5662" w:author="C1-257762" w:date="2025-11-21T11:56:00Z" w16du:dateUtc="2025-11-21T19:56:00Z"/>
        </w:rPr>
      </w:pPr>
      <w:ins w:id="5663" w:author="C1-257762" w:date="2025-11-21T11:56:00Z" w16du:dateUtc="2025-11-21T19:56:00Z">
        <w:r w:rsidRPr="0018365C">
          <w:t xml:space="preserve">      apiRoot:</w:t>
        </w:r>
      </w:ins>
    </w:p>
    <w:p w14:paraId="41D234B7" w14:textId="77777777" w:rsidR="00474F8F" w:rsidRPr="0018365C" w:rsidRDefault="00474F8F" w:rsidP="00474F8F">
      <w:pPr>
        <w:pStyle w:val="PL"/>
        <w:rPr>
          <w:ins w:id="5664" w:author="C1-257762" w:date="2025-11-21T11:56:00Z" w16du:dateUtc="2025-11-21T19:56:00Z"/>
        </w:rPr>
      </w:pPr>
      <w:ins w:id="5665" w:author="C1-257762" w:date="2025-11-21T11:56:00Z" w16du:dateUtc="2025-11-21T19:56:00Z">
        <w:r w:rsidRPr="0018365C">
          <w:t xml:space="preserve">        default: https://example.com</w:t>
        </w:r>
      </w:ins>
    </w:p>
    <w:p w14:paraId="383D2440" w14:textId="77777777" w:rsidR="00474F8F" w:rsidRPr="0018365C" w:rsidRDefault="00474F8F" w:rsidP="00474F8F">
      <w:pPr>
        <w:pStyle w:val="PL"/>
        <w:rPr>
          <w:ins w:id="5666" w:author="C1-257762" w:date="2025-11-21T11:56:00Z" w16du:dateUtc="2025-11-21T19:56:00Z"/>
        </w:rPr>
      </w:pPr>
      <w:ins w:id="5667" w:author="C1-257762" w:date="2025-11-21T11:56:00Z" w16du:dateUtc="2025-11-21T19:56:00Z">
        <w:r w:rsidRPr="0018365C">
          <w:t xml:space="preserve">        description: apiRoot as defined in clause </w:t>
        </w:r>
        <w:r w:rsidRPr="00145011">
          <w:rPr>
            <w:lang w:eastAsia="zh-CN"/>
          </w:rPr>
          <w:t>5.2.4</w:t>
        </w:r>
        <w:r w:rsidRPr="0018365C">
          <w:t xml:space="preserve"> of 3GPP TS 29.</w:t>
        </w:r>
        <w:r>
          <w:t>122</w:t>
        </w:r>
        <w:r w:rsidRPr="0018365C">
          <w:t>.</w:t>
        </w:r>
      </w:ins>
    </w:p>
    <w:p w14:paraId="1CA487F0" w14:textId="77777777" w:rsidR="00474F8F" w:rsidRPr="0018365C" w:rsidRDefault="00474F8F" w:rsidP="00474F8F">
      <w:pPr>
        <w:pStyle w:val="PL"/>
        <w:rPr>
          <w:ins w:id="5668" w:author="C1-257762" w:date="2025-11-21T11:56:00Z" w16du:dateUtc="2025-11-21T19:56:00Z"/>
        </w:rPr>
      </w:pPr>
    </w:p>
    <w:p w14:paraId="6EFFD01C" w14:textId="77777777" w:rsidR="00474F8F" w:rsidRPr="0018365C" w:rsidRDefault="00474F8F" w:rsidP="00474F8F">
      <w:pPr>
        <w:pStyle w:val="PL"/>
        <w:rPr>
          <w:ins w:id="5669" w:author="C1-257762" w:date="2025-11-21T11:56:00Z" w16du:dateUtc="2025-11-21T19:56:00Z"/>
        </w:rPr>
      </w:pPr>
      <w:ins w:id="5670" w:author="C1-257762" w:date="2025-11-21T11:56:00Z" w16du:dateUtc="2025-11-21T19:56:00Z">
        <w:r w:rsidRPr="0018365C">
          <w:t>security:</w:t>
        </w:r>
      </w:ins>
    </w:p>
    <w:p w14:paraId="66DFBEC7" w14:textId="77777777" w:rsidR="00474F8F" w:rsidRPr="0018365C" w:rsidRDefault="00474F8F" w:rsidP="00474F8F">
      <w:pPr>
        <w:pStyle w:val="PL"/>
        <w:rPr>
          <w:ins w:id="5671" w:author="C1-257762" w:date="2025-11-21T11:56:00Z" w16du:dateUtc="2025-11-21T19:56:00Z"/>
        </w:rPr>
      </w:pPr>
      <w:ins w:id="5672" w:author="C1-257762" w:date="2025-11-21T11:56:00Z" w16du:dateUtc="2025-11-21T19:56:00Z">
        <w:r w:rsidRPr="0018365C">
          <w:t xml:space="preserve">  - {}</w:t>
        </w:r>
      </w:ins>
    </w:p>
    <w:p w14:paraId="30A6B4D5" w14:textId="77777777" w:rsidR="00474F8F" w:rsidRPr="0018365C" w:rsidRDefault="00474F8F" w:rsidP="00474F8F">
      <w:pPr>
        <w:pStyle w:val="PL"/>
        <w:rPr>
          <w:ins w:id="5673" w:author="C1-257762" w:date="2025-11-21T11:56:00Z" w16du:dateUtc="2025-11-21T19:56:00Z"/>
        </w:rPr>
      </w:pPr>
      <w:ins w:id="5674" w:author="C1-257762" w:date="2025-11-21T11:56:00Z" w16du:dateUtc="2025-11-21T19:56:00Z">
        <w:r w:rsidRPr="0018365C">
          <w:t xml:space="preserve">  - oAuth2ClientCredentials:</w:t>
        </w:r>
        <w:r>
          <w:t xml:space="preserve"> []</w:t>
        </w:r>
      </w:ins>
    </w:p>
    <w:p w14:paraId="06740F5F" w14:textId="77777777" w:rsidR="00474F8F" w:rsidRPr="0018365C" w:rsidRDefault="00474F8F" w:rsidP="00474F8F">
      <w:pPr>
        <w:pStyle w:val="PL"/>
        <w:rPr>
          <w:ins w:id="5675" w:author="C1-257762" w:date="2025-11-21T11:56:00Z" w16du:dateUtc="2025-11-21T19:56:00Z"/>
        </w:rPr>
      </w:pPr>
    </w:p>
    <w:p w14:paraId="2D7E67A2" w14:textId="77777777" w:rsidR="00474F8F" w:rsidRPr="0018365C" w:rsidRDefault="00474F8F" w:rsidP="00474F8F">
      <w:pPr>
        <w:pStyle w:val="PL"/>
        <w:rPr>
          <w:ins w:id="5676" w:author="C1-257762" w:date="2025-11-21T11:56:00Z" w16du:dateUtc="2025-11-21T19:56:00Z"/>
        </w:rPr>
      </w:pPr>
      <w:ins w:id="5677" w:author="C1-257762" w:date="2025-11-21T11:56:00Z" w16du:dateUtc="2025-11-21T19:56:00Z">
        <w:r w:rsidRPr="0018365C">
          <w:t>paths:</w:t>
        </w:r>
      </w:ins>
    </w:p>
    <w:p w14:paraId="655A8D90" w14:textId="77777777" w:rsidR="00474F8F" w:rsidRPr="0018365C" w:rsidRDefault="00474F8F" w:rsidP="00474F8F">
      <w:pPr>
        <w:pStyle w:val="PL"/>
        <w:rPr>
          <w:ins w:id="5678" w:author="C1-257762" w:date="2025-11-21T11:56:00Z" w16du:dateUtc="2025-11-21T19:56:00Z"/>
        </w:rPr>
      </w:pPr>
      <w:ins w:id="5679" w:author="C1-257762" w:date="2025-11-21T11:56:00Z" w16du:dateUtc="2025-11-21T19:56:00Z">
        <w:r w:rsidRPr="0018365C">
          <w:t xml:space="preserve">  /</w:t>
        </w:r>
        <w:r>
          <w:t>request</w:t>
        </w:r>
        <w:r w:rsidRPr="0018365C">
          <w:t>:</w:t>
        </w:r>
      </w:ins>
    </w:p>
    <w:p w14:paraId="5DF5B3BD" w14:textId="77777777" w:rsidR="00474F8F" w:rsidRPr="0018365C" w:rsidRDefault="00474F8F" w:rsidP="00474F8F">
      <w:pPr>
        <w:pStyle w:val="PL"/>
        <w:rPr>
          <w:ins w:id="5680" w:author="C1-257762" w:date="2025-11-21T11:56:00Z" w16du:dateUtc="2025-11-21T19:56:00Z"/>
        </w:rPr>
      </w:pPr>
      <w:ins w:id="5681" w:author="C1-257762" w:date="2025-11-21T11:56:00Z" w16du:dateUtc="2025-11-21T19:56:00Z">
        <w:r w:rsidRPr="0018365C">
          <w:t xml:space="preserve">    post:</w:t>
        </w:r>
      </w:ins>
    </w:p>
    <w:p w14:paraId="35FD3F1D" w14:textId="77777777" w:rsidR="00474F8F" w:rsidRDefault="00474F8F" w:rsidP="00474F8F">
      <w:pPr>
        <w:pStyle w:val="PL"/>
        <w:rPr>
          <w:ins w:id="5682" w:author="C1-257762" w:date="2025-11-21T11:56:00Z" w16du:dateUtc="2025-11-21T19:56:00Z"/>
          <w:rFonts w:cs="Courier New"/>
          <w:szCs w:val="16"/>
        </w:rPr>
      </w:pPr>
      <w:ins w:id="5683"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4F6B1320" w14:textId="77777777" w:rsidR="00474F8F" w:rsidRDefault="00474F8F" w:rsidP="00474F8F">
      <w:pPr>
        <w:pStyle w:val="PL"/>
        <w:rPr>
          <w:ins w:id="5684" w:author="C1-257762" w:date="2025-11-21T11:56:00Z" w16du:dateUtc="2025-11-21T19:56:00Z"/>
          <w:lang w:eastAsia="fr-FR"/>
        </w:rPr>
      </w:pPr>
      <w:ins w:id="5685" w:author="C1-257762" w:date="2025-11-21T11:56:00Z" w16du:dateUtc="2025-11-21T19:56:00Z">
        <w:r w:rsidRPr="0018365C">
          <w:t xml:space="preserve">      </w:t>
        </w:r>
        <w:r>
          <w:t xml:space="preserve">  </w:t>
        </w:r>
        <w:r>
          <w:rPr>
            <w:lang w:eastAsia="fr-FR"/>
          </w:rPr>
          <w:t xml:space="preserve">Used by </w:t>
        </w:r>
        <w:r>
          <w:t xml:space="preserve">AIMLE client </w:t>
        </w:r>
        <w:r>
          <w:rPr>
            <w:lang w:val="en-US"/>
          </w:rPr>
          <w:t>to create an instance of a split operation pipeline at the AIMLE serve</w:t>
        </w:r>
        <w:r>
          <w:rPr>
            <w:lang w:eastAsia="fr-FR"/>
          </w:rPr>
          <w:t>.</w:t>
        </w:r>
      </w:ins>
    </w:p>
    <w:p w14:paraId="59C9996D" w14:textId="77777777" w:rsidR="00474F8F" w:rsidRPr="0018365C" w:rsidRDefault="00474F8F" w:rsidP="00474F8F">
      <w:pPr>
        <w:pStyle w:val="PL"/>
        <w:rPr>
          <w:ins w:id="5686" w:author="C1-257762" w:date="2025-11-21T11:56:00Z" w16du:dateUtc="2025-11-21T19:56:00Z"/>
        </w:rPr>
      </w:pPr>
      <w:ins w:id="5687" w:author="C1-257762" w:date="2025-11-21T11:56:00Z" w16du:dateUtc="2025-11-21T19:56:00Z">
        <w:r w:rsidRPr="0018365C">
          <w:t xml:space="preserve">      </w:t>
        </w:r>
        <w:r w:rsidRPr="0018365C">
          <w:rPr>
            <w:rFonts w:cs="Courier New"/>
            <w:szCs w:val="16"/>
          </w:rPr>
          <w:t xml:space="preserve">operationId: </w:t>
        </w:r>
        <w:r>
          <w:t>SplitOpPipeCreate</w:t>
        </w:r>
      </w:ins>
    </w:p>
    <w:p w14:paraId="260FCC88" w14:textId="77777777" w:rsidR="00474F8F" w:rsidRPr="0018365C" w:rsidRDefault="00474F8F" w:rsidP="00474F8F">
      <w:pPr>
        <w:pStyle w:val="PL"/>
        <w:rPr>
          <w:ins w:id="5688" w:author="C1-257762" w:date="2025-11-21T11:56:00Z" w16du:dateUtc="2025-11-21T19:56:00Z"/>
        </w:rPr>
      </w:pPr>
      <w:ins w:id="5689" w:author="C1-257762" w:date="2025-11-21T11:56:00Z" w16du:dateUtc="2025-11-21T19:56:00Z">
        <w:r w:rsidRPr="0018365C">
          <w:t xml:space="preserve">      tags:</w:t>
        </w:r>
      </w:ins>
    </w:p>
    <w:p w14:paraId="47264064" w14:textId="77777777" w:rsidR="00474F8F" w:rsidRPr="0018365C" w:rsidRDefault="00474F8F" w:rsidP="00474F8F">
      <w:pPr>
        <w:pStyle w:val="PL"/>
        <w:rPr>
          <w:ins w:id="5690" w:author="C1-257762" w:date="2025-11-21T11:56:00Z" w16du:dateUtc="2025-11-21T19:56:00Z"/>
        </w:rPr>
      </w:pPr>
      <w:ins w:id="5691" w:author="C1-257762" w:date="2025-11-21T11:56:00Z" w16du:dateUtc="2025-11-21T19:56:00Z">
        <w:r w:rsidRPr="0018365C">
          <w:t xml:space="preserve">        - </w:t>
        </w:r>
        <w:r>
          <w:t>Split</w:t>
        </w:r>
        <w:r>
          <w:rPr>
            <w:lang w:val="en-US"/>
          </w:rPr>
          <w:t xml:space="preserve"> operation pipeline creation API </w:t>
        </w:r>
        <w:r w:rsidRPr="0053417B">
          <w:rPr>
            <w:lang w:val="en-US"/>
          </w:rPr>
          <w:t>(Collection)</w:t>
        </w:r>
      </w:ins>
    </w:p>
    <w:p w14:paraId="21812501" w14:textId="77777777" w:rsidR="00474F8F" w:rsidRPr="0018365C" w:rsidRDefault="00474F8F" w:rsidP="00474F8F">
      <w:pPr>
        <w:pStyle w:val="PL"/>
        <w:rPr>
          <w:ins w:id="5692" w:author="C1-257762" w:date="2025-11-21T11:56:00Z" w16du:dateUtc="2025-11-21T19:56:00Z"/>
        </w:rPr>
      </w:pPr>
      <w:ins w:id="5693" w:author="C1-257762" w:date="2025-11-21T11:56:00Z" w16du:dateUtc="2025-11-21T19:56:00Z">
        <w:r w:rsidRPr="0018365C">
          <w:t xml:space="preserve">      requestBody:</w:t>
        </w:r>
      </w:ins>
    </w:p>
    <w:p w14:paraId="727567AF" w14:textId="77777777" w:rsidR="00474F8F" w:rsidRPr="0018365C" w:rsidRDefault="00474F8F" w:rsidP="00474F8F">
      <w:pPr>
        <w:pStyle w:val="PL"/>
        <w:rPr>
          <w:ins w:id="5694" w:author="C1-257762" w:date="2025-11-21T11:56:00Z" w16du:dateUtc="2025-11-21T19:56:00Z"/>
        </w:rPr>
      </w:pPr>
      <w:ins w:id="5695" w:author="C1-257762" w:date="2025-11-21T11:56:00Z" w16du:dateUtc="2025-11-21T19:56:00Z">
        <w:r w:rsidRPr="0018365C">
          <w:t xml:space="preserve">        description: </w:t>
        </w:r>
        <w:r>
          <w:rPr>
            <w:rFonts w:cs="Arial"/>
            <w:szCs w:val="18"/>
            <w:lang w:eastAsia="fr-FR"/>
          </w:rPr>
          <w:t>Contains information of</w:t>
        </w:r>
        <w:r>
          <w:rPr>
            <w:lang w:eastAsia="fr-FR"/>
          </w:rPr>
          <w:t xml:space="preserve"> the AIML split operation pipelie creation</w:t>
        </w:r>
        <w:r>
          <w:t>.</w:t>
        </w:r>
      </w:ins>
    </w:p>
    <w:p w14:paraId="1D1799FD" w14:textId="77777777" w:rsidR="00474F8F" w:rsidRPr="0018365C" w:rsidRDefault="00474F8F" w:rsidP="00474F8F">
      <w:pPr>
        <w:pStyle w:val="PL"/>
        <w:rPr>
          <w:ins w:id="5696" w:author="C1-257762" w:date="2025-11-21T11:56:00Z" w16du:dateUtc="2025-11-21T19:56:00Z"/>
        </w:rPr>
      </w:pPr>
      <w:ins w:id="5697" w:author="C1-257762" w:date="2025-11-21T11:56:00Z" w16du:dateUtc="2025-11-21T19:56:00Z">
        <w:r w:rsidRPr="0018365C">
          <w:t xml:space="preserve">        required: true</w:t>
        </w:r>
      </w:ins>
    </w:p>
    <w:p w14:paraId="2D7B4AAA" w14:textId="77777777" w:rsidR="00474F8F" w:rsidRPr="0018365C" w:rsidRDefault="00474F8F" w:rsidP="00474F8F">
      <w:pPr>
        <w:pStyle w:val="PL"/>
        <w:rPr>
          <w:ins w:id="5698" w:author="C1-257762" w:date="2025-11-21T11:56:00Z" w16du:dateUtc="2025-11-21T19:56:00Z"/>
        </w:rPr>
      </w:pPr>
      <w:ins w:id="5699" w:author="C1-257762" w:date="2025-11-21T11:56:00Z" w16du:dateUtc="2025-11-21T19:56:00Z">
        <w:r w:rsidRPr="0018365C">
          <w:t xml:space="preserve">        content:</w:t>
        </w:r>
      </w:ins>
    </w:p>
    <w:p w14:paraId="6DEC27BC" w14:textId="77777777" w:rsidR="00474F8F" w:rsidRPr="0018365C" w:rsidRDefault="00474F8F" w:rsidP="00474F8F">
      <w:pPr>
        <w:pStyle w:val="PL"/>
        <w:rPr>
          <w:ins w:id="5700" w:author="C1-257762" w:date="2025-11-21T11:56:00Z" w16du:dateUtc="2025-11-21T19:56:00Z"/>
        </w:rPr>
      </w:pPr>
      <w:ins w:id="5701" w:author="C1-257762" w:date="2025-11-21T11:56:00Z" w16du:dateUtc="2025-11-21T19:56:00Z">
        <w:r w:rsidRPr="0018365C">
          <w:t xml:space="preserve">          application/json:</w:t>
        </w:r>
      </w:ins>
    </w:p>
    <w:p w14:paraId="17BD382F" w14:textId="77777777" w:rsidR="00474F8F" w:rsidRPr="0018365C" w:rsidRDefault="00474F8F" w:rsidP="00474F8F">
      <w:pPr>
        <w:pStyle w:val="PL"/>
        <w:rPr>
          <w:ins w:id="5702" w:author="C1-257762" w:date="2025-11-21T11:56:00Z" w16du:dateUtc="2025-11-21T19:56:00Z"/>
        </w:rPr>
      </w:pPr>
      <w:ins w:id="5703" w:author="C1-257762" w:date="2025-11-21T11:56:00Z" w16du:dateUtc="2025-11-21T19:56:00Z">
        <w:r w:rsidRPr="0018365C">
          <w:t xml:space="preserve">            schema:</w:t>
        </w:r>
      </w:ins>
    </w:p>
    <w:p w14:paraId="5121114E" w14:textId="77777777" w:rsidR="00474F8F" w:rsidRPr="0018365C" w:rsidRDefault="00474F8F" w:rsidP="00474F8F">
      <w:pPr>
        <w:pStyle w:val="PL"/>
        <w:rPr>
          <w:ins w:id="5704" w:author="C1-257762" w:date="2025-11-21T11:56:00Z" w16du:dateUtc="2025-11-21T19:56:00Z"/>
        </w:rPr>
      </w:pPr>
      <w:ins w:id="5705" w:author="C1-257762" w:date="2025-11-21T11:56:00Z" w16du:dateUtc="2025-11-21T19:56:00Z">
        <w:r w:rsidRPr="0018365C">
          <w:t xml:space="preserve">              $ref: '#/components/schemas/</w:t>
        </w:r>
        <w:r w:rsidRPr="00C638DC">
          <w:rPr>
            <w:lang w:eastAsia="zh-CN"/>
          </w:rPr>
          <w:t>SplitOpPipeline</w:t>
        </w:r>
        <w:r w:rsidRPr="00C638DC">
          <w:t>CreateReq</w:t>
        </w:r>
        <w:r w:rsidRPr="0018365C">
          <w:t>'</w:t>
        </w:r>
      </w:ins>
    </w:p>
    <w:p w14:paraId="7CA1B9F2" w14:textId="77777777" w:rsidR="00474F8F" w:rsidRPr="0018365C" w:rsidRDefault="00474F8F" w:rsidP="00474F8F">
      <w:pPr>
        <w:pStyle w:val="PL"/>
        <w:rPr>
          <w:ins w:id="5706" w:author="C1-257762" w:date="2025-11-21T11:56:00Z" w16du:dateUtc="2025-11-21T19:56:00Z"/>
        </w:rPr>
      </w:pPr>
      <w:ins w:id="5707" w:author="C1-257762" w:date="2025-11-21T11:56:00Z" w16du:dateUtc="2025-11-21T19:56:00Z">
        <w:r w:rsidRPr="0018365C">
          <w:t xml:space="preserve">      responses:</w:t>
        </w:r>
      </w:ins>
    </w:p>
    <w:p w14:paraId="6367663C" w14:textId="77777777" w:rsidR="00474F8F" w:rsidRPr="0018365C" w:rsidRDefault="00474F8F" w:rsidP="00474F8F">
      <w:pPr>
        <w:pStyle w:val="PL"/>
        <w:rPr>
          <w:ins w:id="5708" w:author="C1-257762" w:date="2025-11-21T11:56:00Z" w16du:dateUtc="2025-11-21T19:56:00Z"/>
        </w:rPr>
      </w:pPr>
      <w:ins w:id="5709" w:author="C1-257762" w:date="2025-11-21T11:56:00Z" w16du:dateUtc="2025-11-21T19:56:00Z">
        <w:r w:rsidRPr="0018365C">
          <w:t xml:space="preserve">        '20</w:t>
        </w:r>
        <w:r>
          <w:t>1</w:t>
        </w:r>
        <w:r w:rsidRPr="0018365C">
          <w:t>':</w:t>
        </w:r>
      </w:ins>
    </w:p>
    <w:p w14:paraId="10C9E63D" w14:textId="77777777" w:rsidR="00474F8F" w:rsidRPr="0018365C" w:rsidRDefault="00474F8F" w:rsidP="00474F8F">
      <w:pPr>
        <w:pStyle w:val="PL"/>
        <w:rPr>
          <w:ins w:id="5710" w:author="C1-257762" w:date="2025-11-21T11:56:00Z" w16du:dateUtc="2025-11-21T19:56:00Z"/>
        </w:rPr>
      </w:pPr>
      <w:ins w:id="5711" w:author="C1-257762" w:date="2025-11-21T11:56:00Z" w16du:dateUtc="2025-11-21T19:56:00Z">
        <w:r w:rsidRPr="0018365C">
          <w:t xml:space="preserve">          description: </w:t>
        </w:r>
        <w:r>
          <w:rPr>
            <w:rFonts w:cs="Arial"/>
            <w:szCs w:val="18"/>
            <w:lang w:eastAsia="fr-FR"/>
          </w:rPr>
          <w:t xml:space="preserve">Created. </w:t>
        </w:r>
        <w:r>
          <w:t>S</w:t>
        </w:r>
        <w:r w:rsidRPr="005E3577">
          <w:t xml:space="preserve">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Pr>
            <w:lang w:eastAsia="fr-FR"/>
          </w:rPr>
          <w:t>.</w:t>
        </w:r>
      </w:ins>
    </w:p>
    <w:p w14:paraId="2C926EDB" w14:textId="77777777" w:rsidR="00474F8F" w:rsidRPr="00375397" w:rsidRDefault="00474F8F" w:rsidP="00474F8F">
      <w:pPr>
        <w:pStyle w:val="PL"/>
        <w:rPr>
          <w:ins w:id="5712" w:author="C1-257762" w:date="2025-11-21T11:56:00Z" w16du:dateUtc="2025-11-21T19:56:00Z"/>
        </w:rPr>
      </w:pPr>
      <w:ins w:id="5713" w:author="C1-257762" w:date="2025-11-21T11:56:00Z" w16du:dateUtc="2025-11-21T19:56:00Z">
        <w:r w:rsidRPr="00375397">
          <w:t xml:space="preserve">          content:</w:t>
        </w:r>
      </w:ins>
    </w:p>
    <w:p w14:paraId="08B37FFC" w14:textId="77777777" w:rsidR="00474F8F" w:rsidRPr="00375397" w:rsidRDefault="00474F8F" w:rsidP="00474F8F">
      <w:pPr>
        <w:pStyle w:val="PL"/>
        <w:rPr>
          <w:ins w:id="5714" w:author="C1-257762" w:date="2025-11-21T11:56:00Z" w16du:dateUtc="2025-11-21T19:56:00Z"/>
        </w:rPr>
      </w:pPr>
      <w:ins w:id="5715" w:author="C1-257762" w:date="2025-11-21T11:56:00Z" w16du:dateUtc="2025-11-21T19:56:00Z">
        <w:r w:rsidRPr="00375397">
          <w:t xml:space="preserve">            application/json:</w:t>
        </w:r>
      </w:ins>
    </w:p>
    <w:p w14:paraId="69419167" w14:textId="77777777" w:rsidR="00474F8F" w:rsidRPr="00375397" w:rsidRDefault="00474F8F" w:rsidP="00474F8F">
      <w:pPr>
        <w:pStyle w:val="PL"/>
        <w:rPr>
          <w:ins w:id="5716" w:author="C1-257762" w:date="2025-11-21T11:56:00Z" w16du:dateUtc="2025-11-21T19:56:00Z"/>
        </w:rPr>
      </w:pPr>
      <w:ins w:id="5717" w:author="C1-257762" w:date="2025-11-21T11:56:00Z" w16du:dateUtc="2025-11-21T19:56:00Z">
        <w:r w:rsidRPr="00375397">
          <w:t xml:space="preserve">              schema:</w:t>
        </w:r>
      </w:ins>
    </w:p>
    <w:p w14:paraId="137418BA" w14:textId="77777777" w:rsidR="00474F8F" w:rsidRPr="00375397" w:rsidRDefault="00474F8F" w:rsidP="00474F8F">
      <w:pPr>
        <w:pStyle w:val="PL"/>
        <w:rPr>
          <w:ins w:id="5718" w:author="C1-257762" w:date="2025-11-21T11:56:00Z" w16du:dateUtc="2025-11-21T19:56:00Z"/>
        </w:rPr>
      </w:pPr>
      <w:ins w:id="5719" w:author="C1-257762" w:date="2025-11-21T11:56:00Z" w16du:dateUtc="2025-11-21T19:56:00Z">
        <w:r w:rsidRPr="00375397">
          <w:t xml:space="preserve">                $ref: '#/components/schemas/</w:t>
        </w:r>
        <w:r w:rsidRPr="00C638DC">
          <w:rPr>
            <w:lang w:eastAsia="zh-CN"/>
          </w:rPr>
          <w:t>SplitOpPipeline</w:t>
        </w:r>
        <w:r w:rsidRPr="00C638DC">
          <w:t>CreateResp</w:t>
        </w:r>
        <w:r w:rsidRPr="00375397">
          <w:t>'</w:t>
        </w:r>
      </w:ins>
    </w:p>
    <w:p w14:paraId="67E55828" w14:textId="77777777" w:rsidR="00474F8F" w:rsidRPr="00375397" w:rsidRDefault="00474F8F" w:rsidP="00474F8F">
      <w:pPr>
        <w:pStyle w:val="PL"/>
        <w:rPr>
          <w:ins w:id="5720" w:author="C1-257762" w:date="2025-11-21T11:56:00Z" w16du:dateUtc="2025-11-21T19:56:00Z"/>
        </w:rPr>
      </w:pPr>
      <w:ins w:id="5721" w:author="C1-257762" w:date="2025-11-21T11:56:00Z" w16du:dateUtc="2025-11-21T19:56:00Z">
        <w:r w:rsidRPr="00375397">
          <w:t xml:space="preserve">          headers:</w:t>
        </w:r>
      </w:ins>
    </w:p>
    <w:p w14:paraId="6473E666" w14:textId="77777777" w:rsidR="00474F8F" w:rsidRPr="00375397" w:rsidRDefault="00474F8F" w:rsidP="00474F8F">
      <w:pPr>
        <w:pStyle w:val="PL"/>
        <w:rPr>
          <w:ins w:id="5722" w:author="C1-257762" w:date="2025-11-21T11:56:00Z" w16du:dateUtc="2025-11-21T19:56:00Z"/>
        </w:rPr>
      </w:pPr>
      <w:ins w:id="5723" w:author="C1-257762" w:date="2025-11-21T11:56:00Z" w16du:dateUtc="2025-11-21T19:56:00Z">
        <w:r w:rsidRPr="00375397">
          <w:t xml:space="preserve">            Location:</w:t>
        </w:r>
      </w:ins>
    </w:p>
    <w:p w14:paraId="4D5AB829" w14:textId="77777777" w:rsidR="00474F8F" w:rsidRPr="00375397" w:rsidRDefault="00474F8F" w:rsidP="00474F8F">
      <w:pPr>
        <w:pStyle w:val="PL"/>
        <w:rPr>
          <w:ins w:id="5724" w:author="C1-257762" w:date="2025-11-21T11:56:00Z" w16du:dateUtc="2025-11-21T19:56:00Z"/>
        </w:rPr>
      </w:pPr>
      <w:ins w:id="5725" w:author="C1-257762" w:date="2025-11-21T11:56:00Z" w16du:dateUtc="2025-11-21T19:56:00Z">
        <w:r w:rsidRPr="00375397">
          <w:t xml:space="preserve">              description: Contains the URI of the newly created resource.</w:t>
        </w:r>
      </w:ins>
    </w:p>
    <w:p w14:paraId="2C57E652" w14:textId="77777777" w:rsidR="00474F8F" w:rsidRPr="00375397" w:rsidRDefault="00474F8F" w:rsidP="00474F8F">
      <w:pPr>
        <w:pStyle w:val="PL"/>
        <w:rPr>
          <w:ins w:id="5726" w:author="C1-257762" w:date="2025-11-21T11:56:00Z" w16du:dateUtc="2025-11-21T19:56:00Z"/>
        </w:rPr>
      </w:pPr>
      <w:ins w:id="5727" w:author="C1-257762" w:date="2025-11-21T11:56:00Z" w16du:dateUtc="2025-11-21T19:56:00Z">
        <w:r w:rsidRPr="00375397">
          <w:t xml:space="preserve">              required: true</w:t>
        </w:r>
      </w:ins>
    </w:p>
    <w:p w14:paraId="432BA112" w14:textId="77777777" w:rsidR="00474F8F" w:rsidRPr="00375397" w:rsidRDefault="00474F8F" w:rsidP="00474F8F">
      <w:pPr>
        <w:pStyle w:val="PL"/>
        <w:rPr>
          <w:ins w:id="5728" w:author="C1-257762" w:date="2025-11-21T11:56:00Z" w16du:dateUtc="2025-11-21T19:56:00Z"/>
        </w:rPr>
      </w:pPr>
      <w:ins w:id="5729" w:author="C1-257762" w:date="2025-11-21T11:56:00Z" w16du:dateUtc="2025-11-21T19:56:00Z">
        <w:r w:rsidRPr="00375397">
          <w:t xml:space="preserve">              schema:</w:t>
        </w:r>
      </w:ins>
    </w:p>
    <w:p w14:paraId="7BCEFBBD" w14:textId="77777777" w:rsidR="00474F8F" w:rsidRPr="00375397" w:rsidRDefault="00474F8F" w:rsidP="00474F8F">
      <w:pPr>
        <w:pStyle w:val="PL"/>
        <w:rPr>
          <w:ins w:id="5730" w:author="C1-257762" w:date="2025-11-21T11:56:00Z" w16du:dateUtc="2025-11-21T19:56:00Z"/>
        </w:rPr>
      </w:pPr>
      <w:ins w:id="5731" w:author="C1-257762" w:date="2025-11-21T11:56:00Z" w16du:dateUtc="2025-11-21T19:56:00Z">
        <w:r w:rsidRPr="00375397">
          <w:t xml:space="preserve">                type: string</w:t>
        </w:r>
      </w:ins>
    </w:p>
    <w:p w14:paraId="4E9C7772" w14:textId="77777777" w:rsidR="00474F8F" w:rsidRPr="00375397" w:rsidRDefault="00474F8F" w:rsidP="00474F8F">
      <w:pPr>
        <w:pStyle w:val="PL"/>
        <w:rPr>
          <w:ins w:id="5732" w:author="C1-257762" w:date="2025-11-21T11:56:00Z" w16du:dateUtc="2025-11-21T19:56:00Z"/>
        </w:rPr>
      </w:pPr>
      <w:ins w:id="5733" w:author="C1-257762" w:date="2025-11-21T11:56:00Z" w16du:dateUtc="2025-11-21T19:56:00Z">
        <w:r w:rsidRPr="00375397">
          <w:t xml:space="preserve">        '400':</w:t>
        </w:r>
      </w:ins>
    </w:p>
    <w:p w14:paraId="639F3EEE" w14:textId="77777777" w:rsidR="00474F8F" w:rsidRPr="00375397" w:rsidRDefault="00474F8F" w:rsidP="00474F8F">
      <w:pPr>
        <w:pStyle w:val="PL"/>
        <w:rPr>
          <w:ins w:id="5734" w:author="C1-257762" w:date="2025-11-21T11:56:00Z" w16du:dateUtc="2025-11-21T19:56:00Z"/>
        </w:rPr>
      </w:pPr>
      <w:ins w:id="5735" w:author="C1-257762" w:date="2025-11-21T11:56:00Z" w16du:dateUtc="2025-11-21T19:56:00Z">
        <w:r w:rsidRPr="00375397">
          <w:t xml:space="preserve">          $ref: 'TS29122_CommonData.yaml#/components/responses/400'</w:t>
        </w:r>
      </w:ins>
    </w:p>
    <w:p w14:paraId="6F3E2D97" w14:textId="77777777" w:rsidR="00474F8F" w:rsidRPr="00375397" w:rsidRDefault="00474F8F" w:rsidP="00474F8F">
      <w:pPr>
        <w:pStyle w:val="PL"/>
        <w:rPr>
          <w:ins w:id="5736" w:author="C1-257762" w:date="2025-11-21T11:56:00Z" w16du:dateUtc="2025-11-21T19:56:00Z"/>
        </w:rPr>
      </w:pPr>
      <w:ins w:id="5737" w:author="C1-257762" w:date="2025-11-21T11:56:00Z" w16du:dateUtc="2025-11-21T19:56:00Z">
        <w:r w:rsidRPr="00375397">
          <w:t xml:space="preserve">        '401':</w:t>
        </w:r>
      </w:ins>
    </w:p>
    <w:p w14:paraId="3F67E0BB" w14:textId="77777777" w:rsidR="00474F8F" w:rsidRPr="00375397" w:rsidRDefault="00474F8F" w:rsidP="00474F8F">
      <w:pPr>
        <w:pStyle w:val="PL"/>
        <w:rPr>
          <w:ins w:id="5738" w:author="C1-257762" w:date="2025-11-21T11:56:00Z" w16du:dateUtc="2025-11-21T19:56:00Z"/>
        </w:rPr>
      </w:pPr>
      <w:ins w:id="5739" w:author="C1-257762" w:date="2025-11-21T11:56:00Z" w16du:dateUtc="2025-11-21T19:56:00Z">
        <w:r w:rsidRPr="00375397">
          <w:t xml:space="preserve">          $ref: 'TS29122_CommonData.yaml#/components/responses/401'</w:t>
        </w:r>
      </w:ins>
    </w:p>
    <w:p w14:paraId="0F254EE9" w14:textId="77777777" w:rsidR="00474F8F" w:rsidRPr="00375397" w:rsidRDefault="00474F8F" w:rsidP="00474F8F">
      <w:pPr>
        <w:pStyle w:val="PL"/>
        <w:rPr>
          <w:ins w:id="5740" w:author="C1-257762" w:date="2025-11-21T11:56:00Z" w16du:dateUtc="2025-11-21T19:56:00Z"/>
        </w:rPr>
      </w:pPr>
      <w:ins w:id="5741" w:author="C1-257762" w:date="2025-11-21T11:56:00Z" w16du:dateUtc="2025-11-21T19:56:00Z">
        <w:r w:rsidRPr="00375397">
          <w:t xml:space="preserve">        '403':</w:t>
        </w:r>
      </w:ins>
    </w:p>
    <w:p w14:paraId="2551067B" w14:textId="77777777" w:rsidR="00474F8F" w:rsidRPr="00375397" w:rsidRDefault="00474F8F" w:rsidP="00474F8F">
      <w:pPr>
        <w:pStyle w:val="PL"/>
        <w:rPr>
          <w:ins w:id="5742" w:author="C1-257762" w:date="2025-11-21T11:56:00Z" w16du:dateUtc="2025-11-21T19:56:00Z"/>
        </w:rPr>
      </w:pPr>
      <w:ins w:id="5743" w:author="C1-257762" w:date="2025-11-21T11:56:00Z" w16du:dateUtc="2025-11-21T19:56:00Z">
        <w:r w:rsidRPr="00375397">
          <w:lastRenderedPageBreak/>
          <w:t xml:space="preserve">          $ref: 'TS29122_CommonData.yaml#/components/responses/403'</w:t>
        </w:r>
      </w:ins>
    </w:p>
    <w:p w14:paraId="30725B40" w14:textId="77777777" w:rsidR="00474F8F" w:rsidRPr="00375397" w:rsidRDefault="00474F8F" w:rsidP="00474F8F">
      <w:pPr>
        <w:pStyle w:val="PL"/>
        <w:rPr>
          <w:ins w:id="5744" w:author="C1-257762" w:date="2025-11-21T11:56:00Z" w16du:dateUtc="2025-11-21T19:56:00Z"/>
        </w:rPr>
      </w:pPr>
      <w:ins w:id="5745" w:author="C1-257762" w:date="2025-11-21T11:56:00Z" w16du:dateUtc="2025-11-21T19:56:00Z">
        <w:r w:rsidRPr="00375397">
          <w:t xml:space="preserve">        '404':</w:t>
        </w:r>
      </w:ins>
    </w:p>
    <w:p w14:paraId="2E23736D" w14:textId="77777777" w:rsidR="00474F8F" w:rsidRPr="00375397" w:rsidRDefault="00474F8F" w:rsidP="00474F8F">
      <w:pPr>
        <w:pStyle w:val="PL"/>
        <w:rPr>
          <w:ins w:id="5746" w:author="C1-257762" w:date="2025-11-21T11:56:00Z" w16du:dateUtc="2025-11-21T19:56:00Z"/>
        </w:rPr>
      </w:pPr>
      <w:ins w:id="5747" w:author="C1-257762" w:date="2025-11-21T11:56:00Z" w16du:dateUtc="2025-11-21T19:56:00Z">
        <w:r w:rsidRPr="00375397">
          <w:t xml:space="preserve">          $ref: 'TS29122_CommonData.yaml#/components/responses/404'</w:t>
        </w:r>
      </w:ins>
    </w:p>
    <w:p w14:paraId="210FF9E3" w14:textId="77777777" w:rsidR="00474F8F" w:rsidRPr="00375397" w:rsidRDefault="00474F8F" w:rsidP="00474F8F">
      <w:pPr>
        <w:pStyle w:val="PL"/>
        <w:rPr>
          <w:ins w:id="5748" w:author="C1-257762" w:date="2025-11-21T11:56:00Z" w16du:dateUtc="2025-11-21T19:56:00Z"/>
        </w:rPr>
      </w:pPr>
      <w:ins w:id="5749" w:author="C1-257762" w:date="2025-11-21T11:56:00Z" w16du:dateUtc="2025-11-21T19:56:00Z">
        <w:r w:rsidRPr="00375397">
          <w:t xml:space="preserve">        '411':</w:t>
        </w:r>
      </w:ins>
    </w:p>
    <w:p w14:paraId="7CF23268" w14:textId="77777777" w:rsidR="00474F8F" w:rsidRPr="00375397" w:rsidRDefault="00474F8F" w:rsidP="00474F8F">
      <w:pPr>
        <w:pStyle w:val="PL"/>
        <w:rPr>
          <w:ins w:id="5750" w:author="C1-257762" w:date="2025-11-21T11:56:00Z" w16du:dateUtc="2025-11-21T19:56:00Z"/>
        </w:rPr>
      </w:pPr>
      <w:ins w:id="5751" w:author="C1-257762" w:date="2025-11-21T11:56:00Z" w16du:dateUtc="2025-11-21T19:56:00Z">
        <w:r w:rsidRPr="00375397">
          <w:t xml:space="preserve">          $ref: 'TS29122_CommonData.yaml#/components/responses/411'</w:t>
        </w:r>
      </w:ins>
    </w:p>
    <w:p w14:paraId="7284C1C7" w14:textId="77777777" w:rsidR="00474F8F" w:rsidRPr="00375397" w:rsidRDefault="00474F8F" w:rsidP="00474F8F">
      <w:pPr>
        <w:pStyle w:val="PL"/>
        <w:rPr>
          <w:ins w:id="5752" w:author="C1-257762" w:date="2025-11-21T11:56:00Z" w16du:dateUtc="2025-11-21T19:56:00Z"/>
        </w:rPr>
      </w:pPr>
      <w:ins w:id="5753" w:author="C1-257762" w:date="2025-11-21T11:56:00Z" w16du:dateUtc="2025-11-21T19:56:00Z">
        <w:r w:rsidRPr="00375397">
          <w:t xml:space="preserve">        '413':</w:t>
        </w:r>
      </w:ins>
    </w:p>
    <w:p w14:paraId="6A0AF530" w14:textId="77777777" w:rsidR="00474F8F" w:rsidRPr="00375397" w:rsidRDefault="00474F8F" w:rsidP="00474F8F">
      <w:pPr>
        <w:pStyle w:val="PL"/>
        <w:rPr>
          <w:ins w:id="5754" w:author="C1-257762" w:date="2025-11-21T11:56:00Z" w16du:dateUtc="2025-11-21T19:56:00Z"/>
        </w:rPr>
      </w:pPr>
      <w:ins w:id="5755" w:author="C1-257762" w:date="2025-11-21T11:56:00Z" w16du:dateUtc="2025-11-21T19:56:00Z">
        <w:r w:rsidRPr="00375397">
          <w:t xml:space="preserve">          $ref: 'TS29122_CommonData.yaml#/components/responses/413'</w:t>
        </w:r>
      </w:ins>
    </w:p>
    <w:p w14:paraId="416D230E" w14:textId="77777777" w:rsidR="00474F8F" w:rsidRPr="00375397" w:rsidRDefault="00474F8F" w:rsidP="00474F8F">
      <w:pPr>
        <w:pStyle w:val="PL"/>
        <w:rPr>
          <w:ins w:id="5756" w:author="C1-257762" w:date="2025-11-21T11:56:00Z" w16du:dateUtc="2025-11-21T19:56:00Z"/>
        </w:rPr>
      </w:pPr>
      <w:ins w:id="5757" w:author="C1-257762" w:date="2025-11-21T11:56:00Z" w16du:dateUtc="2025-11-21T19:56:00Z">
        <w:r w:rsidRPr="00375397">
          <w:t xml:space="preserve">        '415':</w:t>
        </w:r>
      </w:ins>
    </w:p>
    <w:p w14:paraId="12E6AA27" w14:textId="77777777" w:rsidR="00474F8F" w:rsidRPr="00375397" w:rsidRDefault="00474F8F" w:rsidP="00474F8F">
      <w:pPr>
        <w:pStyle w:val="PL"/>
        <w:rPr>
          <w:ins w:id="5758" w:author="C1-257762" w:date="2025-11-21T11:56:00Z" w16du:dateUtc="2025-11-21T19:56:00Z"/>
        </w:rPr>
      </w:pPr>
      <w:ins w:id="5759" w:author="C1-257762" w:date="2025-11-21T11:56:00Z" w16du:dateUtc="2025-11-21T19:56:00Z">
        <w:r w:rsidRPr="00375397">
          <w:t xml:space="preserve">          $ref: 'TS29122_CommonData.yaml#/components/responses/415'</w:t>
        </w:r>
      </w:ins>
    </w:p>
    <w:p w14:paraId="361A5A62" w14:textId="77777777" w:rsidR="00474F8F" w:rsidRPr="00375397" w:rsidRDefault="00474F8F" w:rsidP="00474F8F">
      <w:pPr>
        <w:pStyle w:val="PL"/>
        <w:rPr>
          <w:ins w:id="5760" w:author="C1-257762" w:date="2025-11-21T11:56:00Z" w16du:dateUtc="2025-11-21T19:56:00Z"/>
        </w:rPr>
      </w:pPr>
      <w:ins w:id="5761" w:author="C1-257762" w:date="2025-11-21T11:56:00Z" w16du:dateUtc="2025-11-21T19:56:00Z">
        <w:r w:rsidRPr="00375397">
          <w:t xml:space="preserve">        '429':</w:t>
        </w:r>
      </w:ins>
    </w:p>
    <w:p w14:paraId="2C0A2EA1" w14:textId="77777777" w:rsidR="00474F8F" w:rsidRPr="00375397" w:rsidRDefault="00474F8F" w:rsidP="00474F8F">
      <w:pPr>
        <w:pStyle w:val="PL"/>
        <w:rPr>
          <w:ins w:id="5762" w:author="C1-257762" w:date="2025-11-21T11:56:00Z" w16du:dateUtc="2025-11-21T19:56:00Z"/>
        </w:rPr>
      </w:pPr>
      <w:ins w:id="5763" w:author="C1-257762" w:date="2025-11-21T11:56:00Z" w16du:dateUtc="2025-11-21T19:56:00Z">
        <w:r w:rsidRPr="00375397">
          <w:t xml:space="preserve">          $ref: 'TS29122_CommonData.yaml#/components/responses/429'</w:t>
        </w:r>
      </w:ins>
    </w:p>
    <w:p w14:paraId="1DABA5D7" w14:textId="77777777" w:rsidR="00474F8F" w:rsidRPr="00375397" w:rsidRDefault="00474F8F" w:rsidP="00474F8F">
      <w:pPr>
        <w:pStyle w:val="PL"/>
        <w:rPr>
          <w:ins w:id="5764" w:author="C1-257762" w:date="2025-11-21T11:56:00Z" w16du:dateUtc="2025-11-21T19:56:00Z"/>
        </w:rPr>
      </w:pPr>
      <w:ins w:id="5765" w:author="C1-257762" w:date="2025-11-21T11:56:00Z" w16du:dateUtc="2025-11-21T19:56:00Z">
        <w:r w:rsidRPr="00375397">
          <w:t xml:space="preserve">        '500':</w:t>
        </w:r>
      </w:ins>
    </w:p>
    <w:p w14:paraId="5D05EA4B" w14:textId="77777777" w:rsidR="00474F8F" w:rsidRPr="00375397" w:rsidRDefault="00474F8F" w:rsidP="00474F8F">
      <w:pPr>
        <w:pStyle w:val="PL"/>
        <w:rPr>
          <w:ins w:id="5766" w:author="C1-257762" w:date="2025-11-21T11:56:00Z" w16du:dateUtc="2025-11-21T19:56:00Z"/>
        </w:rPr>
      </w:pPr>
      <w:ins w:id="5767" w:author="C1-257762" w:date="2025-11-21T11:56:00Z" w16du:dateUtc="2025-11-21T19:56:00Z">
        <w:r w:rsidRPr="00375397">
          <w:t xml:space="preserve">          $ref: 'TS29122_CommonData.yaml#/components/responses/500'</w:t>
        </w:r>
      </w:ins>
    </w:p>
    <w:p w14:paraId="46FA1A22" w14:textId="77777777" w:rsidR="00474F8F" w:rsidRPr="00375397" w:rsidRDefault="00474F8F" w:rsidP="00474F8F">
      <w:pPr>
        <w:pStyle w:val="PL"/>
        <w:rPr>
          <w:ins w:id="5768" w:author="C1-257762" w:date="2025-11-21T11:56:00Z" w16du:dateUtc="2025-11-21T19:56:00Z"/>
        </w:rPr>
      </w:pPr>
      <w:ins w:id="5769" w:author="C1-257762" w:date="2025-11-21T11:56:00Z" w16du:dateUtc="2025-11-21T19:56:00Z">
        <w:r w:rsidRPr="00375397">
          <w:t xml:space="preserve">        '503':</w:t>
        </w:r>
      </w:ins>
    </w:p>
    <w:p w14:paraId="03C970DC" w14:textId="77777777" w:rsidR="00474F8F" w:rsidRPr="00375397" w:rsidRDefault="00474F8F" w:rsidP="00474F8F">
      <w:pPr>
        <w:pStyle w:val="PL"/>
        <w:rPr>
          <w:ins w:id="5770" w:author="C1-257762" w:date="2025-11-21T11:56:00Z" w16du:dateUtc="2025-11-21T19:56:00Z"/>
        </w:rPr>
      </w:pPr>
      <w:ins w:id="5771" w:author="C1-257762" w:date="2025-11-21T11:56:00Z" w16du:dateUtc="2025-11-21T19:56:00Z">
        <w:r w:rsidRPr="00375397">
          <w:t xml:space="preserve">          $ref: 'TS29122_CommonData.yaml#/components/responses/503'</w:t>
        </w:r>
      </w:ins>
    </w:p>
    <w:p w14:paraId="61FB479D" w14:textId="77777777" w:rsidR="00474F8F" w:rsidRPr="00375397" w:rsidRDefault="00474F8F" w:rsidP="00474F8F">
      <w:pPr>
        <w:pStyle w:val="PL"/>
        <w:rPr>
          <w:ins w:id="5772" w:author="C1-257762" w:date="2025-11-21T11:56:00Z" w16du:dateUtc="2025-11-21T19:56:00Z"/>
        </w:rPr>
      </w:pPr>
      <w:ins w:id="5773" w:author="C1-257762" w:date="2025-11-21T11:56:00Z" w16du:dateUtc="2025-11-21T19:56:00Z">
        <w:r w:rsidRPr="00375397">
          <w:t xml:space="preserve">        default:</w:t>
        </w:r>
      </w:ins>
    </w:p>
    <w:p w14:paraId="7FF74BDD" w14:textId="77777777" w:rsidR="00474F8F" w:rsidRPr="00375397" w:rsidRDefault="00474F8F" w:rsidP="00474F8F">
      <w:pPr>
        <w:pStyle w:val="PL"/>
        <w:rPr>
          <w:ins w:id="5774" w:author="C1-257762" w:date="2025-11-21T11:56:00Z" w16du:dateUtc="2025-11-21T19:56:00Z"/>
        </w:rPr>
      </w:pPr>
      <w:ins w:id="5775" w:author="C1-257762" w:date="2025-11-21T11:56:00Z" w16du:dateUtc="2025-11-21T19:56:00Z">
        <w:r w:rsidRPr="00375397">
          <w:t xml:space="preserve">          $ref: 'TS29122_CommonData.yaml#/components/responses/default'</w:t>
        </w:r>
      </w:ins>
    </w:p>
    <w:p w14:paraId="4D266AD3" w14:textId="77777777" w:rsidR="00474F8F" w:rsidRDefault="00474F8F" w:rsidP="00474F8F">
      <w:pPr>
        <w:pStyle w:val="PL"/>
        <w:rPr>
          <w:ins w:id="5776" w:author="C1-257762" w:date="2025-11-21T11:56:00Z" w16du:dateUtc="2025-11-21T19:56:00Z"/>
        </w:rPr>
      </w:pPr>
    </w:p>
    <w:p w14:paraId="55DCFF23" w14:textId="77777777" w:rsidR="00474F8F" w:rsidRPr="002D00A8" w:rsidRDefault="00474F8F" w:rsidP="00474F8F">
      <w:pPr>
        <w:pStyle w:val="PL"/>
        <w:rPr>
          <w:ins w:id="5777" w:author="C1-257762" w:date="2025-11-21T11:56:00Z" w16du:dateUtc="2025-11-21T19:56:00Z"/>
        </w:rPr>
      </w:pPr>
      <w:ins w:id="5778" w:author="C1-257762" w:date="2025-11-21T11:56:00Z" w16du:dateUtc="2025-11-21T19:56:00Z">
        <w:r w:rsidRPr="002D00A8">
          <w:t xml:space="preserve">  </w:t>
        </w:r>
        <w:r w:rsidRPr="003D07E0">
          <w:t>/</w:t>
        </w:r>
        <w:r>
          <w:t>request</w:t>
        </w:r>
        <w:r w:rsidRPr="003D07E0">
          <w:t>/{</w:t>
        </w:r>
        <w:r>
          <w:t>request</w:t>
        </w:r>
        <w:r w:rsidRPr="003D07E0">
          <w:t>Id}</w:t>
        </w:r>
        <w:r w:rsidRPr="002D00A8">
          <w:t>:</w:t>
        </w:r>
      </w:ins>
    </w:p>
    <w:p w14:paraId="1A34BD6E" w14:textId="77777777" w:rsidR="00474F8F" w:rsidRPr="002D00A8" w:rsidRDefault="00474F8F" w:rsidP="00474F8F">
      <w:pPr>
        <w:pStyle w:val="PL"/>
        <w:rPr>
          <w:ins w:id="5779" w:author="C1-257762" w:date="2025-11-21T11:56:00Z" w16du:dateUtc="2025-11-21T19:56:00Z"/>
        </w:rPr>
      </w:pPr>
      <w:ins w:id="5780" w:author="C1-257762" w:date="2025-11-21T11:56:00Z" w16du:dateUtc="2025-11-21T19:56:00Z">
        <w:r w:rsidRPr="002D00A8">
          <w:t xml:space="preserve">   </w:t>
        </w:r>
        <w:r>
          <w:t xml:space="preserve"> </w:t>
        </w:r>
        <w:r w:rsidRPr="002D00A8">
          <w:t>parameters:</w:t>
        </w:r>
      </w:ins>
    </w:p>
    <w:p w14:paraId="7453E506" w14:textId="77777777" w:rsidR="00474F8F" w:rsidRPr="002D00A8" w:rsidRDefault="00474F8F" w:rsidP="00474F8F">
      <w:pPr>
        <w:pStyle w:val="PL"/>
        <w:rPr>
          <w:ins w:id="5781" w:author="C1-257762" w:date="2025-11-21T11:56:00Z" w16du:dateUtc="2025-11-21T19:56:00Z"/>
        </w:rPr>
      </w:pPr>
      <w:ins w:id="5782" w:author="C1-257762" w:date="2025-11-21T11:56:00Z" w16du:dateUtc="2025-11-21T19:56:00Z">
        <w:r w:rsidRPr="002D00A8">
          <w:t xml:space="preserve">      - name: </w:t>
        </w:r>
        <w:r>
          <w:t>request</w:t>
        </w:r>
        <w:r w:rsidRPr="002E0483">
          <w:t>Id</w:t>
        </w:r>
      </w:ins>
    </w:p>
    <w:p w14:paraId="5185FCA2" w14:textId="77777777" w:rsidR="00474F8F" w:rsidRPr="002D00A8" w:rsidRDefault="00474F8F" w:rsidP="00474F8F">
      <w:pPr>
        <w:pStyle w:val="PL"/>
        <w:rPr>
          <w:ins w:id="5783" w:author="C1-257762" w:date="2025-11-21T11:56:00Z" w16du:dateUtc="2025-11-21T19:56:00Z"/>
        </w:rPr>
      </w:pPr>
      <w:ins w:id="5784" w:author="C1-257762" w:date="2025-11-21T11:56:00Z" w16du:dateUtc="2025-11-21T19:56:00Z">
        <w:r w:rsidRPr="002D00A8">
          <w:t xml:space="preserve">        in: path</w:t>
        </w:r>
      </w:ins>
    </w:p>
    <w:p w14:paraId="1C39AA98" w14:textId="77777777" w:rsidR="00474F8F" w:rsidRPr="002D00A8" w:rsidRDefault="00474F8F" w:rsidP="00474F8F">
      <w:pPr>
        <w:pStyle w:val="PL"/>
        <w:rPr>
          <w:ins w:id="5785" w:author="C1-257762" w:date="2025-11-21T11:56:00Z" w16du:dateUtc="2025-11-21T19:56:00Z"/>
        </w:rPr>
      </w:pPr>
      <w:ins w:id="5786" w:author="C1-257762" w:date="2025-11-21T11:56:00Z" w16du:dateUtc="2025-11-21T19:56:00Z">
        <w:r w:rsidRPr="002D00A8">
          <w:t xml:space="preserve">        description: Identifier of </w:t>
        </w:r>
        <w:r>
          <w:t>the</w:t>
        </w:r>
        <w:r w:rsidRPr="002D00A8">
          <w:t xml:space="preserve"> individual </w:t>
        </w:r>
        <w:r w:rsidRPr="00464AA6">
          <w:t xml:space="preserve">AIML </w:t>
        </w:r>
        <w:r>
          <w:t>split operation pipeline</w:t>
        </w:r>
        <w:r w:rsidRPr="002D00A8">
          <w:t>.</w:t>
        </w:r>
      </w:ins>
    </w:p>
    <w:p w14:paraId="6B525797" w14:textId="77777777" w:rsidR="00474F8F" w:rsidRPr="002D00A8" w:rsidRDefault="00474F8F" w:rsidP="00474F8F">
      <w:pPr>
        <w:pStyle w:val="PL"/>
        <w:rPr>
          <w:ins w:id="5787" w:author="C1-257762" w:date="2025-11-21T11:56:00Z" w16du:dateUtc="2025-11-21T19:56:00Z"/>
        </w:rPr>
      </w:pPr>
      <w:ins w:id="5788" w:author="C1-257762" w:date="2025-11-21T11:56:00Z" w16du:dateUtc="2025-11-21T19:56:00Z">
        <w:r w:rsidRPr="002D00A8">
          <w:t xml:space="preserve">        required: true</w:t>
        </w:r>
      </w:ins>
    </w:p>
    <w:p w14:paraId="50F73BE8" w14:textId="77777777" w:rsidR="00474F8F" w:rsidRPr="002D00A8" w:rsidRDefault="00474F8F" w:rsidP="00474F8F">
      <w:pPr>
        <w:pStyle w:val="PL"/>
        <w:rPr>
          <w:ins w:id="5789" w:author="C1-257762" w:date="2025-11-21T11:56:00Z" w16du:dateUtc="2025-11-21T19:56:00Z"/>
        </w:rPr>
      </w:pPr>
      <w:ins w:id="5790" w:author="C1-257762" w:date="2025-11-21T11:56:00Z" w16du:dateUtc="2025-11-21T19:56:00Z">
        <w:r w:rsidRPr="002D00A8">
          <w:t xml:space="preserve">        schema:</w:t>
        </w:r>
      </w:ins>
    </w:p>
    <w:p w14:paraId="37C21D75" w14:textId="77777777" w:rsidR="00474F8F" w:rsidRPr="002D00A8" w:rsidRDefault="00474F8F" w:rsidP="00474F8F">
      <w:pPr>
        <w:pStyle w:val="PL"/>
        <w:rPr>
          <w:ins w:id="5791" w:author="C1-257762" w:date="2025-11-21T11:56:00Z" w16du:dateUtc="2025-11-21T19:56:00Z"/>
        </w:rPr>
      </w:pPr>
      <w:ins w:id="5792" w:author="C1-257762" w:date="2025-11-21T11:56:00Z" w16du:dateUtc="2025-11-21T19:56:00Z">
        <w:r w:rsidRPr="002D00A8">
          <w:t xml:space="preserve">          type: string</w:t>
        </w:r>
      </w:ins>
    </w:p>
    <w:p w14:paraId="2CF0D3BE" w14:textId="77777777" w:rsidR="00474F8F" w:rsidRDefault="00474F8F" w:rsidP="00474F8F">
      <w:pPr>
        <w:pStyle w:val="PL"/>
        <w:rPr>
          <w:ins w:id="5793" w:author="C1-257762" w:date="2025-11-21T11:56:00Z" w16du:dateUtc="2025-11-21T19:56:00Z"/>
        </w:rPr>
      </w:pPr>
    </w:p>
    <w:p w14:paraId="2DF7E961" w14:textId="77777777" w:rsidR="00474F8F" w:rsidRPr="00907F48" w:rsidRDefault="00474F8F" w:rsidP="00474F8F">
      <w:pPr>
        <w:pStyle w:val="PL"/>
        <w:rPr>
          <w:ins w:id="5794" w:author="C1-257762" w:date="2025-11-21T11:56:00Z" w16du:dateUtc="2025-11-21T19:56:00Z"/>
        </w:rPr>
      </w:pPr>
      <w:ins w:id="5795" w:author="C1-257762" w:date="2025-11-21T11:56:00Z" w16du:dateUtc="2025-11-21T19:56:00Z">
        <w:r w:rsidRPr="00907F48">
          <w:t xml:space="preserve">    put:</w:t>
        </w:r>
      </w:ins>
    </w:p>
    <w:p w14:paraId="1AC10169" w14:textId="77777777" w:rsidR="00474F8F" w:rsidRPr="00907F48" w:rsidRDefault="00474F8F" w:rsidP="00474F8F">
      <w:pPr>
        <w:pStyle w:val="PL"/>
        <w:rPr>
          <w:ins w:id="5796" w:author="C1-257762" w:date="2025-11-21T11:56:00Z" w16du:dateUtc="2025-11-21T19:56:00Z"/>
        </w:rPr>
      </w:pPr>
      <w:ins w:id="5797" w:author="C1-257762" w:date="2025-11-21T11:56:00Z" w16du:dateUtc="2025-11-21T19:56:00Z">
        <w:r w:rsidRPr="00907F48">
          <w:t xml:space="preserve">      description: &gt;</w:t>
        </w:r>
      </w:ins>
    </w:p>
    <w:p w14:paraId="795FE472" w14:textId="77777777" w:rsidR="00474F8F" w:rsidRPr="00907F48" w:rsidRDefault="00474F8F" w:rsidP="00474F8F">
      <w:pPr>
        <w:pStyle w:val="PL"/>
        <w:rPr>
          <w:ins w:id="5798" w:author="C1-257762" w:date="2025-11-21T11:56:00Z" w16du:dateUtc="2025-11-21T19:56:00Z"/>
        </w:rPr>
      </w:pPr>
      <w:ins w:id="5799" w:author="C1-257762" w:date="2025-11-21T11:56:00Z" w16du:dateUtc="2025-11-21T19:56:00Z">
        <w:r w:rsidRPr="00907F48">
          <w:t xml:space="preserve">        Update </w:t>
        </w:r>
        <w:r>
          <w:t>an individual</w:t>
        </w:r>
        <w:r w:rsidRPr="005E3577">
          <w:t xml:space="preserve"> split operation pipeline </w:t>
        </w:r>
        <w:r w:rsidRPr="00907F48">
          <w:t>resource.</w:t>
        </w:r>
      </w:ins>
    </w:p>
    <w:p w14:paraId="6ECBD84E" w14:textId="77777777" w:rsidR="00474F8F" w:rsidRPr="00907F48" w:rsidRDefault="00474F8F" w:rsidP="00474F8F">
      <w:pPr>
        <w:pStyle w:val="PL"/>
        <w:rPr>
          <w:ins w:id="5800" w:author="C1-257762" w:date="2025-11-21T11:56:00Z" w16du:dateUtc="2025-11-21T19:56:00Z"/>
          <w:lang w:val="en-US"/>
        </w:rPr>
      </w:pPr>
      <w:ins w:id="5801" w:author="C1-257762" w:date="2025-11-21T11:56:00Z" w16du:dateUtc="2025-11-21T19:56:00Z">
        <w:r w:rsidRPr="00907F48">
          <w:rPr>
            <w:lang w:val="en-US"/>
          </w:rPr>
          <w:t xml:space="preserve">      operationId: </w:t>
        </w:r>
        <w:r>
          <w:rPr>
            <w:lang w:val="en-US"/>
          </w:rPr>
          <w:t>SplitOpPipeUpdate</w:t>
        </w:r>
      </w:ins>
    </w:p>
    <w:p w14:paraId="1D3621F2" w14:textId="77777777" w:rsidR="00474F8F" w:rsidRPr="00907F48" w:rsidRDefault="00474F8F" w:rsidP="00474F8F">
      <w:pPr>
        <w:pStyle w:val="PL"/>
        <w:rPr>
          <w:ins w:id="5802" w:author="C1-257762" w:date="2025-11-21T11:56:00Z" w16du:dateUtc="2025-11-21T19:56:00Z"/>
          <w:lang w:val="en-US"/>
        </w:rPr>
      </w:pPr>
      <w:ins w:id="5803" w:author="C1-257762" w:date="2025-11-21T11:56:00Z" w16du:dateUtc="2025-11-21T19:56:00Z">
        <w:r w:rsidRPr="00907F48">
          <w:rPr>
            <w:lang w:val="en-US"/>
          </w:rPr>
          <w:t xml:space="preserve">      tags:</w:t>
        </w:r>
      </w:ins>
    </w:p>
    <w:p w14:paraId="40C11343" w14:textId="77777777" w:rsidR="00474F8F" w:rsidRPr="00907F48" w:rsidRDefault="00474F8F" w:rsidP="00474F8F">
      <w:pPr>
        <w:pStyle w:val="PL"/>
        <w:rPr>
          <w:ins w:id="5804" w:author="C1-257762" w:date="2025-11-21T11:56:00Z" w16du:dateUtc="2025-11-21T19:56:00Z"/>
          <w:lang w:val="en-US"/>
        </w:rPr>
      </w:pPr>
      <w:ins w:id="5805" w:author="C1-257762" w:date="2025-11-21T11:56:00Z" w16du:dateUtc="2025-11-21T19:56:00Z">
        <w:r w:rsidRPr="00907F48">
          <w:rPr>
            <w:lang w:val="en-US"/>
          </w:rPr>
          <w:t xml:space="preserve">        - Individual </w:t>
        </w:r>
        <w:r w:rsidRPr="005E3577">
          <w:t>split operation pipeline</w:t>
        </w:r>
        <w:r w:rsidRPr="00907F48">
          <w:t xml:space="preserve"> </w:t>
        </w:r>
        <w:r w:rsidRPr="00907F48">
          <w:rPr>
            <w:lang w:val="en-US"/>
          </w:rPr>
          <w:t>(Document)</w:t>
        </w:r>
      </w:ins>
    </w:p>
    <w:p w14:paraId="4A0CBCB8" w14:textId="77777777" w:rsidR="00474F8F" w:rsidRPr="00907F48" w:rsidRDefault="00474F8F" w:rsidP="00474F8F">
      <w:pPr>
        <w:pStyle w:val="PL"/>
        <w:rPr>
          <w:ins w:id="5806" w:author="C1-257762" w:date="2025-11-21T11:56:00Z" w16du:dateUtc="2025-11-21T19:56:00Z"/>
        </w:rPr>
      </w:pPr>
      <w:ins w:id="5807" w:author="C1-257762" w:date="2025-11-21T11:56:00Z" w16du:dateUtc="2025-11-21T19:56:00Z">
        <w:r w:rsidRPr="00907F48">
          <w:t xml:space="preserve">      requestBody:</w:t>
        </w:r>
      </w:ins>
    </w:p>
    <w:p w14:paraId="65B0AE57" w14:textId="77777777" w:rsidR="00474F8F" w:rsidRPr="00907F48" w:rsidRDefault="00474F8F" w:rsidP="00474F8F">
      <w:pPr>
        <w:pStyle w:val="PL"/>
        <w:rPr>
          <w:ins w:id="5808" w:author="C1-257762" w:date="2025-11-21T11:56:00Z" w16du:dateUtc="2025-11-21T19:56:00Z"/>
        </w:rPr>
      </w:pPr>
      <w:ins w:id="5809" w:author="C1-257762" w:date="2025-11-21T11:56:00Z" w16du:dateUtc="2025-11-21T19:56:00Z">
        <w:r w:rsidRPr="00907F48">
          <w:t xml:space="preserve">        required: true</w:t>
        </w:r>
      </w:ins>
    </w:p>
    <w:p w14:paraId="461D3518" w14:textId="77777777" w:rsidR="00474F8F" w:rsidRPr="00907F48" w:rsidRDefault="00474F8F" w:rsidP="00474F8F">
      <w:pPr>
        <w:pStyle w:val="PL"/>
        <w:rPr>
          <w:ins w:id="5810" w:author="C1-257762" w:date="2025-11-21T11:56:00Z" w16du:dateUtc="2025-11-21T19:56:00Z"/>
        </w:rPr>
      </w:pPr>
      <w:ins w:id="5811" w:author="C1-257762" w:date="2025-11-21T11:56:00Z" w16du:dateUtc="2025-11-21T19:56:00Z">
        <w:r w:rsidRPr="00907F48">
          <w:t xml:space="preserve">        content:</w:t>
        </w:r>
      </w:ins>
    </w:p>
    <w:p w14:paraId="698AAC5D" w14:textId="77777777" w:rsidR="00474F8F" w:rsidRPr="00907F48" w:rsidRDefault="00474F8F" w:rsidP="00474F8F">
      <w:pPr>
        <w:pStyle w:val="PL"/>
        <w:rPr>
          <w:ins w:id="5812" w:author="C1-257762" w:date="2025-11-21T11:56:00Z" w16du:dateUtc="2025-11-21T19:56:00Z"/>
        </w:rPr>
      </w:pPr>
      <w:ins w:id="5813" w:author="C1-257762" w:date="2025-11-21T11:56:00Z" w16du:dateUtc="2025-11-21T19:56:00Z">
        <w:r w:rsidRPr="00907F48">
          <w:t xml:space="preserve">          application/json:</w:t>
        </w:r>
      </w:ins>
    </w:p>
    <w:p w14:paraId="0803530A" w14:textId="77777777" w:rsidR="00474F8F" w:rsidRPr="00907F48" w:rsidRDefault="00474F8F" w:rsidP="00474F8F">
      <w:pPr>
        <w:pStyle w:val="PL"/>
        <w:rPr>
          <w:ins w:id="5814" w:author="C1-257762" w:date="2025-11-21T11:56:00Z" w16du:dateUtc="2025-11-21T19:56:00Z"/>
        </w:rPr>
      </w:pPr>
      <w:ins w:id="5815" w:author="C1-257762" w:date="2025-11-21T11:56:00Z" w16du:dateUtc="2025-11-21T19:56:00Z">
        <w:r w:rsidRPr="00907F48">
          <w:t xml:space="preserve">            schema:</w:t>
        </w:r>
      </w:ins>
    </w:p>
    <w:p w14:paraId="029565A7" w14:textId="77777777" w:rsidR="00474F8F" w:rsidRPr="00907F48" w:rsidRDefault="00474F8F" w:rsidP="00474F8F">
      <w:pPr>
        <w:pStyle w:val="PL"/>
        <w:rPr>
          <w:ins w:id="5816" w:author="C1-257762" w:date="2025-11-21T11:56:00Z" w16du:dateUtc="2025-11-21T19:56:00Z"/>
        </w:rPr>
      </w:pPr>
      <w:ins w:id="5817" w:author="C1-257762" w:date="2025-11-21T11:56:00Z" w16du:dateUtc="2025-11-21T19:56:00Z">
        <w:r w:rsidRPr="00907F48">
          <w:t xml:space="preserve">              $ref: '#/components/schemas/</w:t>
        </w:r>
        <w:r w:rsidRPr="00C638DC">
          <w:rPr>
            <w:lang w:eastAsia="zh-CN"/>
          </w:rPr>
          <w:t>SplitOpPipeline</w:t>
        </w:r>
        <w:r w:rsidRPr="00C638DC">
          <w:t>CreateReq</w:t>
        </w:r>
        <w:r w:rsidRPr="00907F48">
          <w:t>'</w:t>
        </w:r>
      </w:ins>
    </w:p>
    <w:p w14:paraId="386961EE" w14:textId="77777777" w:rsidR="00474F8F" w:rsidRPr="00907F48" w:rsidRDefault="00474F8F" w:rsidP="00474F8F">
      <w:pPr>
        <w:pStyle w:val="PL"/>
        <w:rPr>
          <w:ins w:id="5818" w:author="C1-257762" w:date="2025-11-21T11:56:00Z" w16du:dateUtc="2025-11-21T19:56:00Z"/>
        </w:rPr>
      </w:pPr>
      <w:ins w:id="5819" w:author="C1-257762" w:date="2025-11-21T11:56:00Z" w16du:dateUtc="2025-11-21T19:56:00Z">
        <w:r w:rsidRPr="00907F48">
          <w:t xml:space="preserve">      responses:</w:t>
        </w:r>
      </w:ins>
    </w:p>
    <w:p w14:paraId="3DDEAC06" w14:textId="77777777" w:rsidR="00474F8F" w:rsidRPr="00907F48" w:rsidRDefault="00474F8F" w:rsidP="00474F8F">
      <w:pPr>
        <w:pStyle w:val="PL"/>
        <w:rPr>
          <w:ins w:id="5820" w:author="C1-257762" w:date="2025-11-21T11:56:00Z" w16du:dateUtc="2025-11-21T19:56:00Z"/>
        </w:rPr>
      </w:pPr>
      <w:ins w:id="5821" w:author="C1-257762" w:date="2025-11-21T11:56:00Z" w16du:dateUtc="2025-11-21T19:56:00Z">
        <w:r w:rsidRPr="00907F48">
          <w:t xml:space="preserve">        '200':</w:t>
        </w:r>
      </w:ins>
    </w:p>
    <w:p w14:paraId="227A3461" w14:textId="77777777" w:rsidR="00474F8F" w:rsidRPr="00907F48" w:rsidRDefault="00474F8F" w:rsidP="00474F8F">
      <w:pPr>
        <w:pStyle w:val="PL"/>
        <w:rPr>
          <w:ins w:id="5822" w:author="C1-257762" w:date="2025-11-21T11:56:00Z" w16du:dateUtc="2025-11-21T19:56:00Z"/>
        </w:rPr>
      </w:pPr>
      <w:ins w:id="5823" w:author="C1-257762" w:date="2025-11-21T11:56:00Z" w16du:dateUtc="2025-11-21T19:56:00Z">
        <w:r w:rsidRPr="00907F48">
          <w:t xml:space="preserve">          description: &gt;</w:t>
        </w:r>
      </w:ins>
    </w:p>
    <w:p w14:paraId="45382AAE" w14:textId="77777777" w:rsidR="00474F8F" w:rsidRPr="00907F48" w:rsidRDefault="00474F8F" w:rsidP="00474F8F">
      <w:pPr>
        <w:pStyle w:val="PL"/>
        <w:rPr>
          <w:ins w:id="5824" w:author="C1-257762" w:date="2025-11-21T11:56:00Z" w16du:dateUtc="2025-11-21T19:56:00Z"/>
        </w:rPr>
      </w:pPr>
      <w:ins w:id="5825" w:author="C1-257762" w:date="2025-11-21T11:56:00Z" w16du:dateUtc="2025-11-21T19:56:00Z">
        <w:r w:rsidRPr="00907F48">
          <w:t xml:space="preserve">            OK. </w:t>
        </w:r>
        <w:r>
          <w:t xml:space="preserve">Individual </w:t>
        </w:r>
        <w:r w:rsidRPr="005140AA">
          <w:t xml:space="preserve">AIMLE split operation pipeline </w:t>
        </w:r>
        <w:r w:rsidRPr="008874EC">
          <w:t>resource</w:t>
        </w:r>
        <w:r w:rsidRPr="00914FFD">
          <w:t xml:space="preserve"> </w:t>
        </w:r>
        <w:r w:rsidRPr="00907F48">
          <w:t>is successfully updated</w:t>
        </w:r>
        <w:r>
          <w:t>,</w:t>
        </w:r>
      </w:ins>
    </w:p>
    <w:p w14:paraId="16CA2CF4" w14:textId="77777777" w:rsidR="00474F8F" w:rsidRPr="00907F48" w:rsidRDefault="00474F8F" w:rsidP="00474F8F">
      <w:pPr>
        <w:pStyle w:val="PL"/>
        <w:rPr>
          <w:ins w:id="5826" w:author="C1-257762" w:date="2025-11-21T11:56:00Z" w16du:dateUtc="2025-11-21T19:56:00Z"/>
        </w:rPr>
      </w:pPr>
      <w:ins w:id="5827" w:author="C1-257762" w:date="2025-11-21T11:56:00Z" w16du:dateUtc="2025-11-21T19:56:00Z">
        <w:r w:rsidRPr="00907F48">
          <w:t xml:space="preserve">            and representation of updated resource is</w:t>
        </w:r>
        <w:r>
          <w:t xml:space="preserve"> </w:t>
        </w:r>
        <w:r w:rsidRPr="00907F48">
          <w:t>returned in the response body.</w:t>
        </w:r>
      </w:ins>
    </w:p>
    <w:p w14:paraId="652B5B04" w14:textId="77777777" w:rsidR="00474F8F" w:rsidRPr="00907F48" w:rsidRDefault="00474F8F" w:rsidP="00474F8F">
      <w:pPr>
        <w:pStyle w:val="PL"/>
        <w:rPr>
          <w:ins w:id="5828" w:author="C1-257762" w:date="2025-11-21T11:56:00Z" w16du:dateUtc="2025-11-21T19:56:00Z"/>
        </w:rPr>
      </w:pPr>
      <w:ins w:id="5829" w:author="C1-257762" w:date="2025-11-21T11:56:00Z" w16du:dateUtc="2025-11-21T19:56:00Z">
        <w:r w:rsidRPr="00907F48">
          <w:t xml:space="preserve">          content:</w:t>
        </w:r>
      </w:ins>
    </w:p>
    <w:p w14:paraId="4B4F8224" w14:textId="77777777" w:rsidR="00474F8F" w:rsidRPr="00907F48" w:rsidRDefault="00474F8F" w:rsidP="00474F8F">
      <w:pPr>
        <w:pStyle w:val="PL"/>
        <w:rPr>
          <w:ins w:id="5830" w:author="C1-257762" w:date="2025-11-21T11:56:00Z" w16du:dateUtc="2025-11-21T19:56:00Z"/>
        </w:rPr>
      </w:pPr>
      <w:ins w:id="5831" w:author="C1-257762" w:date="2025-11-21T11:56:00Z" w16du:dateUtc="2025-11-21T19:56:00Z">
        <w:r w:rsidRPr="00907F48">
          <w:t xml:space="preserve">            application/json:</w:t>
        </w:r>
      </w:ins>
    </w:p>
    <w:p w14:paraId="4440892D" w14:textId="77777777" w:rsidR="00474F8F" w:rsidRPr="00907F48" w:rsidRDefault="00474F8F" w:rsidP="00474F8F">
      <w:pPr>
        <w:pStyle w:val="PL"/>
        <w:rPr>
          <w:ins w:id="5832" w:author="C1-257762" w:date="2025-11-21T11:56:00Z" w16du:dateUtc="2025-11-21T19:56:00Z"/>
        </w:rPr>
      </w:pPr>
      <w:ins w:id="5833" w:author="C1-257762" w:date="2025-11-21T11:56:00Z" w16du:dateUtc="2025-11-21T19:56:00Z">
        <w:r w:rsidRPr="00907F48">
          <w:t xml:space="preserve">              schema:</w:t>
        </w:r>
      </w:ins>
    </w:p>
    <w:p w14:paraId="7ADB64FA" w14:textId="77777777" w:rsidR="00474F8F" w:rsidRPr="00907F48" w:rsidRDefault="00474F8F" w:rsidP="00474F8F">
      <w:pPr>
        <w:pStyle w:val="PL"/>
        <w:rPr>
          <w:ins w:id="5834" w:author="C1-257762" w:date="2025-11-21T11:56:00Z" w16du:dateUtc="2025-11-21T19:56:00Z"/>
        </w:rPr>
      </w:pPr>
      <w:ins w:id="5835" w:author="C1-257762" w:date="2025-11-21T11:56:00Z" w16du:dateUtc="2025-11-21T19:56:00Z">
        <w:r w:rsidRPr="00907F48">
          <w:t xml:space="preserve">                $ref: '#/components/schemas/</w:t>
        </w:r>
        <w:r w:rsidRPr="00C638DC">
          <w:rPr>
            <w:lang w:eastAsia="zh-CN"/>
          </w:rPr>
          <w:t>SplitOpPipeline</w:t>
        </w:r>
        <w:r w:rsidRPr="00C638DC">
          <w:t>CreateResp</w:t>
        </w:r>
        <w:r w:rsidRPr="00907F48">
          <w:t>'</w:t>
        </w:r>
      </w:ins>
    </w:p>
    <w:p w14:paraId="4DBDBEA9" w14:textId="77777777" w:rsidR="00474F8F" w:rsidRPr="00907F48" w:rsidRDefault="00474F8F" w:rsidP="00474F8F">
      <w:pPr>
        <w:pStyle w:val="PL"/>
        <w:rPr>
          <w:ins w:id="5836" w:author="C1-257762" w:date="2025-11-21T11:56:00Z" w16du:dateUtc="2025-11-21T19:56:00Z"/>
        </w:rPr>
      </w:pPr>
      <w:ins w:id="5837" w:author="C1-257762" w:date="2025-11-21T11:56:00Z" w16du:dateUtc="2025-11-21T19:56:00Z">
        <w:r w:rsidRPr="00907F48">
          <w:t xml:space="preserve">        '204':</w:t>
        </w:r>
      </w:ins>
    </w:p>
    <w:p w14:paraId="03482C58" w14:textId="77777777" w:rsidR="00474F8F" w:rsidRPr="00907F48" w:rsidRDefault="00474F8F" w:rsidP="00474F8F">
      <w:pPr>
        <w:pStyle w:val="PL"/>
        <w:rPr>
          <w:ins w:id="5838" w:author="C1-257762" w:date="2025-11-21T11:56:00Z" w16du:dateUtc="2025-11-21T19:56:00Z"/>
        </w:rPr>
      </w:pPr>
      <w:ins w:id="5839" w:author="C1-257762" w:date="2025-11-21T11:56:00Z" w16du:dateUtc="2025-11-21T19:56:00Z">
        <w:r w:rsidRPr="00907F48">
          <w:t xml:space="preserve">          description: &gt;</w:t>
        </w:r>
      </w:ins>
    </w:p>
    <w:p w14:paraId="02D9E25F" w14:textId="77777777" w:rsidR="00474F8F" w:rsidRPr="00907F48" w:rsidRDefault="00474F8F" w:rsidP="00474F8F">
      <w:pPr>
        <w:pStyle w:val="PL"/>
        <w:rPr>
          <w:ins w:id="5840" w:author="C1-257762" w:date="2025-11-21T11:56:00Z" w16du:dateUtc="2025-11-21T19:56:00Z"/>
        </w:rPr>
      </w:pPr>
      <w:ins w:id="5841" w:author="C1-257762" w:date="2025-11-21T11:56:00Z" w16du:dateUtc="2025-11-21T19:56:00Z">
        <w:r w:rsidRPr="00907F48">
          <w:t xml:space="preserve">            No Content. </w:t>
        </w:r>
        <w:r>
          <w:t xml:space="preserve">Individual </w:t>
        </w:r>
        <w:r w:rsidRPr="005140AA">
          <w:t>AIMLE split operation pipeline</w:t>
        </w:r>
        <w:r w:rsidRPr="008874EC">
          <w:t xml:space="preserve"> resource</w:t>
        </w:r>
        <w:r w:rsidRPr="00914FFD">
          <w:t xml:space="preserve"> </w:t>
        </w:r>
        <w:r w:rsidRPr="00907F48">
          <w:t>is successfully updated</w:t>
        </w:r>
        <w:r>
          <w:t>,</w:t>
        </w:r>
      </w:ins>
    </w:p>
    <w:p w14:paraId="7BCE050B" w14:textId="77777777" w:rsidR="00474F8F" w:rsidRPr="00907F48" w:rsidRDefault="00474F8F" w:rsidP="00474F8F">
      <w:pPr>
        <w:pStyle w:val="PL"/>
        <w:rPr>
          <w:ins w:id="5842" w:author="C1-257762" w:date="2025-11-21T11:56:00Z" w16du:dateUtc="2025-11-21T19:56:00Z"/>
        </w:rPr>
      </w:pPr>
      <w:ins w:id="5843" w:author="C1-257762" w:date="2025-11-21T11:56:00Z" w16du:dateUtc="2025-11-21T19:56:00Z">
        <w:r w:rsidRPr="00907F48">
          <w:t xml:space="preserve">            and no content is returned in the response body.</w:t>
        </w:r>
      </w:ins>
    </w:p>
    <w:p w14:paraId="29A4601E" w14:textId="77777777" w:rsidR="00474F8F" w:rsidRPr="00907F48" w:rsidRDefault="00474F8F" w:rsidP="00474F8F">
      <w:pPr>
        <w:pStyle w:val="PL"/>
        <w:rPr>
          <w:ins w:id="5844" w:author="C1-257762" w:date="2025-11-21T11:56:00Z" w16du:dateUtc="2025-11-21T19:56:00Z"/>
        </w:rPr>
      </w:pPr>
      <w:ins w:id="5845" w:author="C1-257762" w:date="2025-11-21T11:56:00Z" w16du:dateUtc="2025-11-21T19:56:00Z">
        <w:r w:rsidRPr="00907F48">
          <w:t xml:space="preserve">        '307':</w:t>
        </w:r>
      </w:ins>
    </w:p>
    <w:p w14:paraId="22082B1A" w14:textId="77777777" w:rsidR="00474F8F" w:rsidRPr="00907F48" w:rsidRDefault="00474F8F" w:rsidP="00474F8F">
      <w:pPr>
        <w:pStyle w:val="PL"/>
        <w:rPr>
          <w:ins w:id="5846" w:author="C1-257762" w:date="2025-11-21T11:56:00Z" w16du:dateUtc="2025-11-21T19:56:00Z"/>
        </w:rPr>
      </w:pPr>
      <w:ins w:id="5847" w:author="C1-257762" w:date="2025-11-21T11:56:00Z" w16du:dateUtc="2025-11-21T19:56:00Z">
        <w:r w:rsidRPr="00907F48">
          <w:t xml:space="preserve">          $ref: 'TS29122_CommonData.yaml#/components/responses/307'</w:t>
        </w:r>
      </w:ins>
    </w:p>
    <w:p w14:paraId="2E6A53DF" w14:textId="77777777" w:rsidR="00474F8F" w:rsidRPr="00907F48" w:rsidRDefault="00474F8F" w:rsidP="00474F8F">
      <w:pPr>
        <w:pStyle w:val="PL"/>
        <w:rPr>
          <w:ins w:id="5848" w:author="C1-257762" w:date="2025-11-21T11:56:00Z" w16du:dateUtc="2025-11-21T19:56:00Z"/>
        </w:rPr>
      </w:pPr>
      <w:ins w:id="5849" w:author="C1-257762" w:date="2025-11-21T11:56:00Z" w16du:dateUtc="2025-11-21T19:56:00Z">
        <w:r w:rsidRPr="00907F48">
          <w:t xml:space="preserve">        '308':</w:t>
        </w:r>
      </w:ins>
    </w:p>
    <w:p w14:paraId="40205A2B" w14:textId="77777777" w:rsidR="00474F8F" w:rsidRPr="00907F48" w:rsidRDefault="00474F8F" w:rsidP="00474F8F">
      <w:pPr>
        <w:pStyle w:val="PL"/>
        <w:rPr>
          <w:ins w:id="5850" w:author="C1-257762" w:date="2025-11-21T11:56:00Z" w16du:dateUtc="2025-11-21T19:56:00Z"/>
        </w:rPr>
      </w:pPr>
      <w:ins w:id="5851" w:author="C1-257762" w:date="2025-11-21T11:56:00Z" w16du:dateUtc="2025-11-21T19:56:00Z">
        <w:r w:rsidRPr="00907F48">
          <w:t xml:space="preserve">          $ref: 'TS29122_CommonData.yaml#/components/responses/308'</w:t>
        </w:r>
      </w:ins>
    </w:p>
    <w:p w14:paraId="342FFA64" w14:textId="77777777" w:rsidR="00474F8F" w:rsidRPr="00907F48" w:rsidRDefault="00474F8F" w:rsidP="00474F8F">
      <w:pPr>
        <w:pStyle w:val="PL"/>
        <w:rPr>
          <w:ins w:id="5852" w:author="C1-257762" w:date="2025-11-21T11:56:00Z" w16du:dateUtc="2025-11-21T19:56:00Z"/>
        </w:rPr>
      </w:pPr>
      <w:ins w:id="5853" w:author="C1-257762" w:date="2025-11-21T11:56:00Z" w16du:dateUtc="2025-11-21T19:56:00Z">
        <w:r w:rsidRPr="00907F48">
          <w:t xml:space="preserve">        '400':</w:t>
        </w:r>
      </w:ins>
    </w:p>
    <w:p w14:paraId="2FA58ED8" w14:textId="77777777" w:rsidR="00474F8F" w:rsidRPr="00907F48" w:rsidRDefault="00474F8F" w:rsidP="00474F8F">
      <w:pPr>
        <w:pStyle w:val="PL"/>
        <w:rPr>
          <w:ins w:id="5854" w:author="C1-257762" w:date="2025-11-21T11:56:00Z" w16du:dateUtc="2025-11-21T19:56:00Z"/>
        </w:rPr>
      </w:pPr>
      <w:ins w:id="5855" w:author="C1-257762" w:date="2025-11-21T11:56:00Z" w16du:dateUtc="2025-11-21T19:56:00Z">
        <w:r w:rsidRPr="00907F48">
          <w:t xml:space="preserve">          $ref: 'TS29122_CommonData.yaml#/components/responses/400'</w:t>
        </w:r>
      </w:ins>
    </w:p>
    <w:p w14:paraId="7D65B700" w14:textId="77777777" w:rsidR="00474F8F" w:rsidRPr="00907F48" w:rsidRDefault="00474F8F" w:rsidP="00474F8F">
      <w:pPr>
        <w:pStyle w:val="PL"/>
        <w:rPr>
          <w:ins w:id="5856" w:author="C1-257762" w:date="2025-11-21T11:56:00Z" w16du:dateUtc="2025-11-21T19:56:00Z"/>
        </w:rPr>
      </w:pPr>
      <w:ins w:id="5857" w:author="C1-257762" w:date="2025-11-21T11:56:00Z" w16du:dateUtc="2025-11-21T19:56:00Z">
        <w:r w:rsidRPr="00907F48">
          <w:t xml:space="preserve">        '401':</w:t>
        </w:r>
      </w:ins>
    </w:p>
    <w:p w14:paraId="422A8697" w14:textId="77777777" w:rsidR="00474F8F" w:rsidRPr="00907F48" w:rsidRDefault="00474F8F" w:rsidP="00474F8F">
      <w:pPr>
        <w:pStyle w:val="PL"/>
        <w:rPr>
          <w:ins w:id="5858" w:author="C1-257762" w:date="2025-11-21T11:56:00Z" w16du:dateUtc="2025-11-21T19:56:00Z"/>
        </w:rPr>
      </w:pPr>
      <w:ins w:id="5859" w:author="C1-257762" w:date="2025-11-21T11:56:00Z" w16du:dateUtc="2025-11-21T19:56:00Z">
        <w:r w:rsidRPr="00907F48">
          <w:t xml:space="preserve">          $ref: 'TS29122_CommonData.yaml#/components/responses/401'</w:t>
        </w:r>
      </w:ins>
    </w:p>
    <w:p w14:paraId="747A37FA" w14:textId="77777777" w:rsidR="00474F8F" w:rsidRPr="00907F48" w:rsidRDefault="00474F8F" w:rsidP="00474F8F">
      <w:pPr>
        <w:pStyle w:val="PL"/>
        <w:rPr>
          <w:ins w:id="5860" w:author="C1-257762" w:date="2025-11-21T11:56:00Z" w16du:dateUtc="2025-11-21T19:56:00Z"/>
        </w:rPr>
      </w:pPr>
      <w:ins w:id="5861" w:author="C1-257762" w:date="2025-11-21T11:56:00Z" w16du:dateUtc="2025-11-21T19:56:00Z">
        <w:r w:rsidRPr="00907F48">
          <w:t xml:space="preserve">        '403':</w:t>
        </w:r>
      </w:ins>
    </w:p>
    <w:p w14:paraId="0FC26BF5" w14:textId="77777777" w:rsidR="00474F8F" w:rsidRPr="00907F48" w:rsidRDefault="00474F8F" w:rsidP="00474F8F">
      <w:pPr>
        <w:pStyle w:val="PL"/>
        <w:rPr>
          <w:ins w:id="5862" w:author="C1-257762" w:date="2025-11-21T11:56:00Z" w16du:dateUtc="2025-11-21T19:56:00Z"/>
        </w:rPr>
      </w:pPr>
      <w:ins w:id="5863" w:author="C1-257762" w:date="2025-11-21T11:56:00Z" w16du:dateUtc="2025-11-21T19:56:00Z">
        <w:r w:rsidRPr="00907F48">
          <w:t xml:space="preserve">          $ref: 'TS29122_CommonData.yaml#/components/responses/403'</w:t>
        </w:r>
      </w:ins>
    </w:p>
    <w:p w14:paraId="30B44C7A" w14:textId="77777777" w:rsidR="00474F8F" w:rsidRPr="00907F48" w:rsidRDefault="00474F8F" w:rsidP="00474F8F">
      <w:pPr>
        <w:pStyle w:val="PL"/>
        <w:rPr>
          <w:ins w:id="5864" w:author="C1-257762" w:date="2025-11-21T11:56:00Z" w16du:dateUtc="2025-11-21T19:56:00Z"/>
        </w:rPr>
      </w:pPr>
      <w:ins w:id="5865" w:author="C1-257762" w:date="2025-11-21T11:56:00Z" w16du:dateUtc="2025-11-21T19:56:00Z">
        <w:r w:rsidRPr="00907F48">
          <w:t xml:space="preserve">        '404':</w:t>
        </w:r>
      </w:ins>
    </w:p>
    <w:p w14:paraId="0FE6C030" w14:textId="77777777" w:rsidR="00474F8F" w:rsidRPr="00907F48" w:rsidRDefault="00474F8F" w:rsidP="00474F8F">
      <w:pPr>
        <w:pStyle w:val="PL"/>
        <w:rPr>
          <w:ins w:id="5866" w:author="C1-257762" w:date="2025-11-21T11:56:00Z" w16du:dateUtc="2025-11-21T19:56:00Z"/>
        </w:rPr>
      </w:pPr>
      <w:ins w:id="5867" w:author="C1-257762" w:date="2025-11-21T11:56:00Z" w16du:dateUtc="2025-11-21T19:56:00Z">
        <w:r w:rsidRPr="00907F48">
          <w:t xml:space="preserve">          $ref: 'TS29122_CommonData.yaml#/components/responses/404'</w:t>
        </w:r>
      </w:ins>
    </w:p>
    <w:p w14:paraId="22679914" w14:textId="77777777" w:rsidR="00474F8F" w:rsidRPr="00907F48" w:rsidRDefault="00474F8F" w:rsidP="00474F8F">
      <w:pPr>
        <w:pStyle w:val="PL"/>
        <w:rPr>
          <w:ins w:id="5868" w:author="C1-257762" w:date="2025-11-21T11:56:00Z" w16du:dateUtc="2025-11-21T19:56:00Z"/>
        </w:rPr>
      </w:pPr>
      <w:ins w:id="5869" w:author="C1-257762" w:date="2025-11-21T11:56:00Z" w16du:dateUtc="2025-11-21T19:56:00Z">
        <w:r w:rsidRPr="00907F48">
          <w:t xml:space="preserve">        '411':</w:t>
        </w:r>
      </w:ins>
    </w:p>
    <w:p w14:paraId="7B684B1C" w14:textId="77777777" w:rsidR="00474F8F" w:rsidRPr="00907F48" w:rsidRDefault="00474F8F" w:rsidP="00474F8F">
      <w:pPr>
        <w:pStyle w:val="PL"/>
        <w:rPr>
          <w:ins w:id="5870" w:author="C1-257762" w:date="2025-11-21T11:56:00Z" w16du:dateUtc="2025-11-21T19:56:00Z"/>
        </w:rPr>
      </w:pPr>
      <w:ins w:id="5871" w:author="C1-257762" w:date="2025-11-21T11:56:00Z" w16du:dateUtc="2025-11-21T19:56:00Z">
        <w:r w:rsidRPr="00907F48">
          <w:t xml:space="preserve">          $ref: 'TS29122_CommonData.yaml#/components/responses/411'</w:t>
        </w:r>
      </w:ins>
    </w:p>
    <w:p w14:paraId="6B166FE0" w14:textId="77777777" w:rsidR="00474F8F" w:rsidRPr="00907F48" w:rsidRDefault="00474F8F" w:rsidP="00474F8F">
      <w:pPr>
        <w:pStyle w:val="PL"/>
        <w:rPr>
          <w:ins w:id="5872" w:author="C1-257762" w:date="2025-11-21T11:56:00Z" w16du:dateUtc="2025-11-21T19:56:00Z"/>
        </w:rPr>
      </w:pPr>
      <w:ins w:id="5873" w:author="C1-257762" w:date="2025-11-21T11:56:00Z" w16du:dateUtc="2025-11-21T19:56:00Z">
        <w:r w:rsidRPr="00907F48">
          <w:t xml:space="preserve">        '413':</w:t>
        </w:r>
      </w:ins>
    </w:p>
    <w:p w14:paraId="56CEC435" w14:textId="77777777" w:rsidR="00474F8F" w:rsidRPr="00907F48" w:rsidRDefault="00474F8F" w:rsidP="00474F8F">
      <w:pPr>
        <w:pStyle w:val="PL"/>
        <w:rPr>
          <w:ins w:id="5874" w:author="C1-257762" w:date="2025-11-21T11:56:00Z" w16du:dateUtc="2025-11-21T19:56:00Z"/>
        </w:rPr>
      </w:pPr>
      <w:ins w:id="5875" w:author="C1-257762" w:date="2025-11-21T11:56:00Z" w16du:dateUtc="2025-11-21T19:56:00Z">
        <w:r w:rsidRPr="00907F48">
          <w:t xml:space="preserve">          $ref: 'TS29122_CommonData.yaml#/components/responses/413'</w:t>
        </w:r>
      </w:ins>
    </w:p>
    <w:p w14:paraId="554A0B61" w14:textId="77777777" w:rsidR="00474F8F" w:rsidRPr="00907F48" w:rsidRDefault="00474F8F" w:rsidP="00474F8F">
      <w:pPr>
        <w:pStyle w:val="PL"/>
        <w:rPr>
          <w:ins w:id="5876" w:author="C1-257762" w:date="2025-11-21T11:56:00Z" w16du:dateUtc="2025-11-21T19:56:00Z"/>
        </w:rPr>
      </w:pPr>
      <w:ins w:id="5877" w:author="C1-257762" w:date="2025-11-21T11:56:00Z" w16du:dateUtc="2025-11-21T19:56:00Z">
        <w:r w:rsidRPr="00907F48">
          <w:t xml:space="preserve">        '415':</w:t>
        </w:r>
      </w:ins>
    </w:p>
    <w:p w14:paraId="14A3782F" w14:textId="77777777" w:rsidR="00474F8F" w:rsidRPr="00907F48" w:rsidRDefault="00474F8F" w:rsidP="00474F8F">
      <w:pPr>
        <w:pStyle w:val="PL"/>
        <w:rPr>
          <w:ins w:id="5878" w:author="C1-257762" w:date="2025-11-21T11:56:00Z" w16du:dateUtc="2025-11-21T19:56:00Z"/>
        </w:rPr>
      </w:pPr>
      <w:ins w:id="5879" w:author="C1-257762" w:date="2025-11-21T11:56:00Z" w16du:dateUtc="2025-11-21T19:56:00Z">
        <w:r w:rsidRPr="00907F48">
          <w:t xml:space="preserve">          $ref: 'TS29122_CommonData.yaml#/components/responses/415'</w:t>
        </w:r>
      </w:ins>
    </w:p>
    <w:p w14:paraId="5E4664C9" w14:textId="77777777" w:rsidR="00474F8F" w:rsidRPr="00907F48" w:rsidRDefault="00474F8F" w:rsidP="00474F8F">
      <w:pPr>
        <w:pStyle w:val="PL"/>
        <w:rPr>
          <w:ins w:id="5880" w:author="C1-257762" w:date="2025-11-21T11:56:00Z" w16du:dateUtc="2025-11-21T19:56:00Z"/>
        </w:rPr>
      </w:pPr>
      <w:ins w:id="5881" w:author="C1-257762" w:date="2025-11-21T11:56:00Z" w16du:dateUtc="2025-11-21T19:56:00Z">
        <w:r w:rsidRPr="00907F48">
          <w:t xml:space="preserve">        '429':</w:t>
        </w:r>
      </w:ins>
    </w:p>
    <w:p w14:paraId="4D955852" w14:textId="77777777" w:rsidR="00474F8F" w:rsidRPr="00907F48" w:rsidRDefault="00474F8F" w:rsidP="00474F8F">
      <w:pPr>
        <w:pStyle w:val="PL"/>
        <w:rPr>
          <w:ins w:id="5882" w:author="C1-257762" w:date="2025-11-21T11:56:00Z" w16du:dateUtc="2025-11-21T19:56:00Z"/>
        </w:rPr>
      </w:pPr>
      <w:ins w:id="5883" w:author="C1-257762" w:date="2025-11-21T11:56:00Z" w16du:dateUtc="2025-11-21T19:56:00Z">
        <w:r w:rsidRPr="00907F48">
          <w:t xml:space="preserve">          $ref: 'TS29122_CommonData.yaml#/components/responses/429'</w:t>
        </w:r>
      </w:ins>
    </w:p>
    <w:p w14:paraId="756A31CE" w14:textId="77777777" w:rsidR="00474F8F" w:rsidRPr="00907F48" w:rsidRDefault="00474F8F" w:rsidP="00474F8F">
      <w:pPr>
        <w:pStyle w:val="PL"/>
        <w:rPr>
          <w:ins w:id="5884" w:author="C1-257762" w:date="2025-11-21T11:56:00Z" w16du:dateUtc="2025-11-21T19:56:00Z"/>
        </w:rPr>
      </w:pPr>
      <w:ins w:id="5885" w:author="C1-257762" w:date="2025-11-21T11:56:00Z" w16du:dateUtc="2025-11-21T19:56:00Z">
        <w:r w:rsidRPr="00907F48">
          <w:t xml:space="preserve">        '500':</w:t>
        </w:r>
      </w:ins>
    </w:p>
    <w:p w14:paraId="06059AE2" w14:textId="77777777" w:rsidR="00474F8F" w:rsidRPr="00907F48" w:rsidRDefault="00474F8F" w:rsidP="00474F8F">
      <w:pPr>
        <w:pStyle w:val="PL"/>
        <w:rPr>
          <w:ins w:id="5886" w:author="C1-257762" w:date="2025-11-21T11:56:00Z" w16du:dateUtc="2025-11-21T19:56:00Z"/>
        </w:rPr>
      </w:pPr>
      <w:ins w:id="5887" w:author="C1-257762" w:date="2025-11-21T11:56:00Z" w16du:dateUtc="2025-11-21T19:56:00Z">
        <w:r w:rsidRPr="00907F48">
          <w:t xml:space="preserve">          $ref: 'TS29122_CommonData.yaml#/components/responses/500'</w:t>
        </w:r>
      </w:ins>
    </w:p>
    <w:p w14:paraId="20138B13" w14:textId="77777777" w:rsidR="00474F8F" w:rsidRPr="00907F48" w:rsidRDefault="00474F8F" w:rsidP="00474F8F">
      <w:pPr>
        <w:pStyle w:val="PL"/>
        <w:rPr>
          <w:ins w:id="5888" w:author="C1-257762" w:date="2025-11-21T11:56:00Z" w16du:dateUtc="2025-11-21T19:56:00Z"/>
        </w:rPr>
      </w:pPr>
      <w:ins w:id="5889" w:author="C1-257762" w:date="2025-11-21T11:56:00Z" w16du:dateUtc="2025-11-21T19:56:00Z">
        <w:r w:rsidRPr="00907F48">
          <w:t xml:space="preserve">        '503':</w:t>
        </w:r>
      </w:ins>
    </w:p>
    <w:p w14:paraId="28CB0982" w14:textId="77777777" w:rsidR="00474F8F" w:rsidRPr="00907F48" w:rsidRDefault="00474F8F" w:rsidP="00474F8F">
      <w:pPr>
        <w:pStyle w:val="PL"/>
        <w:rPr>
          <w:ins w:id="5890" w:author="C1-257762" w:date="2025-11-21T11:56:00Z" w16du:dateUtc="2025-11-21T19:56:00Z"/>
        </w:rPr>
      </w:pPr>
      <w:ins w:id="5891" w:author="C1-257762" w:date="2025-11-21T11:56:00Z" w16du:dateUtc="2025-11-21T19:56:00Z">
        <w:r w:rsidRPr="00907F48">
          <w:t xml:space="preserve">          $ref: 'TS29122_CommonData.yaml#/components/responses/503'</w:t>
        </w:r>
      </w:ins>
    </w:p>
    <w:p w14:paraId="10387D26" w14:textId="77777777" w:rsidR="00474F8F" w:rsidRPr="00907F48" w:rsidRDefault="00474F8F" w:rsidP="00474F8F">
      <w:pPr>
        <w:pStyle w:val="PL"/>
        <w:rPr>
          <w:ins w:id="5892" w:author="C1-257762" w:date="2025-11-21T11:56:00Z" w16du:dateUtc="2025-11-21T19:56:00Z"/>
        </w:rPr>
      </w:pPr>
      <w:ins w:id="5893" w:author="C1-257762" w:date="2025-11-21T11:56:00Z" w16du:dateUtc="2025-11-21T19:56:00Z">
        <w:r w:rsidRPr="00907F48">
          <w:t xml:space="preserve">        default:</w:t>
        </w:r>
      </w:ins>
    </w:p>
    <w:p w14:paraId="6225C1C4" w14:textId="77777777" w:rsidR="00474F8F" w:rsidRPr="00907F48" w:rsidRDefault="00474F8F" w:rsidP="00474F8F">
      <w:pPr>
        <w:pStyle w:val="PL"/>
        <w:rPr>
          <w:ins w:id="5894" w:author="C1-257762" w:date="2025-11-21T11:56:00Z" w16du:dateUtc="2025-11-21T19:56:00Z"/>
        </w:rPr>
      </w:pPr>
      <w:ins w:id="5895" w:author="C1-257762" w:date="2025-11-21T11:56:00Z" w16du:dateUtc="2025-11-21T19:56:00Z">
        <w:r w:rsidRPr="00907F48">
          <w:t xml:space="preserve">          $ref: 'TS29122_CommonData.yaml#/components/responses/default'</w:t>
        </w:r>
      </w:ins>
    </w:p>
    <w:p w14:paraId="5D87676D" w14:textId="77777777" w:rsidR="00474F8F" w:rsidRDefault="00474F8F" w:rsidP="00474F8F">
      <w:pPr>
        <w:pStyle w:val="PL"/>
        <w:rPr>
          <w:ins w:id="5896" w:author="C1-257762" w:date="2025-11-21T11:56:00Z" w16du:dateUtc="2025-11-21T19:56:00Z"/>
        </w:rPr>
      </w:pPr>
    </w:p>
    <w:p w14:paraId="2E9797AA" w14:textId="77777777" w:rsidR="00474F8F" w:rsidRPr="002E0483" w:rsidRDefault="00474F8F" w:rsidP="00474F8F">
      <w:pPr>
        <w:pStyle w:val="PL"/>
        <w:rPr>
          <w:ins w:id="5897" w:author="C1-257762" w:date="2025-11-21T11:56:00Z" w16du:dateUtc="2025-11-21T19:56:00Z"/>
        </w:rPr>
      </w:pPr>
      <w:ins w:id="5898" w:author="C1-257762" w:date="2025-11-21T11:56:00Z" w16du:dateUtc="2025-11-21T19:56:00Z">
        <w:r w:rsidRPr="002E0483">
          <w:t xml:space="preserve">    patch:</w:t>
        </w:r>
      </w:ins>
    </w:p>
    <w:p w14:paraId="08A23126" w14:textId="77777777" w:rsidR="00474F8F" w:rsidRPr="002E0483" w:rsidRDefault="00474F8F" w:rsidP="00474F8F">
      <w:pPr>
        <w:pStyle w:val="PL"/>
        <w:rPr>
          <w:ins w:id="5899" w:author="C1-257762" w:date="2025-11-21T11:56:00Z" w16du:dateUtc="2025-11-21T19:56:00Z"/>
        </w:rPr>
      </w:pPr>
      <w:ins w:id="5900" w:author="C1-257762" w:date="2025-11-21T11:56:00Z" w16du:dateUtc="2025-11-21T19:56:00Z">
        <w:r w:rsidRPr="002E0483">
          <w:t xml:space="preserve">      description: &gt;</w:t>
        </w:r>
      </w:ins>
    </w:p>
    <w:p w14:paraId="514430DB" w14:textId="77777777" w:rsidR="00474F8F" w:rsidRPr="002E0483" w:rsidRDefault="00474F8F" w:rsidP="00474F8F">
      <w:pPr>
        <w:pStyle w:val="PL"/>
        <w:rPr>
          <w:ins w:id="5901" w:author="C1-257762" w:date="2025-11-21T11:56:00Z" w16du:dateUtc="2025-11-21T19:56:00Z"/>
        </w:rPr>
      </w:pPr>
      <w:ins w:id="5902" w:author="C1-257762" w:date="2025-11-21T11:56:00Z" w16du:dateUtc="2025-11-21T19:56:00Z">
        <w:r w:rsidRPr="002E0483">
          <w:t xml:space="preserve">        Modify the "Individual </w:t>
        </w:r>
        <w:r w:rsidRPr="005140AA">
          <w:t>AIMLE split operation pipeline</w:t>
        </w:r>
        <w:r w:rsidRPr="002E0483">
          <w:t>" resource.</w:t>
        </w:r>
      </w:ins>
    </w:p>
    <w:p w14:paraId="40132849" w14:textId="77777777" w:rsidR="00474F8F" w:rsidRPr="002E0483" w:rsidRDefault="00474F8F" w:rsidP="00474F8F">
      <w:pPr>
        <w:pStyle w:val="PL"/>
        <w:rPr>
          <w:ins w:id="5903" w:author="C1-257762" w:date="2025-11-21T11:56:00Z" w16du:dateUtc="2025-11-21T19:56:00Z"/>
          <w:lang w:val="en-US"/>
        </w:rPr>
      </w:pPr>
      <w:ins w:id="5904" w:author="C1-257762" w:date="2025-11-21T11:56:00Z" w16du:dateUtc="2025-11-21T19:56:00Z">
        <w:r w:rsidRPr="002E0483">
          <w:rPr>
            <w:lang w:val="en-US"/>
          </w:rPr>
          <w:t xml:space="preserve">      operationId: </w:t>
        </w:r>
        <w:r>
          <w:rPr>
            <w:lang w:val="en-US"/>
          </w:rPr>
          <w:t>SplitOpPipeModify</w:t>
        </w:r>
      </w:ins>
    </w:p>
    <w:p w14:paraId="39FD537C" w14:textId="77777777" w:rsidR="00474F8F" w:rsidRPr="002E0483" w:rsidRDefault="00474F8F" w:rsidP="00474F8F">
      <w:pPr>
        <w:pStyle w:val="PL"/>
        <w:rPr>
          <w:ins w:id="5905" w:author="C1-257762" w:date="2025-11-21T11:56:00Z" w16du:dateUtc="2025-11-21T19:56:00Z"/>
          <w:lang w:val="en-US"/>
        </w:rPr>
      </w:pPr>
      <w:ins w:id="5906" w:author="C1-257762" w:date="2025-11-21T11:56:00Z" w16du:dateUtc="2025-11-21T19:56:00Z">
        <w:r w:rsidRPr="002E0483">
          <w:rPr>
            <w:lang w:val="en-US"/>
          </w:rPr>
          <w:t xml:space="preserve">      tags:</w:t>
        </w:r>
      </w:ins>
    </w:p>
    <w:p w14:paraId="46788327" w14:textId="77777777" w:rsidR="00474F8F" w:rsidRPr="002E0483" w:rsidRDefault="00474F8F" w:rsidP="00474F8F">
      <w:pPr>
        <w:pStyle w:val="PL"/>
        <w:rPr>
          <w:ins w:id="5907" w:author="C1-257762" w:date="2025-11-21T11:56:00Z" w16du:dateUtc="2025-11-21T19:56:00Z"/>
          <w:lang w:val="en-US"/>
        </w:rPr>
      </w:pPr>
      <w:ins w:id="5908" w:author="C1-257762" w:date="2025-11-21T11:56:00Z" w16du:dateUtc="2025-11-21T19:56:00Z">
        <w:r w:rsidRPr="002E0483">
          <w:rPr>
            <w:lang w:val="en-US"/>
          </w:rPr>
          <w:t xml:space="preserve">        - Individual </w:t>
        </w:r>
        <w:r w:rsidRPr="005140AA">
          <w:t>AIMLE split operation pipeline</w:t>
        </w:r>
        <w:r w:rsidRPr="002E0483">
          <w:rPr>
            <w:lang w:val="en-US"/>
          </w:rPr>
          <w:t xml:space="preserve"> (Document)</w:t>
        </w:r>
      </w:ins>
    </w:p>
    <w:p w14:paraId="184C5779" w14:textId="77777777" w:rsidR="00474F8F" w:rsidRPr="002E0483" w:rsidRDefault="00474F8F" w:rsidP="00474F8F">
      <w:pPr>
        <w:pStyle w:val="PL"/>
        <w:rPr>
          <w:ins w:id="5909" w:author="C1-257762" w:date="2025-11-21T11:56:00Z" w16du:dateUtc="2025-11-21T19:56:00Z"/>
        </w:rPr>
      </w:pPr>
      <w:ins w:id="5910" w:author="C1-257762" w:date="2025-11-21T11:56:00Z" w16du:dateUtc="2025-11-21T19:56:00Z">
        <w:r w:rsidRPr="002E0483">
          <w:t xml:space="preserve">      requestBody:</w:t>
        </w:r>
      </w:ins>
    </w:p>
    <w:p w14:paraId="43C46A70" w14:textId="77777777" w:rsidR="00474F8F" w:rsidRPr="002E0483" w:rsidRDefault="00474F8F" w:rsidP="00474F8F">
      <w:pPr>
        <w:pStyle w:val="PL"/>
        <w:rPr>
          <w:ins w:id="5911" w:author="C1-257762" w:date="2025-11-21T11:56:00Z" w16du:dateUtc="2025-11-21T19:56:00Z"/>
        </w:rPr>
      </w:pPr>
      <w:ins w:id="5912" w:author="C1-257762" w:date="2025-11-21T11:56:00Z" w16du:dateUtc="2025-11-21T19:56:00Z">
        <w:r w:rsidRPr="002E0483">
          <w:t xml:space="preserve">        required: true</w:t>
        </w:r>
      </w:ins>
    </w:p>
    <w:p w14:paraId="61342E57" w14:textId="77777777" w:rsidR="00474F8F" w:rsidRPr="002E0483" w:rsidRDefault="00474F8F" w:rsidP="00474F8F">
      <w:pPr>
        <w:pStyle w:val="PL"/>
        <w:rPr>
          <w:ins w:id="5913" w:author="C1-257762" w:date="2025-11-21T11:56:00Z" w16du:dateUtc="2025-11-21T19:56:00Z"/>
        </w:rPr>
      </w:pPr>
      <w:ins w:id="5914" w:author="C1-257762" w:date="2025-11-21T11:56:00Z" w16du:dateUtc="2025-11-21T19:56:00Z">
        <w:r w:rsidRPr="002E0483">
          <w:t xml:space="preserve">        content:</w:t>
        </w:r>
      </w:ins>
    </w:p>
    <w:p w14:paraId="29E2AFC6" w14:textId="77777777" w:rsidR="00474F8F" w:rsidRPr="002E0483" w:rsidRDefault="00474F8F" w:rsidP="00474F8F">
      <w:pPr>
        <w:pStyle w:val="PL"/>
        <w:rPr>
          <w:ins w:id="5915" w:author="C1-257762" w:date="2025-11-21T11:56:00Z" w16du:dateUtc="2025-11-21T19:56:00Z"/>
          <w:lang w:val="en-US"/>
        </w:rPr>
      </w:pPr>
      <w:ins w:id="5916" w:author="C1-257762" w:date="2025-11-21T11:56:00Z" w16du:dateUtc="2025-11-21T19:56:00Z">
        <w:r w:rsidRPr="002E0483">
          <w:rPr>
            <w:lang w:val="en-US"/>
          </w:rPr>
          <w:t xml:space="preserve">          application/merge-patch+json:</w:t>
        </w:r>
      </w:ins>
    </w:p>
    <w:p w14:paraId="787E158B" w14:textId="77777777" w:rsidR="00474F8F" w:rsidRPr="002E0483" w:rsidRDefault="00474F8F" w:rsidP="00474F8F">
      <w:pPr>
        <w:pStyle w:val="PL"/>
        <w:rPr>
          <w:ins w:id="5917" w:author="C1-257762" w:date="2025-11-21T11:56:00Z" w16du:dateUtc="2025-11-21T19:56:00Z"/>
        </w:rPr>
      </w:pPr>
      <w:ins w:id="5918" w:author="C1-257762" w:date="2025-11-21T11:56:00Z" w16du:dateUtc="2025-11-21T19:56:00Z">
        <w:r w:rsidRPr="002E0483">
          <w:t xml:space="preserve">            schema:</w:t>
        </w:r>
      </w:ins>
    </w:p>
    <w:p w14:paraId="180D74CD" w14:textId="77777777" w:rsidR="00474F8F" w:rsidRPr="002E0483" w:rsidRDefault="00474F8F" w:rsidP="00474F8F">
      <w:pPr>
        <w:pStyle w:val="PL"/>
        <w:rPr>
          <w:ins w:id="5919" w:author="C1-257762" w:date="2025-11-21T11:56:00Z" w16du:dateUtc="2025-11-21T19:56:00Z"/>
        </w:rPr>
      </w:pPr>
      <w:ins w:id="5920" w:author="C1-257762" w:date="2025-11-21T11:56:00Z" w16du:dateUtc="2025-11-21T19:56:00Z">
        <w:r w:rsidRPr="002E0483">
          <w:t xml:space="preserve">              $ref: '#/components/schemas/</w:t>
        </w:r>
        <w:r w:rsidRPr="00C638DC">
          <w:rPr>
            <w:lang w:eastAsia="zh-CN"/>
          </w:rPr>
          <w:t>SplitOpPipeline</w:t>
        </w:r>
        <w:r w:rsidRPr="00C638DC">
          <w:t>Patch</w:t>
        </w:r>
        <w:r w:rsidRPr="002E0483">
          <w:t>'</w:t>
        </w:r>
      </w:ins>
    </w:p>
    <w:p w14:paraId="5746A753" w14:textId="77777777" w:rsidR="00474F8F" w:rsidRPr="002E0483" w:rsidRDefault="00474F8F" w:rsidP="00474F8F">
      <w:pPr>
        <w:pStyle w:val="PL"/>
        <w:rPr>
          <w:ins w:id="5921" w:author="C1-257762" w:date="2025-11-21T11:56:00Z" w16du:dateUtc="2025-11-21T19:56:00Z"/>
        </w:rPr>
      </w:pPr>
      <w:ins w:id="5922" w:author="C1-257762" w:date="2025-11-21T11:56:00Z" w16du:dateUtc="2025-11-21T19:56:00Z">
        <w:r w:rsidRPr="002E0483">
          <w:t xml:space="preserve">      responses:</w:t>
        </w:r>
      </w:ins>
    </w:p>
    <w:p w14:paraId="4C8E0699" w14:textId="77777777" w:rsidR="00474F8F" w:rsidRPr="002E0483" w:rsidRDefault="00474F8F" w:rsidP="00474F8F">
      <w:pPr>
        <w:pStyle w:val="PL"/>
        <w:rPr>
          <w:ins w:id="5923" w:author="C1-257762" w:date="2025-11-21T11:56:00Z" w16du:dateUtc="2025-11-21T19:56:00Z"/>
        </w:rPr>
      </w:pPr>
      <w:ins w:id="5924" w:author="C1-257762" w:date="2025-11-21T11:56:00Z" w16du:dateUtc="2025-11-21T19:56:00Z">
        <w:r w:rsidRPr="002E0483">
          <w:t xml:space="preserve">        '200':</w:t>
        </w:r>
      </w:ins>
    </w:p>
    <w:p w14:paraId="7FA0078D" w14:textId="77777777" w:rsidR="00474F8F" w:rsidRPr="002E0483" w:rsidRDefault="00474F8F" w:rsidP="00474F8F">
      <w:pPr>
        <w:pStyle w:val="PL"/>
        <w:rPr>
          <w:ins w:id="5925" w:author="C1-257762" w:date="2025-11-21T11:56:00Z" w16du:dateUtc="2025-11-21T19:56:00Z"/>
        </w:rPr>
      </w:pPr>
      <w:ins w:id="5926" w:author="C1-257762" w:date="2025-11-21T11:56:00Z" w16du:dateUtc="2025-11-21T19:56:00Z">
        <w:r w:rsidRPr="002E0483">
          <w:t xml:space="preserve">          description: &gt;</w:t>
        </w:r>
      </w:ins>
    </w:p>
    <w:p w14:paraId="394EA29C" w14:textId="77777777" w:rsidR="00474F8F" w:rsidRPr="002E0483" w:rsidRDefault="00474F8F" w:rsidP="00474F8F">
      <w:pPr>
        <w:pStyle w:val="PL"/>
        <w:rPr>
          <w:ins w:id="5927" w:author="C1-257762" w:date="2025-11-21T11:56:00Z" w16du:dateUtc="2025-11-21T19:56:00Z"/>
        </w:rPr>
      </w:pPr>
      <w:ins w:id="5928" w:author="C1-257762" w:date="2025-11-21T11:56:00Z" w16du:dateUtc="2025-11-21T19:56:00Z">
        <w:r w:rsidRPr="002E0483">
          <w:t xml:space="preserve">            OK. The Individual </w:t>
        </w:r>
        <w:r>
          <w:t>AIMLE split operation</w:t>
        </w:r>
        <w:r w:rsidRPr="002E0483">
          <w:t xml:space="preserve"> </w:t>
        </w:r>
        <w:r>
          <w:t xml:space="preserve">pipeline </w:t>
        </w:r>
        <w:r w:rsidRPr="002E0483">
          <w:t>resource is successfully modified,</w:t>
        </w:r>
      </w:ins>
    </w:p>
    <w:p w14:paraId="18C11437" w14:textId="77777777" w:rsidR="00474F8F" w:rsidRPr="002E0483" w:rsidRDefault="00474F8F" w:rsidP="00474F8F">
      <w:pPr>
        <w:pStyle w:val="PL"/>
        <w:rPr>
          <w:ins w:id="5929" w:author="C1-257762" w:date="2025-11-21T11:56:00Z" w16du:dateUtc="2025-11-21T19:56:00Z"/>
        </w:rPr>
      </w:pPr>
      <w:ins w:id="5930" w:author="C1-257762" w:date="2025-11-21T11:56:00Z" w16du:dateUtc="2025-11-21T19:56:00Z">
        <w:r w:rsidRPr="002E0483">
          <w:t xml:space="preserve">            and representation of the modified resource is returned in the response body.</w:t>
        </w:r>
      </w:ins>
    </w:p>
    <w:p w14:paraId="423137C7" w14:textId="77777777" w:rsidR="00474F8F" w:rsidRPr="002E0483" w:rsidRDefault="00474F8F" w:rsidP="00474F8F">
      <w:pPr>
        <w:pStyle w:val="PL"/>
        <w:rPr>
          <w:ins w:id="5931" w:author="C1-257762" w:date="2025-11-21T11:56:00Z" w16du:dateUtc="2025-11-21T19:56:00Z"/>
        </w:rPr>
      </w:pPr>
      <w:ins w:id="5932" w:author="C1-257762" w:date="2025-11-21T11:56:00Z" w16du:dateUtc="2025-11-21T19:56:00Z">
        <w:r w:rsidRPr="002E0483">
          <w:t xml:space="preserve">          content:</w:t>
        </w:r>
      </w:ins>
    </w:p>
    <w:p w14:paraId="7535B72A" w14:textId="77777777" w:rsidR="00474F8F" w:rsidRPr="002E0483" w:rsidRDefault="00474F8F" w:rsidP="00474F8F">
      <w:pPr>
        <w:pStyle w:val="PL"/>
        <w:rPr>
          <w:ins w:id="5933" w:author="C1-257762" w:date="2025-11-21T11:56:00Z" w16du:dateUtc="2025-11-21T19:56:00Z"/>
        </w:rPr>
      </w:pPr>
      <w:ins w:id="5934" w:author="C1-257762" w:date="2025-11-21T11:56:00Z" w16du:dateUtc="2025-11-21T19:56:00Z">
        <w:r w:rsidRPr="002E0483">
          <w:t xml:space="preserve">            application/json:</w:t>
        </w:r>
      </w:ins>
    </w:p>
    <w:p w14:paraId="28C0B959" w14:textId="77777777" w:rsidR="00474F8F" w:rsidRPr="002E0483" w:rsidRDefault="00474F8F" w:rsidP="00474F8F">
      <w:pPr>
        <w:pStyle w:val="PL"/>
        <w:rPr>
          <w:ins w:id="5935" w:author="C1-257762" w:date="2025-11-21T11:56:00Z" w16du:dateUtc="2025-11-21T19:56:00Z"/>
        </w:rPr>
      </w:pPr>
      <w:ins w:id="5936" w:author="C1-257762" w:date="2025-11-21T11:56:00Z" w16du:dateUtc="2025-11-21T19:56:00Z">
        <w:r w:rsidRPr="002E0483">
          <w:t xml:space="preserve">              schema:</w:t>
        </w:r>
      </w:ins>
    </w:p>
    <w:p w14:paraId="0493652D" w14:textId="77777777" w:rsidR="00474F8F" w:rsidRPr="002E0483" w:rsidRDefault="00474F8F" w:rsidP="00474F8F">
      <w:pPr>
        <w:pStyle w:val="PL"/>
        <w:rPr>
          <w:ins w:id="5937" w:author="C1-257762" w:date="2025-11-21T11:56:00Z" w16du:dateUtc="2025-11-21T19:56:00Z"/>
        </w:rPr>
      </w:pPr>
      <w:ins w:id="5938" w:author="C1-257762" w:date="2025-11-21T11:56:00Z" w16du:dateUtc="2025-11-21T19:56:00Z">
        <w:r w:rsidRPr="002E0483">
          <w:t xml:space="preserve">                $ref: '#/components/schemas/</w:t>
        </w:r>
        <w:r w:rsidRPr="00C638DC">
          <w:rPr>
            <w:lang w:eastAsia="zh-CN"/>
          </w:rPr>
          <w:t>SplitOpPipeline</w:t>
        </w:r>
        <w:r w:rsidRPr="00C638DC">
          <w:t>CreateResp</w:t>
        </w:r>
        <w:r w:rsidRPr="002E0483">
          <w:t>'</w:t>
        </w:r>
      </w:ins>
    </w:p>
    <w:p w14:paraId="259D1AA8" w14:textId="77777777" w:rsidR="00474F8F" w:rsidRPr="002E0483" w:rsidRDefault="00474F8F" w:rsidP="00474F8F">
      <w:pPr>
        <w:pStyle w:val="PL"/>
        <w:rPr>
          <w:ins w:id="5939" w:author="C1-257762" w:date="2025-11-21T11:56:00Z" w16du:dateUtc="2025-11-21T19:56:00Z"/>
        </w:rPr>
      </w:pPr>
      <w:ins w:id="5940" w:author="C1-257762" w:date="2025-11-21T11:56:00Z" w16du:dateUtc="2025-11-21T19:56:00Z">
        <w:r w:rsidRPr="002E0483">
          <w:t xml:space="preserve">        '204':</w:t>
        </w:r>
      </w:ins>
    </w:p>
    <w:p w14:paraId="1714786C" w14:textId="77777777" w:rsidR="00474F8F" w:rsidRPr="002E0483" w:rsidRDefault="00474F8F" w:rsidP="00474F8F">
      <w:pPr>
        <w:pStyle w:val="PL"/>
        <w:rPr>
          <w:ins w:id="5941" w:author="C1-257762" w:date="2025-11-21T11:56:00Z" w16du:dateUtc="2025-11-21T19:56:00Z"/>
        </w:rPr>
      </w:pPr>
      <w:ins w:id="5942" w:author="C1-257762" w:date="2025-11-21T11:56:00Z" w16du:dateUtc="2025-11-21T19:56:00Z">
        <w:r w:rsidRPr="002E0483">
          <w:t xml:space="preserve">          description: &gt;</w:t>
        </w:r>
      </w:ins>
    </w:p>
    <w:p w14:paraId="075C9577" w14:textId="77777777" w:rsidR="00474F8F" w:rsidRDefault="00474F8F" w:rsidP="00474F8F">
      <w:pPr>
        <w:pStyle w:val="PL"/>
        <w:rPr>
          <w:ins w:id="5943" w:author="C1-257762" w:date="2025-11-21T11:56:00Z" w16du:dateUtc="2025-11-21T19:56:00Z"/>
        </w:rPr>
      </w:pPr>
      <w:ins w:id="5944" w:author="C1-257762" w:date="2025-11-21T11:56:00Z" w16du:dateUtc="2025-11-21T19:56:00Z">
        <w:r w:rsidRPr="002E0483">
          <w:t xml:space="preserve">            No Content. The Individual </w:t>
        </w:r>
        <w:r>
          <w:t>AIMLE split operation</w:t>
        </w:r>
        <w:r w:rsidRPr="002E0483">
          <w:t xml:space="preserve"> </w:t>
        </w:r>
        <w:r>
          <w:t xml:space="preserve">pipeline </w:t>
        </w:r>
        <w:r w:rsidRPr="002E0483">
          <w:t>resource is successfully</w:t>
        </w:r>
      </w:ins>
    </w:p>
    <w:p w14:paraId="05DE9BA0" w14:textId="77777777" w:rsidR="00474F8F" w:rsidRPr="002E0483" w:rsidRDefault="00474F8F" w:rsidP="00474F8F">
      <w:pPr>
        <w:pStyle w:val="PL"/>
        <w:rPr>
          <w:ins w:id="5945" w:author="C1-257762" w:date="2025-11-21T11:56:00Z" w16du:dateUtc="2025-11-21T19:56:00Z"/>
        </w:rPr>
      </w:pPr>
      <w:ins w:id="5946" w:author="C1-257762" w:date="2025-11-21T11:56:00Z" w16du:dateUtc="2025-11-21T19:56:00Z">
        <w:r>
          <w:t xml:space="preserve">            </w:t>
        </w:r>
        <w:r w:rsidRPr="002E0483">
          <w:t>modified,</w:t>
        </w:r>
        <w:r>
          <w:t xml:space="preserve"> </w:t>
        </w:r>
        <w:r w:rsidRPr="002E0483">
          <w:t>and no content is returned in the response body.</w:t>
        </w:r>
      </w:ins>
    </w:p>
    <w:p w14:paraId="4804EEBD" w14:textId="77777777" w:rsidR="00474F8F" w:rsidRPr="002E0483" w:rsidRDefault="00474F8F" w:rsidP="00474F8F">
      <w:pPr>
        <w:pStyle w:val="PL"/>
        <w:rPr>
          <w:ins w:id="5947" w:author="C1-257762" w:date="2025-11-21T11:56:00Z" w16du:dateUtc="2025-11-21T19:56:00Z"/>
        </w:rPr>
      </w:pPr>
      <w:ins w:id="5948" w:author="C1-257762" w:date="2025-11-21T11:56:00Z" w16du:dateUtc="2025-11-21T19:56:00Z">
        <w:r w:rsidRPr="002E0483">
          <w:t xml:space="preserve">        '307':</w:t>
        </w:r>
      </w:ins>
    </w:p>
    <w:p w14:paraId="0047A98C" w14:textId="77777777" w:rsidR="00474F8F" w:rsidRPr="002E0483" w:rsidRDefault="00474F8F" w:rsidP="00474F8F">
      <w:pPr>
        <w:pStyle w:val="PL"/>
        <w:rPr>
          <w:ins w:id="5949" w:author="C1-257762" w:date="2025-11-21T11:56:00Z" w16du:dateUtc="2025-11-21T19:56:00Z"/>
        </w:rPr>
      </w:pPr>
      <w:ins w:id="5950" w:author="C1-257762" w:date="2025-11-21T11:56:00Z" w16du:dateUtc="2025-11-21T19:56:00Z">
        <w:r w:rsidRPr="002E0483">
          <w:t xml:space="preserve">          $ref: 'TS29122_CommonData.yaml#/components/responses/307'</w:t>
        </w:r>
      </w:ins>
    </w:p>
    <w:p w14:paraId="58400E04" w14:textId="77777777" w:rsidR="00474F8F" w:rsidRPr="002E0483" w:rsidRDefault="00474F8F" w:rsidP="00474F8F">
      <w:pPr>
        <w:pStyle w:val="PL"/>
        <w:rPr>
          <w:ins w:id="5951" w:author="C1-257762" w:date="2025-11-21T11:56:00Z" w16du:dateUtc="2025-11-21T19:56:00Z"/>
        </w:rPr>
      </w:pPr>
      <w:ins w:id="5952" w:author="C1-257762" w:date="2025-11-21T11:56:00Z" w16du:dateUtc="2025-11-21T19:56:00Z">
        <w:r w:rsidRPr="002E0483">
          <w:t xml:space="preserve">        '308':</w:t>
        </w:r>
      </w:ins>
    </w:p>
    <w:p w14:paraId="2C668519" w14:textId="77777777" w:rsidR="00474F8F" w:rsidRPr="002E0483" w:rsidRDefault="00474F8F" w:rsidP="00474F8F">
      <w:pPr>
        <w:pStyle w:val="PL"/>
        <w:rPr>
          <w:ins w:id="5953" w:author="C1-257762" w:date="2025-11-21T11:56:00Z" w16du:dateUtc="2025-11-21T19:56:00Z"/>
        </w:rPr>
      </w:pPr>
      <w:ins w:id="5954" w:author="C1-257762" w:date="2025-11-21T11:56:00Z" w16du:dateUtc="2025-11-21T19:56:00Z">
        <w:r w:rsidRPr="002E0483">
          <w:t xml:space="preserve">          $ref: 'TS29122_CommonData.yaml#/components/responses/308'</w:t>
        </w:r>
      </w:ins>
    </w:p>
    <w:p w14:paraId="740CE98B" w14:textId="77777777" w:rsidR="00474F8F" w:rsidRPr="002E0483" w:rsidRDefault="00474F8F" w:rsidP="00474F8F">
      <w:pPr>
        <w:pStyle w:val="PL"/>
        <w:rPr>
          <w:ins w:id="5955" w:author="C1-257762" w:date="2025-11-21T11:56:00Z" w16du:dateUtc="2025-11-21T19:56:00Z"/>
        </w:rPr>
      </w:pPr>
      <w:ins w:id="5956" w:author="C1-257762" w:date="2025-11-21T11:56:00Z" w16du:dateUtc="2025-11-21T19:56:00Z">
        <w:r w:rsidRPr="002E0483">
          <w:t xml:space="preserve">        '400':</w:t>
        </w:r>
      </w:ins>
    </w:p>
    <w:p w14:paraId="2E68750E" w14:textId="77777777" w:rsidR="00474F8F" w:rsidRPr="002E0483" w:rsidRDefault="00474F8F" w:rsidP="00474F8F">
      <w:pPr>
        <w:pStyle w:val="PL"/>
        <w:rPr>
          <w:ins w:id="5957" w:author="C1-257762" w:date="2025-11-21T11:56:00Z" w16du:dateUtc="2025-11-21T19:56:00Z"/>
        </w:rPr>
      </w:pPr>
      <w:ins w:id="5958" w:author="C1-257762" w:date="2025-11-21T11:56:00Z" w16du:dateUtc="2025-11-21T19:56:00Z">
        <w:r w:rsidRPr="002E0483">
          <w:t xml:space="preserve">          $ref: 'TS29122_CommonData.yaml#/components/responses/400'</w:t>
        </w:r>
      </w:ins>
    </w:p>
    <w:p w14:paraId="785F61CA" w14:textId="77777777" w:rsidR="00474F8F" w:rsidRPr="002E0483" w:rsidRDefault="00474F8F" w:rsidP="00474F8F">
      <w:pPr>
        <w:pStyle w:val="PL"/>
        <w:rPr>
          <w:ins w:id="5959" w:author="C1-257762" w:date="2025-11-21T11:56:00Z" w16du:dateUtc="2025-11-21T19:56:00Z"/>
        </w:rPr>
      </w:pPr>
      <w:ins w:id="5960" w:author="C1-257762" w:date="2025-11-21T11:56:00Z" w16du:dateUtc="2025-11-21T19:56:00Z">
        <w:r w:rsidRPr="002E0483">
          <w:t xml:space="preserve">        '401':</w:t>
        </w:r>
      </w:ins>
    </w:p>
    <w:p w14:paraId="7E377C10" w14:textId="77777777" w:rsidR="00474F8F" w:rsidRPr="002E0483" w:rsidRDefault="00474F8F" w:rsidP="00474F8F">
      <w:pPr>
        <w:pStyle w:val="PL"/>
        <w:rPr>
          <w:ins w:id="5961" w:author="C1-257762" w:date="2025-11-21T11:56:00Z" w16du:dateUtc="2025-11-21T19:56:00Z"/>
        </w:rPr>
      </w:pPr>
      <w:ins w:id="5962" w:author="C1-257762" w:date="2025-11-21T11:56:00Z" w16du:dateUtc="2025-11-21T19:56:00Z">
        <w:r w:rsidRPr="002E0483">
          <w:t xml:space="preserve">          $ref: 'TS29122_CommonData.yaml#/components/responses/401'</w:t>
        </w:r>
      </w:ins>
    </w:p>
    <w:p w14:paraId="319F716B" w14:textId="77777777" w:rsidR="00474F8F" w:rsidRPr="002E0483" w:rsidRDefault="00474F8F" w:rsidP="00474F8F">
      <w:pPr>
        <w:pStyle w:val="PL"/>
        <w:rPr>
          <w:ins w:id="5963" w:author="C1-257762" w:date="2025-11-21T11:56:00Z" w16du:dateUtc="2025-11-21T19:56:00Z"/>
        </w:rPr>
      </w:pPr>
      <w:ins w:id="5964" w:author="C1-257762" w:date="2025-11-21T11:56:00Z" w16du:dateUtc="2025-11-21T19:56:00Z">
        <w:r w:rsidRPr="002E0483">
          <w:t xml:space="preserve">        '403':</w:t>
        </w:r>
      </w:ins>
    </w:p>
    <w:p w14:paraId="4CCED63C" w14:textId="77777777" w:rsidR="00474F8F" w:rsidRPr="002E0483" w:rsidRDefault="00474F8F" w:rsidP="00474F8F">
      <w:pPr>
        <w:pStyle w:val="PL"/>
        <w:rPr>
          <w:ins w:id="5965" w:author="C1-257762" w:date="2025-11-21T11:56:00Z" w16du:dateUtc="2025-11-21T19:56:00Z"/>
        </w:rPr>
      </w:pPr>
      <w:ins w:id="5966" w:author="C1-257762" w:date="2025-11-21T11:56:00Z" w16du:dateUtc="2025-11-21T19:56:00Z">
        <w:r w:rsidRPr="002E0483">
          <w:t xml:space="preserve">          $ref: 'TS29122_CommonData.yaml#/components/responses/403'</w:t>
        </w:r>
      </w:ins>
    </w:p>
    <w:p w14:paraId="35FD96C3" w14:textId="77777777" w:rsidR="00474F8F" w:rsidRPr="002E0483" w:rsidRDefault="00474F8F" w:rsidP="00474F8F">
      <w:pPr>
        <w:pStyle w:val="PL"/>
        <w:rPr>
          <w:ins w:id="5967" w:author="C1-257762" w:date="2025-11-21T11:56:00Z" w16du:dateUtc="2025-11-21T19:56:00Z"/>
        </w:rPr>
      </w:pPr>
      <w:ins w:id="5968" w:author="C1-257762" w:date="2025-11-21T11:56:00Z" w16du:dateUtc="2025-11-21T19:56:00Z">
        <w:r w:rsidRPr="002E0483">
          <w:t xml:space="preserve">        '404':</w:t>
        </w:r>
      </w:ins>
    </w:p>
    <w:p w14:paraId="5C8D7DF2" w14:textId="77777777" w:rsidR="00474F8F" w:rsidRPr="002E0483" w:rsidRDefault="00474F8F" w:rsidP="00474F8F">
      <w:pPr>
        <w:pStyle w:val="PL"/>
        <w:rPr>
          <w:ins w:id="5969" w:author="C1-257762" w:date="2025-11-21T11:56:00Z" w16du:dateUtc="2025-11-21T19:56:00Z"/>
        </w:rPr>
      </w:pPr>
      <w:ins w:id="5970" w:author="C1-257762" w:date="2025-11-21T11:56:00Z" w16du:dateUtc="2025-11-21T19:56:00Z">
        <w:r w:rsidRPr="002E0483">
          <w:t xml:space="preserve">          $ref: 'TS29122_CommonData.yaml#/components/responses/404'</w:t>
        </w:r>
      </w:ins>
    </w:p>
    <w:p w14:paraId="3B259537" w14:textId="77777777" w:rsidR="00474F8F" w:rsidRPr="002E0483" w:rsidRDefault="00474F8F" w:rsidP="00474F8F">
      <w:pPr>
        <w:pStyle w:val="PL"/>
        <w:rPr>
          <w:ins w:id="5971" w:author="C1-257762" w:date="2025-11-21T11:56:00Z" w16du:dateUtc="2025-11-21T19:56:00Z"/>
        </w:rPr>
      </w:pPr>
      <w:ins w:id="5972" w:author="C1-257762" w:date="2025-11-21T11:56:00Z" w16du:dateUtc="2025-11-21T19:56:00Z">
        <w:r w:rsidRPr="002E0483">
          <w:t xml:space="preserve">        '411':</w:t>
        </w:r>
      </w:ins>
    </w:p>
    <w:p w14:paraId="2BDA32D4" w14:textId="77777777" w:rsidR="00474F8F" w:rsidRPr="002E0483" w:rsidRDefault="00474F8F" w:rsidP="00474F8F">
      <w:pPr>
        <w:pStyle w:val="PL"/>
        <w:rPr>
          <w:ins w:id="5973" w:author="C1-257762" w:date="2025-11-21T11:56:00Z" w16du:dateUtc="2025-11-21T19:56:00Z"/>
        </w:rPr>
      </w:pPr>
      <w:ins w:id="5974" w:author="C1-257762" w:date="2025-11-21T11:56:00Z" w16du:dateUtc="2025-11-21T19:56:00Z">
        <w:r w:rsidRPr="002E0483">
          <w:t xml:space="preserve">          $ref: 'TS29122_CommonData.yaml#/components/responses/411'</w:t>
        </w:r>
      </w:ins>
    </w:p>
    <w:p w14:paraId="6CDCAC4E" w14:textId="77777777" w:rsidR="00474F8F" w:rsidRPr="002E0483" w:rsidRDefault="00474F8F" w:rsidP="00474F8F">
      <w:pPr>
        <w:pStyle w:val="PL"/>
        <w:rPr>
          <w:ins w:id="5975" w:author="C1-257762" w:date="2025-11-21T11:56:00Z" w16du:dateUtc="2025-11-21T19:56:00Z"/>
        </w:rPr>
      </w:pPr>
      <w:ins w:id="5976" w:author="C1-257762" w:date="2025-11-21T11:56:00Z" w16du:dateUtc="2025-11-21T19:56:00Z">
        <w:r w:rsidRPr="002E0483">
          <w:t xml:space="preserve">        '413':</w:t>
        </w:r>
      </w:ins>
    </w:p>
    <w:p w14:paraId="68CB1C80" w14:textId="77777777" w:rsidR="00474F8F" w:rsidRPr="002E0483" w:rsidRDefault="00474F8F" w:rsidP="00474F8F">
      <w:pPr>
        <w:pStyle w:val="PL"/>
        <w:rPr>
          <w:ins w:id="5977" w:author="C1-257762" w:date="2025-11-21T11:56:00Z" w16du:dateUtc="2025-11-21T19:56:00Z"/>
        </w:rPr>
      </w:pPr>
      <w:ins w:id="5978" w:author="C1-257762" w:date="2025-11-21T11:56:00Z" w16du:dateUtc="2025-11-21T19:56:00Z">
        <w:r w:rsidRPr="002E0483">
          <w:t xml:space="preserve">          $ref: 'TS29122_CommonData.yaml#/components/responses/413'</w:t>
        </w:r>
      </w:ins>
    </w:p>
    <w:p w14:paraId="5311578E" w14:textId="77777777" w:rsidR="00474F8F" w:rsidRPr="002E0483" w:rsidRDefault="00474F8F" w:rsidP="00474F8F">
      <w:pPr>
        <w:pStyle w:val="PL"/>
        <w:rPr>
          <w:ins w:id="5979" w:author="C1-257762" w:date="2025-11-21T11:56:00Z" w16du:dateUtc="2025-11-21T19:56:00Z"/>
        </w:rPr>
      </w:pPr>
      <w:ins w:id="5980" w:author="C1-257762" w:date="2025-11-21T11:56:00Z" w16du:dateUtc="2025-11-21T19:56:00Z">
        <w:r w:rsidRPr="002E0483">
          <w:t xml:space="preserve">        '415':</w:t>
        </w:r>
      </w:ins>
    </w:p>
    <w:p w14:paraId="5B58C27E" w14:textId="77777777" w:rsidR="00474F8F" w:rsidRPr="002E0483" w:rsidRDefault="00474F8F" w:rsidP="00474F8F">
      <w:pPr>
        <w:pStyle w:val="PL"/>
        <w:rPr>
          <w:ins w:id="5981" w:author="C1-257762" w:date="2025-11-21T11:56:00Z" w16du:dateUtc="2025-11-21T19:56:00Z"/>
        </w:rPr>
      </w:pPr>
      <w:ins w:id="5982" w:author="C1-257762" w:date="2025-11-21T11:56:00Z" w16du:dateUtc="2025-11-21T19:56:00Z">
        <w:r w:rsidRPr="002E0483">
          <w:t xml:space="preserve">          $ref: 'TS29122_CommonData.yaml#/components/responses/415'</w:t>
        </w:r>
      </w:ins>
    </w:p>
    <w:p w14:paraId="772A48CB" w14:textId="77777777" w:rsidR="00474F8F" w:rsidRPr="002E0483" w:rsidRDefault="00474F8F" w:rsidP="00474F8F">
      <w:pPr>
        <w:pStyle w:val="PL"/>
        <w:rPr>
          <w:ins w:id="5983" w:author="C1-257762" w:date="2025-11-21T11:56:00Z" w16du:dateUtc="2025-11-21T19:56:00Z"/>
        </w:rPr>
      </w:pPr>
      <w:ins w:id="5984" w:author="C1-257762" w:date="2025-11-21T11:56:00Z" w16du:dateUtc="2025-11-21T19:56:00Z">
        <w:r w:rsidRPr="002E0483">
          <w:t xml:space="preserve">        '429':</w:t>
        </w:r>
      </w:ins>
    </w:p>
    <w:p w14:paraId="2C37789A" w14:textId="77777777" w:rsidR="00474F8F" w:rsidRPr="002E0483" w:rsidRDefault="00474F8F" w:rsidP="00474F8F">
      <w:pPr>
        <w:pStyle w:val="PL"/>
        <w:rPr>
          <w:ins w:id="5985" w:author="C1-257762" w:date="2025-11-21T11:56:00Z" w16du:dateUtc="2025-11-21T19:56:00Z"/>
        </w:rPr>
      </w:pPr>
      <w:ins w:id="5986" w:author="C1-257762" w:date="2025-11-21T11:56:00Z" w16du:dateUtc="2025-11-21T19:56:00Z">
        <w:r w:rsidRPr="002E0483">
          <w:t xml:space="preserve">          $ref: 'TS29122_CommonData.yaml#/components/responses/429'</w:t>
        </w:r>
      </w:ins>
    </w:p>
    <w:p w14:paraId="671A724D" w14:textId="77777777" w:rsidR="00474F8F" w:rsidRPr="002E0483" w:rsidRDefault="00474F8F" w:rsidP="00474F8F">
      <w:pPr>
        <w:pStyle w:val="PL"/>
        <w:rPr>
          <w:ins w:id="5987" w:author="C1-257762" w:date="2025-11-21T11:56:00Z" w16du:dateUtc="2025-11-21T19:56:00Z"/>
        </w:rPr>
      </w:pPr>
      <w:ins w:id="5988" w:author="C1-257762" w:date="2025-11-21T11:56:00Z" w16du:dateUtc="2025-11-21T19:56:00Z">
        <w:r w:rsidRPr="002E0483">
          <w:t xml:space="preserve">        '500':</w:t>
        </w:r>
      </w:ins>
    </w:p>
    <w:p w14:paraId="7C9FE350" w14:textId="77777777" w:rsidR="00474F8F" w:rsidRPr="002E0483" w:rsidRDefault="00474F8F" w:rsidP="00474F8F">
      <w:pPr>
        <w:pStyle w:val="PL"/>
        <w:rPr>
          <w:ins w:id="5989" w:author="C1-257762" w:date="2025-11-21T11:56:00Z" w16du:dateUtc="2025-11-21T19:56:00Z"/>
        </w:rPr>
      </w:pPr>
      <w:ins w:id="5990" w:author="C1-257762" w:date="2025-11-21T11:56:00Z" w16du:dateUtc="2025-11-21T19:56:00Z">
        <w:r w:rsidRPr="002E0483">
          <w:t xml:space="preserve">          $ref: 'TS29122_CommonData.yaml#/components/responses/500'</w:t>
        </w:r>
      </w:ins>
    </w:p>
    <w:p w14:paraId="1CE0711F" w14:textId="77777777" w:rsidR="00474F8F" w:rsidRPr="002E0483" w:rsidRDefault="00474F8F" w:rsidP="00474F8F">
      <w:pPr>
        <w:pStyle w:val="PL"/>
        <w:rPr>
          <w:ins w:id="5991" w:author="C1-257762" w:date="2025-11-21T11:56:00Z" w16du:dateUtc="2025-11-21T19:56:00Z"/>
        </w:rPr>
      </w:pPr>
      <w:ins w:id="5992" w:author="C1-257762" w:date="2025-11-21T11:56:00Z" w16du:dateUtc="2025-11-21T19:56:00Z">
        <w:r w:rsidRPr="002E0483">
          <w:t xml:space="preserve">        '503':</w:t>
        </w:r>
      </w:ins>
    </w:p>
    <w:p w14:paraId="69606BE1" w14:textId="77777777" w:rsidR="00474F8F" w:rsidRPr="002E0483" w:rsidRDefault="00474F8F" w:rsidP="00474F8F">
      <w:pPr>
        <w:pStyle w:val="PL"/>
        <w:rPr>
          <w:ins w:id="5993" w:author="C1-257762" w:date="2025-11-21T11:56:00Z" w16du:dateUtc="2025-11-21T19:56:00Z"/>
        </w:rPr>
      </w:pPr>
      <w:ins w:id="5994" w:author="C1-257762" w:date="2025-11-21T11:56:00Z" w16du:dateUtc="2025-11-21T19:56:00Z">
        <w:r w:rsidRPr="002E0483">
          <w:t xml:space="preserve">          $ref: 'TS29122_CommonData.yaml#/components/responses/503'</w:t>
        </w:r>
      </w:ins>
    </w:p>
    <w:p w14:paraId="33178ABA" w14:textId="77777777" w:rsidR="00474F8F" w:rsidRPr="002E0483" w:rsidRDefault="00474F8F" w:rsidP="00474F8F">
      <w:pPr>
        <w:pStyle w:val="PL"/>
        <w:rPr>
          <w:ins w:id="5995" w:author="C1-257762" w:date="2025-11-21T11:56:00Z" w16du:dateUtc="2025-11-21T19:56:00Z"/>
        </w:rPr>
      </w:pPr>
      <w:ins w:id="5996" w:author="C1-257762" w:date="2025-11-21T11:56:00Z" w16du:dateUtc="2025-11-21T19:56:00Z">
        <w:r w:rsidRPr="002E0483">
          <w:t xml:space="preserve">        default:</w:t>
        </w:r>
      </w:ins>
    </w:p>
    <w:p w14:paraId="2931E24E" w14:textId="77777777" w:rsidR="00474F8F" w:rsidRPr="002E0483" w:rsidRDefault="00474F8F" w:rsidP="00474F8F">
      <w:pPr>
        <w:pStyle w:val="PL"/>
        <w:rPr>
          <w:ins w:id="5997" w:author="C1-257762" w:date="2025-11-21T11:56:00Z" w16du:dateUtc="2025-11-21T19:56:00Z"/>
        </w:rPr>
      </w:pPr>
      <w:ins w:id="5998" w:author="C1-257762" w:date="2025-11-21T11:56:00Z" w16du:dateUtc="2025-11-21T19:56:00Z">
        <w:r w:rsidRPr="002E0483">
          <w:t xml:space="preserve">          $ref: 'TS29122_CommonData.yaml#/components/responses/default'</w:t>
        </w:r>
      </w:ins>
    </w:p>
    <w:p w14:paraId="79C390EA" w14:textId="77777777" w:rsidR="00474F8F" w:rsidRPr="002E0483" w:rsidRDefault="00474F8F" w:rsidP="00474F8F">
      <w:pPr>
        <w:pStyle w:val="PL"/>
        <w:rPr>
          <w:ins w:id="5999" w:author="C1-257762" w:date="2025-11-21T11:56:00Z" w16du:dateUtc="2025-11-21T19:56:00Z"/>
          <w:lang w:val="en-US"/>
        </w:rPr>
      </w:pPr>
    </w:p>
    <w:p w14:paraId="5E9B6541" w14:textId="77777777" w:rsidR="00474F8F" w:rsidRPr="00E04860" w:rsidRDefault="00474F8F" w:rsidP="00474F8F">
      <w:pPr>
        <w:pStyle w:val="PL"/>
        <w:rPr>
          <w:ins w:id="6000" w:author="C1-257762" w:date="2025-11-21T11:56:00Z" w16du:dateUtc="2025-11-21T19:56:00Z"/>
        </w:rPr>
      </w:pPr>
      <w:ins w:id="6001" w:author="C1-257762" w:date="2025-11-21T11:56:00Z" w16du:dateUtc="2025-11-21T19:56:00Z">
        <w:r w:rsidRPr="00E04860">
          <w:t xml:space="preserve">    delete:</w:t>
        </w:r>
      </w:ins>
    </w:p>
    <w:p w14:paraId="0A885F62" w14:textId="77777777" w:rsidR="00474F8F" w:rsidRPr="00E04860" w:rsidRDefault="00474F8F" w:rsidP="00474F8F">
      <w:pPr>
        <w:pStyle w:val="PL"/>
        <w:rPr>
          <w:ins w:id="6002" w:author="C1-257762" w:date="2025-11-21T11:56:00Z" w16du:dateUtc="2025-11-21T19:56:00Z"/>
        </w:rPr>
      </w:pPr>
      <w:ins w:id="6003" w:author="C1-257762" w:date="2025-11-21T11:56:00Z" w16du:dateUtc="2025-11-21T19:56:00Z">
        <w:r w:rsidRPr="00E04860">
          <w:t xml:space="preserve">      description: Deletes an individual </w:t>
        </w:r>
        <w:r>
          <w:t>AIMLE split operation</w:t>
        </w:r>
        <w:r w:rsidRPr="002E0483">
          <w:t xml:space="preserve"> </w:t>
        </w:r>
        <w:r>
          <w:t>pipeline</w:t>
        </w:r>
        <w:r w:rsidRPr="00E04860">
          <w:t>.</w:t>
        </w:r>
      </w:ins>
    </w:p>
    <w:p w14:paraId="2CBFF43E" w14:textId="77777777" w:rsidR="00474F8F" w:rsidRPr="00E04860" w:rsidRDefault="00474F8F" w:rsidP="00474F8F">
      <w:pPr>
        <w:pStyle w:val="PL"/>
        <w:rPr>
          <w:ins w:id="6004" w:author="C1-257762" w:date="2025-11-21T11:56:00Z" w16du:dateUtc="2025-11-21T19:56:00Z"/>
          <w:lang w:val="en-US"/>
        </w:rPr>
      </w:pPr>
      <w:ins w:id="6005" w:author="C1-257762" w:date="2025-11-21T11:56:00Z" w16du:dateUtc="2025-11-21T19:56:00Z">
        <w:r w:rsidRPr="00E04860">
          <w:rPr>
            <w:lang w:val="en-US"/>
          </w:rPr>
          <w:t xml:space="preserve">      operationId: </w:t>
        </w:r>
        <w:r>
          <w:rPr>
            <w:lang w:val="en-US"/>
          </w:rPr>
          <w:t>SplitOpPipeDelete</w:t>
        </w:r>
      </w:ins>
    </w:p>
    <w:p w14:paraId="5B09A67E" w14:textId="77777777" w:rsidR="00474F8F" w:rsidRPr="00E04860" w:rsidRDefault="00474F8F" w:rsidP="00474F8F">
      <w:pPr>
        <w:pStyle w:val="PL"/>
        <w:rPr>
          <w:ins w:id="6006" w:author="C1-257762" w:date="2025-11-21T11:56:00Z" w16du:dateUtc="2025-11-21T19:56:00Z"/>
          <w:lang w:val="en-US"/>
        </w:rPr>
      </w:pPr>
      <w:ins w:id="6007" w:author="C1-257762" w:date="2025-11-21T11:56:00Z" w16du:dateUtc="2025-11-21T19:56:00Z">
        <w:r w:rsidRPr="00E04860">
          <w:rPr>
            <w:lang w:val="en-US"/>
          </w:rPr>
          <w:t xml:space="preserve">      tags:</w:t>
        </w:r>
      </w:ins>
    </w:p>
    <w:p w14:paraId="1C4523EA" w14:textId="77777777" w:rsidR="00474F8F" w:rsidRPr="00E04860" w:rsidRDefault="00474F8F" w:rsidP="00474F8F">
      <w:pPr>
        <w:pStyle w:val="PL"/>
        <w:rPr>
          <w:ins w:id="6008" w:author="C1-257762" w:date="2025-11-21T11:56:00Z" w16du:dateUtc="2025-11-21T19:56:00Z"/>
        </w:rPr>
      </w:pPr>
      <w:ins w:id="6009" w:author="C1-257762" w:date="2025-11-21T11:56:00Z" w16du:dateUtc="2025-11-21T19:56:00Z">
        <w:r w:rsidRPr="00E04860">
          <w:rPr>
            <w:lang w:val="en-US"/>
          </w:rPr>
          <w:t xml:space="preserve">        - </w:t>
        </w:r>
        <w:r w:rsidRPr="00E04860">
          <w:t xml:space="preserve">Individual </w:t>
        </w:r>
        <w:r>
          <w:t>AIMLE split operation</w:t>
        </w:r>
        <w:r w:rsidRPr="002E0483">
          <w:t xml:space="preserve"> </w:t>
        </w:r>
        <w:r>
          <w:t xml:space="preserve">pipeline </w:t>
        </w:r>
        <w:r w:rsidRPr="00E04860">
          <w:rPr>
            <w:lang w:val="en-US"/>
          </w:rPr>
          <w:t>(Document)</w:t>
        </w:r>
      </w:ins>
    </w:p>
    <w:p w14:paraId="237F9051" w14:textId="77777777" w:rsidR="00474F8F" w:rsidRPr="00E04860" w:rsidRDefault="00474F8F" w:rsidP="00474F8F">
      <w:pPr>
        <w:pStyle w:val="PL"/>
        <w:rPr>
          <w:ins w:id="6010" w:author="C1-257762" w:date="2025-11-21T11:56:00Z" w16du:dateUtc="2025-11-21T19:56:00Z"/>
        </w:rPr>
      </w:pPr>
      <w:ins w:id="6011" w:author="C1-257762" w:date="2025-11-21T11:56:00Z" w16du:dateUtc="2025-11-21T19:56:00Z">
        <w:r w:rsidRPr="00E04860">
          <w:t xml:space="preserve">      responses:</w:t>
        </w:r>
      </w:ins>
    </w:p>
    <w:p w14:paraId="6FD031C3" w14:textId="77777777" w:rsidR="00474F8F" w:rsidRPr="00E04860" w:rsidRDefault="00474F8F" w:rsidP="00474F8F">
      <w:pPr>
        <w:pStyle w:val="PL"/>
        <w:rPr>
          <w:ins w:id="6012" w:author="C1-257762" w:date="2025-11-21T11:56:00Z" w16du:dateUtc="2025-11-21T19:56:00Z"/>
        </w:rPr>
      </w:pPr>
      <w:ins w:id="6013" w:author="C1-257762" w:date="2025-11-21T11:56:00Z" w16du:dateUtc="2025-11-21T19:56:00Z">
        <w:r w:rsidRPr="00E04860">
          <w:t xml:space="preserve">        '204':</w:t>
        </w:r>
      </w:ins>
    </w:p>
    <w:p w14:paraId="21120AD7" w14:textId="77777777" w:rsidR="00474F8F" w:rsidRPr="00E04860" w:rsidRDefault="00474F8F" w:rsidP="00474F8F">
      <w:pPr>
        <w:pStyle w:val="PL"/>
        <w:rPr>
          <w:ins w:id="6014" w:author="C1-257762" w:date="2025-11-21T11:56:00Z" w16du:dateUtc="2025-11-21T19:56:00Z"/>
        </w:rPr>
      </w:pPr>
      <w:ins w:id="6015" w:author="C1-257762" w:date="2025-11-21T11:56:00Z" w16du:dateUtc="2025-11-21T19:56:00Z">
        <w:r w:rsidRPr="00E04860">
          <w:t xml:space="preserve">          description: &gt;</w:t>
        </w:r>
      </w:ins>
    </w:p>
    <w:p w14:paraId="4C369D77" w14:textId="77777777" w:rsidR="00474F8F" w:rsidRPr="00E04860" w:rsidRDefault="00474F8F" w:rsidP="00474F8F">
      <w:pPr>
        <w:pStyle w:val="PL"/>
        <w:rPr>
          <w:ins w:id="6016" w:author="C1-257762" w:date="2025-11-21T11:56:00Z" w16du:dateUtc="2025-11-21T19:56:00Z"/>
        </w:rPr>
      </w:pPr>
      <w:ins w:id="6017" w:author="C1-257762" w:date="2025-11-21T11:56:00Z" w16du:dateUtc="2025-11-21T19:56:00Z">
        <w:r w:rsidRPr="00E04860">
          <w:t xml:space="preserve">            The individual </w:t>
        </w:r>
        <w:r>
          <w:t>AIMLE split operation</w:t>
        </w:r>
        <w:r w:rsidRPr="002E0483">
          <w:t xml:space="preserve"> </w:t>
        </w:r>
        <w:r>
          <w:t xml:space="preserve">pipeline </w:t>
        </w:r>
        <w:r w:rsidRPr="00E04860">
          <w:t xml:space="preserve">matching the </w:t>
        </w:r>
        <w:r>
          <w:t>request</w:t>
        </w:r>
        <w:r w:rsidRPr="00E04860">
          <w:t>Id is deleted.</w:t>
        </w:r>
      </w:ins>
    </w:p>
    <w:p w14:paraId="6643C362" w14:textId="77777777" w:rsidR="00474F8F" w:rsidRPr="00E04860" w:rsidRDefault="00474F8F" w:rsidP="00474F8F">
      <w:pPr>
        <w:pStyle w:val="PL"/>
        <w:rPr>
          <w:ins w:id="6018" w:author="C1-257762" w:date="2025-11-21T11:56:00Z" w16du:dateUtc="2025-11-21T19:56:00Z"/>
          <w:lang w:val="en-US"/>
        </w:rPr>
      </w:pPr>
      <w:ins w:id="6019" w:author="C1-257762" w:date="2025-11-21T11:56:00Z" w16du:dateUtc="2025-11-21T19:56:00Z">
        <w:r w:rsidRPr="00E04860">
          <w:rPr>
            <w:lang w:val="en-US"/>
          </w:rPr>
          <w:t xml:space="preserve">        '307':</w:t>
        </w:r>
      </w:ins>
    </w:p>
    <w:p w14:paraId="50AB68AF" w14:textId="77777777" w:rsidR="00474F8F" w:rsidRPr="00E04860" w:rsidRDefault="00474F8F" w:rsidP="00474F8F">
      <w:pPr>
        <w:pStyle w:val="PL"/>
        <w:rPr>
          <w:ins w:id="6020" w:author="C1-257762" w:date="2025-11-21T11:56:00Z" w16du:dateUtc="2025-11-21T19:56:00Z"/>
          <w:lang w:val="en-US"/>
        </w:rPr>
      </w:pPr>
      <w:ins w:id="6021" w:author="C1-257762" w:date="2025-11-21T11:56:00Z" w16du:dateUtc="2025-11-21T19:56:00Z">
        <w:r w:rsidRPr="00E04860">
          <w:rPr>
            <w:lang w:val="en-US"/>
          </w:rPr>
          <w:t xml:space="preserve">          $ref: 'TS29122_CommonData.yaml#/components/responses/307'</w:t>
        </w:r>
      </w:ins>
    </w:p>
    <w:p w14:paraId="5ADBD27F" w14:textId="77777777" w:rsidR="00474F8F" w:rsidRPr="00E04860" w:rsidRDefault="00474F8F" w:rsidP="00474F8F">
      <w:pPr>
        <w:pStyle w:val="PL"/>
        <w:rPr>
          <w:ins w:id="6022" w:author="C1-257762" w:date="2025-11-21T11:56:00Z" w16du:dateUtc="2025-11-21T19:56:00Z"/>
          <w:lang w:val="en-US"/>
        </w:rPr>
      </w:pPr>
      <w:ins w:id="6023" w:author="C1-257762" w:date="2025-11-21T11:56:00Z" w16du:dateUtc="2025-11-21T19:56:00Z">
        <w:r w:rsidRPr="00E04860">
          <w:rPr>
            <w:lang w:val="en-US"/>
          </w:rPr>
          <w:t xml:space="preserve">        '308':</w:t>
        </w:r>
      </w:ins>
    </w:p>
    <w:p w14:paraId="3E273292" w14:textId="77777777" w:rsidR="00474F8F" w:rsidRPr="00E04860" w:rsidRDefault="00474F8F" w:rsidP="00474F8F">
      <w:pPr>
        <w:pStyle w:val="PL"/>
        <w:rPr>
          <w:ins w:id="6024" w:author="C1-257762" w:date="2025-11-21T11:56:00Z" w16du:dateUtc="2025-11-21T19:56:00Z"/>
        </w:rPr>
      </w:pPr>
      <w:ins w:id="6025" w:author="C1-257762" w:date="2025-11-21T11:56:00Z" w16du:dateUtc="2025-11-21T19:56:00Z">
        <w:r w:rsidRPr="00E04860">
          <w:rPr>
            <w:lang w:val="en-US"/>
          </w:rPr>
          <w:t xml:space="preserve">          $ref: 'TS29122_CommonData.yaml#/components/responses/308'</w:t>
        </w:r>
      </w:ins>
    </w:p>
    <w:p w14:paraId="00CBDC1E" w14:textId="77777777" w:rsidR="00474F8F" w:rsidRPr="00E04860" w:rsidRDefault="00474F8F" w:rsidP="00474F8F">
      <w:pPr>
        <w:pStyle w:val="PL"/>
        <w:rPr>
          <w:ins w:id="6026" w:author="C1-257762" w:date="2025-11-21T11:56:00Z" w16du:dateUtc="2025-11-21T19:56:00Z"/>
        </w:rPr>
      </w:pPr>
      <w:ins w:id="6027" w:author="C1-257762" w:date="2025-11-21T11:56:00Z" w16du:dateUtc="2025-11-21T19:56:00Z">
        <w:r w:rsidRPr="00E04860">
          <w:t xml:space="preserve">        '400':</w:t>
        </w:r>
      </w:ins>
    </w:p>
    <w:p w14:paraId="27C80C8B" w14:textId="77777777" w:rsidR="00474F8F" w:rsidRPr="00E04860" w:rsidRDefault="00474F8F" w:rsidP="00474F8F">
      <w:pPr>
        <w:pStyle w:val="PL"/>
        <w:rPr>
          <w:ins w:id="6028" w:author="C1-257762" w:date="2025-11-21T11:56:00Z" w16du:dateUtc="2025-11-21T19:56:00Z"/>
        </w:rPr>
      </w:pPr>
      <w:ins w:id="6029" w:author="C1-257762" w:date="2025-11-21T11:56:00Z" w16du:dateUtc="2025-11-21T19:56:00Z">
        <w:r w:rsidRPr="00E04860">
          <w:t xml:space="preserve">          $ref: 'TS29122_CommonData.yaml#/components/responses/400'</w:t>
        </w:r>
      </w:ins>
    </w:p>
    <w:p w14:paraId="4095F954" w14:textId="77777777" w:rsidR="00474F8F" w:rsidRPr="00E04860" w:rsidRDefault="00474F8F" w:rsidP="00474F8F">
      <w:pPr>
        <w:pStyle w:val="PL"/>
        <w:rPr>
          <w:ins w:id="6030" w:author="C1-257762" w:date="2025-11-21T11:56:00Z" w16du:dateUtc="2025-11-21T19:56:00Z"/>
        </w:rPr>
      </w:pPr>
      <w:ins w:id="6031" w:author="C1-257762" w:date="2025-11-21T11:56:00Z" w16du:dateUtc="2025-11-21T19:56:00Z">
        <w:r w:rsidRPr="00E04860">
          <w:t xml:space="preserve">        '401':</w:t>
        </w:r>
      </w:ins>
    </w:p>
    <w:p w14:paraId="548ADFC6" w14:textId="77777777" w:rsidR="00474F8F" w:rsidRPr="00E04860" w:rsidRDefault="00474F8F" w:rsidP="00474F8F">
      <w:pPr>
        <w:pStyle w:val="PL"/>
        <w:rPr>
          <w:ins w:id="6032" w:author="C1-257762" w:date="2025-11-21T11:56:00Z" w16du:dateUtc="2025-11-21T19:56:00Z"/>
        </w:rPr>
      </w:pPr>
      <w:ins w:id="6033" w:author="C1-257762" w:date="2025-11-21T11:56:00Z" w16du:dateUtc="2025-11-21T19:56:00Z">
        <w:r w:rsidRPr="00E04860">
          <w:t xml:space="preserve">          $ref: 'TS29122_CommonData.yaml#/components/responses/401'</w:t>
        </w:r>
      </w:ins>
    </w:p>
    <w:p w14:paraId="6EB77F66" w14:textId="77777777" w:rsidR="00474F8F" w:rsidRPr="00E04860" w:rsidRDefault="00474F8F" w:rsidP="00474F8F">
      <w:pPr>
        <w:pStyle w:val="PL"/>
        <w:rPr>
          <w:ins w:id="6034" w:author="C1-257762" w:date="2025-11-21T11:56:00Z" w16du:dateUtc="2025-11-21T19:56:00Z"/>
        </w:rPr>
      </w:pPr>
      <w:ins w:id="6035" w:author="C1-257762" w:date="2025-11-21T11:56:00Z" w16du:dateUtc="2025-11-21T19:56:00Z">
        <w:r w:rsidRPr="00E04860">
          <w:t xml:space="preserve">        '403':</w:t>
        </w:r>
      </w:ins>
    </w:p>
    <w:p w14:paraId="109F6F68" w14:textId="77777777" w:rsidR="00474F8F" w:rsidRPr="00E04860" w:rsidRDefault="00474F8F" w:rsidP="00474F8F">
      <w:pPr>
        <w:pStyle w:val="PL"/>
        <w:rPr>
          <w:ins w:id="6036" w:author="C1-257762" w:date="2025-11-21T11:56:00Z" w16du:dateUtc="2025-11-21T19:56:00Z"/>
        </w:rPr>
      </w:pPr>
      <w:ins w:id="6037" w:author="C1-257762" w:date="2025-11-21T11:56:00Z" w16du:dateUtc="2025-11-21T19:56:00Z">
        <w:r w:rsidRPr="00E04860">
          <w:t xml:space="preserve">          $ref: 'TS29122_CommonData.yaml#/components/responses/403'</w:t>
        </w:r>
      </w:ins>
    </w:p>
    <w:p w14:paraId="4F81AC4B" w14:textId="77777777" w:rsidR="00474F8F" w:rsidRPr="00E04860" w:rsidRDefault="00474F8F" w:rsidP="00474F8F">
      <w:pPr>
        <w:pStyle w:val="PL"/>
        <w:rPr>
          <w:ins w:id="6038" w:author="C1-257762" w:date="2025-11-21T11:56:00Z" w16du:dateUtc="2025-11-21T19:56:00Z"/>
        </w:rPr>
      </w:pPr>
      <w:ins w:id="6039" w:author="C1-257762" w:date="2025-11-21T11:56:00Z" w16du:dateUtc="2025-11-21T19:56:00Z">
        <w:r w:rsidRPr="00E04860">
          <w:t xml:space="preserve">        '404':</w:t>
        </w:r>
      </w:ins>
    </w:p>
    <w:p w14:paraId="3CBB85F9" w14:textId="77777777" w:rsidR="00474F8F" w:rsidRPr="00E04860" w:rsidRDefault="00474F8F" w:rsidP="00474F8F">
      <w:pPr>
        <w:pStyle w:val="PL"/>
        <w:rPr>
          <w:ins w:id="6040" w:author="C1-257762" w:date="2025-11-21T11:56:00Z" w16du:dateUtc="2025-11-21T19:56:00Z"/>
        </w:rPr>
      </w:pPr>
      <w:ins w:id="6041" w:author="C1-257762" w:date="2025-11-21T11:56:00Z" w16du:dateUtc="2025-11-21T19:56:00Z">
        <w:r w:rsidRPr="00E04860">
          <w:t xml:space="preserve">          $ref: 'TS29122_CommonData.yaml#/components/responses/404'</w:t>
        </w:r>
      </w:ins>
    </w:p>
    <w:p w14:paraId="010F7B4D" w14:textId="77777777" w:rsidR="00474F8F" w:rsidRPr="00E04860" w:rsidRDefault="00474F8F" w:rsidP="00474F8F">
      <w:pPr>
        <w:pStyle w:val="PL"/>
        <w:rPr>
          <w:ins w:id="6042" w:author="C1-257762" w:date="2025-11-21T11:56:00Z" w16du:dateUtc="2025-11-21T19:56:00Z"/>
        </w:rPr>
      </w:pPr>
      <w:ins w:id="6043" w:author="C1-257762" w:date="2025-11-21T11:56:00Z" w16du:dateUtc="2025-11-21T19:56:00Z">
        <w:r w:rsidRPr="00E04860">
          <w:t xml:space="preserve">        '429':</w:t>
        </w:r>
      </w:ins>
    </w:p>
    <w:p w14:paraId="49F9E448" w14:textId="77777777" w:rsidR="00474F8F" w:rsidRPr="00E04860" w:rsidRDefault="00474F8F" w:rsidP="00474F8F">
      <w:pPr>
        <w:pStyle w:val="PL"/>
        <w:rPr>
          <w:ins w:id="6044" w:author="C1-257762" w:date="2025-11-21T11:56:00Z" w16du:dateUtc="2025-11-21T19:56:00Z"/>
        </w:rPr>
      </w:pPr>
      <w:ins w:id="6045" w:author="C1-257762" w:date="2025-11-21T11:56:00Z" w16du:dateUtc="2025-11-21T19:56:00Z">
        <w:r w:rsidRPr="00E04860">
          <w:t xml:space="preserve">          $ref: 'TS29122_CommonData.yaml#/components/responses/429'</w:t>
        </w:r>
      </w:ins>
    </w:p>
    <w:p w14:paraId="12B7778D" w14:textId="77777777" w:rsidR="00474F8F" w:rsidRPr="00E04860" w:rsidRDefault="00474F8F" w:rsidP="00474F8F">
      <w:pPr>
        <w:pStyle w:val="PL"/>
        <w:rPr>
          <w:ins w:id="6046" w:author="C1-257762" w:date="2025-11-21T11:56:00Z" w16du:dateUtc="2025-11-21T19:56:00Z"/>
        </w:rPr>
      </w:pPr>
      <w:ins w:id="6047" w:author="C1-257762" w:date="2025-11-21T11:56:00Z" w16du:dateUtc="2025-11-21T19:56:00Z">
        <w:r w:rsidRPr="00E04860">
          <w:t xml:space="preserve">        '500':</w:t>
        </w:r>
      </w:ins>
    </w:p>
    <w:p w14:paraId="23720F8D" w14:textId="77777777" w:rsidR="00474F8F" w:rsidRPr="00E04860" w:rsidRDefault="00474F8F" w:rsidP="00474F8F">
      <w:pPr>
        <w:pStyle w:val="PL"/>
        <w:rPr>
          <w:ins w:id="6048" w:author="C1-257762" w:date="2025-11-21T11:56:00Z" w16du:dateUtc="2025-11-21T19:56:00Z"/>
        </w:rPr>
      </w:pPr>
      <w:ins w:id="6049" w:author="C1-257762" w:date="2025-11-21T11:56:00Z" w16du:dateUtc="2025-11-21T19:56:00Z">
        <w:r w:rsidRPr="00E04860">
          <w:t xml:space="preserve">          $ref: 'TS29122_CommonData.yaml#/components/responses/500'</w:t>
        </w:r>
      </w:ins>
    </w:p>
    <w:p w14:paraId="69CB57F5" w14:textId="77777777" w:rsidR="00474F8F" w:rsidRPr="00E04860" w:rsidRDefault="00474F8F" w:rsidP="00474F8F">
      <w:pPr>
        <w:pStyle w:val="PL"/>
        <w:rPr>
          <w:ins w:id="6050" w:author="C1-257762" w:date="2025-11-21T11:56:00Z" w16du:dateUtc="2025-11-21T19:56:00Z"/>
        </w:rPr>
      </w:pPr>
      <w:ins w:id="6051" w:author="C1-257762" w:date="2025-11-21T11:56:00Z" w16du:dateUtc="2025-11-21T19:56:00Z">
        <w:r w:rsidRPr="00E04860">
          <w:lastRenderedPageBreak/>
          <w:t xml:space="preserve">        '503':</w:t>
        </w:r>
      </w:ins>
    </w:p>
    <w:p w14:paraId="38FA33A3" w14:textId="77777777" w:rsidR="00474F8F" w:rsidRPr="00E04860" w:rsidRDefault="00474F8F" w:rsidP="00474F8F">
      <w:pPr>
        <w:pStyle w:val="PL"/>
        <w:rPr>
          <w:ins w:id="6052" w:author="C1-257762" w:date="2025-11-21T11:56:00Z" w16du:dateUtc="2025-11-21T19:56:00Z"/>
        </w:rPr>
      </w:pPr>
      <w:ins w:id="6053" w:author="C1-257762" w:date="2025-11-21T11:56:00Z" w16du:dateUtc="2025-11-21T19:56:00Z">
        <w:r w:rsidRPr="00E04860">
          <w:t xml:space="preserve">          $ref: 'TS29122_CommonData.yaml#/components/responses/503'</w:t>
        </w:r>
      </w:ins>
    </w:p>
    <w:p w14:paraId="719BC1B0" w14:textId="77777777" w:rsidR="00474F8F" w:rsidRPr="00E04860" w:rsidRDefault="00474F8F" w:rsidP="00474F8F">
      <w:pPr>
        <w:pStyle w:val="PL"/>
        <w:rPr>
          <w:ins w:id="6054" w:author="C1-257762" w:date="2025-11-21T11:56:00Z" w16du:dateUtc="2025-11-21T19:56:00Z"/>
        </w:rPr>
      </w:pPr>
      <w:ins w:id="6055" w:author="C1-257762" w:date="2025-11-21T11:56:00Z" w16du:dateUtc="2025-11-21T19:56:00Z">
        <w:r w:rsidRPr="00E04860">
          <w:t xml:space="preserve">        default:</w:t>
        </w:r>
      </w:ins>
    </w:p>
    <w:p w14:paraId="7F627618" w14:textId="77777777" w:rsidR="00474F8F" w:rsidRPr="00E04860" w:rsidRDefault="00474F8F" w:rsidP="00474F8F">
      <w:pPr>
        <w:pStyle w:val="PL"/>
        <w:rPr>
          <w:ins w:id="6056" w:author="C1-257762" w:date="2025-11-21T11:56:00Z" w16du:dateUtc="2025-11-21T19:56:00Z"/>
        </w:rPr>
      </w:pPr>
      <w:ins w:id="6057" w:author="C1-257762" w:date="2025-11-21T11:56:00Z" w16du:dateUtc="2025-11-21T19:56:00Z">
        <w:r w:rsidRPr="00E04860">
          <w:t xml:space="preserve">          $ref: 'TS29122_CommonData.yaml#/components/responses/default'</w:t>
        </w:r>
      </w:ins>
    </w:p>
    <w:p w14:paraId="7F596BFA" w14:textId="77777777" w:rsidR="00474F8F" w:rsidRDefault="00474F8F" w:rsidP="00474F8F">
      <w:pPr>
        <w:pStyle w:val="PL"/>
        <w:rPr>
          <w:ins w:id="6058" w:author="C1-257762" w:date="2025-11-21T11:56:00Z" w16du:dateUtc="2025-11-21T19:56:00Z"/>
        </w:rPr>
      </w:pPr>
    </w:p>
    <w:p w14:paraId="2490605D" w14:textId="77777777" w:rsidR="00474F8F" w:rsidRPr="0018365C" w:rsidRDefault="00474F8F" w:rsidP="00474F8F">
      <w:pPr>
        <w:pStyle w:val="PL"/>
        <w:rPr>
          <w:ins w:id="6059" w:author="C1-257762" w:date="2025-11-21T11:56:00Z" w16du:dateUtc="2025-11-21T19:56:00Z"/>
        </w:rPr>
      </w:pPr>
      <w:ins w:id="6060" w:author="C1-257762" w:date="2025-11-21T11:56:00Z" w16du:dateUtc="2025-11-21T19:56:00Z">
        <w:r w:rsidRPr="0018365C">
          <w:t xml:space="preserve">  /</w:t>
        </w:r>
        <w:r>
          <w:t>discovery</w:t>
        </w:r>
        <w:r w:rsidRPr="0018365C">
          <w:t>:</w:t>
        </w:r>
      </w:ins>
    </w:p>
    <w:p w14:paraId="51CDA414" w14:textId="77777777" w:rsidR="00474F8F" w:rsidRPr="0018365C" w:rsidRDefault="00474F8F" w:rsidP="00474F8F">
      <w:pPr>
        <w:pStyle w:val="PL"/>
        <w:rPr>
          <w:ins w:id="6061" w:author="C1-257762" w:date="2025-11-21T11:56:00Z" w16du:dateUtc="2025-11-21T19:56:00Z"/>
        </w:rPr>
      </w:pPr>
      <w:ins w:id="6062" w:author="C1-257762" w:date="2025-11-21T11:56:00Z" w16du:dateUtc="2025-11-21T19:56:00Z">
        <w:r w:rsidRPr="0018365C">
          <w:t xml:space="preserve">    post:</w:t>
        </w:r>
      </w:ins>
    </w:p>
    <w:p w14:paraId="591C7A5E" w14:textId="77777777" w:rsidR="00474F8F" w:rsidRDefault="00474F8F" w:rsidP="00474F8F">
      <w:pPr>
        <w:pStyle w:val="PL"/>
        <w:rPr>
          <w:ins w:id="6063" w:author="C1-257762" w:date="2025-11-21T11:56:00Z" w16du:dateUtc="2025-11-21T19:56:00Z"/>
          <w:rFonts w:cs="Courier New"/>
          <w:szCs w:val="16"/>
        </w:rPr>
      </w:pPr>
      <w:ins w:id="6064"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348F3F97" w14:textId="77777777" w:rsidR="00474F8F" w:rsidRDefault="00474F8F" w:rsidP="00474F8F">
      <w:pPr>
        <w:pStyle w:val="PL"/>
        <w:rPr>
          <w:ins w:id="6065" w:author="C1-257762" w:date="2025-11-21T11:56:00Z" w16du:dateUtc="2025-11-21T19:56:00Z"/>
          <w:lang w:eastAsia="fr-FR"/>
        </w:rPr>
      </w:pPr>
      <w:ins w:id="6066" w:author="C1-257762" w:date="2025-11-21T11:56:00Z" w16du:dateUtc="2025-11-21T19:56:00Z">
        <w:r w:rsidRPr="0018365C">
          <w:t xml:space="preserve">      </w:t>
        </w:r>
        <w:r>
          <w:t xml:space="preserve">  </w:t>
        </w:r>
        <w:r>
          <w:rPr>
            <w:lang w:eastAsia="fr-FR"/>
          </w:rPr>
          <w:t xml:space="preserve">Used by </w:t>
        </w:r>
        <w:r>
          <w:t>consumer to request the AIMLE server for s</w:t>
        </w:r>
        <w:r>
          <w:rPr>
            <w:lang w:val="en-IN"/>
          </w:rPr>
          <w:t>plit AIML operation pipeline discovery</w:t>
        </w:r>
      </w:ins>
    </w:p>
    <w:p w14:paraId="76875CB8" w14:textId="77777777" w:rsidR="00474F8F" w:rsidRPr="0018365C" w:rsidRDefault="00474F8F" w:rsidP="00474F8F">
      <w:pPr>
        <w:pStyle w:val="PL"/>
        <w:rPr>
          <w:ins w:id="6067" w:author="C1-257762" w:date="2025-11-21T11:56:00Z" w16du:dateUtc="2025-11-21T19:56:00Z"/>
        </w:rPr>
      </w:pPr>
      <w:ins w:id="6068" w:author="C1-257762" w:date="2025-11-21T11:56:00Z" w16du:dateUtc="2025-11-21T19:56:00Z">
        <w:r w:rsidRPr="0018365C">
          <w:t xml:space="preserve">      </w:t>
        </w:r>
        <w:r w:rsidRPr="0018365C">
          <w:rPr>
            <w:rFonts w:cs="Courier New"/>
            <w:szCs w:val="16"/>
          </w:rPr>
          <w:t xml:space="preserve">operationId: </w:t>
        </w:r>
        <w:r>
          <w:rPr>
            <w:lang w:val="en-US"/>
          </w:rPr>
          <w:t>SplitOpPipeDiscovery</w:t>
        </w:r>
      </w:ins>
    </w:p>
    <w:p w14:paraId="41FCE904" w14:textId="77777777" w:rsidR="00474F8F" w:rsidRPr="0018365C" w:rsidRDefault="00474F8F" w:rsidP="00474F8F">
      <w:pPr>
        <w:pStyle w:val="PL"/>
        <w:rPr>
          <w:ins w:id="6069" w:author="C1-257762" w:date="2025-11-21T11:56:00Z" w16du:dateUtc="2025-11-21T19:56:00Z"/>
        </w:rPr>
      </w:pPr>
      <w:ins w:id="6070" w:author="C1-257762" w:date="2025-11-21T11:56:00Z" w16du:dateUtc="2025-11-21T19:56:00Z">
        <w:r w:rsidRPr="0018365C">
          <w:t xml:space="preserve">      tags:</w:t>
        </w:r>
      </w:ins>
    </w:p>
    <w:p w14:paraId="1E842721" w14:textId="77777777" w:rsidR="00474F8F" w:rsidRPr="0018365C" w:rsidRDefault="00474F8F" w:rsidP="00474F8F">
      <w:pPr>
        <w:pStyle w:val="PL"/>
        <w:rPr>
          <w:ins w:id="6071" w:author="C1-257762" w:date="2025-11-21T11:56:00Z" w16du:dateUtc="2025-11-21T19:56:00Z"/>
        </w:rPr>
      </w:pPr>
      <w:ins w:id="6072" w:author="C1-257762" w:date="2025-11-21T11:56:00Z" w16du:dateUtc="2025-11-21T19:56:00Z">
        <w:r w:rsidRPr="0018365C">
          <w:t xml:space="preserve">        - </w:t>
        </w:r>
        <w:r>
          <w:t>AIMLE split operation</w:t>
        </w:r>
        <w:r w:rsidRPr="002E0483">
          <w:t xml:space="preserve"> </w:t>
        </w:r>
        <w:r>
          <w:t xml:space="preserve">pipeline </w:t>
        </w:r>
        <w:r>
          <w:rPr>
            <w:lang w:val="en-US"/>
          </w:rPr>
          <w:t>discovery</w:t>
        </w:r>
      </w:ins>
    </w:p>
    <w:p w14:paraId="4EDDED50" w14:textId="77777777" w:rsidR="00474F8F" w:rsidRPr="0018365C" w:rsidRDefault="00474F8F" w:rsidP="00474F8F">
      <w:pPr>
        <w:pStyle w:val="PL"/>
        <w:rPr>
          <w:ins w:id="6073" w:author="C1-257762" w:date="2025-11-21T11:56:00Z" w16du:dateUtc="2025-11-21T19:56:00Z"/>
        </w:rPr>
      </w:pPr>
      <w:ins w:id="6074" w:author="C1-257762" w:date="2025-11-21T11:56:00Z" w16du:dateUtc="2025-11-21T19:56:00Z">
        <w:r w:rsidRPr="0018365C">
          <w:t xml:space="preserve">      requestBody:</w:t>
        </w:r>
      </w:ins>
    </w:p>
    <w:p w14:paraId="32E5E51D" w14:textId="77777777" w:rsidR="00474F8F" w:rsidRPr="0018365C" w:rsidRDefault="00474F8F" w:rsidP="00474F8F">
      <w:pPr>
        <w:pStyle w:val="PL"/>
        <w:rPr>
          <w:ins w:id="6075" w:author="C1-257762" w:date="2025-11-21T11:56:00Z" w16du:dateUtc="2025-11-21T19:56:00Z"/>
        </w:rPr>
      </w:pPr>
      <w:ins w:id="6076" w:author="C1-257762" w:date="2025-11-21T11:56:00Z" w16du:dateUtc="2025-11-21T19:56:00Z">
        <w:r w:rsidRPr="0018365C">
          <w:t xml:space="preserve">        description: </w:t>
        </w:r>
        <w:r>
          <w:rPr>
            <w:rFonts w:cs="Arial"/>
            <w:szCs w:val="18"/>
            <w:lang w:eastAsia="fr-FR"/>
          </w:rPr>
          <w:t>Contains information of</w:t>
        </w:r>
        <w:r w:rsidRPr="005567DC">
          <w:rPr>
            <w:rFonts w:cs="Arial"/>
            <w:szCs w:val="18"/>
          </w:rPr>
          <w:t xml:space="preserve"> </w:t>
        </w:r>
        <w:r>
          <w:rPr>
            <w:rFonts w:cs="Arial"/>
            <w:szCs w:val="18"/>
          </w:rPr>
          <w:t xml:space="preserve">the </w:t>
        </w:r>
        <w:r>
          <w:t>AIMLE split operation pipeline discovery.</w:t>
        </w:r>
      </w:ins>
    </w:p>
    <w:p w14:paraId="38935537" w14:textId="77777777" w:rsidR="00474F8F" w:rsidRPr="0018365C" w:rsidRDefault="00474F8F" w:rsidP="00474F8F">
      <w:pPr>
        <w:pStyle w:val="PL"/>
        <w:rPr>
          <w:ins w:id="6077" w:author="C1-257762" w:date="2025-11-21T11:56:00Z" w16du:dateUtc="2025-11-21T19:56:00Z"/>
        </w:rPr>
      </w:pPr>
      <w:ins w:id="6078" w:author="C1-257762" w:date="2025-11-21T11:56:00Z" w16du:dateUtc="2025-11-21T19:56:00Z">
        <w:r w:rsidRPr="0018365C">
          <w:t xml:space="preserve">        required: true</w:t>
        </w:r>
      </w:ins>
    </w:p>
    <w:p w14:paraId="0738E3FE" w14:textId="77777777" w:rsidR="00474F8F" w:rsidRPr="0018365C" w:rsidRDefault="00474F8F" w:rsidP="00474F8F">
      <w:pPr>
        <w:pStyle w:val="PL"/>
        <w:rPr>
          <w:ins w:id="6079" w:author="C1-257762" w:date="2025-11-21T11:56:00Z" w16du:dateUtc="2025-11-21T19:56:00Z"/>
        </w:rPr>
      </w:pPr>
      <w:ins w:id="6080" w:author="C1-257762" w:date="2025-11-21T11:56:00Z" w16du:dateUtc="2025-11-21T19:56:00Z">
        <w:r w:rsidRPr="0018365C">
          <w:t xml:space="preserve">        content:</w:t>
        </w:r>
      </w:ins>
    </w:p>
    <w:p w14:paraId="2C8F45EA" w14:textId="77777777" w:rsidR="00474F8F" w:rsidRPr="0018365C" w:rsidRDefault="00474F8F" w:rsidP="00474F8F">
      <w:pPr>
        <w:pStyle w:val="PL"/>
        <w:rPr>
          <w:ins w:id="6081" w:author="C1-257762" w:date="2025-11-21T11:56:00Z" w16du:dateUtc="2025-11-21T19:56:00Z"/>
        </w:rPr>
      </w:pPr>
      <w:ins w:id="6082" w:author="C1-257762" w:date="2025-11-21T11:56:00Z" w16du:dateUtc="2025-11-21T19:56:00Z">
        <w:r w:rsidRPr="0018365C">
          <w:t xml:space="preserve">          application/json:</w:t>
        </w:r>
      </w:ins>
    </w:p>
    <w:p w14:paraId="0F79F628" w14:textId="77777777" w:rsidR="00474F8F" w:rsidRPr="0018365C" w:rsidRDefault="00474F8F" w:rsidP="00474F8F">
      <w:pPr>
        <w:pStyle w:val="PL"/>
        <w:rPr>
          <w:ins w:id="6083" w:author="C1-257762" w:date="2025-11-21T11:56:00Z" w16du:dateUtc="2025-11-21T19:56:00Z"/>
        </w:rPr>
      </w:pPr>
      <w:ins w:id="6084" w:author="C1-257762" w:date="2025-11-21T11:56:00Z" w16du:dateUtc="2025-11-21T19:56:00Z">
        <w:r w:rsidRPr="0018365C">
          <w:t xml:space="preserve">            schema:</w:t>
        </w:r>
      </w:ins>
    </w:p>
    <w:p w14:paraId="54E50F55" w14:textId="77777777" w:rsidR="00474F8F" w:rsidRPr="0018365C" w:rsidRDefault="00474F8F" w:rsidP="00474F8F">
      <w:pPr>
        <w:pStyle w:val="PL"/>
        <w:rPr>
          <w:ins w:id="6085" w:author="C1-257762" w:date="2025-11-21T11:56:00Z" w16du:dateUtc="2025-11-21T19:56:00Z"/>
        </w:rPr>
      </w:pPr>
      <w:ins w:id="6086" w:author="C1-257762" w:date="2025-11-21T11:56:00Z" w16du:dateUtc="2025-11-21T19:56:00Z">
        <w:r w:rsidRPr="0018365C">
          <w:t xml:space="preserve">              $ref: '#/components/schemas/</w:t>
        </w:r>
        <w:r w:rsidRPr="005567DC">
          <w:rPr>
            <w:lang w:eastAsia="zh-CN"/>
          </w:rPr>
          <w:t>SplitOpPipeline</w:t>
        </w:r>
        <w:r w:rsidRPr="005567DC">
          <w:t>DiscReq</w:t>
        </w:r>
        <w:r w:rsidRPr="0018365C">
          <w:t>'</w:t>
        </w:r>
      </w:ins>
    </w:p>
    <w:p w14:paraId="728A0F8F" w14:textId="77777777" w:rsidR="00474F8F" w:rsidRPr="0018365C" w:rsidRDefault="00474F8F" w:rsidP="00474F8F">
      <w:pPr>
        <w:pStyle w:val="PL"/>
        <w:rPr>
          <w:ins w:id="6087" w:author="C1-257762" w:date="2025-11-21T11:56:00Z" w16du:dateUtc="2025-11-21T19:56:00Z"/>
        </w:rPr>
      </w:pPr>
      <w:ins w:id="6088" w:author="C1-257762" w:date="2025-11-21T11:56:00Z" w16du:dateUtc="2025-11-21T19:56:00Z">
        <w:r w:rsidRPr="0018365C">
          <w:t xml:space="preserve">      responses:</w:t>
        </w:r>
      </w:ins>
    </w:p>
    <w:p w14:paraId="3583DF6E" w14:textId="77777777" w:rsidR="00474F8F" w:rsidRPr="0018365C" w:rsidRDefault="00474F8F" w:rsidP="00474F8F">
      <w:pPr>
        <w:pStyle w:val="PL"/>
        <w:rPr>
          <w:ins w:id="6089" w:author="C1-257762" w:date="2025-11-21T11:56:00Z" w16du:dateUtc="2025-11-21T19:56:00Z"/>
        </w:rPr>
      </w:pPr>
      <w:ins w:id="6090" w:author="C1-257762" w:date="2025-11-21T11:56:00Z" w16du:dateUtc="2025-11-21T19:56:00Z">
        <w:r w:rsidRPr="0018365C">
          <w:t xml:space="preserve">        '20</w:t>
        </w:r>
        <w:r>
          <w:t>0</w:t>
        </w:r>
        <w:r w:rsidRPr="0018365C">
          <w:t>':</w:t>
        </w:r>
      </w:ins>
    </w:p>
    <w:p w14:paraId="1F1F49D1" w14:textId="77777777" w:rsidR="00474F8F" w:rsidRPr="0018365C" w:rsidRDefault="00474F8F" w:rsidP="00474F8F">
      <w:pPr>
        <w:pStyle w:val="PL"/>
        <w:rPr>
          <w:ins w:id="6091" w:author="C1-257762" w:date="2025-11-21T11:56:00Z" w16du:dateUtc="2025-11-21T19:56:00Z"/>
        </w:rPr>
      </w:pPr>
      <w:ins w:id="6092" w:author="C1-257762" w:date="2025-11-21T11:56:00Z" w16du:dateUtc="2025-11-21T19:56:00Z">
        <w:r w:rsidRPr="0018365C">
          <w:t xml:space="preserve">          description: </w:t>
        </w:r>
        <w:r>
          <w:rPr>
            <w:rFonts w:cs="Arial"/>
            <w:szCs w:val="18"/>
            <w:lang w:eastAsia="fr-FR"/>
          </w:rPr>
          <w:t>Contains successful outcome of AIMLE</w:t>
        </w:r>
        <w:r w:rsidRPr="00B95C75">
          <w:t xml:space="preserve"> </w:t>
        </w:r>
        <w:r>
          <w:t>split operation pipeline discovery.</w:t>
        </w:r>
      </w:ins>
    </w:p>
    <w:p w14:paraId="0E5F9C03" w14:textId="77777777" w:rsidR="00474F8F" w:rsidRPr="0018365C" w:rsidRDefault="00474F8F" w:rsidP="00474F8F">
      <w:pPr>
        <w:pStyle w:val="PL"/>
        <w:rPr>
          <w:ins w:id="6093" w:author="C1-257762" w:date="2025-11-21T11:56:00Z" w16du:dateUtc="2025-11-21T19:56:00Z"/>
        </w:rPr>
      </w:pPr>
      <w:ins w:id="6094" w:author="C1-257762" w:date="2025-11-21T11:56:00Z" w16du:dateUtc="2025-11-21T19:56:00Z">
        <w:r w:rsidRPr="0018365C">
          <w:t xml:space="preserve">          content:</w:t>
        </w:r>
      </w:ins>
    </w:p>
    <w:p w14:paraId="04F0E4B4" w14:textId="77777777" w:rsidR="00474F8F" w:rsidRPr="0018365C" w:rsidRDefault="00474F8F" w:rsidP="00474F8F">
      <w:pPr>
        <w:pStyle w:val="PL"/>
        <w:rPr>
          <w:ins w:id="6095" w:author="C1-257762" w:date="2025-11-21T11:56:00Z" w16du:dateUtc="2025-11-21T19:56:00Z"/>
        </w:rPr>
      </w:pPr>
      <w:ins w:id="6096" w:author="C1-257762" w:date="2025-11-21T11:56:00Z" w16du:dateUtc="2025-11-21T19:56:00Z">
        <w:r w:rsidRPr="0018365C">
          <w:t xml:space="preserve">            application/json:</w:t>
        </w:r>
      </w:ins>
    </w:p>
    <w:p w14:paraId="2882770D" w14:textId="77777777" w:rsidR="00474F8F" w:rsidRPr="0018365C" w:rsidRDefault="00474F8F" w:rsidP="00474F8F">
      <w:pPr>
        <w:pStyle w:val="PL"/>
        <w:rPr>
          <w:ins w:id="6097" w:author="C1-257762" w:date="2025-11-21T11:56:00Z" w16du:dateUtc="2025-11-21T19:56:00Z"/>
        </w:rPr>
      </w:pPr>
      <w:ins w:id="6098" w:author="C1-257762" w:date="2025-11-21T11:56:00Z" w16du:dateUtc="2025-11-21T19:56:00Z">
        <w:r w:rsidRPr="0018365C">
          <w:t xml:space="preserve">              schema:</w:t>
        </w:r>
      </w:ins>
    </w:p>
    <w:p w14:paraId="301E0743" w14:textId="77777777" w:rsidR="00474F8F" w:rsidRPr="0018365C" w:rsidRDefault="00474F8F" w:rsidP="00474F8F">
      <w:pPr>
        <w:pStyle w:val="PL"/>
        <w:rPr>
          <w:ins w:id="6099" w:author="C1-257762" w:date="2025-11-21T11:56:00Z" w16du:dateUtc="2025-11-21T19:56:00Z"/>
        </w:rPr>
      </w:pPr>
      <w:ins w:id="6100" w:author="C1-257762" w:date="2025-11-21T11:56:00Z" w16du:dateUtc="2025-11-21T19:56:00Z">
        <w:r w:rsidRPr="0018365C">
          <w:t xml:space="preserve">                $ref: '#/components/schemas/</w:t>
        </w:r>
        <w:r w:rsidRPr="005567DC">
          <w:rPr>
            <w:lang w:eastAsia="zh-CN"/>
          </w:rPr>
          <w:t>SplitOpPipeline</w:t>
        </w:r>
        <w:r w:rsidRPr="005567DC">
          <w:t>DiscRe</w:t>
        </w:r>
        <w:r>
          <w:t>sp</w:t>
        </w:r>
        <w:r w:rsidRPr="0018365C">
          <w:t>'</w:t>
        </w:r>
      </w:ins>
    </w:p>
    <w:p w14:paraId="0B097181" w14:textId="77777777" w:rsidR="00474F8F" w:rsidRDefault="00474F8F" w:rsidP="00474F8F">
      <w:pPr>
        <w:pStyle w:val="PL"/>
        <w:rPr>
          <w:ins w:id="6101" w:author="C1-257762" w:date="2025-11-21T11:56:00Z" w16du:dateUtc="2025-11-21T19:56:00Z"/>
          <w:lang w:val="en-US" w:eastAsia="es-ES"/>
        </w:rPr>
      </w:pPr>
      <w:ins w:id="6102" w:author="C1-257762" w:date="2025-11-21T11:56:00Z" w16du:dateUtc="2025-11-21T19:56:00Z">
        <w:r>
          <w:rPr>
            <w:lang w:val="en-US" w:eastAsia="es-ES"/>
          </w:rPr>
          <w:t xml:space="preserve">        '307':</w:t>
        </w:r>
      </w:ins>
    </w:p>
    <w:p w14:paraId="04542561" w14:textId="77777777" w:rsidR="00474F8F" w:rsidRDefault="00474F8F" w:rsidP="00474F8F">
      <w:pPr>
        <w:pStyle w:val="PL"/>
        <w:rPr>
          <w:ins w:id="6103" w:author="C1-257762" w:date="2025-11-21T11:56:00Z" w16du:dateUtc="2025-11-21T19:56:00Z"/>
          <w:lang w:val="en-US" w:eastAsia="es-ES"/>
        </w:rPr>
      </w:pPr>
      <w:ins w:id="6104" w:author="C1-257762" w:date="2025-11-21T11:56:00Z" w16du:dateUtc="2025-11-21T19:56:00Z">
        <w:r>
          <w:rPr>
            <w:lang w:val="en-US" w:eastAsia="es-ES"/>
          </w:rPr>
          <w:t xml:space="preserve">          $ref: 'TS29122_CommonData.yaml#/components/responses/307'</w:t>
        </w:r>
      </w:ins>
    </w:p>
    <w:p w14:paraId="2B2AA09A" w14:textId="77777777" w:rsidR="00474F8F" w:rsidRDefault="00474F8F" w:rsidP="00474F8F">
      <w:pPr>
        <w:pStyle w:val="PL"/>
        <w:rPr>
          <w:ins w:id="6105" w:author="C1-257762" w:date="2025-11-21T11:56:00Z" w16du:dateUtc="2025-11-21T19:56:00Z"/>
          <w:lang w:val="en-US" w:eastAsia="es-ES"/>
        </w:rPr>
      </w:pPr>
      <w:ins w:id="6106" w:author="C1-257762" w:date="2025-11-21T11:56:00Z" w16du:dateUtc="2025-11-21T19:56:00Z">
        <w:r>
          <w:rPr>
            <w:lang w:val="en-US" w:eastAsia="es-ES"/>
          </w:rPr>
          <w:t xml:space="preserve">        '308':</w:t>
        </w:r>
      </w:ins>
    </w:p>
    <w:p w14:paraId="1D600DC9" w14:textId="77777777" w:rsidR="00474F8F" w:rsidRDefault="00474F8F" w:rsidP="00474F8F">
      <w:pPr>
        <w:pStyle w:val="PL"/>
        <w:rPr>
          <w:ins w:id="6107" w:author="C1-257762" w:date="2025-11-21T11:56:00Z" w16du:dateUtc="2025-11-21T19:56:00Z"/>
        </w:rPr>
      </w:pPr>
      <w:ins w:id="6108" w:author="C1-257762" w:date="2025-11-21T11:56:00Z" w16du:dateUtc="2025-11-21T19:56:00Z">
        <w:r>
          <w:rPr>
            <w:lang w:val="en-US" w:eastAsia="es-ES"/>
          </w:rPr>
          <w:t xml:space="preserve">          $ref: 'TS29122_CommonData.yaml#/components/responses/308'</w:t>
        </w:r>
      </w:ins>
    </w:p>
    <w:p w14:paraId="08FDA9B2" w14:textId="77777777" w:rsidR="00474F8F" w:rsidRPr="0018365C" w:rsidRDefault="00474F8F" w:rsidP="00474F8F">
      <w:pPr>
        <w:pStyle w:val="PL"/>
        <w:rPr>
          <w:ins w:id="6109" w:author="C1-257762" w:date="2025-11-21T11:56:00Z" w16du:dateUtc="2025-11-21T19:56:00Z"/>
        </w:rPr>
      </w:pPr>
      <w:ins w:id="6110" w:author="C1-257762" w:date="2025-11-21T11:56:00Z" w16du:dateUtc="2025-11-21T19:56:00Z">
        <w:r w:rsidRPr="0018365C">
          <w:t xml:space="preserve">        '400':</w:t>
        </w:r>
      </w:ins>
    </w:p>
    <w:p w14:paraId="0663C4B2" w14:textId="77777777" w:rsidR="00474F8F" w:rsidRPr="0018365C" w:rsidRDefault="00474F8F" w:rsidP="00474F8F">
      <w:pPr>
        <w:pStyle w:val="PL"/>
        <w:rPr>
          <w:ins w:id="6111" w:author="C1-257762" w:date="2025-11-21T11:56:00Z" w16du:dateUtc="2025-11-21T19:56:00Z"/>
        </w:rPr>
      </w:pPr>
      <w:ins w:id="6112" w:author="C1-257762" w:date="2025-11-21T11:56:00Z" w16du:dateUtc="2025-11-21T19:56:00Z">
        <w:r w:rsidRPr="0018365C">
          <w:t xml:space="preserve">          $ref: </w:t>
        </w:r>
        <w:r>
          <w:rPr>
            <w:lang w:val="en-US" w:eastAsia="es-ES"/>
          </w:rPr>
          <w:t>'TS29122_CommonData.yaml</w:t>
        </w:r>
        <w:r w:rsidRPr="0018365C">
          <w:t>#/components/responses/400'</w:t>
        </w:r>
      </w:ins>
    </w:p>
    <w:p w14:paraId="3C7D8887" w14:textId="77777777" w:rsidR="00474F8F" w:rsidRPr="0018365C" w:rsidRDefault="00474F8F" w:rsidP="00474F8F">
      <w:pPr>
        <w:pStyle w:val="PL"/>
        <w:rPr>
          <w:ins w:id="6113" w:author="C1-257762" w:date="2025-11-21T11:56:00Z" w16du:dateUtc="2025-11-21T19:56:00Z"/>
        </w:rPr>
      </w:pPr>
      <w:ins w:id="6114" w:author="C1-257762" w:date="2025-11-21T11:56:00Z" w16du:dateUtc="2025-11-21T19:56:00Z">
        <w:r w:rsidRPr="0018365C">
          <w:t xml:space="preserve">        '401':</w:t>
        </w:r>
      </w:ins>
    </w:p>
    <w:p w14:paraId="36EB6ECC" w14:textId="77777777" w:rsidR="00474F8F" w:rsidRPr="0018365C" w:rsidRDefault="00474F8F" w:rsidP="00474F8F">
      <w:pPr>
        <w:pStyle w:val="PL"/>
        <w:rPr>
          <w:ins w:id="6115" w:author="C1-257762" w:date="2025-11-21T11:56:00Z" w16du:dateUtc="2025-11-21T19:56:00Z"/>
        </w:rPr>
      </w:pPr>
      <w:ins w:id="6116" w:author="C1-257762" w:date="2025-11-21T11:56:00Z" w16du:dateUtc="2025-11-21T19:56:00Z">
        <w:r w:rsidRPr="0018365C">
          <w:t xml:space="preserve">          $ref: </w:t>
        </w:r>
        <w:r>
          <w:rPr>
            <w:lang w:val="en-US" w:eastAsia="es-ES"/>
          </w:rPr>
          <w:t>'</w:t>
        </w:r>
        <w:r>
          <w:t>TS29122_CommonData.yaml</w:t>
        </w:r>
        <w:r w:rsidRPr="0018365C">
          <w:t>#/components/responses/401'</w:t>
        </w:r>
      </w:ins>
    </w:p>
    <w:p w14:paraId="01065417" w14:textId="77777777" w:rsidR="00474F8F" w:rsidRPr="0018365C" w:rsidRDefault="00474F8F" w:rsidP="00474F8F">
      <w:pPr>
        <w:pStyle w:val="PL"/>
        <w:rPr>
          <w:ins w:id="6117" w:author="C1-257762" w:date="2025-11-21T11:56:00Z" w16du:dateUtc="2025-11-21T19:56:00Z"/>
        </w:rPr>
      </w:pPr>
      <w:ins w:id="6118" w:author="C1-257762" w:date="2025-11-21T11:56:00Z" w16du:dateUtc="2025-11-21T19:56:00Z">
        <w:r w:rsidRPr="0018365C">
          <w:t xml:space="preserve">        '403':</w:t>
        </w:r>
      </w:ins>
    </w:p>
    <w:p w14:paraId="6AD4B0DF" w14:textId="77777777" w:rsidR="00474F8F" w:rsidRPr="0018365C" w:rsidRDefault="00474F8F" w:rsidP="00474F8F">
      <w:pPr>
        <w:pStyle w:val="PL"/>
        <w:rPr>
          <w:ins w:id="6119" w:author="C1-257762" w:date="2025-11-21T11:56:00Z" w16du:dateUtc="2025-11-21T19:56:00Z"/>
        </w:rPr>
      </w:pPr>
      <w:ins w:id="6120" w:author="C1-257762" w:date="2025-11-21T11:56:00Z" w16du:dateUtc="2025-11-21T19:56:00Z">
        <w:r w:rsidRPr="0018365C">
          <w:t xml:space="preserve">          $ref: </w:t>
        </w:r>
        <w:r>
          <w:rPr>
            <w:lang w:val="en-US" w:eastAsia="es-ES"/>
          </w:rPr>
          <w:t>'</w:t>
        </w:r>
        <w:r>
          <w:t>TS29122_CommonData.yaml</w:t>
        </w:r>
        <w:r w:rsidRPr="0018365C">
          <w:t>#/components/responses/403'</w:t>
        </w:r>
      </w:ins>
    </w:p>
    <w:p w14:paraId="7C9255E4" w14:textId="77777777" w:rsidR="00474F8F" w:rsidRPr="0018365C" w:rsidRDefault="00474F8F" w:rsidP="00474F8F">
      <w:pPr>
        <w:pStyle w:val="PL"/>
        <w:rPr>
          <w:ins w:id="6121" w:author="C1-257762" w:date="2025-11-21T11:56:00Z" w16du:dateUtc="2025-11-21T19:56:00Z"/>
        </w:rPr>
      </w:pPr>
      <w:ins w:id="6122" w:author="C1-257762" w:date="2025-11-21T11:56:00Z" w16du:dateUtc="2025-11-21T19:56:00Z">
        <w:r w:rsidRPr="0018365C">
          <w:t xml:space="preserve">        '404':</w:t>
        </w:r>
      </w:ins>
    </w:p>
    <w:p w14:paraId="14F61360" w14:textId="77777777" w:rsidR="00474F8F" w:rsidRPr="0018365C" w:rsidRDefault="00474F8F" w:rsidP="00474F8F">
      <w:pPr>
        <w:pStyle w:val="PL"/>
        <w:rPr>
          <w:ins w:id="6123" w:author="C1-257762" w:date="2025-11-21T11:56:00Z" w16du:dateUtc="2025-11-21T19:56:00Z"/>
        </w:rPr>
      </w:pPr>
      <w:ins w:id="6124" w:author="C1-257762" w:date="2025-11-21T11:56:00Z" w16du:dateUtc="2025-11-21T19:56:00Z">
        <w:r w:rsidRPr="0018365C">
          <w:t xml:space="preserve">          $ref: </w:t>
        </w:r>
        <w:r>
          <w:rPr>
            <w:lang w:val="en-US" w:eastAsia="es-ES"/>
          </w:rPr>
          <w:t>'</w:t>
        </w:r>
        <w:r>
          <w:t>TS29122_CommonData.yaml</w:t>
        </w:r>
        <w:r w:rsidRPr="0018365C">
          <w:t>#/components/responses/404'</w:t>
        </w:r>
      </w:ins>
    </w:p>
    <w:p w14:paraId="3F5213FB" w14:textId="77777777" w:rsidR="00474F8F" w:rsidRPr="0018365C" w:rsidRDefault="00474F8F" w:rsidP="00474F8F">
      <w:pPr>
        <w:pStyle w:val="PL"/>
        <w:rPr>
          <w:ins w:id="6125" w:author="C1-257762" w:date="2025-11-21T11:56:00Z" w16du:dateUtc="2025-11-21T19:56:00Z"/>
        </w:rPr>
      </w:pPr>
      <w:ins w:id="6126" w:author="C1-257762" w:date="2025-11-21T11:56:00Z" w16du:dateUtc="2025-11-21T19:56:00Z">
        <w:r w:rsidRPr="0018365C">
          <w:t xml:space="preserve">        '411':</w:t>
        </w:r>
      </w:ins>
    </w:p>
    <w:p w14:paraId="4AD5504F" w14:textId="77777777" w:rsidR="00474F8F" w:rsidRPr="0018365C" w:rsidRDefault="00474F8F" w:rsidP="00474F8F">
      <w:pPr>
        <w:pStyle w:val="PL"/>
        <w:rPr>
          <w:ins w:id="6127" w:author="C1-257762" w:date="2025-11-21T11:56:00Z" w16du:dateUtc="2025-11-21T19:56:00Z"/>
        </w:rPr>
      </w:pPr>
      <w:ins w:id="6128" w:author="C1-257762" w:date="2025-11-21T11:56:00Z" w16du:dateUtc="2025-11-21T19:56:00Z">
        <w:r w:rsidRPr="0018365C">
          <w:t xml:space="preserve">          $ref: </w:t>
        </w:r>
        <w:r>
          <w:rPr>
            <w:lang w:val="en-US" w:eastAsia="es-ES"/>
          </w:rPr>
          <w:t>'</w:t>
        </w:r>
        <w:r>
          <w:t>TS29122_CommonData.yaml</w:t>
        </w:r>
        <w:r w:rsidRPr="0018365C">
          <w:t>#/components/responses/411'</w:t>
        </w:r>
      </w:ins>
    </w:p>
    <w:p w14:paraId="7476D584" w14:textId="77777777" w:rsidR="00474F8F" w:rsidRPr="0018365C" w:rsidRDefault="00474F8F" w:rsidP="00474F8F">
      <w:pPr>
        <w:pStyle w:val="PL"/>
        <w:rPr>
          <w:ins w:id="6129" w:author="C1-257762" w:date="2025-11-21T11:56:00Z" w16du:dateUtc="2025-11-21T19:56:00Z"/>
        </w:rPr>
      </w:pPr>
      <w:ins w:id="6130" w:author="C1-257762" w:date="2025-11-21T11:56:00Z" w16du:dateUtc="2025-11-21T19:56:00Z">
        <w:r w:rsidRPr="0018365C">
          <w:t xml:space="preserve">        '413':</w:t>
        </w:r>
      </w:ins>
    </w:p>
    <w:p w14:paraId="0DEA1B99" w14:textId="77777777" w:rsidR="00474F8F" w:rsidRPr="0018365C" w:rsidRDefault="00474F8F" w:rsidP="00474F8F">
      <w:pPr>
        <w:pStyle w:val="PL"/>
        <w:rPr>
          <w:ins w:id="6131" w:author="C1-257762" w:date="2025-11-21T11:56:00Z" w16du:dateUtc="2025-11-21T19:56:00Z"/>
        </w:rPr>
      </w:pPr>
      <w:ins w:id="6132" w:author="C1-257762" w:date="2025-11-21T11:56:00Z" w16du:dateUtc="2025-11-21T19:56:00Z">
        <w:r w:rsidRPr="0018365C">
          <w:t xml:space="preserve">          $ref: </w:t>
        </w:r>
        <w:r>
          <w:rPr>
            <w:lang w:val="en-US" w:eastAsia="es-ES"/>
          </w:rPr>
          <w:t>'</w:t>
        </w:r>
        <w:r>
          <w:t>TS29122_CommonData.yaml</w:t>
        </w:r>
        <w:r w:rsidRPr="0018365C">
          <w:t>#/components/responses/413'</w:t>
        </w:r>
      </w:ins>
    </w:p>
    <w:p w14:paraId="69316CC2" w14:textId="77777777" w:rsidR="00474F8F" w:rsidRPr="0018365C" w:rsidRDefault="00474F8F" w:rsidP="00474F8F">
      <w:pPr>
        <w:pStyle w:val="PL"/>
        <w:rPr>
          <w:ins w:id="6133" w:author="C1-257762" w:date="2025-11-21T11:56:00Z" w16du:dateUtc="2025-11-21T19:56:00Z"/>
        </w:rPr>
      </w:pPr>
      <w:ins w:id="6134" w:author="C1-257762" w:date="2025-11-21T11:56:00Z" w16du:dateUtc="2025-11-21T19:56:00Z">
        <w:r w:rsidRPr="0018365C">
          <w:t xml:space="preserve">        '415':</w:t>
        </w:r>
      </w:ins>
    </w:p>
    <w:p w14:paraId="282646D0" w14:textId="77777777" w:rsidR="00474F8F" w:rsidRPr="0018365C" w:rsidRDefault="00474F8F" w:rsidP="00474F8F">
      <w:pPr>
        <w:pStyle w:val="PL"/>
        <w:rPr>
          <w:ins w:id="6135" w:author="C1-257762" w:date="2025-11-21T11:56:00Z" w16du:dateUtc="2025-11-21T19:56:00Z"/>
        </w:rPr>
      </w:pPr>
      <w:ins w:id="6136" w:author="C1-257762" w:date="2025-11-21T11:56:00Z" w16du:dateUtc="2025-11-21T19:56:00Z">
        <w:r w:rsidRPr="0018365C">
          <w:t xml:space="preserve">          $ref: </w:t>
        </w:r>
        <w:r>
          <w:rPr>
            <w:lang w:val="en-US" w:eastAsia="es-ES"/>
          </w:rPr>
          <w:t>'</w:t>
        </w:r>
        <w:r>
          <w:t>TS29122_CommonData.yaml</w:t>
        </w:r>
        <w:r w:rsidRPr="0018365C">
          <w:t>#/components/responses/415'</w:t>
        </w:r>
      </w:ins>
    </w:p>
    <w:p w14:paraId="5F776876" w14:textId="77777777" w:rsidR="00474F8F" w:rsidRPr="0018365C" w:rsidRDefault="00474F8F" w:rsidP="00474F8F">
      <w:pPr>
        <w:pStyle w:val="PL"/>
        <w:rPr>
          <w:ins w:id="6137" w:author="C1-257762" w:date="2025-11-21T11:56:00Z" w16du:dateUtc="2025-11-21T19:56:00Z"/>
        </w:rPr>
      </w:pPr>
      <w:ins w:id="6138" w:author="C1-257762" w:date="2025-11-21T11:56:00Z" w16du:dateUtc="2025-11-21T19:56:00Z">
        <w:r w:rsidRPr="0018365C">
          <w:t xml:space="preserve">        '429':</w:t>
        </w:r>
      </w:ins>
    </w:p>
    <w:p w14:paraId="02EF5AFA" w14:textId="77777777" w:rsidR="00474F8F" w:rsidRPr="0018365C" w:rsidRDefault="00474F8F" w:rsidP="00474F8F">
      <w:pPr>
        <w:pStyle w:val="PL"/>
        <w:rPr>
          <w:ins w:id="6139" w:author="C1-257762" w:date="2025-11-21T11:56:00Z" w16du:dateUtc="2025-11-21T19:56:00Z"/>
        </w:rPr>
      </w:pPr>
      <w:ins w:id="6140" w:author="C1-257762" w:date="2025-11-21T11:56:00Z" w16du:dateUtc="2025-11-21T19:56:00Z">
        <w:r w:rsidRPr="0018365C">
          <w:t xml:space="preserve">          $ref: </w:t>
        </w:r>
        <w:r>
          <w:rPr>
            <w:lang w:val="en-US" w:eastAsia="es-ES"/>
          </w:rPr>
          <w:t>'</w:t>
        </w:r>
        <w:r>
          <w:t>TS29122_CommonData.yaml</w:t>
        </w:r>
        <w:r w:rsidRPr="0018365C">
          <w:t>#/components/responses/429'</w:t>
        </w:r>
      </w:ins>
    </w:p>
    <w:p w14:paraId="3381CFB6" w14:textId="77777777" w:rsidR="00474F8F" w:rsidRPr="0018365C" w:rsidRDefault="00474F8F" w:rsidP="00474F8F">
      <w:pPr>
        <w:pStyle w:val="PL"/>
        <w:rPr>
          <w:ins w:id="6141" w:author="C1-257762" w:date="2025-11-21T11:56:00Z" w16du:dateUtc="2025-11-21T19:56:00Z"/>
        </w:rPr>
      </w:pPr>
      <w:ins w:id="6142" w:author="C1-257762" w:date="2025-11-21T11:56:00Z" w16du:dateUtc="2025-11-21T19:56:00Z">
        <w:r w:rsidRPr="0018365C">
          <w:t xml:space="preserve">        '500':</w:t>
        </w:r>
      </w:ins>
    </w:p>
    <w:p w14:paraId="160A3703" w14:textId="77777777" w:rsidR="00474F8F" w:rsidRPr="0018365C" w:rsidRDefault="00474F8F" w:rsidP="00474F8F">
      <w:pPr>
        <w:pStyle w:val="PL"/>
        <w:rPr>
          <w:ins w:id="6143" w:author="C1-257762" w:date="2025-11-21T11:56:00Z" w16du:dateUtc="2025-11-21T19:56:00Z"/>
        </w:rPr>
      </w:pPr>
      <w:ins w:id="6144" w:author="C1-257762" w:date="2025-11-21T11:56:00Z" w16du:dateUtc="2025-11-21T19:56:00Z">
        <w:r w:rsidRPr="0018365C">
          <w:t xml:space="preserve">          $ref: </w:t>
        </w:r>
        <w:r>
          <w:rPr>
            <w:lang w:val="en-US" w:eastAsia="es-ES"/>
          </w:rPr>
          <w:t>'</w:t>
        </w:r>
        <w:r>
          <w:t>TS29122_CommonData.yaml</w:t>
        </w:r>
        <w:r w:rsidRPr="0018365C">
          <w:t>#/components/responses/500'</w:t>
        </w:r>
      </w:ins>
    </w:p>
    <w:p w14:paraId="20ED39EB" w14:textId="77777777" w:rsidR="00474F8F" w:rsidRPr="0018365C" w:rsidRDefault="00474F8F" w:rsidP="00474F8F">
      <w:pPr>
        <w:pStyle w:val="PL"/>
        <w:rPr>
          <w:ins w:id="6145" w:author="C1-257762" w:date="2025-11-21T11:56:00Z" w16du:dateUtc="2025-11-21T19:56:00Z"/>
        </w:rPr>
      </w:pPr>
      <w:ins w:id="6146" w:author="C1-257762" w:date="2025-11-21T11:56:00Z" w16du:dateUtc="2025-11-21T19:56:00Z">
        <w:r w:rsidRPr="0018365C">
          <w:t xml:space="preserve">        '503':</w:t>
        </w:r>
      </w:ins>
    </w:p>
    <w:p w14:paraId="47D3BF51" w14:textId="77777777" w:rsidR="00474F8F" w:rsidRPr="0018365C" w:rsidRDefault="00474F8F" w:rsidP="00474F8F">
      <w:pPr>
        <w:pStyle w:val="PL"/>
        <w:rPr>
          <w:ins w:id="6147" w:author="C1-257762" w:date="2025-11-21T11:56:00Z" w16du:dateUtc="2025-11-21T19:56:00Z"/>
        </w:rPr>
      </w:pPr>
      <w:ins w:id="6148" w:author="C1-257762" w:date="2025-11-21T11:56:00Z" w16du:dateUtc="2025-11-21T19:56:00Z">
        <w:r w:rsidRPr="0018365C">
          <w:t xml:space="preserve">          $ref: </w:t>
        </w:r>
        <w:r>
          <w:rPr>
            <w:lang w:val="en-US" w:eastAsia="es-ES"/>
          </w:rPr>
          <w:t>'</w:t>
        </w:r>
        <w:r>
          <w:t>TS29122_CommonData.yaml</w:t>
        </w:r>
        <w:r w:rsidRPr="0018365C">
          <w:t>#/components/responses/503'</w:t>
        </w:r>
      </w:ins>
    </w:p>
    <w:p w14:paraId="215F6330" w14:textId="77777777" w:rsidR="00474F8F" w:rsidRPr="0018365C" w:rsidRDefault="00474F8F" w:rsidP="00474F8F">
      <w:pPr>
        <w:pStyle w:val="PL"/>
        <w:rPr>
          <w:ins w:id="6149" w:author="C1-257762" w:date="2025-11-21T11:56:00Z" w16du:dateUtc="2025-11-21T19:56:00Z"/>
        </w:rPr>
      </w:pPr>
      <w:ins w:id="6150" w:author="C1-257762" w:date="2025-11-21T11:56:00Z" w16du:dateUtc="2025-11-21T19:56:00Z">
        <w:r w:rsidRPr="0018365C">
          <w:t xml:space="preserve">        default:</w:t>
        </w:r>
      </w:ins>
    </w:p>
    <w:p w14:paraId="636CFD54" w14:textId="77777777" w:rsidR="00474F8F" w:rsidRPr="0018365C" w:rsidRDefault="00474F8F" w:rsidP="00474F8F">
      <w:pPr>
        <w:pStyle w:val="PL"/>
        <w:rPr>
          <w:ins w:id="6151" w:author="C1-257762" w:date="2025-11-21T11:56:00Z" w16du:dateUtc="2025-11-21T19:56:00Z"/>
        </w:rPr>
      </w:pPr>
      <w:ins w:id="6152" w:author="C1-257762" w:date="2025-11-21T11:56:00Z" w16du:dateUtc="2025-11-21T19:56:00Z">
        <w:r w:rsidRPr="0018365C">
          <w:t xml:space="preserve">          $ref: </w:t>
        </w:r>
        <w:r>
          <w:rPr>
            <w:lang w:val="en-US" w:eastAsia="es-ES"/>
          </w:rPr>
          <w:t>'</w:t>
        </w:r>
        <w:r>
          <w:t>TS29122_CommonData.yaml</w:t>
        </w:r>
        <w:r w:rsidRPr="0018365C">
          <w:t>#/components/responses/default'</w:t>
        </w:r>
      </w:ins>
    </w:p>
    <w:p w14:paraId="673F7800" w14:textId="77777777" w:rsidR="00474F8F" w:rsidRPr="0018365C" w:rsidRDefault="00474F8F" w:rsidP="00474F8F">
      <w:pPr>
        <w:pStyle w:val="PL"/>
        <w:rPr>
          <w:ins w:id="6153" w:author="C1-257762" w:date="2025-11-21T11:56:00Z" w16du:dateUtc="2025-11-21T19:56:00Z"/>
        </w:rPr>
      </w:pPr>
    </w:p>
    <w:p w14:paraId="08EB74D7" w14:textId="77777777" w:rsidR="00474F8F" w:rsidRPr="0018365C" w:rsidRDefault="00474F8F" w:rsidP="00474F8F">
      <w:pPr>
        <w:pStyle w:val="PL"/>
        <w:rPr>
          <w:ins w:id="6154" w:author="C1-257762" w:date="2025-11-21T11:56:00Z" w16du:dateUtc="2025-11-21T19:56:00Z"/>
        </w:rPr>
      </w:pPr>
      <w:ins w:id="6155" w:author="C1-257762" w:date="2025-11-21T11:56:00Z" w16du:dateUtc="2025-11-21T19:56:00Z">
        <w:r w:rsidRPr="0018365C">
          <w:t>components:</w:t>
        </w:r>
      </w:ins>
    </w:p>
    <w:p w14:paraId="4BEE119B" w14:textId="77777777" w:rsidR="00474F8F" w:rsidRPr="0018365C" w:rsidRDefault="00474F8F" w:rsidP="00474F8F">
      <w:pPr>
        <w:pStyle w:val="PL"/>
        <w:rPr>
          <w:ins w:id="6156" w:author="C1-257762" w:date="2025-11-21T11:56:00Z" w16du:dateUtc="2025-11-21T19:56:00Z"/>
        </w:rPr>
      </w:pPr>
    </w:p>
    <w:p w14:paraId="07263550" w14:textId="77777777" w:rsidR="00474F8F" w:rsidRPr="0018365C" w:rsidRDefault="00474F8F" w:rsidP="00474F8F">
      <w:pPr>
        <w:pStyle w:val="PL"/>
        <w:rPr>
          <w:ins w:id="6157" w:author="C1-257762" w:date="2025-11-21T11:56:00Z" w16du:dateUtc="2025-11-21T19:56:00Z"/>
        </w:rPr>
      </w:pPr>
      <w:ins w:id="6158" w:author="C1-257762" w:date="2025-11-21T11:56:00Z" w16du:dateUtc="2025-11-21T19:56:00Z">
        <w:r w:rsidRPr="0018365C">
          <w:t xml:space="preserve">  securitySchemes:</w:t>
        </w:r>
      </w:ins>
    </w:p>
    <w:p w14:paraId="5FD7F4E9" w14:textId="77777777" w:rsidR="00474F8F" w:rsidRPr="0018365C" w:rsidRDefault="00474F8F" w:rsidP="00474F8F">
      <w:pPr>
        <w:pStyle w:val="PL"/>
        <w:rPr>
          <w:ins w:id="6159" w:author="C1-257762" w:date="2025-11-21T11:56:00Z" w16du:dateUtc="2025-11-21T19:56:00Z"/>
        </w:rPr>
      </w:pPr>
      <w:ins w:id="6160" w:author="C1-257762" w:date="2025-11-21T11:56:00Z" w16du:dateUtc="2025-11-21T19:56:00Z">
        <w:r w:rsidRPr="0018365C">
          <w:t xml:space="preserve">    oAuth2ClientCredentials:</w:t>
        </w:r>
      </w:ins>
    </w:p>
    <w:p w14:paraId="7ADB66FB" w14:textId="77777777" w:rsidR="00474F8F" w:rsidRPr="0018365C" w:rsidRDefault="00474F8F" w:rsidP="00474F8F">
      <w:pPr>
        <w:pStyle w:val="PL"/>
        <w:rPr>
          <w:ins w:id="6161" w:author="C1-257762" w:date="2025-11-21T11:56:00Z" w16du:dateUtc="2025-11-21T19:56:00Z"/>
        </w:rPr>
      </w:pPr>
      <w:ins w:id="6162" w:author="C1-257762" w:date="2025-11-21T11:56:00Z" w16du:dateUtc="2025-11-21T19:56:00Z">
        <w:r w:rsidRPr="0018365C">
          <w:t xml:space="preserve">      type: oauth2</w:t>
        </w:r>
      </w:ins>
    </w:p>
    <w:p w14:paraId="4E0AB14E" w14:textId="77777777" w:rsidR="00474F8F" w:rsidRPr="0018365C" w:rsidRDefault="00474F8F" w:rsidP="00474F8F">
      <w:pPr>
        <w:pStyle w:val="PL"/>
        <w:rPr>
          <w:ins w:id="6163" w:author="C1-257762" w:date="2025-11-21T11:56:00Z" w16du:dateUtc="2025-11-21T19:56:00Z"/>
        </w:rPr>
      </w:pPr>
      <w:ins w:id="6164" w:author="C1-257762" w:date="2025-11-21T11:56:00Z" w16du:dateUtc="2025-11-21T19:56:00Z">
        <w:r w:rsidRPr="0018365C">
          <w:t xml:space="preserve">      flows:</w:t>
        </w:r>
      </w:ins>
    </w:p>
    <w:p w14:paraId="0B40DC93" w14:textId="77777777" w:rsidR="00474F8F" w:rsidRPr="0018365C" w:rsidRDefault="00474F8F" w:rsidP="00474F8F">
      <w:pPr>
        <w:pStyle w:val="PL"/>
        <w:rPr>
          <w:ins w:id="6165" w:author="C1-257762" w:date="2025-11-21T11:56:00Z" w16du:dateUtc="2025-11-21T19:56:00Z"/>
        </w:rPr>
      </w:pPr>
      <w:ins w:id="6166" w:author="C1-257762" w:date="2025-11-21T11:56:00Z" w16du:dateUtc="2025-11-21T19:56:00Z">
        <w:r w:rsidRPr="0018365C">
          <w:t xml:space="preserve">        clientCredentials:</w:t>
        </w:r>
      </w:ins>
    </w:p>
    <w:p w14:paraId="525AA1B5" w14:textId="77777777" w:rsidR="00474F8F" w:rsidRPr="0018365C" w:rsidRDefault="00474F8F" w:rsidP="00474F8F">
      <w:pPr>
        <w:pStyle w:val="PL"/>
        <w:rPr>
          <w:ins w:id="6167" w:author="C1-257762" w:date="2025-11-21T11:56:00Z" w16du:dateUtc="2025-11-21T19:56:00Z"/>
        </w:rPr>
      </w:pPr>
      <w:ins w:id="6168" w:author="C1-257762" w:date="2025-11-21T11:56:00Z" w16du:dateUtc="2025-11-21T19:56:00Z">
        <w:r w:rsidRPr="0018365C">
          <w:t xml:space="preserve">          </w:t>
        </w:r>
        <w:r>
          <w:rPr>
            <w:lang w:val="en-US"/>
          </w:rPr>
          <w:t>tokenUrl: '{tokenUrl}'</w:t>
        </w:r>
      </w:ins>
    </w:p>
    <w:p w14:paraId="79FA8055" w14:textId="77777777" w:rsidR="00474F8F" w:rsidRPr="0018365C" w:rsidRDefault="00474F8F" w:rsidP="00474F8F">
      <w:pPr>
        <w:pStyle w:val="PL"/>
        <w:rPr>
          <w:ins w:id="6169" w:author="C1-257762" w:date="2025-11-21T11:56:00Z" w16du:dateUtc="2025-11-21T19:56:00Z"/>
        </w:rPr>
      </w:pPr>
      <w:ins w:id="6170" w:author="C1-257762" w:date="2025-11-21T11:56:00Z" w16du:dateUtc="2025-11-21T19:56:00Z">
        <w:r w:rsidRPr="0018365C">
          <w:t xml:space="preserve">          </w:t>
        </w:r>
        <w:r>
          <w:rPr>
            <w:lang w:val="en-US"/>
          </w:rPr>
          <w:t>scopes: {}</w:t>
        </w:r>
      </w:ins>
    </w:p>
    <w:p w14:paraId="1A1A2615" w14:textId="77777777" w:rsidR="00474F8F" w:rsidRPr="0018365C" w:rsidRDefault="00474F8F" w:rsidP="00474F8F">
      <w:pPr>
        <w:pStyle w:val="PL"/>
        <w:rPr>
          <w:ins w:id="6171" w:author="C1-257762" w:date="2025-11-21T11:56:00Z" w16du:dateUtc="2025-11-21T19:56:00Z"/>
        </w:rPr>
      </w:pPr>
    </w:p>
    <w:p w14:paraId="7833A800" w14:textId="77777777" w:rsidR="00474F8F" w:rsidRPr="0018365C" w:rsidRDefault="00474F8F" w:rsidP="00474F8F">
      <w:pPr>
        <w:pStyle w:val="PL"/>
        <w:rPr>
          <w:ins w:id="6172" w:author="C1-257762" w:date="2025-11-21T11:56:00Z" w16du:dateUtc="2025-11-21T19:56:00Z"/>
        </w:rPr>
      </w:pPr>
      <w:ins w:id="6173" w:author="C1-257762" w:date="2025-11-21T11:56:00Z" w16du:dateUtc="2025-11-21T19:56:00Z">
        <w:r w:rsidRPr="0018365C">
          <w:t xml:space="preserve">  schemas:</w:t>
        </w:r>
      </w:ins>
    </w:p>
    <w:p w14:paraId="70C106ED" w14:textId="77777777" w:rsidR="00474F8F" w:rsidRPr="00056E0A" w:rsidRDefault="00474F8F" w:rsidP="00474F8F">
      <w:pPr>
        <w:pStyle w:val="PL"/>
        <w:rPr>
          <w:ins w:id="6174" w:author="C1-257762" w:date="2025-11-21T11:56:00Z" w16du:dateUtc="2025-11-21T19:56:00Z"/>
        </w:rPr>
      </w:pPr>
    </w:p>
    <w:p w14:paraId="3833A6E9" w14:textId="77777777" w:rsidR="00474F8F" w:rsidRPr="00056E0A" w:rsidRDefault="00474F8F" w:rsidP="00474F8F">
      <w:pPr>
        <w:pStyle w:val="PL"/>
        <w:rPr>
          <w:ins w:id="6175" w:author="C1-257762" w:date="2025-11-21T11:56:00Z" w16du:dateUtc="2025-11-21T19:56:00Z"/>
        </w:rPr>
      </w:pPr>
      <w:ins w:id="6176" w:author="C1-257762" w:date="2025-11-21T11:56:00Z" w16du:dateUtc="2025-11-21T19:56:00Z">
        <w:r w:rsidRPr="00056E0A">
          <w:t>#</w:t>
        </w:r>
      </w:ins>
    </w:p>
    <w:p w14:paraId="30971961" w14:textId="77777777" w:rsidR="00474F8F" w:rsidRPr="00056E0A" w:rsidRDefault="00474F8F" w:rsidP="00474F8F">
      <w:pPr>
        <w:pStyle w:val="PL"/>
        <w:rPr>
          <w:ins w:id="6177" w:author="C1-257762" w:date="2025-11-21T11:56:00Z" w16du:dateUtc="2025-11-21T19:56:00Z"/>
        </w:rPr>
      </w:pPr>
      <w:ins w:id="6178" w:author="C1-257762" w:date="2025-11-21T11:56:00Z" w16du:dateUtc="2025-11-21T19:56:00Z">
        <w:r w:rsidRPr="00056E0A">
          <w:t># STRUCTURED DATA TYPES</w:t>
        </w:r>
      </w:ins>
    </w:p>
    <w:p w14:paraId="2FB564D2" w14:textId="77777777" w:rsidR="00474F8F" w:rsidRPr="00056E0A" w:rsidRDefault="00474F8F" w:rsidP="00474F8F">
      <w:pPr>
        <w:pStyle w:val="PL"/>
        <w:rPr>
          <w:ins w:id="6179" w:author="C1-257762" w:date="2025-11-21T11:56:00Z" w16du:dateUtc="2025-11-21T19:56:00Z"/>
        </w:rPr>
      </w:pPr>
      <w:ins w:id="6180" w:author="C1-257762" w:date="2025-11-21T11:56:00Z" w16du:dateUtc="2025-11-21T19:56:00Z">
        <w:r w:rsidRPr="00056E0A">
          <w:t>#</w:t>
        </w:r>
      </w:ins>
    </w:p>
    <w:p w14:paraId="5CE9AA2C" w14:textId="77777777" w:rsidR="00474F8F" w:rsidRPr="00056E0A" w:rsidRDefault="00474F8F" w:rsidP="00474F8F">
      <w:pPr>
        <w:pStyle w:val="PL"/>
        <w:rPr>
          <w:ins w:id="6181" w:author="C1-257762" w:date="2025-11-21T11:56:00Z" w16du:dateUtc="2025-11-21T19:56:00Z"/>
        </w:rPr>
      </w:pPr>
    </w:p>
    <w:p w14:paraId="0B324AAE" w14:textId="77777777" w:rsidR="00474F8F" w:rsidRPr="0018365C" w:rsidRDefault="00474F8F" w:rsidP="00474F8F">
      <w:pPr>
        <w:pStyle w:val="PL"/>
        <w:rPr>
          <w:ins w:id="6182" w:author="C1-257762" w:date="2025-11-21T11:56:00Z" w16du:dateUtc="2025-11-21T19:56:00Z"/>
        </w:rPr>
      </w:pPr>
      <w:ins w:id="6183" w:author="C1-257762" w:date="2025-11-21T11:56:00Z" w16du:dateUtc="2025-11-21T19:56:00Z">
        <w:r w:rsidRPr="0018365C">
          <w:t xml:space="preserve">    </w:t>
        </w:r>
        <w:r w:rsidRPr="00C638DC">
          <w:rPr>
            <w:lang w:eastAsia="zh-CN"/>
          </w:rPr>
          <w:t>SplitOpPipeline</w:t>
        </w:r>
        <w:r w:rsidRPr="00C638DC">
          <w:t>CreateReq</w:t>
        </w:r>
        <w:r w:rsidRPr="0018365C">
          <w:t>:</w:t>
        </w:r>
      </w:ins>
    </w:p>
    <w:p w14:paraId="2367AFE2" w14:textId="77777777" w:rsidR="00474F8F" w:rsidRPr="0018365C" w:rsidRDefault="00474F8F" w:rsidP="00474F8F">
      <w:pPr>
        <w:pStyle w:val="PL"/>
        <w:rPr>
          <w:ins w:id="6184" w:author="C1-257762" w:date="2025-11-21T11:56:00Z" w16du:dateUtc="2025-11-21T19:56:00Z"/>
        </w:rPr>
      </w:pPr>
      <w:ins w:id="6185"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create and its update</w:t>
        </w:r>
        <w:r>
          <w:t>.</w:t>
        </w:r>
      </w:ins>
    </w:p>
    <w:p w14:paraId="5BD32D31" w14:textId="77777777" w:rsidR="00474F8F" w:rsidRPr="0018365C" w:rsidRDefault="00474F8F" w:rsidP="00474F8F">
      <w:pPr>
        <w:pStyle w:val="PL"/>
        <w:rPr>
          <w:ins w:id="6186" w:author="C1-257762" w:date="2025-11-21T11:56:00Z" w16du:dateUtc="2025-11-21T19:56:00Z"/>
        </w:rPr>
      </w:pPr>
      <w:ins w:id="6187" w:author="C1-257762" w:date="2025-11-21T11:56:00Z" w16du:dateUtc="2025-11-21T19:56:00Z">
        <w:r w:rsidRPr="0018365C">
          <w:t xml:space="preserve">      type: object</w:t>
        </w:r>
      </w:ins>
    </w:p>
    <w:p w14:paraId="4F79A490" w14:textId="77777777" w:rsidR="00474F8F" w:rsidRPr="0018365C" w:rsidRDefault="00474F8F" w:rsidP="00474F8F">
      <w:pPr>
        <w:pStyle w:val="PL"/>
        <w:rPr>
          <w:ins w:id="6188" w:author="C1-257762" w:date="2025-11-21T11:56:00Z" w16du:dateUtc="2025-11-21T19:56:00Z"/>
        </w:rPr>
      </w:pPr>
      <w:ins w:id="6189" w:author="C1-257762" w:date="2025-11-21T11:56:00Z" w16du:dateUtc="2025-11-21T19:56:00Z">
        <w:r w:rsidRPr="0018365C">
          <w:t xml:space="preserve">      required:</w:t>
        </w:r>
      </w:ins>
    </w:p>
    <w:p w14:paraId="08AB1A82" w14:textId="77777777" w:rsidR="00474F8F" w:rsidRDefault="00474F8F" w:rsidP="00474F8F">
      <w:pPr>
        <w:pStyle w:val="PL"/>
        <w:rPr>
          <w:ins w:id="6190" w:author="C1-257762" w:date="2025-11-21T11:56:00Z" w16du:dateUtc="2025-11-21T19:56:00Z"/>
          <w:lang w:eastAsia="fr-FR"/>
        </w:rPr>
      </w:pPr>
      <w:ins w:id="6191" w:author="C1-257762" w:date="2025-11-21T11:56:00Z" w16du:dateUtc="2025-11-21T19:56:00Z">
        <w:r w:rsidRPr="0018365C">
          <w:t xml:space="preserve">      - </w:t>
        </w:r>
        <w:r>
          <w:t>requestorId</w:t>
        </w:r>
      </w:ins>
    </w:p>
    <w:p w14:paraId="272499D0" w14:textId="77777777" w:rsidR="00474F8F" w:rsidRDefault="00474F8F" w:rsidP="00474F8F">
      <w:pPr>
        <w:pStyle w:val="PL"/>
        <w:rPr>
          <w:ins w:id="6192" w:author="C1-257762" w:date="2025-11-21T11:56:00Z" w16du:dateUtc="2025-11-21T19:56:00Z"/>
          <w:lang w:eastAsia="fr-FR"/>
        </w:rPr>
      </w:pPr>
      <w:ins w:id="6193" w:author="C1-257762" w:date="2025-11-21T11:56:00Z" w16du:dateUtc="2025-11-21T19:56:00Z">
        <w:r w:rsidRPr="0018365C">
          <w:t xml:space="preserve">      - </w:t>
        </w:r>
        <w:r>
          <w:t>notifUri</w:t>
        </w:r>
      </w:ins>
    </w:p>
    <w:p w14:paraId="422D76F6" w14:textId="77777777" w:rsidR="00474F8F" w:rsidRDefault="00474F8F" w:rsidP="00474F8F">
      <w:pPr>
        <w:pStyle w:val="PL"/>
        <w:rPr>
          <w:ins w:id="6194" w:author="C1-257762" w:date="2025-11-21T11:56:00Z" w16du:dateUtc="2025-11-21T19:56:00Z"/>
          <w:lang w:eastAsia="fr-FR"/>
        </w:rPr>
      </w:pPr>
      <w:ins w:id="6195" w:author="C1-257762" w:date="2025-11-21T11:56:00Z" w16du:dateUtc="2025-11-21T19:56:00Z">
        <w:r w:rsidRPr="0018365C">
          <w:t xml:space="preserve">      - </w:t>
        </w:r>
        <w:r>
          <w:t>splitOpRequirements</w:t>
        </w:r>
      </w:ins>
    </w:p>
    <w:p w14:paraId="65399042" w14:textId="77777777" w:rsidR="00474F8F" w:rsidRPr="0018365C" w:rsidRDefault="00474F8F" w:rsidP="00474F8F">
      <w:pPr>
        <w:pStyle w:val="PL"/>
        <w:rPr>
          <w:ins w:id="6196" w:author="C1-257762" w:date="2025-11-21T11:56:00Z" w16du:dateUtc="2025-11-21T19:56:00Z"/>
        </w:rPr>
      </w:pPr>
      <w:ins w:id="6197" w:author="C1-257762" w:date="2025-11-21T11:56:00Z" w16du:dateUtc="2025-11-21T19:56:00Z">
        <w:r w:rsidRPr="0018365C">
          <w:t xml:space="preserve">      properties:</w:t>
        </w:r>
      </w:ins>
    </w:p>
    <w:p w14:paraId="6C602C75" w14:textId="77777777" w:rsidR="00474F8F" w:rsidRPr="0018365C" w:rsidRDefault="00474F8F" w:rsidP="00474F8F">
      <w:pPr>
        <w:pStyle w:val="PL"/>
        <w:rPr>
          <w:ins w:id="6198" w:author="C1-257762" w:date="2025-11-21T11:56:00Z" w16du:dateUtc="2025-11-21T19:56:00Z"/>
        </w:rPr>
      </w:pPr>
      <w:ins w:id="6199" w:author="C1-257762" w:date="2025-11-21T11:56:00Z" w16du:dateUtc="2025-11-21T19:56:00Z">
        <w:r w:rsidRPr="0018365C">
          <w:t xml:space="preserve">        </w:t>
        </w:r>
        <w:r>
          <w:t>requestorId</w:t>
        </w:r>
        <w:r w:rsidRPr="0018365C">
          <w:t>:</w:t>
        </w:r>
      </w:ins>
    </w:p>
    <w:p w14:paraId="409687B4" w14:textId="77777777" w:rsidR="00474F8F" w:rsidRPr="0018365C" w:rsidRDefault="00474F8F" w:rsidP="00474F8F">
      <w:pPr>
        <w:pStyle w:val="PL"/>
        <w:rPr>
          <w:ins w:id="6200" w:author="C1-257762" w:date="2025-11-21T11:56:00Z" w16du:dateUtc="2025-11-21T19:56:00Z"/>
        </w:rPr>
      </w:pPr>
      <w:ins w:id="6201" w:author="C1-257762" w:date="2025-11-21T11:56:00Z" w16du:dateUtc="2025-11-21T19:56:00Z">
        <w:r w:rsidRPr="0018365C">
          <w:lastRenderedPageBreak/>
          <w:t xml:space="preserve">          description: </w:t>
        </w:r>
        <w:r>
          <w:t>Identifies the service consumer</w:t>
        </w:r>
        <w:r w:rsidRPr="0018365C">
          <w:t>.</w:t>
        </w:r>
      </w:ins>
    </w:p>
    <w:p w14:paraId="69E0E053" w14:textId="77777777" w:rsidR="00474F8F" w:rsidRDefault="00474F8F" w:rsidP="00474F8F">
      <w:pPr>
        <w:pStyle w:val="PL"/>
        <w:rPr>
          <w:ins w:id="6202" w:author="C1-257762" w:date="2025-11-21T11:56:00Z" w16du:dateUtc="2025-11-21T19:56:00Z"/>
        </w:rPr>
      </w:pPr>
      <w:ins w:id="6203" w:author="C1-257762" w:date="2025-11-21T11:56:00Z" w16du:dateUtc="2025-11-21T19:56:00Z">
        <w:r w:rsidRPr="0018365C">
          <w:t xml:space="preserve">          type: </w:t>
        </w:r>
        <w:r>
          <w:t>string</w:t>
        </w:r>
      </w:ins>
    </w:p>
    <w:p w14:paraId="730ACB7B" w14:textId="77777777" w:rsidR="00474F8F" w:rsidRPr="0018365C" w:rsidRDefault="00474F8F" w:rsidP="00474F8F">
      <w:pPr>
        <w:pStyle w:val="PL"/>
        <w:rPr>
          <w:ins w:id="6204" w:author="C1-257762" w:date="2025-11-21T11:56:00Z" w16du:dateUtc="2025-11-21T19:56:00Z"/>
        </w:rPr>
      </w:pPr>
      <w:ins w:id="6205" w:author="C1-257762" w:date="2025-11-21T11:56:00Z" w16du:dateUtc="2025-11-21T19:56:00Z">
        <w:r w:rsidRPr="0018365C">
          <w:t xml:space="preserve">        </w:t>
        </w:r>
        <w:r>
          <w:t>notifUri</w:t>
        </w:r>
        <w:r w:rsidRPr="0018365C">
          <w:t>:</w:t>
        </w:r>
      </w:ins>
    </w:p>
    <w:p w14:paraId="002D2D24" w14:textId="77777777" w:rsidR="00474F8F" w:rsidRPr="00F720C7" w:rsidRDefault="00474F8F" w:rsidP="00474F8F">
      <w:pPr>
        <w:pStyle w:val="PL"/>
        <w:rPr>
          <w:ins w:id="6206" w:author="C1-257762" w:date="2025-11-21T11:56:00Z" w16du:dateUtc="2025-11-21T19:56:00Z"/>
          <w:lang w:val="en-US"/>
        </w:rPr>
      </w:pPr>
      <w:ins w:id="6207" w:author="C1-257762" w:date="2025-11-21T11:56:00Z" w16du:dateUtc="2025-11-21T19:56:00Z">
        <w:r w:rsidRPr="00F720C7">
          <w:rPr>
            <w:lang w:val="en-US"/>
          </w:rPr>
          <w:t xml:space="preserve">          $ref: 'TS29122_CommonData.yaml#/components/schemas/Uri'</w:t>
        </w:r>
      </w:ins>
    </w:p>
    <w:p w14:paraId="60297081" w14:textId="77777777" w:rsidR="00474F8F" w:rsidRPr="0018365C" w:rsidRDefault="00474F8F" w:rsidP="00474F8F">
      <w:pPr>
        <w:pStyle w:val="PL"/>
        <w:rPr>
          <w:ins w:id="6208" w:author="C1-257762" w:date="2025-11-21T11:56:00Z" w16du:dateUtc="2025-11-21T19:56:00Z"/>
        </w:rPr>
      </w:pPr>
      <w:ins w:id="6209" w:author="C1-257762" w:date="2025-11-21T11:56:00Z" w16du:dateUtc="2025-11-21T19:56:00Z">
        <w:r w:rsidRPr="0018365C">
          <w:t xml:space="preserve">        </w:t>
        </w:r>
        <w:r>
          <w:t>splitOpRequirements</w:t>
        </w:r>
        <w:r w:rsidRPr="0018365C">
          <w:t>:</w:t>
        </w:r>
      </w:ins>
    </w:p>
    <w:p w14:paraId="30CDE812" w14:textId="77777777" w:rsidR="00474F8F" w:rsidRPr="00F720C7" w:rsidRDefault="00474F8F" w:rsidP="00474F8F">
      <w:pPr>
        <w:pStyle w:val="PL"/>
        <w:rPr>
          <w:ins w:id="6210" w:author="C1-257762" w:date="2025-11-21T11:56:00Z" w16du:dateUtc="2025-11-21T19:56:00Z"/>
          <w:lang w:val="en-US"/>
        </w:rPr>
      </w:pPr>
      <w:ins w:id="6211" w:author="C1-257762" w:date="2025-11-21T11:56:00Z" w16du:dateUtc="2025-11-21T19:56:00Z">
        <w:r w:rsidRPr="00F720C7">
          <w:rPr>
            <w:lang w:val="en-US"/>
          </w:rPr>
          <w:t xml:space="preserve">          $ref: '#/components/schemas/</w:t>
        </w:r>
        <w:r w:rsidRPr="00671BA5">
          <w:t>SplitOpRequirements</w:t>
        </w:r>
        <w:r w:rsidRPr="00F720C7">
          <w:rPr>
            <w:lang w:val="en-US"/>
          </w:rPr>
          <w:t>'</w:t>
        </w:r>
      </w:ins>
    </w:p>
    <w:p w14:paraId="664CCF48" w14:textId="77777777" w:rsidR="00474F8F" w:rsidRDefault="00474F8F" w:rsidP="00474F8F">
      <w:pPr>
        <w:pStyle w:val="PL"/>
        <w:rPr>
          <w:ins w:id="6212" w:author="C1-257762" w:date="2025-11-21T11:56:00Z" w16du:dateUtc="2025-11-21T19:56:00Z"/>
        </w:rPr>
      </w:pPr>
    </w:p>
    <w:p w14:paraId="2BB8E7B5" w14:textId="77777777" w:rsidR="00474F8F" w:rsidRPr="0018365C" w:rsidRDefault="00474F8F" w:rsidP="00474F8F">
      <w:pPr>
        <w:pStyle w:val="PL"/>
        <w:rPr>
          <w:ins w:id="6213" w:author="C1-257762" w:date="2025-11-21T11:56:00Z" w16du:dateUtc="2025-11-21T19:56:00Z"/>
        </w:rPr>
      </w:pPr>
      <w:ins w:id="6214" w:author="C1-257762" w:date="2025-11-21T11:56:00Z" w16du:dateUtc="2025-11-21T19:56:00Z">
        <w:r w:rsidRPr="0018365C">
          <w:t xml:space="preserve">    </w:t>
        </w:r>
        <w:r w:rsidRPr="00C638DC">
          <w:rPr>
            <w:lang w:eastAsia="zh-CN"/>
          </w:rPr>
          <w:t>SplitOpPipeline</w:t>
        </w:r>
        <w:r w:rsidRPr="00C638DC">
          <w:t>CreateResp</w:t>
        </w:r>
        <w:r w:rsidRPr="0018365C">
          <w:t>:</w:t>
        </w:r>
      </w:ins>
    </w:p>
    <w:p w14:paraId="6F9DC977" w14:textId="77777777" w:rsidR="00474F8F" w:rsidRPr="0018365C" w:rsidRDefault="00474F8F" w:rsidP="00474F8F">
      <w:pPr>
        <w:pStyle w:val="PL"/>
        <w:rPr>
          <w:ins w:id="6215" w:author="C1-257762" w:date="2025-11-21T11:56:00Z" w16du:dateUtc="2025-11-21T19:56:00Z"/>
        </w:rPr>
      </w:pPr>
      <w:ins w:id="6216" w:author="C1-257762" w:date="2025-11-21T11:56:00Z" w16du:dateUtc="2025-11-21T19:56:00Z">
        <w:r w:rsidRPr="0018365C">
          <w:t xml:space="preserve">      </w:t>
        </w:r>
        <w:r>
          <w:t>d</w:t>
        </w:r>
        <w:r w:rsidRPr="0018365C">
          <w:t xml:space="preserve">escription: </w:t>
        </w:r>
        <w:r>
          <w:rPr>
            <w:rFonts w:cs="Arial"/>
            <w:szCs w:val="18"/>
            <w:lang w:eastAsia="fr-FR"/>
          </w:rPr>
          <w:t>Represents response to AIMLE split operation pipeline create and its update</w:t>
        </w:r>
        <w:r>
          <w:t>.</w:t>
        </w:r>
      </w:ins>
    </w:p>
    <w:p w14:paraId="1346DBB6" w14:textId="77777777" w:rsidR="00474F8F" w:rsidRPr="0018365C" w:rsidRDefault="00474F8F" w:rsidP="00474F8F">
      <w:pPr>
        <w:pStyle w:val="PL"/>
        <w:rPr>
          <w:ins w:id="6217" w:author="C1-257762" w:date="2025-11-21T11:56:00Z" w16du:dateUtc="2025-11-21T19:56:00Z"/>
        </w:rPr>
      </w:pPr>
      <w:ins w:id="6218" w:author="C1-257762" w:date="2025-11-21T11:56:00Z" w16du:dateUtc="2025-11-21T19:56:00Z">
        <w:r w:rsidRPr="0018365C">
          <w:t xml:space="preserve">      type: object</w:t>
        </w:r>
      </w:ins>
    </w:p>
    <w:p w14:paraId="206783CD" w14:textId="77777777" w:rsidR="00474F8F" w:rsidRPr="0018365C" w:rsidRDefault="00474F8F" w:rsidP="00474F8F">
      <w:pPr>
        <w:pStyle w:val="PL"/>
        <w:rPr>
          <w:ins w:id="6219" w:author="C1-257762" w:date="2025-11-21T11:56:00Z" w16du:dateUtc="2025-11-21T19:56:00Z"/>
        </w:rPr>
      </w:pPr>
      <w:ins w:id="6220" w:author="C1-257762" w:date="2025-11-21T11:56:00Z" w16du:dateUtc="2025-11-21T19:56:00Z">
        <w:r w:rsidRPr="0018365C">
          <w:t xml:space="preserve">      properties:</w:t>
        </w:r>
      </w:ins>
    </w:p>
    <w:p w14:paraId="3E38092B" w14:textId="77777777" w:rsidR="00474F8F" w:rsidRPr="0018365C" w:rsidRDefault="00474F8F" w:rsidP="00474F8F">
      <w:pPr>
        <w:pStyle w:val="PL"/>
        <w:rPr>
          <w:ins w:id="6221" w:author="C1-257762" w:date="2025-11-21T11:56:00Z" w16du:dateUtc="2025-11-21T19:56:00Z"/>
        </w:rPr>
      </w:pPr>
      <w:ins w:id="6222" w:author="C1-257762" w:date="2025-11-21T11:56:00Z" w16du:dateUtc="2025-11-21T19:56:00Z">
        <w:r w:rsidRPr="0018365C">
          <w:t xml:space="preserve">        </w:t>
        </w:r>
        <w:r>
          <w:rPr>
            <w:lang w:eastAsia="zh-CN"/>
          </w:rPr>
          <w:t>s</w:t>
        </w:r>
        <w:r w:rsidRPr="00C07EFD">
          <w:rPr>
            <w:lang w:eastAsia="zh-CN"/>
          </w:rPr>
          <w:t>plitOpProfile</w:t>
        </w:r>
        <w:r w:rsidRPr="0018365C">
          <w:t>:</w:t>
        </w:r>
      </w:ins>
    </w:p>
    <w:p w14:paraId="06C48B38" w14:textId="77777777" w:rsidR="00474F8F" w:rsidRPr="007F0743" w:rsidRDefault="00474F8F" w:rsidP="00474F8F">
      <w:pPr>
        <w:pStyle w:val="PL"/>
        <w:rPr>
          <w:ins w:id="6223" w:author="C1-257762" w:date="2025-11-21T11:56:00Z" w16du:dateUtc="2025-11-21T19:56:00Z"/>
        </w:rPr>
      </w:pPr>
      <w:ins w:id="6224" w:author="C1-257762" w:date="2025-11-21T11:56:00Z" w16du:dateUtc="2025-11-21T19:56:00Z">
        <w:r w:rsidRPr="007F0743">
          <w:t xml:space="preserve">          $ref: '</w:t>
        </w:r>
        <w:r w:rsidRPr="007F0743">
          <w:rPr>
            <w:lang w:val="en-US"/>
          </w:rPr>
          <w:t>TS29482_</w:t>
        </w:r>
        <w:r w:rsidRPr="007F0743">
          <w:t>AIMLES_SplitOpEvent</w:t>
        </w:r>
        <w:r w:rsidRPr="007F0743">
          <w:rPr>
            <w:lang w:val="en-US"/>
          </w:rPr>
          <w:t>.yaml</w:t>
        </w:r>
        <w:r w:rsidRPr="007F0743">
          <w:t>#/components/schemas/SplitOpProfile'</w:t>
        </w:r>
      </w:ins>
    </w:p>
    <w:p w14:paraId="3D1D9998" w14:textId="77777777" w:rsidR="00474F8F" w:rsidRDefault="00474F8F" w:rsidP="00474F8F">
      <w:pPr>
        <w:pStyle w:val="PL"/>
        <w:rPr>
          <w:ins w:id="6225" w:author="C1-257762" w:date="2025-11-21T11:56:00Z" w16du:dateUtc="2025-11-21T19:56:00Z"/>
        </w:rPr>
      </w:pPr>
    </w:p>
    <w:p w14:paraId="339A232D" w14:textId="77777777" w:rsidR="00474F8F" w:rsidRPr="0018365C" w:rsidRDefault="00474F8F" w:rsidP="00474F8F">
      <w:pPr>
        <w:pStyle w:val="PL"/>
        <w:rPr>
          <w:ins w:id="6226" w:author="C1-257762" w:date="2025-11-21T11:56:00Z" w16du:dateUtc="2025-11-21T19:56:00Z"/>
        </w:rPr>
      </w:pPr>
      <w:ins w:id="6227" w:author="C1-257762" w:date="2025-11-21T11:56:00Z" w16du:dateUtc="2025-11-21T19:56:00Z">
        <w:r w:rsidRPr="0018365C">
          <w:t xml:space="preserve">    </w:t>
        </w:r>
        <w:r w:rsidRPr="00C638DC">
          <w:rPr>
            <w:lang w:eastAsia="zh-CN"/>
          </w:rPr>
          <w:t>SplitOpPipeline</w:t>
        </w:r>
        <w:r w:rsidRPr="00C638DC">
          <w:t>Patch</w:t>
        </w:r>
        <w:r w:rsidRPr="0018365C">
          <w:t>:</w:t>
        </w:r>
      </w:ins>
    </w:p>
    <w:p w14:paraId="3B444FB6" w14:textId="77777777" w:rsidR="00474F8F" w:rsidRPr="0018365C" w:rsidRDefault="00474F8F" w:rsidP="00474F8F">
      <w:pPr>
        <w:pStyle w:val="PL"/>
        <w:rPr>
          <w:ins w:id="6228" w:author="C1-257762" w:date="2025-11-21T11:56:00Z" w16du:dateUtc="2025-11-21T19:56:00Z"/>
        </w:rPr>
      </w:pPr>
      <w:ins w:id="6229"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update</w:t>
        </w:r>
        <w:r>
          <w:t>.</w:t>
        </w:r>
      </w:ins>
    </w:p>
    <w:p w14:paraId="46B2D534" w14:textId="77777777" w:rsidR="00474F8F" w:rsidRPr="0018365C" w:rsidRDefault="00474F8F" w:rsidP="00474F8F">
      <w:pPr>
        <w:pStyle w:val="PL"/>
        <w:rPr>
          <w:ins w:id="6230" w:author="C1-257762" w:date="2025-11-21T11:56:00Z" w16du:dateUtc="2025-11-21T19:56:00Z"/>
        </w:rPr>
      </w:pPr>
      <w:ins w:id="6231" w:author="C1-257762" w:date="2025-11-21T11:56:00Z" w16du:dateUtc="2025-11-21T19:56:00Z">
        <w:r w:rsidRPr="0018365C">
          <w:t xml:space="preserve">      type: object</w:t>
        </w:r>
      </w:ins>
    </w:p>
    <w:p w14:paraId="55AA0ECC" w14:textId="77777777" w:rsidR="00474F8F" w:rsidRPr="0018365C" w:rsidRDefault="00474F8F" w:rsidP="00474F8F">
      <w:pPr>
        <w:pStyle w:val="PL"/>
        <w:rPr>
          <w:ins w:id="6232" w:author="C1-257762" w:date="2025-11-21T11:56:00Z" w16du:dateUtc="2025-11-21T19:56:00Z"/>
        </w:rPr>
      </w:pPr>
      <w:ins w:id="6233" w:author="C1-257762" w:date="2025-11-21T11:56:00Z" w16du:dateUtc="2025-11-21T19:56:00Z">
        <w:r w:rsidRPr="0018365C">
          <w:t xml:space="preserve">      required:</w:t>
        </w:r>
      </w:ins>
    </w:p>
    <w:p w14:paraId="780678F4" w14:textId="77777777" w:rsidR="00474F8F" w:rsidRDefault="00474F8F" w:rsidP="00474F8F">
      <w:pPr>
        <w:pStyle w:val="PL"/>
        <w:rPr>
          <w:ins w:id="6234" w:author="C1-257762" w:date="2025-11-21T11:56:00Z" w16du:dateUtc="2025-11-21T19:56:00Z"/>
          <w:lang w:eastAsia="fr-FR"/>
        </w:rPr>
      </w:pPr>
      <w:ins w:id="6235" w:author="C1-257762" w:date="2025-11-21T11:56:00Z" w16du:dateUtc="2025-11-21T19:56:00Z">
        <w:r w:rsidRPr="0018365C">
          <w:t xml:space="preserve">      - </w:t>
        </w:r>
        <w:r>
          <w:t>notifUri</w:t>
        </w:r>
      </w:ins>
    </w:p>
    <w:p w14:paraId="2B5B2878" w14:textId="77777777" w:rsidR="00474F8F" w:rsidRDefault="00474F8F" w:rsidP="00474F8F">
      <w:pPr>
        <w:pStyle w:val="PL"/>
        <w:rPr>
          <w:ins w:id="6236" w:author="C1-257762" w:date="2025-11-21T11:56:00Z" w16du:dateUtc="2025-11-21T19:56:00Z"/>
          <w:lang w:eastAsia="fr-FR"/>
        </w:rPr>
      </w:pPr>
      <w:ins w:id="6237" w:author="C1-257762" w:date="2025-11-21T11:56:00Z" w16du:dateUtc="2025-11-21T19:56:00Z">
        <w:r w:rsidRPr="0018365C">
          <w:t xml:space="preserve">      - </w:t>
        </w:r>
        <w:r w:rsidRPr="00C07EFD">
          <w:t>splitOp</w:t>
        </w:r>
        <w:r>
          <w:t>Pipeline</w:t>
        </w:r>
        <w:r w:rsidRPr="00C07EFD">
          <w:t>Id</w:t>
        </w:r>
      </w:ins>
    </w:p>
    <w:p w14:paraId="632C58EF" w14:textId="77777777" w:rsidR="00474F8F" w:rsidRDefault="00474F8F" w:rsidP="00474F8F">
      <w:pPr>
        <w:pStyle w:val="PL"/>
        <w:rPr>
          <w:ins w:id="6238" w:author="C1-257762" w:date="2025-11-21T11:56:00Z" w16du:dateUtc="2025-11-21T19:56:00Z"/>
          <w:lang w:eastAsia="fr-FR"/>
        </w:rPr>
      </w:pPr>
      <w:ins w:id="6239" w:author="C1-257762" w:date="2025-11-21T11:56:00Z" w16du:dateUtc="2025-11-21T19:56:00Z">
        <w:r w:rsidRPr="0018365C">
          <w:t xml:space="preserve">      - </w:t>
        </w:r>
        <w:r>
          <w:rPr>
            <w:lang w:eastAsia="zh-CN"/>
          </w:rPr>
          <w:t>s</w:t>
        </w:r>
        <w:r w:rsidRPr="00C07EFD">
          <w:rPr>
            <w:lang w:eastAsia="zh-CN"/>
          </w:rPr>
          <w:t>plitOpPipelineInfo</w:t>
        </w:r>
      </w:ins>
    </w:p>
    <w:p w14:paraId="375CC4C2" w14:textId="77777777" w:rsidR="00474F8F" w:rsidRPr="0018365C" w:rsidRDefault="00474F8F" w:rsidP="00474F8F">
      <w:pPr>
        <w:pStyle w:val="PL"/>
        <w:rPr>
          <w:ins w:id="6240" w:author="C1-257762" w:date="2025-11-21T11:56:00Z" w16du:dateUtc="2025-11-21T19:56:00Z"/>
        </w:rPr>
      </w:pPr>
      <w:ins w:id="6241" w:author="C1-257762" w:date="2025-11-21T11:56:00Z" w16du:dateUtc="2025-11-21T19:56:00Z">
        <w:r w:rsidRPr="0018365C">
          <w:t xml:space="preserve">      properties:</w:t>
        </w:r>
      </w:ins>
    </w:p>
    <w:p w14:paraId="7CF50A95" w14:textId="77777777" w:rsidR="00474F8F" w:rsidRPr="0018365C" w:rsidRDefault="00474F8F" w:rsidP="00474F8F">
      <w:pPr>
        <w:pStyle w:val="PL"/>
        <w:rPr>
          <w:ins w:id="6242" w:author="C1-257762" w:date="2025-11-21T11:56:00Z" w16du:dateUtc="2025-11-21T19:56:00Z"/>
        </w:rPr>
      </w:pPr>
      <w:ins w:id="6243" w:author="C1-257762" w:date="2025-11-21T11:56:00Z" w16du:dateUtc="2025-11-21T19:56:00Z">
        <w:r w:rsidRPr="0018365C">
          <w:t xml:space="preserve">        </w:t>
        </w:r>
        <w:r>
          <w:t>notifUri</w:t>
        </w:r>
        <w:r w:rsidRPr="0018365C">
          <w:t>:</w:t>
        </w:r>
      </w:ins>
    </w:p>
    <w:p w14:paraId="5FA3FA9A" w14:textId="77777777" w:rsidR="00474F8F" w:rsidRPr="00F720C7" w:rsidRDefault="00474F8F" w:rsidP="00474F8F">
      <w:pPr>
        <w:pStyle w:val="PL"/>
        <w:rPr>
          <w:ins w:id="6244" w:author="C1-257762" w:date="2025-11-21T11:56:00Z" w16du:dateUtc="2025-11-21T19:56:00Z"/>
          <w:lang w:val="en-US"/>
        </w:rPr>
      </w:pPr>
      <w:ins w:id="6245" w:author="C1-257762" w:date="2025-11-21T11:56:00Z" w16du:dateUtc="2025-11-21T19:56:00Z">
        <w:r w:rsidRPr="00F720C7">
          <w:rPr>
            <w:lang w:val="en-US"/>
          </w:rPr>
          <w:t xml:space="preserve">          $ref: 'TS29122_CommonData.yaml#/components/schemas/Uri'</w:t>
        </w:r>
      </w:ins>
    </w:p>
    <w:p w14:paraId="30D1C52E" w14:textId="77777777" w:rsidR="00474F8F" w:rsidRPr="0018365C" w:rsidRDefault="00474F8F" w:rsidP="00474F8F">
      <w:pPr>
        <w:pStyle w:val="PL"/>
        <w:rPr>
          <w:ins w:id="6246" w:author="C1-257762" w:date="2025-11-21T11:56:00Z" w16du:dateUtc="2025-11-21T19:56:00Z"/>
        </w:rPr>
      </w:pPr>
      <w:ins w:id="6247" w:author="C1-257762" w:date="2025-11-21T11:56:00Z" w16du:dateUtc="2025-11-21T19:56:00Z">
        <w:r w:rsidRPr="0018365C">
          <w:t xml:space="preserve">        </w:t>
        </w:r>
        <w:r w:rsidRPr="00C07EFD">
          <w:t>splitOp</w:t>
        </w:r>
        <w:r>
          <w:t>Pipeline</w:t>
        </w:r>
        <w:r w:rsidRPr="00C07EFD">
          <w:t>Id</w:t>
        </w:r>
        <w:r w:rsidRPr="0018365C">
          <w:t>:</w:t>
        </w:r>
      </w:ins>
    </w:p>
    <w:p w14:paraId="7A864A60" w14:textId="77777777" w:rsidR="00474F8F" w:rsidRPr="0018365C" w:rsidRDefault="00474F8F" w:rsidP="00474F8F">
      <w:pPr>
        <w:pStyle w:val="PL"/>
        <w:rPr>
          <w:ins w:id="6248" w:author="C1-257762" w:date="2025-11-21T11:56:00Z" w16du:dateUtc="2025-11-21T19:56:00Z"/>
        </w:rPr>
      </w:pPr>
      <w:ins w:id="6249" w:author="C1-257762" w:date="2025-11-21T11:56:00Z" w16du:dateUtc="2025-11-21T19:56:00Z">
        <w:r w:rsidRPr="0018365C">
          <w:t xml:space="preserve">          description: </w:t>
        </w:r>
        <w:r>
          <w:t xml:space="preserve">Identifies </w:t>
        </w:r>
        <w:r w:rsidRPr="00C07EFD">
          <w:t>split operation pipeline</w:t>
        </w:r>
        <w:r w:rsidRPr="0018365C">
          <w:t>.</w:t>
        </w:r>
      </w:ins>
    </w:p>
    <w:p w14:paraId="0CE04ED2" w14:textId="77777777" w:rsidR="00474F8F" w:rsidRDefault="00474F8F" w:rsidP="00474F8F">
      <w:pPr>
        <w:pStyle w:val="PL"/>
        <w:rPr>
          <w:ins w:id="6250" w:author="C1-257762" w:date="2025-11-21T11:56:00Z" w16du:dateUtc="2025-11-21T19:56:00Z"/>
        </w:rPr>
      </w:pPr>
      <w:ins w:id="6251" w:author="C1-257762" w:date="2025-11-21T11:56:00Z" w16du:dateUtc="2025-11-21T19:56:00Z">
        <w:r w:rsidRPr="0018365C">
          <w:t xml:space="preserve">          type: </w:t>
        </w:r>
        <w:r>
          <w:t>string</w:t>
        </w:r>
      </w:ins>
    </w:p>
    <w:p w14:paraId="143C9134" w14:textId="77777777" w:rsidR="00474F8F" w:rsidRPr="0018365C" w:rsidRDefault="00474F8F" w:rsidP="00474F8F">
      <w:pPr>
        <w:pStyle w:val="PL"/>
        <w:rPr>
          <w:ins w:id="6252" w:author="C1-257762" w:date="2025-11-21T11:56:00Z" w16du:dateUtc="2025-11-21T19:56:00Z"/>
        </w:rPr>
      </w:pPr>
      <w:ins w:id="6253" w:author="C1-257762" w:date="2025-11-21T11:56:00Z" w16du:dateUtc="2025-11-21T19:56:00Z">
        <w:r w:rsidRPr="0018365C">
          <w:t xml:space="preserve">        </w:t>
        </w:r>
        <w:r>
          <w:rPr>
            <w:lang w:eastAsia="zh-CN"/>
          </w:rPr>
          <w:t>s</w:t>
        </w:r>
        <w:r w:rsidRPr="00C07EFD">
          <w:rPr>
            <w:lang w:eastAsia="zh-CN"/>
          </w:rPr>
          <w:t>plitOpPipelineInfo</w:t>
        </w:r>
        <w:r w:rsidRPr="0018365C">
          <w:t>:</w:t>
        </w:r>
      </w:ins>
    </w:p>
    <w:p w14:paraId="729B333B" w14:textId="77777777" w:rsidR="00474F8F" w:rsidRPr="001B4E40" w:rsidRDefault="00474F8F" w:rsidP="00474F8F">
      <w:pPr>
        <w:pStyle w:val="PL"/>
        <w:rPr>
          <w:ins w:id="6254" w:author="C1-257762" w:date="2025-11-21T11:56:00Z" w16du:dateUtc="2025-11-21T19:56:00Z"/>
        </w:rPr>
      </w:pPr>
      <w:ins w:id="6255" w:author="C1-257762" w:date="2025-11-21T11:56:00Z" w16du:dateUtc="2025-11-21T19:56:00Z">
        <w:r w:rsidRPr="001B4E40">
          <w:t xml:space="preserve">          $ref: '</w:t>
        </w:r>
        <w:r>
          <w:t>TS29482_</w:t>
        </w:r>
        <w:r w:rsidRPr="001B4E40">
          <w:t>AIMLES_SplitOpEvent</w:t>
        </w:r>
        <w:r>
          <w:t>.yaml</w:t>
        </w:r>
        <w:r w:rsidRPr="001B4E40">
          <w:t>#/components/schemas/S</w:t>
        </w:r>
        <w:r w:rsidRPr="00C07EFD">
          <w:rPr>
            <w:lang w:eastAsia="zh-CN"/>
          </w:rPr>
          <w:t>plitOpPipelineInfo</w:t>
        </w:r>
        <w:r w:rsidRPr="001B4E40">
          <w:t>'</w:t>
        </w:r>
      </w:ins>
    </w:p>
    <w:p w14:paraId="4709593E" w14:textId="77777777" w:rsidR="00474F8F" w:rsidRDefault="00474F8F" w:rsidP="00474F8F">
      <w:pPr>
        <w:pStyle w:val="PL"/>
        <w:rPr>
          <w:ins w:id="6256" w:author="C1-257762" w:date="2025-11-21T11:56:00Z" w16du:dateUtc="2025-11-21T19:56:00Z"/>
        </w:rPr>
      </w:pPr>
    </w:p>
    <w:p w14:paraId="4CB16E46" w14:textId="77777777" w:rsidR="00474F8F" w:rsidRPr="0018365C" w:rsidRDefault="00474F8F" w:rsidP="00474F8F">
      <w:pPr>
        <w:pStyle w:val="PL"/>
        <w:rPr>
          <w:ins w:id="6257" w:author="C1-257762" w:date="2025-11-21T11:56:00Z" w16du:dateUtc="2025-11-21T19:56:00Z"/>
        </w:rPr>
      </w:pPr>
      <w:ins w:id="6258" w:author="C1-257762" w:date="2025-11-21T11:56:00Z" w16du:dateUtc="2025-11-21T19:56:00Z">
        <w:r w:rsidRPr="0018365C">
          <w:t xml:space="preserve">    </w:t>
        </w:r>
        <w:r w:rsidRPr="005567DC">
          <w:rPr>
            <w:lang w:eastAsia="zh-CN"/>
          </w:rPr>
          <w:t>SplitOpPipeline</w:t>
        </w:r>
        <w:r w:rsidRPr="005567DC">
          <w:t>DiscReq</w:t>
        </w:r>
        <w:r w:rsidRPr="0018365C">
          <w:t>:</w:t>
        </w:r>
      </w:ins>
    </w:p>
    <w:p w14:paraId="4DE04999" w14:textId="77777777" w:rsidR="00474F8F" w:rsidRPr="0018365C" w:rsidRDefault="00474F8F" w:rsidP="00474F8F">
      <w:pPr>
        <w:pStyle w:val="PL"/>
        <w:rPr>
          <w:ins w:id="6259" w:author="C1-257762" w:date="2025-11-21T11:56:00Z" w16du:dateUtc="2025-11-21T19:56:00Z"/>
        </w:rPr>
      </w:pPr>
      <w:ins w:id="6260"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quest.</w:t>
        </w:r>
      </w:ins>
    </w:p>
    <w:p w14:paraId="30744814" w14:textId="77777777" w:rsidR="00474F8F" w:rsidRPr="0018365C" w:rsidRDefault="00474F8F" w:rsidP="00474F8F">
      <w:pPr>
        <w:pStyle w:val="PL"/>
        <w:rPr>
          <w:ins w:id="6261" w:author="C1-257762" w:date="2025-11-21T11:56:00Z" w16du:dateUtc="2025-11-21T19:56:00Z"/>
        </w:rPr>
      </w:pPr>
      <w:ins w:id="6262" w:author="C1-257762" w:date="2025-11-21T11:56:00Z" w16du:dateUtc="2025-11-21T19:56:00Z">
        <w:r w:rsidRPr="0018365C">
          <w:t xml:space="preserve">      type: object</w:t>
        </w:r>
      </w:ins>
    </w:p>
    <w:p w14:paraId="77FDE467" w14:textId="77777777" w:rsidR="00474F8F" w:rsidRPr="0018365C" w:rsidRDefault="00474F8F" w:rsidP="00474F8F">
      <w:pPr>
        <w:pStyle w:val="PL"/>
        <w:rPr>
          <w:ins w:id="6263" w:author="C1-257762" w:date="2025-11-21T11:56:00Z" w16du:dateUtc="2025-11-21T19:56:00Z"/>
        </w:rPr>
      </w:pPr>
      <w:ins w:id="6264" w:author="C1-257762" w:date="2025-11-21T11:56:00Z" w16du:dateUtc="2025-11-21T19:56:00Z">
        <w:r w:rsidRPr="0018365C">
          <w:t xml:space="preserve">      required:</w:t>
        </w:r>
      </w:ins>
    </w:p>
    <w:p w14:paraId="62304C03" w14:textId="77777777" w:rsidR="00474F8F" w:rsidRDefault="00474F8F" w:rsidP="00474F8F">
      <w:pPr>
        <w:pStyle w:val="PL"/>
        <w:rPr>
          <w:ins w:id="6265" w:author="C1-257762" w:date="2025-11-21T11:56:00Z" w16du:dateUtc="2025-11-21T19:56:00Z"/>
          <w:lang w:eastAsia="fr-FR"/>
        </w:rPr>
      </w:pPr>
      <w:ins w:id="6266" w:author="C1-257762" w:date="2025-11-21T11:56:00Z" w16du:dateUtc="2025-11-21T19:56:00Z">
        <w:r w:rsidRPr="0018365C">
          <w:t xml:space="preserve">      - </w:t>
        </w:r>
        <w:r>
          <w:t>notifUri</w:t>
        </w:r>
      </w:ins>
    </w:p>
    <w:p w14:paraId="71E0EE05" w14:textId="77777777" w:rsidR="00474F8F" w:rsidRDefault="00474F8F" w:rsidP="00474F8F">
      <w:pPr>
        <w:pStyle w:val="PL"/>
        <w:rPr>
          <w:ins w:id="6267" w:author="C1-257762" w:date="2025-11-21T11:56:00Z" w16du:dateUtc="2025-11-21T19:56:00Z"/>
          <w:lang w:eastAsia="fr-FR"/>
        </w:rPr>
      </w:pPr>
      <w:ins w:id="6268" w:author="C1-257762" w:date="2025-11-21T11:56:00Z" w16du:dateUtc="2025-11-21T19:56:00Z">
        <w:r w:rsidRPr="0018365C">
          <w:t xml:space="preserve">      - </w:t>
        </w:r>
        <w:r>
          <w:t>d</w:t>
        </w:r>
        <w:r w:rsidRPr="00C07EFD">
          <w:t>iscFilters</w:t>
        </w:r>
      </w:ins>
    </w:p>
    <w:p w14:paraId="5D183B56" w14:textId="77777777" w:rsidR="00474F8F" w:rsidRPr="0018365C" w:rsidRDefault="00474F8F" w:rsidP="00474F8F">
      <w:pPr>
        <w:pStyle w:val="PL"/>
        <w:rPr>
          <w:ins w:id="6269" w:author="C1-257762" w:date="2025-11-21T11:56:00Z" w16du:dateUtc="2025-11-21T19:56:00Z"/>
        </w:rPr>
      </w:pPr>
      <w:ins w:id="6270" w:author="C1-257762" w:date="2025-11-21T11:56:00Z" w16du:dateUtc="2025-11-21T19:56:00Z">
        <w:r w:rsidRPr="0018365C">
          <w:t xml:space="preserve">      properties:</w:t>
        </w:r>
      </w:ins>
    </w:p>
    <w:p w14:paraId="05A94676" w14:textId="77777777" w:rsidR="00474F8F" w:rsidRPr="0018365C" w:rsidRDefault="00474F8F" w:rsidP="00474F8F">
      <w:pPr>
        <w:pStyle w:val="PL"/>
        <w:rPr>
          <w:ins w:id="6271" w:author="C1-257762" w:date="2025-11-21T11:56:00Z" w16du:dateUtc="2025-11-21T19:56:00Z"/>
        </w:rPr>
      </w:pPr>
      <w:ins w:id="6272" w:author="C1-257762" w:date="2025-11-21T11:56:00Z" w16du:dateUtc="2025-11-21T19:56:00Z">
        <w:r w:rsidRPr="0018365C">
          <w:t xml:space="preserve">        </w:t>
        </w:r>
        <w:r>
          <w:t>notifUri</w:t>
        </w:r>
        <w:r w:rsidRPr="0018365C">
          <w:t>:</w:t>
        </w:r>
      </w:ins>
    </w:p>
    <w:p w14:paraId="4A00C5C7" w14:textId="77777777" w:rsidR="00474F8F" w:rsidRPr="00F720C7" w:rsidRDefault="00474F8F" w:rsidP="00474F8F">
      <w:pPr>
        <w:pStyle w:val="PL"/>
        <w:rPr>
          <w:ins w:id="6273" w:author="C1-257762" w:date="2025-11-21T11:56:00Z" w16du:dateUtc="2025-11-21T19:56:00Z"/>
          <w:lang w:val="en-US"/>
        </w:rPr>
      </w:pPr>
      <w:ins w:id="6274" w:author="C1-257762" w:date="2025-11-21T11:56:00Z" w16du:dateUtc="2025-11-21T19:56:00Z">
        <w:r w:rsidRPr="00F720C7">
          <w:rPr>
            <w:lang w:val="en-US"/>
          </w:rPr>
          <w:t xml:space="preserve">          $ref: 'TS29122_CommonData.yaml#/components/schemas/Uri'</w:t>
        </w:r>
      </w:ins>
    </w:p>
    <w:p w14:paraId="1AB043E1" w14:textId="77777777" w:rsidR="00474F8F" w:rsidRPr="0018365C" w:rsidRDefault="00474F8F" w:rsidP="00474F8F">
      <w:pPr>
        <w:pStyle w:val="PL"/>
        <w:rPr>
          <w:ins w:id="6275" w:author="C1-257762" w:date="2025-11-21T11:56:00Z" w16du:dateUtc="2025-11-21T19:56:00Z"/>
        </w:rPr>
      </w:pPr>
      <w:ins w:id="6276" w:author="C1-257762" w:date="2025-11-21T11:56:00Z" w16du:dateUtc="2025-11-21T19:56:00Z">
        <w:r w:rsidRPr="0018365C">
          <w:t xml:space="preserve">        </w:t>
        </w:r>
        <w:r>
          <w:t>d</w:t>
        </w:r>
        <w:r w:rsidRPr="00C07EFD">
          <w:t>iscFilters</w:t>
        </w:r>
        <w:r w:rsidRPr="0018365C">
          <w:t>:</w:t>
        </w:r>
      </w:ins>
    </w:p>
    <w:p w14:paraId="7728C762" w14:textId="77777777" w:rsidR="00474F8F" w:rsidRPr="001B4E40" w:rsidRDefault="00474F8F" w:rsidP="00474F8F">
      <w:pPr>
        <w:pStyle w:val="PL"/>
        <w:rPr>
          <w:ins w:id="6277" w:author="C1-257762" w:date="2025-11-21T11:56:00Z" w16du:dateUtc="2025-11-21T19:56:00Z"/>
        </w:rPr>
      </w:pPr>
      <w:ins w:id="6278" w:author="C1-257762" w:date="2025-11-21T11:56:00Z" w16du:dateUtc="2025-11-21T19:56:00Z">
        <w:r w:rsidRPr="001B4E40">
          <w:t xml:space="preserve">          $ref: '</w:t>
        </w:r>
        <w:r>
          <w:t>TS29482_</w:t>
        </w:r>
        <w:r w:rsidRPr="001B4E40">
          <w:t>AIMLES_SplitOpEvent</w:t>
        </w:r>
        <w:r>
          <w:t>.yaml</w:t>
        </w:r>
        <w:r w:rsidRPr="001B4E40">
          <w:t>#/components/schemas/</w:t>
        </w:r>
        <w:r>
          <w:t>D</w:t>
        </w:r>
        <w:r w:rsidRPr="00C07EFD">
          <w:t>iscFilters</w:t>
        </w:r>
        <w:r w:rsidRPr="001B4E40">
          <w:t>'</w:t>
        </w:r>
      </w:ins>
    </w:p>
    <w:p w14:paraId="7275E0BA" w14:textId="77777777" w:rsidR="00474F8F" w:rsidRDefault="00474F8F" w:rsidP="00474F8F">
      <w:pPr>
        <w:pStyle w:val="PL"/>
        <w:rPr>
          <w:ins w:id="6279" w:author="C1-257762" w:date="2025-11-21T11:56:00Z" w16du:dateUtc="2025-11-21T19:56:00Z"/>
        </w:rPr>
      </w:pPr>
    </w:p>
    <w:p w14:paraId="2F3B2F97" w14:textId="77777777" w:rsidR="00474F8F" w:rsidRPr="0018365C" w:rsidRDefault="00474F8F" w:rsidP="00474F8F">
      <w:pPr>
        <w:pStyle w:val="PL"/>
        <w:rPr>
          <w:ins w:id="6280" w:author="C1-257762" w:date="2025-11-21T11:56:00Z" w16du:dateUtc="2025-11-21T19:56:00Z"/>
        </w:rPr>
      </w:pPr>
      <w:ins w:id="6281" w:author="C1-257762" w:date="2025-11-21T11:56:00Z" w16du:dateUtc="2025-11-21T19:56:00Z">
        <w:r w:rsidRPr="0018365C">
          <w:t xml:space="preserve">    </w:t>
        </w:r>
        <w:r w:rsidRPr="00B95C75">
          <w:rPr>
            <w:lang w:eastAsia="zh-CN"/>
          </w:rPr>
          <w:t>SplitOpPipeline</w:t>
        </w:r>
        <w:r w:rsidRPr="00B95C75">
          <w:t>DiscResp</w:t>
        </w:r>
        <w:r w:rsidRPr="0018365C">
          <w:t>:</w:t>
        </w:r>
      </w:ins>
    </w:p>
    <w:p w14:paraId="0C9D7C9D" w14:textId="77777777" w:rsidR="00474F8F" w:rsidRPr="0018365C" w:rsidRDefault="00474F8F" w:rsidP="00474F8F">
      <w:pPr>
        <w:pStyle w:val="PL"/>
        <w:rPr>
          <w:ins w:id="6282" w:author="C1-257762" w:date="2025-11-21T11:56:00Z" w16du:dateUtc="2025-11-21T19:56:00Z"/>
        </w:rPr>
      </w:pPr>
      <w:ins w:id="6283"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sponse.</w:t>
        </w:r>
      </w:ins>
    </w:p>
    <w:p w14:paraId="10C254D3" w14:textId="77777777" w:rsidR="00474F8F" w:rsidRPr="0018365C" w:rsidRDefault="00474F8F" w:rsidP="00474F8F">
      <w:pPr>
        <w:pStyle w:val="PL"/>
        <w:rPr>
          <w:ins w:id="6284" w:author="C1-257762" w:date="2025-11-21T11:56:00Z" w16du:dateUtc="2025-11-21T19:56:00Z"/>
        </w:rPr>
      </w:pPr>
      <w:ins w:id="6285" w:author="C1-257762" w:date="2025-11-21T11:56:00Z" w16du:dateUtc="2025-11-21T19:56:00Z">
        <w:r w:rsidRPr="0018365C">
          <w:t xml:space="preserve">      type: object</w:t>
        </w:r>
      </w:ins>
    </w:p>
    <w:p w14:paraId="0A3CE890" w14:textId="77777777" w:rsidR="00474F8F" w:rsidRPr="0018365C" w:rsidRDefault="00474F8F" w:rsidP="00474F8F">
      <w:pPr>
        <w:pStyle w:val="PL"/>
        <w:rPr>
          <w:ins w:id="6286" w:author="C1-257762" w:date="2025-11-21T11:56:00Z" w16du:dateUtc="2025-11-21T19:56:00Z"/>
        </w:rPr>
      </w:pPr>
      <w:ins w:id="6287" w:author="C1-257762" w:date="2025-11-21T11:56:00Z" w16du:dateUtc="2025-11-21T19:56:00Z">
        <w:r w:rsidRPr="0018365C">
          <w:t xml:space="preserve">      properties:</w:t>
        </w:r>
      </w:ins>
    </w:p>
    <w:p w14:paraId="5DB2A1D8" w14:textId="77777777" w:rsidR="00474F8F" w:rsidRPr="0018365C" w:rsidRDefault="00474F8F" w:rsidP="00474F8F">
      <w:pPr>
        <w:pStyle w:val="PL"/>
        <w:rPr>
          <w:ins w:id="6288" w:author="C1-257762" w:date="2025-11-21T11:56:00Z" w16du:dateUtc="2025-11-21T19:56:00Z"/>
        </w:rPr>
      </w:pPr>
      <w:ins w:id="6289" w:author="C1-257762" w:date="2025-11-21T11:56:00Z" w16du:dateUtc="2025-11-21T19:56:00Z">
        <w:r w:rsidRPr="0018365C">
          <w:t xml:space="preserve">        </w:t>
        </w:r>
        <w:r w:rsidRPr="005B6A1D">
          <w:t>discoveredNodes</w:t>
        </w:r>
        <w:r w:rsidRPr="0018365C">
          <w:t>:</w:t>
        </w:r>
      </w:ins>
    </w:p>
    <w:p w14:paraId="28F7CAE4" w14:textId="77777777" w:rsidR="00474F8F" w:rsidRPr="001B4E40" w:rsidRDefault="00474F8F" w:rsidP="00474F8F">
      <w:pPr>
        <w:pStyle w:val="PL"/>
        <w:rPr>
          <w:ins w:id="6290" w:author="C1-257762" w:date="2025-11-21T11:56:00Z" w16du:dateUtc="2025-11-21T19:56:00Z"/>
        </w:rPr>
      </w:pPr>
      <w:ins w:id="6291" w:author="C1-257762" w:date="2025-11-21T11:56:00Z" w16du:dateUtc="2025-11-21T19:56:00Z">
        <w:r w:rsidRPr="001B4E40">
          <w:t xml:space="preserve">          type: array</w:t>
        </w:r>
      </w:ins>
    </w:p>
    <w:p w14:paraId="452F4420" w14:textId="77777777" w:rsidR="00474F8F" w:rsidRPr="001B4E40" w:rsidRDefault="00474F8F" w:rsidP="00474F8F">
      <w:pPr>
        <w:pStyle w:val="PL"/>
        <w:rPr>
          <w:ins w:id="6292" w:author="C1-257762" w:date="2025-11-21T11:56:00Z" w16du:dateUtc="2025-11-21T19:56:00Z"/>
        </w:rPr>
      </w:pPr>
      <w:ins w:id="6293" w:author="C1-257762" w:date="2025-11-21T11:56:00Z" w16du:dateUtc="2025-11-21T19:56:00Z">
        <w:r w:rsidRPr="001B4E40">
          <w:t xml:space="preserve">          items:</w:t>
        </w:r>
      </w:ins>
    </w:p>
    <w:p w14:paraId="41555B6A" w14:textId="77777777" w:rsidR="00474F8F" w:rsidRPr="005B6A1D" w:rsidRDefault="00474F8F" w:rsidP="00474F8F">
      <w:pPr>
        <w:pStyle w:val="PL"/>
        <w:rPr>
          <w:ins w:id="6294" w:author="C1-257762" w:date="2025-11-21T11:56:00Z" w16du:dateUtc="2025-11-21T19:56:00Z"/>
        </w:rPr>
      </w:pPr>
      <w:ins w:id="6295" w:author="C1-257762" w:date="2025-11-21T11:56:00Z" w16du:dateUtc="2025-11-21T19:56:00Z">
        <w:r w:rsidRPr="005B6A1D">
          <w:t xml:space="preserve">            type: string</w:t>
        </w:r>
      </w:ins>
    </w:p>
    <w:p w14:paraId="02A0B88B" w14:textId="77777777" w:rsidR="00474F8F" w:rsidRPr="0003362A" w:rsidRDefault="00474F8F" w:rsidP="00474F8F">
      <w:pPr>
        <w:pStyle w:val="PL"/>
        <w:rPr>
          <w:ins w:id="6296" w:author="C1-257762" w:date="2025-11-21T11:56:00Z" w16du:dateUtc="2025-11-21T19:56:00Z"/>
        </w:rPr>
      </w:pPr>
      <w:ins w:id="6297" w:author="C1-257762" w:date="2025-11-21T11:56:00Z" w16du:dateUtc="2025-11-21T19:56:00Z">
        <w:r w:rsidRPr="0003362A">
          <w:t xml:space="preserve">          minItems: 1</w:t>
        </w:r>
      </w:ins>
    </w:p>
    <w:p w14:paraId="6AD46776" w14:textId="77777777" w:rsidR="00474F8F" w:rsidRPr="0018365C" w:rsidRDefault="00474F8F" w:rsidP="00474F8F">
      <w:pPr>
        <w:pStyle w:val="PL"/>
        <w:rPr>
          <w:ins w:id="6298" w:author="C1-257762" w:date="2025-11-21T11:56:00Z" w16du:dateUtc="2025-11-21T19:56:00Z"/>
        </w:rPr>
      </w:pPr>
      <w:ins w:id="6299" w:author="C1-257762" w:date="2025-11-21T11:56:00Z" w16du:dateUtc="2025-11-21T19:56:00Z">
        <w:r w:rsidRPr="0018365C">
          <w:t xml:space="preserve">        </w:t>
        </w:r>
        <w:r w:rsidRPr="005B6A1D">
          <w:t>splitOpProfiles</w:t>
        </w:r>
        <w:r w:rsidRPr="0018365C">
          <w:t>:</w:t>
        </w:r>
      </w:ins>
    </w:p>
    <w:p w14:paraId="71921832" w14:textId="77777777" w:rsidR="00474F8F" w:rsidRPr="001B4E40" w:rsidRDefault="00474F8F" w:rsidP="00474F8F">
      <w:pPr>
        <w:pStyle w:val="PL"/>
        <w:rPr>
          <w:ins w:id="6300" w:author="C1-257762" w:date="2025-11-21T11:56:00Z" w16du:dateUtc="2025-11-21T19:56:00Z"/>
        </w:rPr>
      </w:pPr>
      <w:ins w:id="6301" w:author="C1-257762" w:date="2025-11-21T11:56:00Z" w16du:dateUtc="2025-11-21T19:56:00Z">
        <w:r w:rsidRPr="001B4E40">
          <w:t xml:space="preserve">          type: array</w:t>
        </w:r>
      </w:ins>
    </w:p>
    <w:p w14:paraId="0CB73087" w14:textId="77777777" w:rsidR="00474F8F" w:rsidRPr="001B4E40" w:rsidRDefault="00474F8F" w:rsidP="00474F8F">
      <w:pPr>
        <w:pStyle w:val="PL"/>
        <w:rPr>
          <w:ins w:id="6302" w:author="C1-257762" w:date="2025-11-21T11:56:00Z" w16du:dateUtc="2025-11-21T19:56:00Z"/>
        </w:rPr>
      </w:pPr>
      <w:ins w:id="6303" w:author="C1-257762" w:date="2025-11-21T11:56:00Z" w16du:dateUtc="2025-11-21T19:56:00Z">
        <w:r w:rsidRPr="001B4E40">
          <w:t xml:space="preserve">          items:</w:t>
        </w:r>
      </w:ins>
    </w:p>
    <w:p w14:paraId="6ACD4FFB" w14:textId="77777777" w:rsidR="00474F8F" w:rsidRPr="001B4E40" w:rsidRDefault="00474F8F" w:rsidP="00474F8F">
      <w:pPr>
        <w:pStyle w:val="PL"/>
        <w:rPr>
          <w:ins w:id="6304" w:author="C1-257762" w:date="2025-11-21T11:56:00Z" w16du:dateUtc="2025-11-21T19:56:00Z"/>
        </w:rPr>
      </w:pPr>
      <w:ins w:id="6305" w:author="C1-257762" w:date="2025-11-21T11:56:00Z" w16du:dateUtc="2025-11-21T19:56:00Z">
        <w:r w:rsidRPr="001B4E40">
          <w:t xml:space="preserve">            </w:t>
        </w:r>
        <w:r w:rsidRPr="007F0743">
          <w:t>$ref: '</w:t>
        </w:r>
        <w:r w:rsidRPr="007F0743">
          <w:rPr>
            <w:lang w:val="en-US"/>
          </w:rPr>
          <w:t>TS29482_</w:t>
        </w:r>
        <w:r w:rsidRPr="007F0743">
          <w:t>AIMLES_SplitOpEvent</w:t>
        </w:r>
        <w:r w:rsidRPr="007F0743">
          <w:rPr>
            <w:lang w:val="en-US"/>
          </w:rPr>
          <w:t>.yaml</w:t>
        </w:r>
        <w:r w:rsidRPr="007F0743">
          <w:t>#/components/schemas/SplitOpProfile'</w:t>
        </w:r>
      </w:ins>
    </w:p>
    <w:p w14:paraId="61823F13" w14:textId="77777777" w:rsidR="00474F8F" w:rsidRPr="0003362A" w:rsidRDefault="00474F8F" w:rsidP="00474F8F">
      <w:pPr>
        <w:pStyle w:val="PL"/>
        <w:rPr>
          <w:ins w:id="6306" w:author="C1-257762" w:date="2025-11-21T11:56:00Z" w16du:dateUtc="2025-11-21T19:56:00Z"/>
        </w:rPr>
      </w:pPr>
      <w:ins w:id="6307" w:author="C1-257762" w:date="2025-11-21T11:56:00Z" w16du:dateUtc="2025-11-21T19:56:00Z">
        <w:r w:rsidRPr="0003362A">
          <w:t xml:space="preserve">          minItems: 1</w:t>
        </w:r>
      </w:ins>
    </w:p>
    <w:p w14:paraId="5CBAB582" w14:textId="77777777" w:rsidR="00474F8F" w:rsidRPr="003A7E96" w:rsidRDefault="00474F8F" w:rsidP="00474F8F">
      <w:pPr>
        <w:pStyle w:val="PL"/>
        <w:rPr>
          <w:ins w:id="6308" w:author="C1-257762" w:date="2025-11-21T11:56:00Z" w16du:dateUtc="2025-11-21T19:56:00Z"/>
        </w:rPr>
      </w:pPr>
      <w:ins w:id="6309" w:author="C1-257762" w:date="2025-11-21T11:56:00Z" w16du:dateUtc="2025-11-21T19:56:00Z">
        <w:r w:rsidRPr="003A7E96">
          <w:t xml:space="preserve">      anyOf:</w:t>
        </w:r>
      </w:ins>
    </w:p>
    <w:p w14:paraId="01D234DD" w14:textId="77777777" w:rsidR="00474F8F" w:rsidRPr="003A7E96" w:rsidRDefault="00474F8F" w:rsidP="00474F8F">
      <w:pPr>
        <w:pStyle w:val="PL"/>
        <w:rPr>
          <w:ins w:id="6310" w:author="C1-257762" w:date="2025-11-21T11:56:00Z" w16du:dateUtc="2025-11-21T19:56:00Z"/>
        </w:rPr>
      </w:pPr>
      <w:ins w:id="6311" w:author="C1-257762" w:date="2025-11-21T11:56:00Z" w16du:dateUtc="2025-11-21T19:56:00Z">
        <w:r w:rsidRPr="003A7E96">
          <w:t xml:space="preserve">        - required: [</w:t>
        </w:r>
        <w:r w:rsidRPr="005B6A1D">
          <w:t>discoveredNodes</w:t>
        </w:r>
        <w:r w:rsidRPr="003A7E96">
          <w:t>]</w:t>
        </w:r>
      </w:ins>
    </w:p>
    <w:p w14:paraId="7842C6B1" w14:textId="77777777" w:rsidR="00474F8F" w:rsidRPr="003A7E96" w:rsidRDefault="00474F8F" w:rsidP="00474F8F">
      <w:pPr>
        <w:pStyle w:val="PL"/>
        <w:rPr>
          <w:ins w:id="6312" w:author="C1-257762" w:date="2025-11-21T11:56:00Z" w16du:dateUtc="2025-11-21T19:56:00Z"/>
        </w:rPr>
      </w:pPr>
      <w:ins w:id="6313" w:author="C1-257762" w:date="2025-11-21T11:56:00Z" w16du:dateUtc="2025-11-21T19:56:00Z">
        <w:r w:rsidRPr="003A7E96">
          <w:t xml:space="preserve">        - required: [</w:t>
        </w:r>
        <w:r w:rsidRPr="005B6A1D">
          <w:t>splitOpProfiles</w:t>
        </w:r>
        <w:r w:rsidRPr="003A7E96">
          <w:t>]</w:t>
        </w:r>
      </w:ins>
    </w:p>
    <w:p w14:paraId="34CD6E4A" w14:textId="77777777" w:rsidR="00474F8F" w:rsidRPr="0018365C" w:rsidRDefault="00474F8F" w:rsidP="00474F8F">
      <w:pPr>
        <w:pStyle w:val="PL"/>
        <w:rPr>
          <w:ins w:id="6314" w:author="C1-257762" w:date="2025-11-21T11:56:00Z" w16du:dateUtc="2025-11-21T19:56:00Z"/>
        </w:rPr>
      </w:pPr>
    </w:p>
    <w:p w14:paraId="480CCC59" w14:textId="77777777" w:rsidR="00474F8F" w:rsidRPr="0018365C" w:rsidRDefault="00474F8F" w:rsidP="00474F8F">
      <w:pPr>
        <w:pStyle w:val="PL"/>
        <w:rPr>
          <w:ins w:id="6315" w:author="C1-257762" w:date="2025-11-21T11:56:00Z" w16du:dateUtc="2025-11-21T19:56:00Z"/>
        </w:rPr>
      </w:pPr>
      <w:ins w:id="6316" w:author="C1-257762" w:date="2025-11-21T11:56:00Z" w16du:dateUtc="2025-11-21T19:56:00Z">
        <w:r w:rsidRPr="0018365C">
          <w:t xml:space="preserve">    </w:t>
        </w:r>
        <w:r w:rsidRPr="00671BA5">
          <w:t>SplitOpRequirements</w:t>
        </w:r>
        <w:r w:rsidRPr="0018365C">
          <w:t>:</w:t>
        </w:r>
      </w:ins>
    </w:p>
    <w:p w14:paraId="2E084667" w14:textId="77777777" w:rsidR="00474F8F" w:rsidRPr="0018365C" w:rsidRDefault="00474F8F" w:rsidP="00474F8F">
      <w:pPr>
        <w:pStyle w:val="PL"/>
        <w:rPr>
          <w:ins w:id="6317" w:author="C1-257762" w:date="2025-11-21T11:56:00Z" w16du:dateUtc="2025-11-21T19:56:00Z"/>
        </w:rPr>
      </w:pPr>
      <w:ins w:id="6318" w:author="C1-257762" w:date="2025-11-21T11:56:00Z" w16du:dateUtc="2025-11-21T19:56:00Z">
        <w:r w:rsidRPr="0018365C">
          <w:t xml:space="preserve">      </w:t>
        </w:r>
        <w:r>
          <w:t>d</w:t>
        </w:r>
        <w:r w:rsidRPr="0018365C">
          <w:t xml:space="preserve">escription: </w:t>
        </w:r>
        <w:r>
          <w:t>Represents the AIMLE Split Operation Pipeline requirements.</w:t>
        </w:r>
      </w:ins>
    </w:p>
    <w:p w14:paraId="0E81AF9E" w14:textId="77777777" w:rsidR="00474F8F" w:rsidRPr="0018365C" w:rsidRDefault="00474F8F" w:rsidP="00474F8F">
      <w:pPr>
        <w:pStyle w:val="PL"/>
        <w:rPr>
          <w:ins w:id="6319" w:author="C1-257762" w:date="2025-11-21T11:56:00Z" w16du:dateUtc="2025-11-21T19:56:00Z"/>
        </w:rPr>
      </w:pPr>
      <w:ins w:id="6320" w:author="C1-257762" w:date="2025-11-21T11:56:00Z" w16du:dateUtc="2025-11-21T19:56:00Z">
        <w:r w:rsidRPr="0018365C">
          <w:t xml:space="preserve">      type: object</w:t>
        </w:r>
      </w:ins>
    </w:p>
    <w:p w14:paraId="203AFDD8" w14:textId="77777777" w:rsidR="00474F8F" w:rsidRPr="0018365C" w:rsidRDefault="00474F8F" w:rsidP="00474F8F">
      <w:pPr>
        <w:pStyle w:val="PL"/>
        <w:rPr>
          <w:ins w:id="6321" w:author="C1-257762" w:date="2025-11-21T11:56:00Z" w16du:dateUtc="2025-11-21T19:56:00Z"/>
        </w:rPr>
      </w:pPr>
      <w:ins w:id="6322" w:author="C1-257762" w:date="2025-11-21T11:56:00Z" w16du:dateUtc="2025-11-21T19:56:00Z">
        <w:r w:rsidRPr="0018365C">
          <w:t xml:space="preserve">      required:</w:t>
        </w:r>
      </w:ins>
    </w:p>
    <w:p w14:paraId="1228F8DA" w14:textId="77777777" w:rsidR="00474F8F" w:rsidRDefault="00474F8F" w:rsidP="00474F8F">
      <w:pPr>
        <w:pStyle w:val="PL"/>
        <w:rPr>
          <w:ins w:id="6323" w:author="C1-257762" w:date="2025-11-21T11:56:00Z" w16du:dateUtc="2025-11-21T19:56:00Z"/>
          <w:lang w:eastAsia="fr-FR"/>
        </w:rPr>
      </w:pPr>
      <w:ins w:id="6324" w:author="C1-257762" w:date="2025-11-21T11:56:00Z" w16du:dateUtc="2025-11-21T19:56:00Z">
        <w:r w:rsidRPr="0018365C">
          <w:t xml:space="preserve">      - </w:t>
        </w:r>
        <w:r w:rsidRPr="00C07EFD">
          <w:t>stageInfo</w:t>
        </w:r>
      </w:ins>
    </w:p>
    <w:p w14:paraId="48DF6B35" w14:textId="77777777" w:rsidR="00474F8F" w:rsidRPr="0018365C" w:rsidRDefault="00474F8F" w:rsidP="00474F8F">
      <w:pPr>
        <w:pStyle w:val="PL"/>
        <w:rPr>
          <w:ins w:id="6325" w:author="C1-257762" w:date="2025-11-21T11:56:00Z" w16du:dateUtc="2025-11-21T19:56:00Z"/>
        </w:rPr>
      </w:pPr>
      <w:ins w:id="6326" w:author="C1-257762" w:date="2025-11-21T11:56:00Z" w16du:dateUtc="2025-11-21T19:56:00Z">
        <w:r w:rsidRPr="0018365C">
          <w:t xml:space="preserve">      properties:</w:t>
        </w:r>
      </w:ins>
    </w:p>
    <w:p w14:paraId="3E20A9F2" w14:textId="77777777" w:rsidR="00474F8F" w:rsidRPr="0018365C" w:rsidRDefault="00474F8F" w:rsidP="00474F8F">
      <w:pPr>
        <w:pStyle w:val="PL"/>
        <w:rPr>
          <w:ins w:id="6327" w:author="C1-257762" w:date="2025-11-21T11:56:00Z" w16du:dateUtc="2025-11-21T19:56:00Z"/>
        </w:rPr>
      </w:pPr>
      <w:ins w:id="6328" w:author="C1-257762" w:date="2025-11-21T11:56:00Z" w16du:dateUtc="2025-11-21T19:56:00Z">
        <w:r w:rsidRPr="0018365C">
          <w:t xml:space="preserve">        </w:t>
        </w:r>
        <w:r w:rsidRPr="00C07EFD">
          <w:t>stageInfo</w:t>
        </w:r>
        <w:r w:rsidRPr="0018365C">
          <w:t>:</w:t>
        </w:r>
      </w:ins>
    </w:p>
    <w:p w14:paraId="06246CA7" w14:textId="77777777" w:rsidR="00474F8F" w:rsidRPr="001B4E40" w:rsidRDefault="00474F8F" w:rsidP="00474F8F">
      <w:pPr>
        <w:pStyle w:val="PL"/>
        <w:rPr>
          <w:ins w:id="6329" w:author="C1-257762" w:date="2025-11-21T11:56:00Z" w16du:dateUtc="2025-11-21T19:56:00Z"/>
        </w:rPr>
      </w:pPr>
      <w:ins w:id="6330" w:author="C1-257762" w:date="2025-11-21T11:56:00Z" w16du:dateUtc="2025-11-21T19:56:00Z">
        <w:r w:rsidRPr="001B4E40">
          <w:t xml:space="preserve">          type: array</w:t>
        </w:r>
      </w:ins>
    </w:p>
    <w:p w14:paraId="3E68FDF0" w14:textId="77777777" w:rsidR="00474F8F" w:rsidRPr="001B4E40" w:rsidRDefault="00474F8F" w:rsidP="00474F8F">
      <w:pPr>
        <w:pStyle w:val="PL"/>
        <w:rPr>
          <w:ins w:id="6331" w:author="C1-257762" w:date="2025-11-21T11:56:00Z" w16du:dateUtc="2025-11-21T19:56:00Z"/>
        </w:rPr>
      </w:pPr>
      <w:ins w:id="6332" w:author="C1-257762" w:date="2025-11-21T11:56:00Z" w16du:dateUtc="2025-11-21T19:56:00Z">
        <w:r w:rsidRPr="001B4E40">
          <w:t xml:space="preserve">          items:</w:t>
        </w:r>
      </w:ins>
    </w:p>
    <w:p w14:paraId="5CE2ADA9" w14:textId="77777777" w:rsidR="00474F8F" w:rsidRPr="001B4E40" w:rsidRDefault="00474F8F" w:rsidP="00474F8F">
      <w:pPr>
        <w:pStyle w:val="PL"/>
        <w:rPr>
          <w:ins w:id="6333" w:author="C1-257762" w:date="2025-11-21T11:56:00Z" w16du:dateUtc="2025-11-21T19:56:00Z"/>
        </w:rPr>
      </w:pPr>
      <w:ins w:id="6334" w:author="C1-257762" w:date="2025-11-21T11:56:00Z" w16du:dateUtc="2025-11-21T19:56:00Z">
        <w:r w:rsidRPr="001B4E40">
          <w:t xml:space="preserve">            $ref: '</w:t>
        </w:r>
        <w:r>
          <w:t>TS29482_</w:t>
        </w:r>
        <w:r w:rsidRPr="001B4E40">
          <w:t>AIMLES_SplitOpEvent</w:t>
        </w:r>
        <w:r>
          <w:t>.yaml</w:t>
        </w:r>
        <w:r w:rsidRPr="001B4E40">
          <w:t>#/components/schemas/StageInfo'</w:t>
        </w:r>
      </w:ins>
    </w:p>
    <w:p w14:paraId="7F2D258D" w14:textId="77777777" w:rsidR="00474F8F" w:rsidRPr="0003362A" w:rsidRDefault="00474F8F" w:rsidP="00474F8F">
      <w:pPr>
        <w:pStyle w:val="PL"/>
        <w:rPr>
          <w:ins w:id="6335" w:author="C1-257762" w:date="2025-11-21T11:56:00Z" w16du:dateUtc="2025-11-21T19:56:00Z"/>
        </w:rPr>
      </w:pPr>
      <w:ins w:id="6336" w:author="C1-257762" w:date="2025-11-21T11:56:00Z" w16du:dateUtc="2025-11-21T19:56:00Z">
        <w:r w:rsidRPr="0003362A">
          <w:t xml:space="preserve">          minItems: 1</w:t>
        </w:r>
      </w:ins>
    </w:p>
    <w:p w14:paraId="0206876A" w14:textId="77777777" w:rsidR="00474F8F" w:rsidRPr="0018365C" w:rsidRDefault="00474F8F" w:rsidP="00474F8F">
      <w:pPr>
        <w:pStyle w:val="PL"/>
        <w:rPr>
          <w:ins w:id="6337" w:author="C1-257762" w:date="2025-11-21T11:56:00Z" w16du:dateUtc="2025-11-21T19:56:00Z"/>
        </w:rPr>
      </w:pPr>
      <w:ins w:id="6338" w:author="C1-257762" w:date="2025-11-21T11:56:00Z" w16du:dateUtc="2025-11-21T19:56:00Z">
        <w:r w:rsidRPr="0018365C">
          <w:t xml:space="preserve">        </w:t>
        </w:r>
        <w:r w:rsidRPr="0003362A">
          <w:t>usageInfo</w:t>
        </w:r>
        <w:r w:rsidRPr="0018365C">
          <w:t>:</w:t>
        </w:r>
      </w:ins>
    </w:p>
    <w:p w14:paraId="4F85A448" w14:textId="77777777" w:rsidR="00474F8F" w:rsidRPr="001B4E40" w:rsidRDefault="00474F8F" w:rsidP="00474F8F">
      <w:pPr>
        <w:pStyle w:val="PL"/>
        <w:rPr>
          <w:ins w:id="6339" w:author="C1-257762" w:date="2025-11-21T11:56:00Z" w16du:dateUtc="2025-11-21T19:56:00Z"/>
        </w:rPr>
      </w:pPr>
      <w:ins w:id="6340" w:author="C1-257762" w:date="2025-11-21T11:56:00Z" w16du:dateUtc="2025-11-21T19:56:00Z">
        <w:r w:rsidRPr="001B4E40">
          <w:t xml:space="preserve">          $ref: </w:t>
        </w:r>
        <w:r w:rsidRPr="0003362A">
          <w:t>'TS29482_AIMLES_SplitOpNodeRegistration.yaml#/components/schemas/UsageInformation'</w:t>
        </w:r>
      </w:ins>
    </w:p>
    <w:p w14:paraId="54FC2F88" w14:textId="77777777" w:rsidR="00474F8F" w:rsidRPr="0018365C" w:rsidRDefault="00474F8F" w:rsidP="00474F8F">
      <w:pPr>
        <w:pStyle w:val="PL"/>
        <w:rPr>
          <w:ins w:id="6341" w:author="C1-257762" w:date="2025-11-21T11:56:00Z" w16du:dateUtc="2025-11-21T19:56:00Z"/>
        </w:rPr>
      </w:pPr>
      <w:ins w:id="6342" w:author="C1-257762" w:date="2025-11-21T11:56:00Z" w16du:dateUtc="2025-11-21T19:56:00Z">
        <w:r w:rsidRPr="0018365C">
          <w:t xml:space="preserve">        </w:t>
        </w:r>
        <w:r>
          <w:t>notificationTarget</w:t>
        </w:r>
        <w:r w:rsidRPr="0018365C">
          <w:t>:</w:t>
        </w:r>
      </w:ins>
    </w:p>
    <w:p w14:paraId="69B848EC" w14:textId="77777777" w:rsidR="00474F8F" w:rsidRPr="0003362A" w:rsidRDefault="00474F8F" w:rsidP="00474F8F">
      <w:pPr>
        <w:pStyle w:val="PL"/>
        <w:rPr>
          <w:ins w:id="6343" w:author="C1-257762" w:date="2025-11-21T11:56:00Z" w16du:dateUtc="2025-11-21T19:56:00Z"/>
        </w:rPr>
      </w:pPr>
      <w:ins w:id="6344" w:author="C1-257762" w:date="2025-11-21T11:56:00Z" w16du:dateUtc="2025-11-21T19:56:00Z">
        <w:r w:rsidRPr="0003362A">
          <w:t xml:space="preserve">          $ref: 'TS29558_Eees_EASRegistration.yaml#/components/schemas/EndPoint'</w:t>
        </w:r>
      </w:ins>
    </w:p>
    <w:p w14:paraId="5DD281BD" w14:textId="77777777" w:rsidR="00474F8F" w:rsidRDefault="00474F8F" w:rsidP="00474F8F">
      <w:pPr>
        <w:pStyle w:val="PL"/>
        <w:rPr>
          <w:ins w:id="6345" w:author="C1-257762" w:date="2025-11-21T11:56:00Z" w16du:dateUtc="2025-11-21T19:56:00Z"/>
        </w:rPr>
      </w:pPr>
    </w:p>
    <w:p w14:paraId="3CEED695" w14:textId="5C02AA61" w:rsidR="007E7E9E" w:rsidRDefault="007E7E9E" w:rsidP="007E7E9E">
      <w:pPr>
        <w:pStyle w:val="Heading2"/>
      </w:pPr>
      <w:bookmarkStart w:id="6346" w:name="_Toc214621013"/>
      <w:r>
        <w:lastRenderedPageBreak/>
        <w:t>A.</w:t>
      </w:r>
      <w:r w:rsidR="006162F0">
        <w:t>6</w:t>
      </w:r>
      <w:r>
        <w:tab/>
      </w:r>
      <w:r w:rsidR="00DA6A50">
        <w:rPr>
          <w:noProof/>
          <w:lang w:eastAsia="zh-CN"/>
        </w:rPr>
        <w:t>Aimlec_</w:t>
      </w:r>
      <w:r w:rsidR="00DA6A50">
        <w:rPr>
          <w:noProof/>
        </w:rPr>
        <w:t>FLGroupIndication</w:t>
      </w:r>
      <w:r>
        <w:t xml:space="preserve"> API</w:t>
      </w:r>
      <w:bookmarkEnd w:id="6346"/>
    </w:p>
    <w:p w14:paraId="31AAEEAB" w14:textId="77777777" w:rsidR="007E7E9E" w:rsidRPr="00986E88" w:rsidRDefault="007E7E9E" w:rsidP="007E7E9E">
      <w:pPr>
        <w:pStyle w:val="PL"/>
      </w:pPr>
      <w:r w:rsidRPr="00986E88">
        <w:t>openapi: 3.0.0</w:t>
      </w:r>
    </w:p>
    <w:p w14:paraId="0592D61D" w14:textId="77777777" w:rsidR="007E7E9E" w:rsidRDefault="007E7E9E" w:rsidP="007E7E9E">
      <w:pPr>
        <w:pStyle w:val="PL"/>
        <w:rPr>
          <w:lang w:val="en-US"/>
        </w:rPr>
      </w:pPr>
    </w:p>
    <w:p w14:paraId="6D2CCEA7" w14:textId="77777777" w:rsidR="007E7E9E" w:rsidRPr="00A46BA4" w:rsidRDefault="007E7E9E" w:rsidP="007E7E9E">
      <w:pPr>
        <w:pStyle w:val="PL"/>
        <w:rPr>
          <w:lang w:val="en-US"/>
        </w:rPr>
      </w:pPr>
      <w:r w:rsidRPr="00A46BA4">
        <w:rPr>
          <w:lang w:val="en-US"/>
        </w:rPr>
        <w:t>info:</w:t>
      </w:r>
    </w:p>
    <w:p w14:paraId="6B00DEBE" w14:textId="6331F11E" w:rsidR="007E7E9E" w:rsidRPr="00A46BA4" w:rsidRDefault="007E7E9E" w:rsidP="007E7E9E">
      <w:pPr>
        <w:pStyle w:val="PL"/>
        <w:rPr>
          <w:lang w:val="en-US"/>
        </w:rPr>
      </w:pPr>
      <w:r w:rsidRPr="00A46BA4">
        <w:rPr>
          <w:lang w:val="en-US"/>
        </w:rPr>
        <w:t xml:space="preserve">  title: </w:t>
      </w:r>
      <w:r w:rsidR="00DA6A50">
        <w:rPr>
          <w:noProof/>
          <w:lang w:eastAsia="zh-CN"/>
        </w:rPr>
        <w:t>Aimlec_</w:t>
      </w:r>
      <w:r w:rsidR="00DA6A50">
        <w:rPr>
          <w:noProof/>
        </w:rPr>
        <w:t>FLGroupIndication</w:t>
      </w:r>
    </w:p>
    <w:p w14:paraId="1B6E0574" w14:textId="23EF03DE" w:rsidR="007E7E9E" w:rsidRPr="00A46BA4" w:rsidRDefault="007E7E9E" w:rsidP="007E7E9E">
      <w:pPr>
        <w:pStyle w:val="PL"/>
        <w:rPr>
          <w:lang w:val="en-US"/>
        </w:rPr>
      </w:pPr>
      <w:r w:rsidRPr="00A46BA4">
        <w:rPr>
          <w:lang w:val="en-US"/>
        </w:rPr>
        <w:t xml:space="preserve">  version: 1.0.</w:t>
      </w:r>
      <w:r w:rsidR="00052AD4">
        <w:rPr>
          <w:lang w:val="en-US"/>
        </w:rPr>
        <w:t>0</w:t>
      </w:r>
      <w:del w:id="6347" w:author="Rapporteur" w:date="2025-11-25T08:56:00Z" w16du:dateUtc="2025-11-25T16:56:00Z">
        <w:r w:rsidR="00052AD4" w:rsidDel="00796E68">
          <w:rPr>
            <w:lang w:val="en-US"/>
          </w:rPr>
          <w:delText>-alpha.</w:delText>
        </w:r>
        <w:r w:rsidR="00011605" w:rsidDel="00796E68">
          <w:rPr>
            <w:lang w:val="en-US"/>
          </w:rPr>
          <w:delText>5</w:delText>
        </w:r>
      </w:del>
    </w:p>
    <w:p w14:paraId="66D3F24E" w14:textId="77777777" w:rsidR="007E7E9E" w:rsidRDefault="007E7E9E" w:rsidP="007E7E9E">
      <w:pPr>
        <w:pStyle w:val="PL"/>
      </w:pPr>
      <w:r w:rsidRPr="00A46BA4">
        <w:rPr>
          <w:lang w:val="en-US"/>
        </w:rPr>
        <w:t xml:space="preserve">  description: </w:t>
      </w:r>
      <w:r>
        <w:t>|</w:t>
      </w:r>
    </w:p>
    <w:p w14:paraId="6C0378E5" w14:textId="56AFD7F3" w:rsidR="007E7E9E" w:rsidRPr="00A46BA4" w:rsidRDefault="007E7E9E" w:rsidP="007E7E9E">
      <w:pPr>
        <w:pStyle w:val="PL"/>
        <w:rPr>
          <w:lang w:val="en-US"/>
        </w:rPr>
      </w:pPr>
      <w:r w:rsidRPr="00A46BA4">
        <w:rPr>
          <w:lang w:val="en-US"/>
        </w:rPr>
        <w:t xml:space="preserve">    </w:t>
      </w:r>
      <w:r>
        <w:rPr>
          <w:lang w:val="en-US"/>
        </w:rPr>
        <w:t xml:space="preserve">API for </w:t>
      </w:r>
      <w:r w:rsidR="00DA6A50">
        <w:rPr>
          <w:lang w:val="en-US"/>
        </w:rPr>
        <w:t xml:space="preserve">AIMLE Client </w:t>
      </w:r>
      <w:r>
        <w:rPr>
          <w:lang w:val="en-US"/>
        </w:rPr>
        <w:t>Federated Learning</w:t>
      </w:r>
      <w:r w:rsidRPr="00A46BA4">
        <w:rPr>
          <w:lang w:val="en-US"/>
        </w:rPr>
        <w:t xml:space="preserve"> </w:t>
      </w:r>
      <w:r w:rsidR="00DA6A50">
        <w:rPr>
          <w:lang w:val="en-US"/>
        </w:rPr>
        <w:t xml:space="preserve">Group Indication </w:t>
      </w:r>
      <w:r w:rsidRPr="00A46BA4">
        <w:rPr>
          <w:lang w:val="en-US"/>
        </w:rPr>
        <w:t>Service.</w:t>
      </w:r>
      <w:r>
        <w:rPr>
          <w:lang w:val="en-US"/>
        </w:rPr>
        <w:t xml:space="preserve">  </w:t>
      </w:r>
    </w:p>
    <w:p w14:paraId="5C41CBDF" w14:textId="3BB933A5" w:rsidR="007E7E9E" w:rsidRDefault="007E7E9E" w:rsidP="007E7E9E">
      <w:pPr>
        <w:pStyle w:val="PL"/>
      </w:pPr>
      <w:r>
        <w:t xml:space="preserve">    © 202</w:t>
      </w:r>
      <w:r w:rsidR="0025393B">
        <w:t>5</w:t>
      </w:r>
      <w:r>
        <w:t xml:space="preserve">, 3GPP Organizational Partners (ARIB, ATIS, CCSA, ETSI, TSDSI, TTA, TTC).  </w:t>
      </w:r>
    </w:p>
    <w:p w14:paraId="63370C64" w14:textId="77777777" w:rsidR="007E7E9E" w:rsidRDefault="007E7E9E" w:rsidP="007E7E9E">
      <w:pPr>
        <w:pStyle w:val="PL"/>
      </w:pPr>
      <w:r>
        <w:t xml:space="preserve">    All rights reserved.</w:t>
      </w:r>
    </w:p>
    <w:p w14:paraId="51E34520" w14:textId="77777777" w:rsidR="007E7E9E" w:rsidRDefault="007E7E9E" w:rsidP="007E7E9E">
      <w:pPr>
        <w:pStyle w:val="PL"/>
      </w:pPr>
    </w:p>
    <w:p w14:paraId="16DFAC94" w14:textId="77777777" w:rsidR="007E7E9E" w:rsidRPr="00A46BA4" w:rsidRDefault="007E7E9E" w:rsidP="007E7E9E">
      <w:pPr>
        <w:pStyle w:val="PL"/>
      </w:pPr>
      <w:r w:rsidRPr="00A46BA4">
        <w:t>externalDocs:</w:t>
      </w:r>
    </w:p>
    <w:p w14:paraId="1DEC55FA" w14:textId="77777777" w:rsidR="007E7E9E" w:rsidRDefault="007E7E9E" w:rsidP="007E7E9E">
      <w:pPr>
        <w:pStyle w:val="PL"/>
        <w:rPr>
          <w:lang w:val="en-US"/>
        </w:rPr>
      </w:pPr>
      <w:r w:rsidRPr="00A46BA4">
        <w:t xml:space="preserve">  description: </w:t>
      </w:r>
      <w:r>
        <w:rPr>
          <w:lang w:val="en-US"/>
        </w:rPr>
        <w:t>&gt;</w:t>
      </w:r>
    </w:p>
    <w:p w14:paraId="0EAB11BE" w14:textId="46D8181E" w:rsidR="007E7E9E" w:rsidRDefault="007E7E9E" w:rsidP="007E7E9E">
      <w:pPr>
        <w:pStyle w:val="PL"/>
      </w:pPr>
      <w:r>
        <w:t xml:space="preserve">    </w:t>
      </w:r>
      <w:r w:rsidRPr="00A46BA4">
        <w:t>3GPP TS 2</w:t>
      </w:r>
      <w:r>
        <w:t>4.560</w:t>
      </w:r>
      <w:r w:rsidRPr="00A46BA4">
        <w:t xml:space="preserve"> V</w:t>
      </w:r>
      <w:r w:rsidR="003F37DD">
        <w:t>1.1.0</w:t>
      </w:r>
      <w:r w:rsidRPr="00A46BA4">
        <w:t xml:space="preserve">; </w:t>
      </w:r>
      <w:r w:rsidRPr="00DC770B">
        <w:t xml:space="preserve">Artificial Intelligence Machine Learning (AIML) Services </w:t>
      </w:r>
      <w:r>
        <w:t>–</w:t>
      </w:r>
      <w:r w:rsidRPr="00DC770B">
        <w:t xml:space="preserve"> </w:t>
      </w:r>
    </w:p>
    <w:p w14:paraId="53D46929" w14:textId="5E2E36C2" w:rsidR="007E7E9E" w:rsidRDefault="007E7E9E" w:rsidP="007E7E9E">
      <w:pPr>
        <w:pStyle w:val="PL"/>
      </w:pPr>
      <w:r>
        <w:t xml:space="preserve">    </w:t>
      </w:r>
      <w:r w:rsidRPr="00DC770B">
        <w:t>Service</w:t>
      </w:r>
      <w:r>
        <w:t xml:space="preserve"> e</w:t>
      </w:r>
      <w:r w:rsidRPr="00DC770B">
        <w:t>nabler Architecture Layer for Verticals (SEAL</w:t>
      </w:r>
      <w:r>
        <w:t>)</w:t>
      </w:r>
      <w:r w:rsidRPr="00DC770B">
        <w:t xml:space="preserve"> Protocol Specification;</w:t>
      </w:r>
      <w:r w:rsidR="00C5536D" w:rsidRPr="00C5536D">
        <w:t xml:space="preserve"> </w:t>
      </w:r>
      <w:r w:rsidR="00C5536D">
        <w:t>Stage 3</w:t>
      </w:r>
      <w:r w:rsidR="00C5536D" w:rsidRPr="00A46BA4">
        <w:t>.</w:t>
      </w:r>
    </w:p>
    <w:p w14:paraId="3B9EC586" w14:textId="77777777" w:rsidR="007E7E9E" w:rsidRPr="00A46BA4" w:rsidRDefault="007E7E9E" w:rsidP="007E7E9E">
      <w:pPr>
        <w:pStyle w:val="PL"/>
      </w:pPr>
      <w:r w:rsidRPr="00A46BA4">
        <w:t xml:space="preserve">  url: http://www.3gpp.org/ftp/Specs/archive/2</w:t>
      </w:r>
      <w:r>
        <w:t>4</w:t>
      </w:r>
      <w:r w:rsidRPr="00A46BA4">
        <w:t>_series/2</w:t>
      </w:r>
      <w:r>
        <w:t>4</w:t>
      </w:r>
      <w:r w:rsidRPr="00A46BA4">
        <w:t>.</w:t>
      </w:r>
      <w:r>
        <w:t>560</w:t>
      </w:r>
      <w:r w:rsidRPr="00A46BA4">
        <w:t>/</w:t>
      </w:r>
    </w:p>
    <w:p w14:paraId="550C757A" w14:textId="77777777" w:rsidR="007E7E9E" w:rsidRDefault="007E7E9E" w:rsidP="007E7E9E">
      <w:pPr>
        <w:pStyle w:val="PL"/>
      </w:pPr>
    </w:p>
    <w:p w14:paraId="5A03B451" w14:textId="77777777" w:rsidR="007E7E9E" w:rsidRPr="001573A3" w:rsidRDefault="007E7E9E" w:rsidP="007E7E9E">
      <w:pPr>
        <w:pStyle w:val="PL"/>
      </w:pPr>
      <w:r w:rsidRPr="001573A3">
        <w:t>servers:</w:t>
      </w:r>
    </w:p>
    <w:p w14:paraId="5B296FF3" w14:textId="6792CC23" w:rsidR="007E7E9E" w:rsidRPr="001573A3" w:rsidRDefault="007E7E9E" w:rsidP="007E7E9E">
      <w:pPr>
        <w:pStyle w:val="PL"/>
      </w:pPr>
      <w:r w:rsidRPr="001573A3">
        <w:t xml:space="preserve">  - url: '{apiRoot}</w:t>
      </w:r>
      <w:r>
        <w:t>/</w:t>
      </w:r>
      <w:r w:rsidR="00DA6A50">
        <w:t>aimlec-flgi</w:t>
      </w:r>
      <w:r w:rsidRPr="001573A3">
        <w:t>/v1'</w:t>
      </w:r>
    </w:p>
    <w:p w14:paraId="5FB8A607" w14:textId="77777777" w:rsidR="007E7E9E" w:rsidRPr="00986E88" w:rsidRDefault="007E7E9E" w:rsidP="007E7E9E">
      <w:pPr>
        <w:pStyle w:val="PL"/>
      </w:pPr>
      <w:r w:rsidRPr="001573A3">
        <w:t xml:space="preserve">    </w:t>
      </w:r>
      <w:r w:rsidRPr="00986E88">
        <w:t>variables:</w:t>
      </w:r>
    </w:p>
    <w:p w14:paraId="49C631D6" w14:textId="77777777" w:rsidR="007E7E9E" w:rsidRPr="00986E88" w:rsidRDefault="007E7E9E" w:rsidP="007E7E9E">
      <w:pPr>
        <w:pStyle w:val="PL"/>
      </w:pPr>
      <w:r w:rsidRPr="00986E88">
        <w:t xml:space="preserve">      apiRoot:</w:t>
      </w:r>
    </w:p>
    <w:p w14:paraId="5372A9AB" w14:textId="77777777" w:rsidR="007E7E9E" w:rsidRPr="00986E88" w:rsidRDefault="007E7E9E" w:rsidP="007E7E9E">
      <w:pPr>
        <w:pStyle w:val="PL"/>
      </w:pPr>
      <w:r w:rsidRPr="00986E88">
        <w:t xml:space="preserve">        default: </w:t>
      </w:r>
      <w:r>
        <w:t>https://example</w:t>
      </w:r>
      <w:r w:rsidRPr="00986E88">
        <w:t>.com</w:t>
      </w:r>
    </w:p>
    <w:p w14:paraId="70E3F789" w14:textId="77777777" w:rsidR="007E7E9E" w:rsidRDefault="007E7E9E" w:rsidP="007E7E9E">
      <w:pPr>
        <w:pStyle w:val="PL"/>
      </w:pPr>
      <w:r>
        <w:t xml:space="preserve">        description: apiRoot as defined in clause 5.2.4 of 3GPP TS 29.122</w:t>
      </w:r>
    </w:p>
    <w:p w14:paraId="749C2A9E" w14:textId="77777777" w:rsidR="007E7E9E" w:rsidRDefault="007E7E9E" w:rsidP="007E7E9E">
      <w:pPr>
        <w:pStyle w:val="PL"/>
      </w:pPr>
    </w:p>
    <w:p w14:paraId="261BE650" w14:textId="77777777" w:rsidR="007E7E9E" w:rsidRDefault="007E7E9E" w:rsidP="007E7E9E">
      <w:pPr>
        <w:pStyle w:val="PL"/>
      </w:pPr>
      <w:r>
        <w:t>security:</w:t>
      </w:r>
    </w:p>
    <w:p w14:paraId="175F48BB" w14:textId="77777777" w:rsidR="007E7E9E" w:rsidRDefault="007E7E9E" w:rsidP="007E7E9E">
      <w:pPr>
        <w:pStyle w:val="PL"/>
      </w:pPr>
      <w:r>
        <w:t xml:space="preserve">  - {}</w:t>
      </w:r>
    </w:p>
    <w:p w14:paraId="3D75F438" w14:textId="77777777" w:rsidR="007E7E9E" w:rsidRDefault="007E7E9E" w:rsidP="007E7E9E">
      <w:pPr>
        <w:pStyle w:val="PL"/>
      </w:pPr>
      <w:r>
        <w:t xml:space="preserve">  - oAuth2ClientCredentials: []</w:t>
      </w:r>
    </w:p>
    <w:p w14:paraId="7126CA5A" w14:textId="77777777" w:rsidR="007E7E9E" w:rsidRDefault="007E7E9E" w:rsidP="007E7E9E">
      <w:pPr>
        <w:pStyle w:val="PL"/>
      </w:pPr>
    </w:p>
    <w:p w14:paraId="782DDFDE" w14:textId="77777777" w:rsidR="007E7E9E" w:rsidRDefault="007E7E9E" w:rsidP="007E7E9E">
      <w:pPr>
        <w:pStyle w:val="PL"/>
      </w:pPr>
      <w:r w:rsidRPr="00986E88">
        <w:t>paths:</w:t>
      </w:r>
    </w:p>
    <w:p w14:paraId="12F24D8C" w14:textId="77777777" w:rsidR="007E7E9E" w:rsidRPr="00986E88" w:rsidRDefault="007E7E9E" w:rsidP="007E7E9E">
      <w:pPr>
        <w:pStyle w:val="PL"/>
      </w:pPr>
      <w:r w:rsidRPr="00986E88">
        <w:t xml:space="preserve">  /</w:t>
      </w:r>
      <w:r>
        <w:t>indicate</w:t>
      </w:r>
      <w:r w:rsidRPr="00986E88">
        <w:t>:</w:t>
      </w:r>
    </w:p>
    <w:p w14:paraId="7495BE1C" w14:textId="77777777" w:rsidR="007E7E9E" w:rsidRPr="00986E88" w:rsidRDefault="007E7E9E" w:rsidP="007E7E9E">
      <w:pPr>
        <w:pStyle w:val="PL"/>
      </w:pPr>
      <w:r w:rsidRPr="00986E88">
        <w:t xml:space="preserve">    post:</w:t>
      </w:r>
    </w:p>
    <w:p w14:paraId="2FAB389A" w14:textId="20C5A1A2" w:rsidR="007E7E9E" w:rsidRPr="000B71E3" w:rsidRDefault="007E7E9E" w:rsidP="007E7E9E">
      <w:pPr>
        <w:pStyle w:val="PL"/>
      </w:pPr>
      <w:r w:rsidRPr="000B71E3">
        <w:t xml:space="preserve">      summary: </w:t>
      </w:r>
      <w:r>
        <w:t xml:space="preserve">Indicates FL </w:t>
      </w:r>
      <w:r w:rsidR="00DA6A50">
        <w:t>group</w:t>
      </w:r>
      <w:r>
        <w:t xml:space="preserve"> information </w:t>
      </w:r>
      <w:r w:rsidR="00DA6A50">
        <w:t>t</w:t>
      </w:r>
      <w:r>
        <w:t>o FL group</w:t>
      </w:r>
      <w:r w:rsidR="00DA6A50">
        <w:t xml:space="preserve"> member</w:t>
      </w:r>
    </w:p>
    <w:p w14:paraId="56A72C4F" w14:textId="77777777" w:rsidR="007E7E9E" w:rsidRDefault="007E7E9E" w:rsidP="007E7E9E">
      <w:pPr>
        <w:pStyle w:val="PL"/>
      </w:pPr>
      <w:r>
        <w:t xml:space="preserve">      operationId: IndicateFLMemberInfo</w:t>
      </w:r>
    </w:p>
    <w:p w14:paraId="665BADA9" w14:textId="77777777" w:rsidR="007E7E9E" w:rsidRDefault="007E7E9E" w:rsidP="007E7E9E">
      <w:pPr>
        <w:pStyle w:val="PL"/>
      </w:pPr>
      <w:r>
        <w:t xml:space="preserve">      tags:</w:t>
      </w:r>
    </w:p>
    <w:p w14:paraId="662219DD" w14:textId="5C332C56" w:rsidR="007E7E9E" w:rsidRDefault="007E7E9E" w:rsidP="007E7E9E">
      <w:pPr>
        <w:pStyle w:val="PL"/>
      </w:pPr>
      <w:r>
        <w:t xml:space="preserve">        - </w:t>
      </w:r>
      <w:r w:rsidR="00C5536D" w:rsidRPr="00C5536D">
        <w:t>Indicate FL group</w:t>
      </w:r>
    </w:p>
    <w:p w14:paraId="45471B96" w14:textId="77777777" w:rsidR="007E7E9E" w:rsidRPr="00986E88" w:rsidRDefault="007E7E9E" w:rsidP="007E7E9E">
      <w:pPr>
        <w:pStyle w:val="PL"/>
      </w:pPr>
      <w:r w:rsidRPr="00986E88">
        <w:t xml:space="preserve">      requestBody:</w:t>
      </w:r>
    </w:p>
    <w:p w14:paraId="5C7B8E30" w14:textId="77777777" w:rsidR="00C5536D" w:rsidRPr="00C5536D" w:rsidRDefault="00C5536D" w:rsidP="00C5536D">
      <w:pPr>
        <w:pStyle w:val="PL"/>
      </w:pPr>
      <w:r w:rsidRPr="00C5536D">
        <w:t xml:space="preserve">        description: Contains the FL group member information.</w:t>
      </w:r>
    </w:p>
    <w:p w14:paraId="53FA1D56" w14:textId="77777777" w:rsidR="007E7E9E" w:rsidRPr="00986E88" w:rsidRDefault="007E7E9E" w:rsidP="007E7E9E">
      <w:pPr>
        <w:pStyle w:val="PL"/>
      </w:pPr>
      <w:r w:rsidRPr="00986E88">
        <w:t xml:space="preserve">        required: true</w:t>
      </w:r>
    </w:p>
    <w:p w14:paraId="3D444FE6" w14:textId="77777777" w:rsidR="007E7E9E" w:rsidRPr="00986E88" w:rsidRDefault="007E7E9E" w:rsidP="007E7E9E">
      <w:pPr>
        <w:pStyle w:val="PL"/>
      </w:pPr>
      <w:r w:rsidRPr="00986E88">
        <w:t xml:space="preserve">        content:</w:t>
      </w:r>
    </w:p>
    <w:p w14:paraId="00B9F45D" w14:textId="77777777" w:rsidR="007E7E9E" w:rsidRPr="00986E88" w:rsidRDefault="007E7E9E" w:rsidP="007E7E9E">
      <w:pPr>
        <w:pStyle w:val="PL"/>
      </w:pPr>
      <w:r w:rsidRPr="00986E88">
        <w:t xml:space="preserve">          application/json:</w:t>
      </w:r>
    </w:p>
    <w:p w14:paraId="78E04409" w14:textId="77777777" w:rsidR="007E7E9E" w:rsidRPr="00986E88" w:rsidRDefault="007E7E9E" w:rsidP="007E7E9E">
      <w:pPr>
        <w:pStyle w:val="PL"/>
      </w:pPr>
      <w:r w:rsidRPr="00986E88">
        <w:t xml:space="preserve">            schema:</w:t>
      </w:r>
    </w:p>
    <w:p w14:paraId="4E9F0C93" w14:textId="77777777" w:rsidR="007E7E9E" w:rsidRPr="00986E88" w:rsidRDefault="007E7E9E" w:rsidP="007E7E9E">
      <w:pPr>
        <w:pStyle w:val="PL"/>
      </w:pPr>
      <w:r w:rsidRPr="00986E88">
        <w:t xml:space="preserve">              $ref: '#/components/schemas/</w:t>
      </w:r>
      <w:r w:rsidRPr="000C5277">
        <w:t>IndF</w:t>
      </w:r>
      <w:r>
        <w:t>l</w:t>
      </w:r>
      <w:r w:rsidRPr="000C5277">
        <w:t>Memb</w:t>
      </w:r>
      <w:r>
        <w:t>er</w:t>
      </w:r>
      <w:r w:rsidRPr="00986E88">
        <w:t>'</w:t>
      </w:r>
    </w:p>
    <w:p w14:paraId="46B239CB" w14:textId="77777777" w:rsidR="007E7E9E" w:rsidRPr="00986E88" w:rsidRDefault="007E7E9E" w:rsidP="007E7E9E">
      <w:pPr>
        <w:pStyle w:val="PL"/>
      </w:pPr>
      <w:r w:rsidRPr="00986E88">
        <w:t xml:space="preserve">      responses:</w:t>
      </w:r>
    </w:p>
    <w:p w14:paraId="3E600B25" w14:textId="77777777" w:rsidR="007E7E9E" w:rsidRPr="00986E88" w:rsidRDefault="007E7E9E" w:rsidP="007E7E9E">
      <w:pPr>
        <w:pStyle w:val="PL"/>
      </w:pPr>
      <w:r w:rsidRPr="00986E88">
        <w:t xml:space="preserve">        '20</w:t>
      </w:r>
      <w:r>
        <w:t>4</w:t>
      </w:r>
      <w:r w:rsidRPr="00986E88">
        <w:t>':</w:t>
      </w:r>
    </w:p>
    <w:p w14:paraId="05986196" w14:textId="77777777" w:rsidR="007E7E9E" w:rsidRPr="00986E88" w:rsidRDefault="007E7E9E" w:rsidP="007E7E9E">
      <w:pPr>
        <w:pStyle w:val="PL"/>
      </w:pPr>
      <w:r w:rsidRPr="00986E88">
        <w:t xml:space="preserve">          description: </w:t>
      </w:r>
      <w:r>
        <w:t>No Content (</w:t>
      </w:r>
      <w:r w:rsidRPr="00986E88">
        <w:t>Success</w:t>
      </w:r>
      <w:r>
        <w:t>)</w:t>
      </w:r>
    </w:p>
    <w:p w14:paraId="41E4747C" w14:textId="77777777" w:rsidR="007E7E9E" w:rsidRDefault="007E7E9E" w:rsidP="007E7E9E">
      <w:pPr>
        <w:pStyle w:val="PL"/>
        <w:rPr>
          <w:lang w:val="en-US" w:eastAsia="es-ES"/>
        </w:rPr>
      </w:pPr>
      <w:r>
        <w:rPr>
          <w:lang w:val="en-US" w:eastAsia="es-ES"/>
        </w:rPr>
        <w:t xml:space="preserve">        '307':</w:t>
      </w:r>
    </w:p>
    <w:p w14:paraId="74558D57" w14:textId="77777777" w:rsidR="007E7E9E" w:rsidRDefault="007E7E9E" w:rsidP="007E7E9E">
      <w:pPr>
        <w:pStyle w:val="PL"/>
        <w:rPr>
          <w:lang w:val="en-US" w:eastAsia="es-ES"/>
        </w:rPr>
      </w:pPr>
      <w:r>
        <w:rPr>
          <w:lang w:val="en-US" w:eastAsia="es-ES"/>
        </w:rPr>
        <w:t xml:space="preserve">          $ref: 'TS29122_CommonData.yaml#/components/responses/307'</w:t>
      </w:r>
    </w:p>
    <w:p w14:paraId="111C29B6" w14:textId="77777777" w:rsidR="007E7E9E" w:rsidRDefault="007E7E9E" w:rsidP="007E7E9E">
      <w:pPr>
        <w:pStyle w:val="PL"/>
        <w:rPr>
          <w:lang w:val="en-US" w:eastAsia="es-ES"/>
        </w:rPr>
      </w:pPr>
      <w:r>
        <w:rPr>
          <w:lang w:val="en-US" w:eastAsia="es-ES"/>
        </w:rPr>
        <w:t xml:space="preserve">        '308':</w:t>
      </w:r>
    </w:p>
    <w:p w14:paraId="0078DC33" w14:textId="77777777" w:rsidR="007E7E9E" w:rsidRDefault="007E7E9E" w:rsidP="007E7E9E">
      <w:pPr>
        <w:pStyle w:val="PL"/>
        <w:rPr>
          <w:rFonts w:eastAsia="DengXian"/>
        </w:rPr>
      </w:pPr>
      <w:r>
        <w:rPr>
          <w:lang w:val="en-US" w:eastAsia="es-ES"/>
        </w:rPr>
        <w:t xml:space="preserve">          $ref: 'TS29122_CommonData.yaml#/components/responses/308'</w:t>
      </w:r>
    </w:p>
    <w:p w14:paraId="37A44308" w14:textId="77777777" w:rsidR="007E7E9E" w:rsidRDefault="007E7E9E" w:rsidP="007E7E9E">
      <w:pPr>
        <w:pStyle w:val="PL"/>
        <w:rPr>
          <w:rFonts w:eastAsia="DengXian"/>
        </w:rPr>
      </w:pPr>
      <w:r>
        <w:rPr>
          <w:rFonts w:eastAsia="DengXian"/>
        </w:rPr>
        <w:t xml:space="preserve">        '400':</w:t>
      </w:r>
    </w:p>
    <w:p w14:paraId="33AC4DB8" w14:textId="77777777" w:rsidR="007E7E9E" w:rsidRDefault="007E7E9E" w:rsidP="007E7E9E">
      <w:pPr>
        <w:pStyle w:val="PL"/>
        <w:rPr>
          <w:rFonts w:eastAsia="DengXian"/>
        </w:rPr>
      </w:pPr>
      <w:r>
        <w:rPr>
          <w:rFonts w:eastAsia="DengXian"/>
        </w:rPr>
        <w:t xml:space="preserve">          $ref: 'TS29122_CommonData.yaml#/components/responses/400'</w:t>
      </w:r>
    </w:p>
    <w:p w14:paraId="742E598B" w14:textId="77777777" w:rsidR="007E7E9E" w:rsidRDefault="007E7E9E" w:rsidP="007E7E9E">
      <w:pPr>
        <w:pStyle w:val="PL"/>
        <w:rPr>
          <w:rFonts w:eastAsia="DengXian"/>
        </w:rPr>
      </w:pPr>
      <w:r>
        <w:rPr>
          <w:rFonts w:eastAsia="DengXian"/>
        </w:rPr>
        <w:t xml:space="preserve">        '401':</w:t>
      </w:r>
    </w:p>
    <w:p w14:paraId="312E1133" w14:textId="77777777" w:rsidR="007E7E9E" w:rsidRDefault="007E7E9E" w:rsidP="007E7E9E">
      <w:pPr>
        <w:pStyle w:val="PL"/>
        <w:rPr>
          <w:rFonts w:eastAsia="DengXian"/>
        </w:rPr>
      </w:pPr>
      <w:r>
        <w:rPr>
          <w:rFonts w:eastAsia="DengXian"/>
        </w:rPr>
        <w:t xml:space="preserve">          $ref: 'TS29122_CommonData.yaml#/components/responses/401'</w:t>
      </w:r>
    </w:p>
    <w:p w14:paraId="4F5693FD" w14:textId="77777777" w:rsidR="007E7E9E" w:rsidRDefault="007E7E9E" w:rsidP="007E7E9E">
      <w:pPr>
        <w:pStyle w:val="PL"/>
        <w:rPr>
          <w:rFonts w:eastAsia="DengXian"/>
        </w:rPr>
      </w:pPr>
      <w:r>
        <w:rPr>
          <w:rFonts w:eastAsia="DengXian"/>
        </w:rPr>
        <w:t xml:space="preserve">        '403':</w:t>
      </w:r>
    </w:p>
    <w:p w14:paraId="47782F2B" w14:textId="77777777" w:rsidR="007E7E9E" w:rsidRDefault="007E7E9E" w:rsidP="007E7E9E">
      <w:pPr>
        <w:pStyle w:val="PL"/>
        <w:rPr>
          <w:rFonts w:eastAsia="DengXian"/>
        </w:rPr>
      </w:pPr>
      <w:r>
        <w:rPr>
          <w:rFonts w:eastAsia="DengXian"/>
        </w:rPr>
        <w:t xml:space="preserve">          $ref: 'TS29122_CommonData.yaml#/components/responses/403'</w:t>
      </w:r>
    </w:p>
    <w:p w14:paraId="68B671CA" w14:textId="77777777" w:rsidR="007E7E9E" w:rsidRDefault="007E7E9E" w:rsidP="007E7E9E">
      <w:pPr>
        <w:pStyle w:val="PL"/>
        <w:rPr>
          <w:rFonts w:eastAsia="DengXian"/>
        </w:rPr>
      </w:pPr>
      <w:r>
        <w:rPr>
          <w:rFonts w:eastAsia="DengXian"/>
        </w:rPr>
        <w:t xml:space="preserve">        '404':</w:t>
      </w:r>
    </w:p>
    <w:p w14:paraId="3A38452C" w14:textId="77777777" w:rsidR="007E7E9E" w:rsidRDefault="007E7E9E" w:rsidP="007E7E9E">
      <w:pPr>
        <w:pStyle w:val="PL"/>
        <w:rPr>
          <w:rFonts w:eastAsia="DengXian"/>
        </w:rPr>
      </w:pPr>
      <w:r>
        <w:rPr>
          <w:rFonts w:eastAsia="DengXian"/>
        </w:rPr>
        <w:t xml:space="preserve">          $ref: 'TS29122_CommonData.yaml#/components/responses/404'</w:t>
      </w:r>
    </w:p>
    <w:p w14:paraId="1BC28D51" w14:textId="77777777" w:rsidR="007E7E9E" w:rsidRDefault="007E7E9E" w:rsidP="007E7E9E">
      <w:pPr>
        <w:pStyle w:val="PL"/>
        <w:rPr>
          <w:rFonts w:eastAsia="DengXian"/>
        </w:rPr>
      </w:pPr>
      <w:r>
        <w:rPr>
          <w:rFonts w:eastAsia="DengXian"/>
        </w:rPr>
        <w:t xml:space="preserve">        '411':</w:t>
      </w:r>
    </w:p>
    <w:p w14:paraId="11B41839" w14:textId="77777777" w:rsidR="007E7E9E" w:rsidRDefault="007E7E9E" w:rsidP="007E7E9E">
      <w:pPr>
        <w:pStyle w:val="PL"/>
        <w:rPr>
          <w:rFonts w:eastAsia="DengXian"/>
        </w:rPr>
      </w:pPr>
      <w:r>
        <w:rPr>
          <w:rFonts w:eastAsia="DengXian"/>
        </w:rPr>
        <w:t xml:space="preserve">          $ref: 'TS29122_CommonData.yaml#/components/responses/411'</w:t>
      </w:r>
    </w:p>
    <w:p w14:paraId="4511F43C" w14:textId="77777777" w:rsidR="007E7E9E" w:rsidRDefault="007E7E9E" w:rsidP="007E7E9E">
      <w:pPr>
        <w:pStyle w:val="PL"/>
        <w:rPr>
          <w:rFonts w:eastAsia="DengXian"/>
        </w:rPr>
      </w:pPr>
      <w:r>
        <w:rPr>
          <w:rFonts w:eastAsia="DengXian"/>
        </w:rPr>
        <w:t xml:space="preserve">        '413':</w:t>
      </w:r>
    </w:p>
    <w:p w14:paraId="5CD37E1B" w14:textId="77777777" w:rsidR="007E7E9E" w:rsidRDefault="007E7E9E" w:rsidP="007E7E9E">
      <w:pPr>
        <w:pStyle w:val="PL"/>
        <w:rPr>
          <w:rFonts w:eastAsia="DengXian"/>
        </w:rPr>
      </w:pPr>
      <w:r>
        <w:rPr>
          <w:rFonts w:eastAsia="DengXian"/>
        </w:rPr>
        <w:t xml:space="preserve">          $ref: 'TS29122_CommonData.yaml#/components/responses/413'</w:t>
      </w:r>
    </w:p>
    <w:p w14:paraId="3899C99F" w14:textId="77777777" w:rsidR="007E7E9E" w:rsidRDefault="007E7E9E" w:rsidP="007E7E9E">
      <w:pPr>
        <w:pStyle w:val="PL"/>
        <w:rPr>
          <w:rFonts w:eastAsia="DengXian"/>
        </w:rPr>
      </w:pPr>
      <w:r>
        <w:rPr>
          <w:rFonts w:eastAsia="DengXian"/>
        </w:rPr>
        <w:t xml:space="preserve">        '415':</w:t>
      </w:r>
    </w:p>
    <w:p w14:paraId="7ED89D3E" w14:textId="77777777" w:rsidR="007E7E9E" w:rsidRDefault="007E7E9E" w:rsidP="007E7E9E">
      <w:pPr>
        <w:pStyle w:val="PL"/>
        <w:rPr>
          <w:rFonts w:eastAsia="DengXian"/>
        </w:rPr>
      </w:pPr>
      <w:r>
        <w:rPr>
          <w:rFonts w:eastAsia="DengXian"/>
        </w:rPr>
        <w:t xml:space="preserve">          $ref: 'TS29122_CommonData.yaml#/components/responses/415'</w:t>
      </w:r>
    </w:p>
    <w:p w14:paraId="57155479" w14:textId="77777777" w:rsidR="007E7E9E" w:rsidRDefault="007E7E9E" w:rsidP="007E7E9E">
      <w:pPr>
        <w:pStyle w:val="PL"/>
        <w:rPr>
          <w:rFonts w:eastAsia="DengXian"/>
        </w:rPr>
      </w:pPr>
      <w:r>
        <w:rPr>
          <w:rFonts w:eastAsia="DengXian"/>
        </w:rPr>
        <w:t xml:space="preserve">        '429':</w:t>
      </w:r>
    </w:p>
    <w:p w14:paraId="68569706" w14:textId="77777777" w:rsidR="007E7E9E" w:rsidRDefault="007E7E9E" w:rsidP="007E7E9E">
      <w:pPr>
        <w:pStyle w:val="PL"/>
        <w:rPr>
          <w:rFonts w:eastAsia="DengXian"/>
        </w:rPr>
      </w:pPr>
      <w:r>
        <w:rPr>
          <w:rFonts w:eastAsia="DengXian"/>
        </w:rPr>
        <w:t xml:space="preserve">          $ref: 'TS29122_CommonData.yaml#/components/responses/429'</w:t>
      </w:r>
    </w:p>
    <w:p w14:paraId="5CEC9EB0" w14:textId="77777777" w:rsidR="007E7E9E" w:rsidRDefault="007E7E9E" w:rsidP="007E7E9E">
      <w:pPr>
        <w:pStyle w:val="PL"/>
        <w:rPr>
          <w:rFonts w:eastAsia="DengXian"/>
        </w:rPr>
      </w:pPr>
      <w:r>
        <w:rPr>
          <w:rFonts w:eastAsia="DengXian"/>
        </w:rPr>
        <w:t xml:space="preserve">        '500':</w:t>
      </w:r>
    </w:p>
    <w:p w14:paraId="7C90BA26" w14:textId="77777777" w:rsidR="007E7E9E" w:rsidRDefault="007E7E9E" w:rsidP="007E7E9E">
      <w:pPr>
        <w:pStyle w:val="PL"/>
        <w:rPr>
          <w:rFonts w:eastAsia="DengXian"/>
        </w:rPr>
      </w:pPr>
      <w:r>
        <w:rPr>
          <w:rFonts w:eastAsia="DengXian"/>
        </w:rPr>
        <w:t xml:space="preserve">          $ref: 'TS29122_CommonData.yaml#/components/responses/500'</w:t>
      </w:r>
    </w:p>
    <w:p w14:paraId="57423971" w14:textId="77777777" w:rsidR="007E7E9E" w:rsidRDefault="007E7E9E" w:rsidP="007E7E9E">
      <w:pPr>
        <w:pStyle w:val="PL"/>
        <w:rPr>
          <w:rFonts w:eastAsia="DengXian"/>
        </w:rPr>
      </w:pPr>
      <w:r>
        <w:rPr>
          <w:rFonts w:eastAsia="DengXian"/>
        </w:rPr>
        <w:t xml:space="preserve">        '503':</w:t>
      </w:r>
    </w:p>
    <w:p w14:paraId="22A284C9" w14:textId="77777777" w:rsidR="007E7E9E" w:rsidRDefault="007E7E9E" w:rsidP="007E7E9E">
      <w:pPr>
        <w:pStyle w:val="PL"/>
        <w:rPr>
          <w:rFonts w:eastAsia="DengXian"/>
        </w:rPr>
      </w:pPr>
      <w:r>
        <w:rPr>
          <w:rFonts w:eastAsia="DengXian"/>
        </w:rPr>
        <w:t xml:space="preserve">          $ref: 'TS29122_CommonData.yaml#/components/responses/503'</w:t>
      </w:r>
    </w:p>
    <w:p w14:paraId="4FCCD99A" w14:textId="77777777" w:rsidR="007E7E9E" w:rsidRDefault="007E7E9E" w:rsidP="007E7E9E">
      <w:pPr>
        <w:pStyle w:val="PL"/>
        <w:rPr>
          <w:rFonts w:eastAsia="DengXian"/>
        </w:rPr>
      </w:pPr>
      <w:r>
        <w:rPr>
          <w:rFonts w:eastAsia="DengXian"/>
        </w:rPr>
        <w:t xml:space="preserve">        default:</w:t>
      </w:r>
    </w:p>
    <w:p w14:paraId="00C4C6D6" w14:textId="77777777" w:rsidR="007E7E9E" w:rsidRDefault="007E7E9E" w:rsidP="007E7E9E">
      <w:pPr>
        <w:pStyle w:val="PL"/>
        <w:rPr>
          <w:rFonts w:eastAsia="DengXian"/>
        </w:rPr>
      </w:pPr>
      <w:r>
        <w:rPr>
          <w:rFonts w:eastAsia="DengXian"/>
        </w:rPr>
        <w:t xml:space="preserve">          $ref: 'TS29122_CommonData.yaml#/components/responses/default'</w:t>
      </w:r>
    </w:p>
    <w:p w14:paraId="180CA3B6" w14:textId="77777777" w:rsidR="007E7E9E" w:rsidRDefault="007E7E9E" w:rsidP="007E7E9E">
      <w:pPr>
        <w:pStyle w:val="PL"/>
      </w:pPr>
    </w:p>
    <w:p w14:paraId="37F137CA" w14:textId="77777777" w:rsidR="007E7E9E" w:rsidRDefault="007E7E9E" w:rsidP="007E7E9E">
      <w:pPr>
        <w:pStyle w:val="PL"/>
      </w:pPr>
      <w:r>
        <w:t>components:</w:t>
      </w:r>
    </w:p>
    <w:p w14:paraId="64D664C3" w14:textId="77777777" w:rsidR="00C5536D" w:rsidRDefault="00C5536D" w:rsidP="007E7E9E">
      <w:pPr>
        <w:pStyle w:val="PL"/>
      </w:pPr>
    </w:p>
    <w:p w14:paraId="6BBA2A34" w14:textId="77777777" w:rsidR="00C5536D" w:rsidRPr="00C5536D" w:rsidRDefault="00C5536D" w:rsidP="00C5536D">
      <w:pPr>
        <w:pStyle w:val="PL"/>
      </w:pPr>
      <w:r w:rsidRPr="00C5536D">
        <w:t># Structured data types</w:t>
      </w:r>
    </w:p>
    <w:p w14:paraId="5FF209F2" w14:textId="77777777" w:rsidR="00C5536D" w:rsidRPr="00C5536D" w:rsidRDefault="00C5536D" w:rsidP="00C5536D">
      <w:pPr>
        <w:pStyle w:val="PL"/>
      </w:pPr>
    </w:p>
    <w:p w14:paraId="3BF607FA" w14:textId="77777777" w:rsidR="007E7E9E" w:rsidRDefault="007E7E9E" w:rsidP="007E7E9E">
      <w:pPr>
        <w:pStyle w:val="PL"/>
      </w:pPr>
      <w:r>
        <w:lastRenderedPageBreak/>
        <w:t xml:space="preserve">  securitySchemes:</w:t>
      </w:r>
    </w:p>
    <w:p w14:paraId="689CDDD5" w14:textId="77777777" w:rsidR="007E7E9E" w:rsidRDefault="007E7E9E" w:rsidP="007E7E9E">
      <w:pPr>
        <w:pStyle w:val="PL"/>
      </w:pPr>
      <w:r>
        <w:t xml:space="preserve">    oAuth2ClientCredentials:</w:t>
      </w:r>
    </w:p>
    <w:p w14:paraId="64F71050" w14:textId="77777777" w:rsidR="007E7E9E" w:rsidRDefault="007E7E9E" w:rsidP="007E7E9E">
      <w:pPr>
        <w:pStyle w:val="PL"/>
      </w:pPr>
      <w:r>
        <w:t xml:space="preserve">      type: oauth2</w:t>
      </w:r>
    </w:p>
    <w:p w14:paraId="7539C864" w14:textId="77777777" w:rsidR="007E7E9E" w:rsidRDefault="007E7E9E" w:rsidP="007E7E9E">
      <w:pPr>
        <w:pStyle w:val="PL"/>
      </w:pPr>
      <w:r>
        <w:t xml:space="preserve">      flows:</w:t>
      </w:r>
    </w:p>
    <w:p w14:paraId="44C9A3C8" w14:textId="77777777" w:rsidR="007E7E9E" w:rsidRDefault="007E7E9E" w:rsidP="007E7E9E">
      <w:pPr>
        <w:pStyle w:val="PL"/>
      </w:pPr>
      <w:r>
        <w:t xml:space="preserve">        clientCredentials:</w:t>
      </w:r>
    </w:p>
    <w:p w14:paraId="069D0873" w14:textId="77777777" w:rsidR="007E7E9E" w:rsidRDefault="007E7E9E" w:rsidP="007E7E9E">
      <w:pPr>
        <w:pStyle w:val="PL"/>
      </w:pPr>
      <w:r>
        <w:t xml:space="preserve">          tokenUrl: '{tokenUrl}'</w:t>
      </w:r>
    </w:p>
    <w:p w14:paraId="5159E09E" w14:textId="77777777" w:rsidR="007E7E9E" w:rsidRDefault="007E7E9E" w:rsidP="007E7E9E">
      <w:pPr>
        <w:pStyle w:val="PL"/>
      </w:pPr>
      <w:r>
        <w:t xml:space="preserve">          scopes: {}</w:t>
      </w:r>
    </w:p>
    <w:p w14:paraId="000AFA20" w14:textId="77777777" w:rsidR="007E7E9E" w:rsidRDefault="007E7E9E" w:rsidP="007E7E9E">
      <w:pPr>
        <w:pStyle w:val="PL"/>
      </w:pPr>
    </w:p>
    <w:p w14:paraId="402A403E" w14:textId="77777777" w:rsidR="007E7E9E" w:rsidRDefault="007E7E9E" w:rsidP="007E7E9E">
      <w:pPr>
        <w:pStyle w:val="PL"/>
      </w:pPr>
      <w:r>
        <w:t xml:space="preserve">  schemas:</w:t>
      </w:r>
    </w:p>
    <w:p w14:paraId="148A3E16" w14:textId="77777777" w:rsidR="00C5536D" w:rsidRDefault="00C5536D" w:rsidP="007E7E9E">
      <w:pPr>
        <w:pStyle w:val="PL"/>
      </w:pPr>
    </w:p>
    <w:p w14:paraId="2FEF6138" w14:textId="77777777" w:rsidR="007E7E9E" w:rsidRPr="00986E88" w:rsidRDefault="007E7E9E" w:rsidP="007E7E9E">
      <w:pPr>
        <w:pStyle w:val="PL"/>
      </w:pPr>
      <w:r>
        <w:t xml:space="preserve">    IndFlMember:</w:t>
      </w:r>
    </w:p>
    <w:p w14:paraId="0D716887" w14:textId="77C00B82" w:rsidR="007E7E9E" w:rsidRDefault="007E7E9E" w:rsidP="007E7E9E">
      <w:pPr>
        <w:pStyle w:val="PL"/>
        <w:rPr>
          <w:rFonts w:eastAsia="DengXian"/>
        </w:rPr>
      </w:pPr>
      <w:r>
        <w:rPr>
          <w:rFonts w:eastAsia="SimSun"/>
        </w:rPr>
        <w:t xml:space="preserve">      description: </w:t>
      </w:r>
      <w:r w:rsidRPr="00C32869">
        <w:rPr>
          <w:rFonts w:eastAsia="SimSun"/>
        </w:rPr>
        <w:t>Indicates the FL member the information on FL member</w:t>
      </w:r>
      <w:r w:rsidR="00C5536D">
        <w:rPr>
          <w:rFonts w:eastAsia="SimSun"/>
        </w:rPr>
        <w:t xml:space="preserve"> group</w:t>
      </w:r>
      <w:r>
        <w:rPr>
          <w:rFonts w:eastAsia="SimSun"/>
        </w:rPr>
        <w:t>.</w:t>
      </w:r>
    </w:p>
    <w:p w14:paraId="52C3CBF3" w14:textId="77777777" w:rsidR="007E7E9E" w:rsidRDefault="007E7E9E" w:rsidP="007E7E9E">
      <w:pPr>
        <w:pStyle w:val="PL"/>
        <w:rPr>
          <w:rFonts w:eastAsia="DengXian"/>
        </w:rPr>
      </w:pPr>
      <w:r>
        <w:rPr>
          <w:rFonts w:eastAsia="DengXian"/>
        </w:rPr>
        <w:t xml:space="preserve">      type: object</w:t>
      </w:r>
    </w:p>
    <w:p w14:paraId="3C73F900" w14:textId="77777777" w:rsidR="007E7E9E" w:rsidRDefault="007E7E9E" w:rsidP="007E7E9E">
      <w:pPr>
        <w:pStyle w:val="PL"/>
        <w:rPr>
          <w:rFonts w:eastAsia="DengXian"/>
        </w:rPr>
      </w:pPr>
      <w:r>
        <w:rPr>
          <w:rFonts w:eastAsia="DengXian"/>
        </w:rPr>
        <w:t xml:space="preserve">      properties:</w:t>
      </w:r>
    </w:p>
    <w:p w14:paraId="48245907" w14:textId="77777777" w:rsidR="007E7E9E" w:rsidRDefault="007E7E9E" w:rsidP="007E7E9E">
      <w:pPr>
        <w:pStyle w:val="PL"/>
        <w:rPr>
          <w:rFonts w:eastAsia="DengXian"/>
        </w:rPr>
      </w:pPr>
      <w:r>
        <w:rPr>
          <w:rFonts w:eastAsia="DengXian"/>
        </w:rPr>
        <w:t xml:space="preserve">        </w:t>
      </w:r>
      <w:r>
        <w:t>serverId</w:t>
      </w:r>
      <w:r>
        <w:rPr>
          <w:rFonts w:eastAsia="DengXian"/>
        </w:rPr>
        <w:t>:</w:t>
      </w:r>
    </w:p>
    <w:p w14:paraId="35784E31" w14:textId="77777777" w:rsidR="007E7E9E" w:rsidRDefault="007E7E9E" w:rsidP="007E7E9E">
      <w:pPr>
        <w:pStyle w:val="PL"/>
        <w:rPr>
          <w:rFonts w:eastAsia="DengXian"/>
        </w:rPr>
      </w:pPr>
      <w:r>
        <w:rPr>
          <w:rFonts w:eastAsia="DengXian"/>
        </w:rPr>
        <w:t xml:space="preserve">          type: string</w:t>
      </w:r>
    </w:p>
    <w:p w14:paraId="635C6FD0" w14:textId="4DB6DC5A" w:rsidR="007E7E9E" w:rsidRDefault="007E7E9E" w:rsidP="007E7E9E">
      <w:pPr>
        <w:pStyle w:val="PL"/>
        <w:rPr>
          <w:rFonts w:eastAsia="DengXian"/>
        </w:rPr>
      </w:pPr>
      <w:r>
        <w:rPr>
          <w:rFonts w:eastAsia="DengXian"/>
        </w:rPr>
        <w:t xml:space="preserve">          description: </w:t>
      </w:r>
      <w:r>
        <w:rPr>
          <w:rFonts w:cs="Arial"/>
          <w:szCs w:val="18"/>
        </w:rPr>
        <w:t>Identifier of the indicating AIMLE server</w:t>
      </w:r>
      <w:r w:rsidR="00C5536D">
        <w:rPr>
          <w:rFonts w:cs="Arial"/>
          <w:szCs w:val="18"/>
        </w:rPr>
        <w:t>.</w:t>
      </w:r>
    </w:p>
    <w:p w14:paraId="6C3A5960" w14:textId="77777777" w:rsidR="007E7E9E" w:rsidRDefault="007E7E9E" w:rsidP="007E7E9E">
      <w:pPr>
        <w:pStyle w:val="PL"/>
        <w:rPr>
          <w:rFonts w:eastAsia="DengXian"/>
        </w:rPr>
      </w:pPr>
      <w:r>
        <w:rPr>
          <w:rFonts w:eastAsia="DengXian"/>
        </w:rPr>
        <w:t xml:space="preserve">        </w:t>
      </w:r>
      <w:r>
        <w:t>valServiceId</w:t>
      </w:r>
      <w:r>
        <w:rPr>
          <w:rFonts w:eastAsia="DengXian"/>
        </w:rPr>
        <w:t>:</w:t>
      </w:r>
    </w:p>
    <w:p w14:paraId="15839769" w14:textId="77777777" w:rsidR="007E7E9E" w:rsidRDefault="007E7E9E" w:rsidP="007E7E9E">
      <w:pPr>
        <w:pStyle w:val="PL"/>
        <w:rPr>
          <w:rFonts w:eastAsia="DengXian"/>
        </w:rPr>
      </w:pPr>
      <w:r>
        <w:rPr>
          <w:rFonts w:eastAsia="DengXian"/>
        </w:rPr>
        <w:t xml:space="preserve">          type: string</w:t>
      </w:r>
    </w:p>
    <w:p w14:paraId="74546165"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VAL service for which the grouping indication is applied.</w:t>
      </w:r>
    </w:p>
    <w:p w14:paraId="6429601E" w14:textId="77777777" w:rsidR="007E7E9E" w:rsidRDefault="007E7E9E" w:rsidP="007E7E9E">
      <w:pPr>
        <w:pStyle w:val="PL"/>
        <w:rPr>
          <w:rFonts w:eastAsia="DengXian"/>
        </w:rPr>
      </w:pPr>
      <w:r>
        <w:rPr>
          <w:rFonts w:eastAsia="DengXian"/>
        </w:rPr>
        <w:t xml:space="preserve">        </w:t>
      </w:r>
      <w:r>
        <w:t>mlModelId</w:t>
      </w:r>
      <w:r>
        <w:rPr>
          <w:rFonts w:eastAsia="DengXian"/>
        </w:rPr>
        <w:t>:</w:t>
      </w:r>
    </w:p>
    <w:p w14:paraId="225945A1" w14:textId="77777777" w:rsidR="007E7E9E" w:rsidRDefault="007E7E9E" w:rsidP="007E7E9E">
      <w:pPr>
        <w:pStyle w:val="PL"/>
        <w:rPr>
          <w:rFonts w:eastAsia="DengXian"/>
        </w:rPr>
      </w:pPr>
      <w:r>
        <w:rPr>
          <w:rFonts w:eastAsia="DengXian"/>
        </w:rPr>
        <w:t xml:space="preserve">          type: string</w:t>
      </w:r>
    </w:p>
    <w:p w14:paraId="55D0E616" w14:textId="7C0802C0"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 xml:space="preserve">of the ML model for which the </w:t>
      </w:r>
      <w:r w:rsidR="00C5536D" w:rsidRPr="00C5536D">
        <w:rPr>
          <w:lang w:eastAsia="zh-CN"/>
        </w:rPr>
        <w:t xml:space="preserve">grouping </w:t>
      </w:r>
      <w:r>
        <w:rPr>
          <w:lang w:eastAsia="zh-CN"/>
        </w:rPr>
        <w:t>indication is applied.</w:t>
      </w:r>
    </w:p>
    <w:p w14:paraId="4A17C776" w14:textId="77777777" w:rsidR="007E7E9E" w:rsidRDefault="007E7E9E" w:rsidP="007E7E9E">
      <w:pPr>
        <w:pStyle w:val="PL"/>
        <w:rPr>
          <w:rFonts w:eastAsia="DengXian"/>
        </w:rPr>
      </w:pPr>
      <w:r>
        <w:rPr>
          <w:rFonts w:eastAsia="DengXian"/>
        </w:rPr>
        <w:t xml:space="preserve">        </w:t>
      </w:r>
      <w:r>
        <w:t>analyticsId</w:t>
      </w:r>
      <w:r>
        <w:rPr>
          <w:rFonts w:eastAsia="DengXian"/>
        </w:rPr>
        <w:t>:</w:t>
      </w:r>
    </w:p>
    <w:p w14:paraId="0D4BE22C" w14:textId="77777777" w:rsidR="007E7E9E" w:rsidRDefault="007E7E9E" w:rsidP="007E7E9E">
      <w:pPr>
        <w:pStyle w:val="PL"/>
        <w:rPr>
          <w:rFonts w:eastAsia="DengXian"/>
        </w:rPr>
      </w:pPr>
      <w:r>
        <w:rPr>
          <w:rFonts w:eastAsia="DengXian"/>
        </w:rPr>
        <w:t xml:space="preserve">          type: string</w:t>
      </w:r>
    </w:p>
    <w:p w14:paraId="33305F78" w14:textId="77777777" w:rsidR="007E7E9E" w:rsidRDefault="007E7E9E" w:rsidP="007E7E9E">
      <w:pPr>
        <w:pStyle w:val="PL"/>
        <w:rPr>
          <w:rFonts w:eastAsia="DengXian"/>
        </w:rPr>
      </w:pPr>
      <w:r>
        <w:rPr>
          <w:rFonts w:eastAsia="DengXian"/>
        </w:rPr>
        <w:t xml:space="preserve">          description: &gt;</w:t>
      </w:r>
    </w:p>
    <w:p w14:paraId="61CB3BE2" w14:textId="77777777" w:rsidR="007E7E9E" w:rsidRPr="0062534F" w:rsidRDefault="007E7E9E" w:rsidP="007E7E9E">
      <w:pPr>
        <w:pStyle w:val="PL"/>
        <w:rPr>
          <w:rFonts w:cs="Arial"/>
          <w:szCs w:val="18"/>
        </w:rPr>
      </w:pPr>
      <w:r>
        <w:rPr>
          <w:rFonts w:eastAsia="DengXian"/>
        </w:rPr>
        <w:t xml:space="preserve">            </w:t>
      </w:r>
      <w:r w:rsidRPr="0062534F">
        <w:rPr>
          <w:rFonts w:cs="Arial"/>
          <w:szCs w:val="18"/>
        </w:rPr>
        <w:t xml:space="preserve">Identifier of the ADAE analytics service, the FL grouping is based on, if </w:t>
      </w:r>
    </w:p>
    <w:p w14:paraId="4CC53D45" w14:textId="77777777" w:rsidR="007E7E9E" w:rsidRDefault="007E7E9E" w:rsidP="007E7E9E">
      <w:pPr>
        <w:pStyle w:val="PL"/>
        <w:rPr>
          <w:rFonts w:eastAsia="DengXian"/>
        </w:rPr>
      </w:pPr>
      <w:r w:rsidRPr="0062534F">
        <w:rPr>
          <w:rFonts w:cs="Arial"/>
          <w:szCs w:val="18"/>
        </w:rPr>
        <w:t xml:space="preserve">            the FL process is used for that ADAE analytics service.</w:t>
      </w:r>
    </w:p>
    <w:p w14:paraId="45CC56AF" w14:textId="18D6CA5C" w:rsidR="007E7E9E" w:rsidRDefault="007E7E9E" w:rsidP="007E7E9E">
      <w:pPr>
        <w:pStyle w:val="PL"/>
        <w:rPr>
          <w:rFonts w:eastAsia="DengXian"/>
        </w:rPr>
      </w:pPr>
      <w:r>
        <w:rPr>
          <w:rFonts w:eastAsia="DengXian"/>
        </w:rPr>
        <w:t xml:space="preserve">        </w:t>
      </w:r>
      <w:r>
        <w:t>flGroupId</w:t>
      </w:r>
      <w:r w:rsidR="00C5536D">
        <w:t>s</w:t>
      </w:r>
      <w:r>
        <w:rPr>
          <w:rFonts w:eastAsia="DengXian"/>
        </w:rPr>
        <w:t>:</w:t>
      </w:r>
    </w:p>
    <w:p w14:paraId="4B265084" w14:textId="77777777" w:rsidR="007E7E9E" w:rsidRDefault="007E7E9E" w:rsidP="007E7E9E">
      <w:pPr>
        <w:pStyle w:val="PL"/>
        <w:rPr>
          <w:rFonts w:eastAsia="DengXian"/>
        </w:rPr>
      </w:pPr>
      <w:r>
        <w:rPr>
          <w:rFonts w:eastAsia="DengXian"/>
        </w:rPr>
        <w:t xml:space="preserve">          type: array</w:t>
      </w:r>
    </w:p>
    <w:p w14:paraId="17EBA2BC" w14:textId="77777777" w:rsidR="007E7E9E" w:rsidRDefault="007E7E9E" w:rsidP="007E7E9E">
      <w:pPr>
        <w:pStyle w:val="PL"/>
        <w:rPr>
          <w:rFonts w:eastAsia="DengXian"/>
        </w:rPr>
      </w:pPr>
      <w:r>
        <w:rPr>
          <w:rFonts w:eastAsia="DengXian"/>
        </w:rPr>
        <w:t xml:space="preserve">          items:</w:t>
      </w:r>
    </w:p>
    <w:p w14:paraId="45CEC46A" w14:textId="3238C213" w:rsidR="007E7E9E" w:rsidRDefault="007E7E9E" w:rsidP="007E7E9E">
      <w:pPr>
        <w:pStyle w:val="PL"/>
        <w:rPr>
          <w:rFonts w:eastAsia="DengXian"/>
        </w:rPr>
      </w:pPr>
      <w:r>
        <w:rPr>
          <w:rFonts w:eastAsia="DengXian"/>
        </w:rPr>
        <w:t xml:space="preserve">            $ref: '#/components/schemas/</w:t>
      </w:r>
      <w:r w:rsidR="00C5536D" w:rsidRPr="00C5536D">
        <w:t>FlGroupInfo</w:t>
      </w:r>
      <w:r>
        <w:rPr>
          <w:rFonts w:eastAsia="DengXian"/>
        </w:rPr>
        <w:t>'</w:t>
      </w:r>
    </w:p>
    <w:p w14:paraId="2851E03D" w14:textId="77777777" w:rsidR="007E7E9E" w:rsidRDefault="007E7E9E" w:rsidP="007E7E9E">
      <w:pPr>
        <w:pStyle w:val="PL"/>
        <w:rPr>
          <w:rFonts w:eastAsia="DengXian"/>
        </w:rPr>
      </w:pPr>
      <w:r>
        <w:rPr>
          <w:rFonts w:eastAsia="DengXian"/>
        </w:rPr>
        <w:t xml:space="preserve">          minItems: 1</w:t>
      </w:r>
    </w:p>
    <w:p w14:paraId="681453CF" w14:textId="77777777" w:rsidR="007E7E9E" w:rsidRDefault="007E7E9E" w:rsidP="007E7E9E">
      <w:pPr>
        <w:pStyle w:val="PL"/>
        <w:rPr>
          <w:rFonts w:eastAsia="DengXian"/>
        </w:rPr>
      </w:pPr>
      <w:r>
        <w:rPr>
          <w:rFonts w:eastAsia="DengXian"/>
        </w:rPr>
        <w:t xml:space="preserve">          description: &gt;</w:t>
      </w:r>
    </w:p>
    <w:p w14:paraId="6DA17284" w14:textId="77777777" w:rsidR="00C5536D" w:rsidRPr="00C5536D" w:rsidRDefault="00C5536D" w:rsidP="00C5536D">
      <w:pPr>
        <w:pStyle w:val="PL"/>
        <w:rPr>
          <w:rFonts w:eastAsia="DengXian"/>
        </w:rPr>
      </w:pPr>
      <w:r w:rsidRPr="00C5536D">
        <w:rPr>
          <w:rFonts w:eastAsia="DengXian"/>
        </w:rPr>
        <w:t xml:space="preserve">            List of the AIMLE identifiers of that created or modified FL group for the FL process.</w:t>
      </w:r>
    </w:p>
    <w:p w14:paraId="65B32FFB" w14:textId="77777777" w:rsidR="00C5536D" w:rsidRPr="00C5536D" w:rsidRDefault="00C5536D" w:rsidP="00C5536D">
      <w:pPr>
        <w:pStyle w:val="PL"/>
        <w:rPr>
          <w:rFonts w:eastAsia="DengXian"/>
        </w:rPr>
      </w:pPr>
      <w:r w:rsidRPr="00C5536D">
        <w:rPr>
          <w:rFonts w:eastAsia="DengXian"/>
        </w:rPr>
        <w:t xml:space="preserve">        flGroupDelInfo:</w:t>
      </w:r>
    </w:p>
    <w:p w14:paraId="26449E1B" w14:textId="77777777" w:rsidR="00C5536D" w:rsidRPr="00C5536D" w:rsidRDefault="00C5536D" w:rsidP="00C5536D">
      <w:pPr>
        <w:pStyle w:val="PL"/>
        <w:rPr>
          <w:rFonts w:eastAsia="DengXian"/>
        </w:rPr>
      </w:pPr>
      <w:r w:rsidRPr="00C5536D">
        <w:rPr>
          <w:rFonts w:eastAsia="DengXian"/>
        </w:rPr>
        <w:t xml:space="preserve">          $ref: '#/components/schemas/FlGroupDeletionInfo'</w:t>
      </w:r>
    </w:p>
    <w:p w14:paraId="23D019BF" w14:textId="77777777" w:rsidR="007E7E9E" w:rsidRDefault="007E7E9E" w:rsidP="007E7E9E">
      <w:pPr>
        <w:pStyle w:val="PL"/>
        <w:rPr>
          <w:rFonts w:eastAsia="DengXian"/>
        </w:rPr>
      </w:pPr>
      <w:r>
        <w:rPr>
          <w:rFonts w:eastAsia="DengXian"/>
        </w:rPr>
        <w:t xml:space="preserve">      required:</w:t>
      </w:r>
    </w:p>
    <w:p w14:paraId="0178761A" w14:textId="77777777" w:rsidR="007E7E9E" w:rsidRDefault="007E7E9E" w:rsidP="007E7E9E">
      <w:pPr>
        <w:pStyle w:val="PL"/>
      </w:pPr>
      <w:r>
        <w:rPr>
          <w:rFonts w:eastAsia="DengXian"/>
        </w:rPr>
        <w:t xml:space="preserve">        - </w:t>
      </w:r>
      <w:r>
        <w:t>serverId</w:t>
      </w:r>
    </w:p>
    <w:p w14:paraId="05578264" w14:textId="5F3049D5" w:rsidR="007E7E9E" w:rsidRDefault="007E7E9E" w:rsidP="007E7E9E">
      <w:pPr>
        <w:pStyle w:val="PL"/>
        <w:rPr>
          <w:rFonts w:eastAsia="DengXian"/>
        </w:rPr>
      </w:pPr>
      <w:r>
        <w:rPr>
          <w:rFonts w:eastAsia="DengXian"/>
        </w:rPr>
        <w:t xml:space="preserve">        - </w:t>
      </w:r>
      <w:r>
        <w:t>flGroupId</w:t>
      </w:r>
      <w:r w:rsidR="00772764">
        <w:t>s</w:t>
      </w:r>
    </w:p>
    <w:p w14:paraId="4A11B73B" w14:textId="77777777" w:rsidR="00C5536D" w:rsidRPr="00C5536D" w:rsidRDefault="00C5536D" w:rsidP="00C5536D">
      <w:pPr>
        <w:pStyle w:val="PL"/>
        <w:rPr>
          <w:rFonts w:eastAsia="DengXian"/>
        </w:rPr>
      </w:pPr>
    </w:p>
    <w:p w14:paraId="24AF2276" w14:textId="77777777" w:rsidR="00C5536D" w:rsidRPr="00C5536D" w:rsidRDefault="00C5536D" w:rsidP="00C5536D">
      <w:pPr>
        <w:pStyle w:val="PL"/>
        <w:rPr>
          <w:rFonts w:eastAsia="DengXian"/>
        </w:rPr>
      </w:pPr>
      <w:r w:rsidRPr="00C5536D">
        <w:rPr>
          <w:rFonts w:eastAsia="DengXian"/>
        </w:rPr>
        <w:t xml:space="preserve">    FlGroupInfo:</w:t>
      </w:r>
    </w:p>
    <w:p w14:paraId="6DC9BC0A" w14:textId="77777777" w:rsidR="00C5536D" w:rsidRPr="00C5536D" w:rsidRDefault="00C5536D" w:rsidP="00C5536D">
      <w:pPr>
        <w:pStyle w:val="PL"/>
        <w:rPr>
          <w:rFonts w:eastAsia="DengXian"/>
        </w:rPr>
      </w:pPr>
      <w:r w:rsidRPr="00C5536D">
        <w:rPr>
          <w:rFonts w:eastAsia="DengXian"/>
        </w:rPr>
        <w:t xml:space="preserve">      description: Represents the FL group information.</w:t>
      </w:r>
    </w:p>
    <w:p w14:paraId="6F3FCE28" w14:textId="77777777" w:rsidR="00C5536D" w:rsidRPr="00C5536D" w:rsidRDefault="00C5536D" w:rsidP="00C5536D">
      <w:pPr>
        <w:pStyle w:val="PL"/>
        <w:rPr>
          <w:rFonts w:eastAsia="DengXian"/>
        </w:rPr>
      </w:pPr>
      <w:r w:rsidRPr="00C5536D">
        <w:rPr>
          <w:rFonts w:eastAsia="DengXian"/>
        </w:rPr>
        <w:t xml:space="preserve">      type: object</w:t>
      </w:r>
    </w:p>
    <w:p w14:paraId="7DD4BE8D" w14:textId="77777777" w:rsidR="00C5536D" w:rsidRPr="00C5536D" w:rsidRDefault="00C5536D" w:rsidP="00C5536D">
      <w:pPr>
        <w:pStyle w:val="PL"/>
        <w:rPr>
          <w:rFonts w:eastAsia="DengXian"/>
        </w:rPr>
      </w:pPr>
      <w:r w:rsidRPr="00C5536D">
        <w:rPr>
          <w:rFonts w:eastAsia="DengXian"/>
        </w:rPr>
        <w:t xml:space="preserve">      required:</w:t>
      </w:r>
    </w:p>
    <w:p w14:paraId="659F2852" w14:textId="77777777" w:rsidR="00C5536D" w:rsidRPr="00C5536D" w:rsidRDefault="00C5536D" w:rsidP="00C5536D">
      <w:pPr>
        <w:pStyle w:val="PL"/>
        <w:rPr>
          <w:rFonts w:eastAsia="DengXian"/>
        </w:rPr>
      </w:pPr>
      <w:r w:rsidRPr="00C5536D">
        <w:rPr>
          <w:rFonts w:eastAsia="DengXian"/>
        </w:rPr>
        <w:t xml:space="preserve">      - flGroupId</w:t>
      </w:r>
    </w:p>
    <w:p w14:paraId="25DAD0CB" w14:textId="77777777" w:rsidR="00C5536D" w:rsidRPr="00C5536D" w:rsidRDefault="00C5536D" w:rsidP="00C5536D">
      <w:pPr>
        <w:pStyle w:val="PL"/>
        <w:rPr>
          <w:rFonts w:eastAsia="DengXian"/>
        </w:rPr>
      </w:pPr>
      <w:r w:rsidRPr="00C5536D">
        <w:rPr>
          <w:rFonts w:eastAsia="DengXian"/>
        </w:rPr>
        <w:t xml:space="preserve">      properties:</w:t>
      </w:r>
    </w:p>
    <w:p w14:paraId="5688D103" w14:textId="77777777" w:rsidR="00C5536D" w:rsidRPr="00C5536D" w:rsidRDefault="00C5536D" w:rsidP="00C5536D">
      <w:pPr>
        <w:pStyle w:val="PL"/>
        <w:rPr>
          <w:rFonts w:eastAsia="DengXian"/>
        </w:rPr>
      </w:pPr>
      <w:r w:rsidRPr="00C5536D">
        <w:rPr>
          <w:rFonts w:eastAsia="DengXian"/>
        </w:rPr>
        <w:t xml:space="preserve">        flGroupId:</w:t>
      </w:r>
    </w:p>
    <w:p w14:paraId="59C7550D" w14:textId="77777777" w:rsidR="00C5536D" w:rsidRPr="00C5536D" w:rsidRDefault="00C5536D" w:rsidP="00C5536D">
      <w:pPr>
        <w:pStyle w:val="PL"/>
        <w:rPr>
          <w:rFonts w:eastAsia="DengXian"/>
        </w:rPr>
      </w:pPr>
      <w:r w:rsidRPr="00C5536D">
        <w:rPr>
          <w:rFonts w:eastAsia="DengXian"/>
        </w:rPr>
        <w:t xml:space="preserve">          description: Contains the FL group identifier.</w:t>
      </w:r>
    </w:p>
    <w:p w14:paraId="4F16C251" w14:textId="77777777" w:rsidR="00C5536D" w:rsidRPr="00C5536D" w:rsidRDefault="00C5536D" w:rsidP="00C5536D">
      <w:pPr>
        <w:pStyle w:val="PL"/>
        <w:rPr>
          <w:rFonts w:eastAsia="DengXian"/>
        </w:rPr>
      </w:pPr>
      <w:r w:rsidRPr="00C5536D">
        <w:rPr>
          <w:rFonts w:eastAsia="DengXian"/>
        </w:rPr>
        <w:t xml:space="preserve">          type: string</w:t>
      </w:r>
    </w:p>
    <w:p w14:paraId="37297B29" w14:textId="77777777" w:rsidR="00C5536D" w:rsidRPr="00C5536D" w:rsidRDefault="00C5536D" w:rsidP="00C5536D">
      <w:pPr>
        <w:pStyle w:val="PL"/>
        <w:rPr>
          <w:rFonts w:eastAsia="DengXian"/>
        </w:rPr>
      </w:pPr>
      <w:r w:rsidRPr="00C5536D">
        <w:rPr>
          <w:rFonts w:eastAsia="DengXian"/>
        </w:rPr>
        <w:t xml:space="preserve">        flMembers:</w:t>
      </w:r>
    </w:p>
    <w:p w14:paraId="4D66B6A6" w14:textId="77777777" w:rsidR="00C5536D" w:rsidRPr="00C5536D" w:rsidRDefault="00C5536D" w:rsidP="00C5536D">
      <w:pPr>
        <w:pStyle w:val="PL"/>
        <w:rPr>
          <w:rFonts w:eastAsia="DengXian"/>
        </w:rPr>
      </w:pPr>
      <w:r w:rsidRPr="00C5536D">
        <w:rPr>
          <w:rFonts w:eastAsia="DengXian"/>
        </w:rPr>
        <w:t xml:space="preserve">          type: array</w:t>
      </w:r>
    </w:p>
    <w:p w14:paraId="7879E793" w14:textId="77777777" w:rsidR="00C5536D" w:rsidRPr="00C5536D" w:rsidRDefault="00C5536D" w:rsidP="00C5536D">
      <w:pPr>
        <w:pStyle w:val="PL"/>
        <w:rPr>
          <w:rFonts w:eastAsia="DengXian"/>
        </w:rPr>
      </w:pPr>
      <w:r w:rsidRPr="00C5536D">
        <w:rPr>
          <w:rFonts w:eastAsia="DengXian"/>
        </w:rPr>
        <w:t xml:space="preserve">          items:</w:t>
      </w:r>
    </w:p>
    <w:p w14:paraId="77B5FA78" w14:textId="77777777" w:rsidR="00C5536D" w:rsidRPr="00C5536D" w:rsidRDefault="00C5536D" w:rsidP="00C5536D">
      <w:pPr>
        <w:pStyle w:val="PL"/>
        <w:rPr>
          <w:rFonts w:eastAsia="DengXian"/>
        </w:rPr>
      </w:pPr>
      <w:r w:rsidRPr="00C5536D">
        <w:rPr>
          <w:rFonts w:eastAsia="DengXian"/>
        </w:rPr>
        <w:t xml:space="preserve">            $ref: '#/components/schemas/FlMemberData'</w:t>
      </w:r>
    </w:p>
    <w:p w14:paraId="1B56C867" w14:textId="77777777" w:rsidR="00C5536D" w:rsidRPr="00C5536D" w:rsidRDefault="00C5536D" w:rsidP="00C5536D">
      <w:pPr>
        <w:pStyle w:val="PL"/>
        <w:rPr>
          <w:rFonts w:eastAsia="DengXian"/>
        </w:rPr>
      </w:pPr>
      <w:r w:rsidRPr="00C5536D">
        <w:rPr>
          <w:rFonts w:eastAsia="DengXian"/>
        </w:rPr>
        <w:t xml:space="preserve">          minItems: 1</w:t>
      </w:r>
    </w:p>
    <w:p w14:paraId="6B52E62A" w14:textId="77777777" w:rsidR="00C5536D" w:rsidRPr="00C5536D" w:rsidRDefault="00C5536D" w:rsidP="00C5536D">
      <w:pPr>
        <w:pStyle w:val="PL"/>
        <w:rPr>
          <w:rFonts w:eastAsia="DengXian"/>
        </w:rPr>
      </w:pPr>
      <w:r w:rsidRPr="00C5536D">
        <w:rPr>
          <w:rFonts w:eastAsia="DengXian"/>
        </w:rPr>
        <w:t xml:space="preserve">          description: Contains FL member data.</w:t>
      </w:r>
    </w:p>
    <w:p w14:paraId="6922CADF" w14:textId="77777777" w:rsidR="007E7E9E" w:rsidRDefault="007E7E9E" w:rsidP="007E7E9E">
      <w:pPr>
        <w:pStyle w:val="PL"/>
        <w:rPr>
          <w:rFonts w:eastAsia="DengXian"/>
        </w:rPr>
      </w:pPr>
    </w:p>
    <w:p w14:paraId="76CDB216" w14:textId="3D87B046" w:rsidR="007E7E9E" w:rsidRPr="00986E88" w:rsidRDefault="007E7E9E" w:rsidP="007E7E9E">
      <w:pPr>
        <w:pStyle w:val="PL"/>
      </w:pPr>
      <w:r>
        <w:t xml:space="preserve">    FlMember</w:t>
      </w:r>
      <w:r w:rsidR="00C5536D">
        <w:t>Data</w:t>
      </w:r>
      <w:r>
        <w:t>:</w:t>
      </w:r>
    </w:p>
    <w:p w14:paraId="4C35F778" w14:textId="1982404E" w:rsidR="007E7E9E" w:rsidRDefault="007E7E9E" w:rsidP="007E7E9E">
      <w:pPr>
        <w:pStyle w:val="PL"/>
        <w:rPr>
          <w:rFonts w:eastAsia="DengXian"/>
        </w:rPr>
      </w:pPr>
      <w:r>
        <w:rPr>
          <w:rFonts w:eastAsia="SimSun"/>
        </w:rPr>
        <w:t xml:space="preserve">      description: </w:t>
      </w:r>
      <w:r w:rsidR="00C5536D" w:rsidRPr="00C5536D">
        <w:rPr>
          <w:rFonts w:eastAsia="SimSun"/>
        </w:rPr>
        <w:t>Represents the FL group member data e.g. FL member identifier, address.</w:t>
      </w:r>
    </w:p>
    <w:p w14:paraId="4D638BA3" w14:textId="77777777" w:rsidR="007E7E9E" w:rsidRDefault="007E7E9E" w:rsidP="007E7E9E">
      <w:pPr>
        <w:pStyle w:val="PL"/>
        <w:rPr>
          <w:rFonts w:eastAsia="DengXian"/>
        </w:rPr>
      </w:pPr>
      <w:r>
        <w:rPr>
          <w:rFonts w:eastAsia="DengXian"/>
        </w:rPr>
        <w:t xml:space="preserve">      type: object</w:t>
      </w:r>
    </w:p>
    <w:p w14:paraId="7EF0CC45" w14:textId="77777777" w:rsidR="007E7E9E" w:rsidRDefault="007E7E9E" w:rsidP="007E7E9E">
      <w:pPr>
        <w:pStyle w:val="PL"/>
        <w:rPr>
          <w:rFonts w:eastAsia="DengXian"/>
        </w:rPr>
      </w:pPr>
      <w:r>
        <w:rPr>
          <w:rFonts w:eastAsia="DengXian"/>
        </w:rPr>
        <w:t xml:space="preserve">      properties:</w:t>
      </w:r>
    </w:p>
    <w:p w14:paraId="76D96E05" w14:textId="77777777" w:rsidR="007E7E9E" w:rsidRDefault="007E7E9E" w:rsidP="007E7E9E">
      <w:pPr>
        <w:pStyle w:val="PL"/>
        <w:rPr>
          <w:rFonts w:eastAsia="DengXian"/>
        </w:rPr>
      </w:pPr>
      <w:r>
        <w:rPr>
          <w:rFonts w:eastAsia="DengXian"/>
        </w:rPr>
        <w:t xml:space="preserve">        </w:t>
      </w:r>
      <w:r>
        <w:t>flMemberId</w:t>
      </w:r>
      <w:r>
        <w:rPr>
          <w:rFonts w:eastAsia="DengXian"/>
        </w:rPr>
        <w:t>:</w:t>
      </w:r>
    </w:p>
    <w:p w14:paraId="0E5EB8DF" w14:textId="77777777" w:rsidR="007E7E9E" w:rsidRDefault="007E7E9E" w:rsidP="007E7E9E">
      <w:pPr>
        <w:pStyle w:val="PL"/>
        <w:rPr>
          <w:rFonts w:eastAsia="DengXian"/>
        </w:rPr>
      </w:pPr>
      <w:r>
        <w:rPr>
          <w:rFonts w:eastAsia="DengXian"/>
        </w:rPr>
        <w:t xml:space="preserve">          type: string</w:t>
      </w:r>
    </w:p>
    <w:p w14:paraId="62E6EAA6" w14:textId="77777777" w:rsidR="007E7E9E" w:rsidRDefault="007E7E9E" w:rsidP="007E7E9E">
      <w:pPr>
        <w:pStyle w:val="PL"/>
        <w:rPr>
          <w:rFonts w:eastAsia="DengXian"/>
        </w:rPr>
      </w:pPr>
      <w:r>
        <w:rPr>
          <w:rFonts w:eastAsia="DengXian"/>
        </w:rPr>
        <w:t xml:space="preserve">          description: </w:t>
      </w:r>
      <w:r>
        <w:rPr>
          <w:rFonts w:cs="Arial"/>
          <w:szCs w:val="18"/>
        </w:rPr>
        <w:t>Identifier of the FL members</w:t>
      </w:r>
    </w:p>
    <w:p w14:paraId="4FC4BF84" w14:textId="77777777" w:rsidR="007E7E9E" w:rsidRDefault="007E7E9E" w:rsidP="007E7E9E">
      <w:pPr>
        <w:pStyle w:val="PL"/>
      </w:pPr>
      <w:r>
        <w:rPr>
          <w:lang w:eastAsia="es-ES"/>
        </w:rPr>
        <w:t xml:space="preserve">        </w:t>
      </w:r>
      <w:r>
        <w:rPr>
          <w:lang w:eastAsia="zh-CN"/>
        </w:rPr>
        <w:t>flMemberAddr</w:t>
      </w:r>
      <w:r>
        <w:t>:</w:t>
      </w:r>
    </w:p>
    <w:p w14:paraId="49F4034B" w14:textId="77777777" w:rsidR="007E7E9E" w:rsidRDefault="007E7E9E" w:rsidP="007E7E9E">
      <w:pPr>
        <w:pStyle w:val="PL"/>
      </w:pPr>
      <w:r>
        <w:rPr>
          <w:lang w:eastAsia="es-ES"/>
        </w:rPr>
        <w:t xml:space="preserve">          </w:t>
      </w:r>
      <w:r>
        <w:t>$ref: '</w:t>
      </w:r>
      <w:r w:rsidRPr="00FB10E9">
        <w:t>TS29549</w:t>
      </w:r>
      <w:r>
        <w:t>_</w:t>
      </w:r>
      <w:r w:rsidRPr="00FB10E9">
        <w:t>SS_NetworkResourceAdaptation</w:t>
      </w:r>
      <w:r>
        <w:t>.yaml#/components/schemas/ValUeAddrInfo'</w:t>
      </w:r>
    </w:p>
    <w:p w14:paraId="7AEAE972" w14:textId="77777777" w:rsidR="007E7E9E" w:rsidRDefault="007E7E9E" w:rsidP="007E7E9E">
      <w:pPr>
        <w:pStyle w:val="PL"/>
      </w:pPr>
      <w:r>
        <w:rPr>
          <w:lang w:eastAsia="es-ES"/>
        </w:rPr>
        <w:t xml:space="preserve">        </w:t>
      </w:r>
      <w:r>
        <w:rPr>
          <w:lang w:eastAsia="zh-CN"/>
        </w:rPr>
        <w:t>flMemberInfo</w:t>
      </w:r>
      <w:r>
        <w:t>:</w:t>
      </w:r>
    </w:p>
    <w:p w14:paraId="210AA783" w14:textId="500E590C" w:rsidR="007E7E9E" w:rsidRDefault="007E7E9E" w:rsidP="007E7E9E">
      <w:pPr>
        <w:pStyle w:val="PL"/>
        <w:rPr>
          <w:rFonts w:eastAsia="DengXian"/>
        </w:rPr>
      </w:pPr>
      <w:r>
        <w:rPr>
          <w:rFonts w:eastAsia="DengXian"/>
        </w:rPr>
        <w:t xml:space="preserve">          $ref: '#/components/schemas/</w:t>
      </w:r>
      <w:r w:rsidR="00C5536D" w:rsidRPr="00C5536D">
        <w:rPr>
          <w:rFonts w:eastAsia="DengXian"/>
        </w:rPr>
        <w:t>FlMemberInfo</w:t>
      </w:r>
      <w:r>
        <w:rPr>
          <w:rFonts w:eastAsia="DengXian"/>
        </w:rPr>
        <w:t>'</w:t>
      </w:r>
    </w:p>
    <w:p w14:paraId="4A4162F1" w14:textId="77777777" w:rsidR="00C5536D" w:rsidRPr="00C5536D" w:rsidRDefault="00C5536D" w:rsidP="00C5536D">
      <w:pPr>
        <w:pStyle w:val="PL"/>
        <w:rPr>
          <w:lang w:eastAsia="es-ES"/>
        </w:rPr>
      </w:pPr>
    </w:p>
    <w:p w14:paraId="497D98F5" w14:textId="77777777" w:rsidR="00C5536D" w:rsidRPr="00C5536D" w:rsidRDefault="00C5536D" w:rsidP="00C5536D">
      <w:pPr>
        <w:pStyle w:val="PL"/>
        <w:rPr>
          <w:lang w:eastAsia="es-ES"/>
        </w:rPr>
      </w:pPr>
      <w:r w:rsidRPr="00C5536D">
        <w:rPr>
          <w:lang w:eastAsia="es-ES"/>
        </w:rPr>
        <w:t xml:space="preserve">    FlMemberInfo:</w:t>
      </w:r>
    </w:p>
    <w:p w14:paraId="7261CDEF" w14:textId="77777777" w:rsidR="00C5536D" w:rsidRPr="00C5536D" w:rsidRDefault="00C5536D" w:rsidP="00C5536D">
      <w:pPr>
        <w:pStyle w:val="PL"/>
        <w:rPr>
          <w:lang w:eastAsia="es-ES"/>
        </w:rPr>
      </w:pPr>
      <w:r w:rsidRPr="00C5536D">
        <w:rPr>
          <w:lang w:eastAsia="es-ES"/>
        </w:rPr>
        <w:t xml:space="preserve">      description: Represents the FL member information e.g. availability, constraint, FL role.</w:t>
      </w:r>
    </w:p>
    <w:p w14:paraId="2D264F59" w14:textId="77777777" w:rsidR="00C5536D" w:rsidRPr="00C5536D" w:rsidRDefault="00C5536D" w:rsidP="00C5536D">
      <w:pPr>
        <w:pStyle w:val="PL"/>
        <w:rPr>
          <w:lang w:eastAsia="es-ES"/>
        </w:rPr>
      </w:pPr>
      <w:r w:rsidRPr="00C5536D">
        <w:rPr>
          <w:lang w:eastAsia="es-ES"/>
        </w:rPr>
        <w:t xml:space="preserve">      type: object</w:t>
      </w:r>
    </w:p>
    <w:p w14:paraId="31BED72F" w14:textId="77777777" w:rsidR="00C5536D" w:rsidRPr="00C5536D" w:rsidRDefault="00C5536D" w:rsidP="00C5536D">
      <w:pPr>
        <w:pStyle w:val="PL"/>
        <w:rPr>
          <w:lang w:eastAsia="es-ES"/>
        </w:rPr>
      </w:pPr>
      <w:r w:rsidRPr="00C5536D">
        <w:rPr>
          <w:lang w:eastAsia="es-ES"/>
        </w:rPr>
        <w:t xml:space="preserve">      properties:</w:t>
      </w:r>
    </w:p>
    <w:p w14:paraId="0151F55A" w14:textId="77777777" w:rsidR="00C5536D" w:rsidRPr="00C5536D" w:rsidRDefault="00C5536D" w:rsidP="00C5536D">
      <w:pPr>
        <w:pStyle w:val="PL"/>
        <w:rPr>
          <w:lang w:eastAsia="es-ES"/>
        </w:rPr>
      </w:pPr>
      <w:r w:rsidRPr="00C5536D">
        <w:rPr>
          <w:lang w:eastAsia="es-ES"/>
        </w:rPr>
        <w:t xml:space="preserve">        availability:</w:t>
      </w:r>
    </w:p>
    <w:p w14:paraId="403E37EA" w14:textId="77777777" w:rsidR="00C5536D" w:rsidRPr="00C5536D" w:rsidRDefault="00C5536D" w:rsidP="00C5536D">
      <w:pPr>
        <w:pStyle w:val="PL"/>
        <w:rPr>
          <w:lang w:eastAsia="es-ES"/>
        </w:rPr>
      </w:pPr>
      <w:r w:rsidRPr="00C5536D">
        <w:rPr>
          <w:lang w:eastAsia="es-ES"/>
        </w:rPr>
        <w:t xml:space="preserve">          $ref: '#/components/schemas/FlMemberAvailability'</w:t>
      </w:r>
    </w:p>
    <w:p w14:paraId="2DF3EB05" w14:textId="77777777" w:rsidR="00C5536D" w:rsidRPr="00C5536D" w:rsidRDefault="00C5536D" w:rsidP="00C5536D">
      <w:pPr>
        <w:pStyle w:val="PL"/>
        <w:rPr>
          <w:lang w:eastAsia="es-ES"/>
        </w:rPr>
      </w:pPr>
      <w:r w:rsidRPr="00C5536D">
        <w:rPr>
          <w:lang w:eastAsia="es-ES"/>
        </w:rPr>
        <w:t xml:space="preserve">        constraints:</w:t>
      </w:r>
    </w:p>
    <w:p w14:paraId="018BEA0C" w14:textId="201B5D36" w:rsidR="00C5536D" w:rsidRPr="00C5536D" w:rsidRDefault="00C5536D" w:rsidP="00C5536D">
      <w:pPr>
        <w:pStyle w:val="PL"/>
        <w:rPr>
          <w:lang w:eastAsia="es-ES"/>
        </w:rPr>
      </w:pPr>
      <w:r w:rsidRPr="00C5536D">
        <w:rPr>
          <w:lang w:eastAsia="es-ES"/>
        </w:rPr>
        <w:t xml:space="preserve">          </w:t>
      </w:r>
      <w:r w:rsidRPr="000D0880">
        <w:rPr>
          <w:lang w:eastAsia="es-ES"/>
        </w:rPr>
        <w:t xml:space="preserve">description: Represents </w:t>
      </w:r>
      <w:r w:rsidRPr="000D0880">
        <w:rPr>
          <w:bCs/>
          <w:lang w:val="en-US" w:eastAsia="es-ES"/>
        </w:rPr>
        <w:t xml:space="preserve">the FL group member </w:t>
      </w:r>
      <w:r w:rsidRPr="000D0880">
        <w:rPr>
          <w:lang w:eastAsia="es-ES"/>
        </w:rPr>
        <w:t>constraints.</w:t>
      </w:r>
    </w:p>
    <w:p w14:paraId="6F9E8FEB" w14:textId="77777777" w:rsidR="00C5536D" w:rsidRPr="00C5536D" w:rsidRDefault="00C5536D" w:rsidP="00C5536D">
      <w:pPr>
        <w:pStyle w:val="PL"/>
        <w:rPr>
          <w:lang w:eastAsia="es-ES"/>
        </w:rPr>
      </w:pPr>
      <w:r w:rsidRPr="00C5536D">
        <w:rPr>
          <w:lang w:eastAsia="es-ES"/>
        </w:rPr>
        <w:t xml:space="preserve">          type: array</w:t>
      </w:r>
    </w:p>
    <w:p w14:paraId="3104281A" w14:textId="77777777" w:rsidR="00C5536D" w:rsidRPr="00C5536D" w:rsidRDefault="00C5536D" w:rsidP="00C5536D">
      <w:pPr>
        <w:pStyle w:val="PL"/>
        <w:rPr>
          <w:lang w:eastAsia="es-ES"/>
        </w:rPr>
      </w:pPr>
      <w:r w:rsidRPr="00C5536D">
        <w:rPr>
          <w:lang w:eastAsia="es-ES"/>
        </w:rPr>
        <w:lastRenderedPageBreak/>
        <w:t xml:space="preserve">          items:</w:t>
      </w:r>
    </w:p>
    <w:p w14:paraId="07834AE2" w14:textId="77777777" w:rsidR="00C5536D" w:rsidRPr="00C5536D" w:rsidRDefault="00C5536D" w:rsidP="00C5536D">
      <w:pPr>
        <w:pStyle w:val="PL"/>
        <w:rPr>
          <w:lang w:eastAsia="es-ES"/>
        </w:rPr>
      </w:pPr>
      <w:r w:rsidRPr="00C5536D">
        <w:rPr>
          <w:lang w:eastAsia="es-ES"/>
        </w:rPr>
        <w:t xml:space="preserve">            $ref: '#/components/schemas/FlMemberConstraint'</w:t>
      </w:r>
    </w:p>
    <w:p w14:paraId="52DC86FC" w14:textId="77777777" w:rsidR="00C5536D" w:rsidRPr="00C5536D" w:rsidRDefault="00C5536D" w:rsidP="00C5536D">
      <w:pPr>
        <w:pStyle w:val="PL"/>
        <w:rPr>
          <w:lang w:eastAsia="es-ES"/>
        </w:rPr>
      </w:pPr>
      <w:r w:rsidRPr="00C5536D">
        <w:rPr>
          <w:lang w:eastAsia="es-ES"/>
        </w:rPr>
        <w:t xml:space="preserve">          minItems: 1</w:t>
      </w:r>
    </w:p>
    <w:p w14:paraId="713344F0" w14:textId="77777777" w:rsidR="00C5536D" w:rsidRPr="00C5536D" w:rsidRDefault="00C5536D" w:rsidP="00C5536D">
      <w:pPr>
        <w:pStyle w:val="PL"/>
        <w:rPr>
          <w:lang w:eastAsia="es-ES"/>
        </w:rPr>
      </w:pPr>
      <w:r w:rsidRPr="00C5536D">
        <w:rPr>
          <w:lang w:eastAsia="es-ES"/>
        </w:rPr>
        <w:t xml:space="preserve">        role:</w:t>
      </w:r>
    </w:p>
    <w:p w14:paraId="56E8B1C2" w14:textId="77777777" w:rsidR="00C5536D" w:rsidRPr="00C5536D" w:rsidRDefault="00C5536D" w:rsidP="00C5536D">
      <w:pPr>
        <w:pStyle w:val="PL"/>
        <w:rPr>
          <w:lang w:eastAsia="es-ES"/>
        </w:rPr>
      </w:pPr>
      <w:r w:rsidRPr="00C5536D">
        <w:rPr>
          <w:lang w:eastAsia="es-ES"/>
        </w:rPr>
        <w:t xml:space="preserve">          $ref: '#/components/schemas/FlMemberRole'</w:t>
      </w:r>
    </w:p>
    <w:p w14:paraId="37F84202" w14:textId="77777777" w:rsidR="00C5536D" w:rsidRPr="00C5536D" w:rsidRDefault="00C5536D" w:rsidP="00C5536D">
      <w:pPr>
        <w:pStyle w:val="PL"/>
        <w:rPr>
          <w:lang w:eastAsia="es-ES"/>
        </w:rPr>
      </w:pPr>
    </w:p>
    <w:p w14:paraId="4A091B18" w14:textId="77777777" w:rsidR="00C5536D" w:rsidRPr="00C5536D" w:rsidRDefault="00C5536D" w:rsidP="00C5536D">
      <w:pPr>
        <w:pStyle w:val="PL"/>
        <w:rPr>
          <w:lang w:eastAsia="es-ES"/>
        </w:rPr>
      </w:pPr>
      <w:r w:rsidRPr="00C5536D">
        <w:rPr>
          <w:lang w:eastAsia="es-ES"/>
        </w:rPr>
        <w:t xml:space="preserve">    FlGroupDeletionInfo:</w:t>
      </w:r>
    </w:p>
    <w:p w14:paraId="5A6155CA" w14:textId="77777777" w:rsidR="00C5536D" w:rsidRPr="00C5536D" w:rsidRDefault="00C5536D" w:rsidP="00C5536D">
      <w:pPr>
        <w:pStyle w:val="PL"/>
        <w:rPr>
          <w:lang w:eastAsia="es-ES"/>
        </w:rPr>
      </w:pPr>
      <w:r w:rsidRPr="00C5536D">
        <w:rPr>
          <w:lang w:eastAsia="es-ES"/>
        </w:rPr>
        <w:t xml:space="preserve">      description: Indicates the FL group deletion information.</w:t>
      </w:r>
    </w:p>
    <w:p w14:paraId="6324F9B4" w14:textId="77777777" w:rsidR="00C5536D" w:rsidRPr="00C5536D" w:rsidRDefault="00C5536D" w:rsidP="00C5536D">
      <w:pPr>
        <w:pStyle w:val="PL"/>
        <w:rPr>
          <w:lang w:eastAsia="es-ES"/>
        </w:rPr>
      </w:pPr>
      <w:r w:rsidRPr="00C5536D">
        <w:rPr>
          <w:lang w:eastAsia="es-ES"/>
        </w:rPr>
        <w:t xml:space="preserve">      type: object</w:t>
      </w:r>
    </w:p>
    <w:p w14:paraId="1C8C47A2" w14:textId="77777777" w:rsidR="00C5536D" w:rsidRPr="00C5536D" w:rsidRDefault="00C5536D" w:rsidP="00C5536D">
      <w:pPr>
        <w:pStyle w:val="PL"/>
        <w:rPr>
          <w:lang w:eastAsia="es-ES"/>
        </w:rPr>
      </w:pPr>
      <w:r w:rsidRPr="00C5536D">
        <w:rPr>
          <w:lang w:eastAsia="es-ES"/>
        </w:rPr>
        <w:t xml:space="preserve">      properties:</w:t>
      </w:r>
    </w:p>
    <w:p w14:paraId="4CA4D224" w14:textId="77777777" w:rsidR="00C5536D" w:rsidRPr="00C5536D" w:rsidRDefault="00C5536D" w:rsidP="00C5536D">
      <w:pPr>
        <w:pStyle w:val="PL"/>
        <w:rPr>
          <w:lang w:eastAsia="es-ES"/>
        </w:rPr>
      </w:pPr>
      <w:r w:rsidRPr="00C5536D">
        <w:rPr>
          <w:lang w:eastAsia="es-ES"/>
        </w:rPr>
        <w:t xml:space="preserve">        cause:</w:t>
      </w:r>
    </w:p>
    <w:p w14:paraId="6A1E8312" w14:textId="77777777" w:rsidR="00C5536D" w:rsidRPr="00C5536D" w:rsidRDefault="00C5536D" w:rsidP="00C5536D">
      <w:pPr>
        <w:pStyle w:val="PL"/>
        <w:rPr>
          <w:lang w:eastAsia="es-ES"/>
        </w:rPr>
      </w:pPr>
      <w:r w:rsidRPr="00C5536D">
        <w:rPr>
          <w:lang w:eastAsia="es-ES"/>
        </w:rPr>
        <w:t xml:space="preserve">          $ref: '#/components/schemas/FlGroupDelCause'</w:t>
      </w:r>
    </w:p>
    <w:p w14:paraId="2F973B22" w14:textId="77777777" w:rsidR="00C5536D" w:rsidRPr="00C5536D" w:rsidRDefault="00C5536D" w:rsidP="00C5536D">
      <w:pPr>
        <w:pStyle w:val="PL"/>
        <w:rPr>
          <w:lang w:eastAsia="es-ES"/>
        </w:rPr>
      </w:pPr>
      <w:r w:rsidRPr="00C5536D">
        <w:rPr>
          <w:lang w:eastAsia="es-ES"/>
        </w:rPr>
        <w:t xml:space="preserve">        expTime:</w:t>
      </w:r>
    </w:p>
    <w:p w14:paraId="57C448EA" w14:textId="77777777" w:rsidR="00C5536D" w:rsidRPr="00C5536D" w:rsidRDefault="00C5536D" w:rsidP="00C5536D">
      <w:pPr>
        <w:pStyle w:val="PL"/>
        <w:rPr>
          <w:lang w:eastAsia="es-ES"/>
        </w:rPr>
      </w:pPr>
      <w:r w:rsidRPr="00C5536D">
        <w:rPr>
          <w:lang w:eastAsia="es-ES"/>
        </w:rPr>
        <w:t xml:space="preserve">          $ref: 'TS29122_CommonData.yaml#/components/schemas/TimeWindow'</w:t>
      </w:r>
    </w:p>
    <w:p w14:paraId="30C9120D" w14:textId="77777777" w:rsidR="007E7E9E" w:rsidRDefault="007E7E9E" w:rsidP="007E7E9E">
      <w:pPr>
        <w:pStyle w:val="PL"/>
        <w:rPr>
          <w:lang w:val="en-US" w:eastAsia="es-ES"/>
        </w:rPr>
      </w:pPr>
    </w:p>
    <w:p w14:paraId="2CC63ED0" w14:textId="77777777" w:rsidR="007E7E9E" w:rsidRDefault="007E7E9E" w:rsidP="007E7E9E">
      <w:pPr>
        <w:pStyle w:val="PL"/>
        <w:rPr>
          <w:lang w:val="en-US" w:eastAsia="es-ES"/>
        </w:rPr>
      </w:pPr>
    </w:p>
    <w:p w14:paraId="4C646CFB" w14:textId="517B0BFB" w:rsidR="007E7E9E" w:rsidRDefault="007E7E9E" w:rsidP="007E7E9E">
      <w:pPr>
        <w:pStyle w:val="PL"/>
        <w:rPr>
          <w:lang w:val="en-US" w:eastAsia="es-ES"/>
        </w:rPr>
      </w:pPr>
      <w:r>
        <w:rPr>
          <w:lang w:val="en-US" w:eastAsia="es-ES"/>
        </w:rPr>
        <w:t># Simple data types</w:t>
      </w:r>
    </w:p>
    <w:p w14:paraId="43B5B499" w14:textId="77777777" w:rsidR="007E7E9E" w:rsidRDefault="007E7E9E" w:rsidP="007E7E9E">
      <w:pPr>
        <w:pStyle w:val="PL"/>
        <w:rPr>
          <w:lang w:val="en-US" w:eastAsia="es-ES"/>
        </w:rPr>
      </w:pPr>
    </w:p>
    <w:p w14:paraId="7DE477DE" w14:textId="77777777" w:rsidR="00C5536D" w:rsidRPr="00C5536D" w:rsidRDefault="00C5536D" w:rsidP="00C5536D">
      <w:pPr>
        <w:pStyle w:val="PL"/>
        <w:rPr>
          <w:lang w:val="en-US" w:eastAsia="es-ES"/>
        </w:rPr>
      </w:pPr>
    </w:p>
    <w:p w14:paraId="40D78E3D" w14:textId="77777777" w:rsidR="00C5536D" w:rsidRPr="00C5536D" w:rsidRDefault="00C5536D" w:rsidP="00C5536D">
      <w:pPr>
        <w:pStyle w:val="PL"/>
        <w:rPr>
          <w:lang w:val="en-US" w:eastAsia="es-ES"/>
        </w:rPr>
      </w:pPr>
      <w:r w:rsidRPr="00C5536D">
        <w:rPr>
          <w:lang w:val="en-US" w:eastAsia="es-ES"/>
        </w:rPr>
        <w:t xml:space="preserve"># </w:t>
      </w:r>
      <w:r w:rsidRPr="00C5536D">
        <w:rPr>
          <w:lang w:eastAsia="es-ES"/>
        </w:rPr>
        <w:t>Enumerations</w:t>
      </w:r>
    </w:p>
    <w:p w14:paraId="2878871D" w14:textId="77777777" w:rsidR="00C5536D" w:rsidRDefault="00C5536D" w:rsidP="00C5536D">
      <w:pPr>
        <w:pStyle w:val="PL"/>
        <w:rPr>
          <w:lang w:val="en-US" w:eastAsia="es-ES"/>
        </w:rPr>
      </w:pPr>
    </w:p>
    <w:p w14:paraId="276D5F20" w14:textId="77777777" w:rsidR="00D43071" w:rsidRPr="00C5536D" w:rsidRDefault="00D43071" w:rsidP="00C5536D">
      <w:pPr>
        <w:pStyle w:val="PL"/>
        <w:rPr>
          <w:lang w:val="en-US" w:eastAsia="es-ES"/>
        </w:rPr>
      </w:pPr>
    </w:p>
    <w:p w14:paraId="7E8B56AE" w14:textId="77777777" w:rsidR="00D43071" w:rsidRPr="00D43071" w:rsidRDefault="00D43071" w:rsidP="00D43071">
      <w:pPr>
        <w:pStyle w:val="PL"/>
        <w:rPr>
          <w:lang w:eastAsia="es-ES"/>
        </w:rPr>
      </w:pPr>
      <w:r w:rsidRPr="00D43071">
        <w:rPr>
          <w:lang w:eastAsia="es-ES"/>
        </w:rPr>
        <w:t xml:space="preserve">    FlMemberAvailability:</w:t>
      </w:r>
    </w:p>
    <w:p w14:paraId="42894101" w14:textId="77777777" w:rsidR="00D43071" w:rsidRPr="00D43071" w:rsidRDefault="00D43071" w:rsidP="00D43071">
      <w:pPr>
        <w:pStyle w:val="PL"/>
        <w:rPr>
          <w:lang w:eastAsia="es-ES"/>
        </w:rPr>
      </w:pPr>
      <w:r w:rsidRPr="00D43071">
        <w:rPr>
          <w:lang w:eastAsia="es-ES"/>
        </w:rPr>
        <w:t xml:space="preserve">      anyOf:</w:t>
      </w:r>
    </w:p>
    <w:p w14:paraId="268F9D81" w14:textId="77777777" w:rsidR="00D43071" w:rsidRPr="00D43071" w:rsidRDefault="00D43071" w:rsidP="00D43071">
      <w:pPr>
        <w:pStyle w:val="PL"/>
        <w:rPr>
          <w:lang w:eastAsia="es-ES"/>
        </w:rPr>
      </w:pPr>
      <w:r w:rsidRPr="00D43071">
        <w:rPr>
          <w:lang w:eastAsia="es-ES"/>
        </w:rPr>
        <w:t xml:space="preserve">      - type: string</w:t>
      </w:r>
    </w:p>
    <w:p w14:paraId="6E9A250B" w14:textId="77777777" w:rsidR="00D43071" w:rsidRPr="00D43071" w:rsidRDefault="00D43071" w:rsidP="00D43071">
      <w:pPr>
        <w:pStyle w:val="PL"/>
        <w:rPr>
          <w:lang w:eastAsia="es-ES"/>
        </w:rPr>
      </w:pPr>
      <w:r w:rsidRPr="00D43071">
        <w:rPr>
          <w:lang w:eastAsia="es-ES"/>
        </w:rPr>
        <w:t xml:space="preserve">        enum:</w:t>
      </w:r>
    </w:p>
    <w:p w14:paraId="2A8C0644" w14:textId="77777777" w:rsidR="00D43071" w:rsidRPr="00D43071" w:rsidRDefault="00D43071" w:rsidP="00D43071">
      <w:pPr>
        <w:pStyle w:val="PL"/>
        <w:rPr>
          <w:lang w:eastAsia="es-ES"/>
        </w:rPr>
      </w:pPr>
      <w:r w:rsidRPr="00D43071">
        <w:rPr>
          <w:lang w:eastAsia="es-ES"/>
        </w:rPr>
        <w:t xml:space="preserve">          - AVAILABLE</w:t>
      </w:r>
    </w:p>
    <w:p w14:paraId="58D92E80" w14:textId="77777777" w:rsidR="00D43071" w:rsidRPr="00D43071" w:rsidRDefault="00D43071" w:rsidP="00D43071">
      <w:pPr>
        <w:pStyle w:val="PL"/>
        <w:rPr>
          <w:lang w:eastAsia="es-ES"/>
        </w:rPr>
      </w:pPr>
      <w:r w:rsidRPr="00D43071">
        <w:rPr>
          <w:lang w:eastAsia="es-ES"/>
        </w:rPr>
        <w:t xml:space="preserve">          - STOP</w:t>
      </w:r>
    </w:p>
    <w:p w14:paraId="1ED9CF80" w14:textId="77777777" w:rsidR="00D43071" w:rsidRPr="00D43071" w:rsidRDefault="00D43071" w:rsidP="00D43071">
      <w:pPr>
        <w:pStyle w:val="PL"/>
        <w:rPr>
          <w:lang w:eastAsia="es-ES"/>
        </w:rPr>
      </w:pPr>
      <w:r w:rsidRPr="00D43071">
        <w:rPr>
          <w:lang w:eastAsia="es-ES"/>
        </w:rPr>
        <w:t xml:space="preserve">      - type: string</w:t>
      </w:r>
    </w:p>
    <w:p w14:paraId="24FA23AA" w14:textId="77777777" w:rsidR="00D43071" w:rsidRPr="00D43071" w:rsidRDefault="00D43071" w:rsidP="00D43071">
      <w:pPr>
        <w:pStyle w:val="PL"/>
        <w:rPr>
          <w:lang w:eastAsia="es-ES"/>
        </w:rPr>
      </w:pPr>
      <w:r w:rsidRPr="00D43071">
        <w:rPr>
          <w:lang w:eastAsia="es-ES"/>
        </w:rPr>
        <w:t xml:space="preserve">        description: &gt;</w:t>
      </w:r>
    </w:p>
    <w:p w14:paraId="2B36F325"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761AA9B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77EE5C39" w14:textId="77777777" w:rsidR="00D43071" w:rsidRPr="00D43071" w:rsidRDefault="00D43071" w:rsidP="00D43071">
      <w:pPr>
        <w:pStyle w:val="PL"/>
        <w:rPr>
          <w:lang w:eastAsia="es-ES"/>
        </w:rPr>
      </w:pPr>
      <w:r w:rsidRPr="00D43071">
        <w:rPr>
          <w:lang w:eastAsia="es-ES"/>
        </w:rPr>
        <w:t xml:space="preserve">      description: |</w:t>
      </w:r>
    </w:p>
    <w:p w14:paraId="0E54E920" w14:textId="77777777" w:rsidR="00D43071" w:rsidRPr="00D43071" w:rsidRDefault="00D43071" w:rsidP="00D43071">
      <w:pPr>
        <w:pStyle w:val="PL"/>
        <w:rPr>
          <w:lang w:eastAsia="es-ES"/>
        </w:rPr>
      </w:pPr>
      <w:r w:rsidRPr="00D43071">
        <w:rPr>
          <w:lang w:eastAsia="es-ES"/>
        </w:rPr>
        <w:t xml:space="preserve">        Represents the information regarding FL member availability of the VAL UE.</w:t>
      </w:r>
    </w:p>
    <w:p w14:paraId="6A80322F" w14:textId="77777777" w:rsidR="00D43071" w:rsidRPr="00D43071" w:rsidRDefault="00D43071" w:rsidP="00D43071">
      <w:pPr>
        <w:pStyle w:val="PL"/>
        <w:rPr>
          <w:lang w:eastAsia="es-ES"/>
        </w:rPr>
      </w:pPr>
      <w:r w:rsidRPr="00D43071">
        <w:rPr>
          <w:lang w:eastAsia="es-ES"/>
        </w:rPr>
        <w:t xml:space="preserve">        Possible values are:</w:t>
      </w:r>
    </w:p>
    <w:p w14:paraId="531232CE" w14:textId="77777777" w:rsidR="00D43071" w:rsidRPr="00D43071" w:rsidRDefault="00D43071" w:rsidP="00D43071">
      <w:pPr>
        <w:pStyle w:val="PL"/>
        <w:rPr>
          <w:lang w:eastAsia="es-ES"/>
        </w:rPr>
      </w:pPr>
      <w:r w:rsidRPr="00D43071">
        <w:rPr>
          <w:lang w:eastAsia="es-ES"/>
        </w:rPr>
        <w:t xml:space="preserve">        - AVAILABLE: The FL member is available.</w:t>
      </w:r>
    </w:p>
    <w:p w14:paraId="7C33DABB" w14:textId="77777777" w:rsidR="00D43071" w:rsidRPr="00D43071" w:rsidRDefault="00D43071" w:rsidP="00D43071">
      <w:pPr>
        <w:pStyle w:val="PL"/>
        <w:rPr>
          <w:lang w:eastAsia="es-ES"/>
        </w:rPr>
      </w:pPr>
      <w:r w:rsidRPr="00D43071">
        <w:rPr>
          <w:lang w:eastAsia="es-ES"/>
        </w:rPr>
        <w:t xml:space="preserve">        - NOT_AVAILABLE: The FL member is not available.</w:t>
      </w:r>
    </w:p>
    <w:p w14:paraId="6C5B263A" w14:textId="77777777" w:rsidR="00D43071" w:rsidRPr="00D43071" w:rsidRDefault="00D43071" w:rsidP="00D43071">
      <w:pPr>
        <w:pStyle w:val="PL"/>
        <w:rPr>
          <w:lang w:eastAsia="es-ES"/>
        </w:rPr>
      </w:pPr>
    </w:p>
    <w:p w14:paraId="7FD6674B" w14:textId="77777777" w:rsidR="00D43071" w:rsidRPr="00D43071" w:rsidRDefault="00D43071" w:rsidP="00D43071">
      <w:pPr>
        <w:pStyle w:val="PL"/>
        <w:rPr>
          <w:lang w:eastAsia="es-ES"/>
        </w:rPr>
      </w:pPr>
      <w:r w:rsidRPr="00D43071">
        <w:rPr>
          <w:lang w:eastAsia="es-ES"/>
        </w:rPr>
        <w:t xml:space="preserve">    FlMemberConstraint:</w:t>
      </w:r>
    </w:p>
    <w:p w14:paraId="5F459B8F" w14:textId="77777777" w:rsidR="00D43071" w:rsidRPr="00D43071" w:rsidRDefault="00D43071" w:rsidP="00D43071">
      <w:pPr>
        <w:pStyle w:val="PL"/>
        <w:rPr>
          <w:lang w:eastAsia="es-ES"/>
        </w:rPr>
      </w:pPr>
      <w:r w:rsidRPr="00D43071">
        <w:rPr>
          <w:lang w:eastAsia="es-ES"/>
        </w:rPr>
        <w:t xml:space="preserve">      anyOf:</w:t>
      </w:r>
    </w:p>
    <w:p w14:paraId="0C6DABC6" w14:textId="77777777" w:rsidR="00D43071" w:rsidRPr="00D43071" w:rsidRDefault="00D43071" w:rsidP="00D43071">
      <w:pPr>
        <w:pStyle w:val="PL"/>
        <w:rPr>
          <w:lang w:eastAsia="es-ES"/>
        </w:rPr>
      </w:pPr>
      <w:r w:rsidRPr="00D43071">
        <w:rPr>
          <w:lang w:eastAsia="es-ES"/>
        </w:rPr>
        <w:t xml:space="preserve">      - type: string</w:t>
      </w:r>
    </w:p>
    <w:p w14:paraId="666370D7" w14:textId="77777777" w:rsidR="00D43071" w:rsidRPr="00D43071" w:rsidRDefault="00D43071" w:rsidP="00D43071">
      <w:pPr>
        <w:pStyle w:val="PL"/>
        <w:rPr>
          <w:lang w:eastAsia="es-ES"/>
        </w:rPr>
      </w:pPr>
      <w:r w:rsidRPr="00D43071">
        <w:rPr>
          <w:lang w:eastAsia="es-ES"/>
        </w:rPr>
        <w:t xml:space="preserve">        enum:</w:t>
      </w:r>
    </w:p>
    <w:p w14:paraId="0FECE4DD"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MEMORY</w:t>
      </w:r>
    </w:p>
    <w:p w14:paraId="0E14B653"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PROCCESSING</w:t>
      </w:r>
    </w:p>
    <w:p w14:paraId="4BA33EEE"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ACCESS</w:t>
      </w:r>
    </w:p>
    <w:p w14:paraId="50B213D1" w14:textId="77777777" w:rsidR="00D43071" w:rsidRPr="00D43071" w:rsidRDefault="00D43071" w:rsidP="00D43071">
      <w:pPr>
        <w:pStyle w:val="PL"/>
        <w:rPr>
          <w:lang w:eastAsia="es-ES"/>
        </w:rPr>
      </w:pPr>
      <w:r w:rsidRPr="00D43071">
        <w:rPr>
          <w:lang w:eastAsia="es-ES"/>
        </w:rPr>
        <w:t xml:space="preserve">      - type: string</w:t>
      </w:r>
    </w:p>
    <w:p w14:paraId="5AAF0D38" w14:textId="77777777" w:rsidR="00D43071" w:rsidRPr="00D43071" w:rsidRDefault="00D43071" w:rsidP="00D43071">
      <w:pPr>
        <w:pStyle w:val="PL"/>
        <w:rPr>
          <w:lang w:eastAsia="es-ES"/>
        </w:rPr>
      </w:pPr>
      <w:r w:rsidRPr="00D43071">
        <w:rPr>
          <w:lang w:eastAsia="es-ES"/>
        </w:rPr>
        <w:t xml:space="preserve">        description: &gt;</w:t>
      </w:r>
    </w:p>
    <w:p w14:paraId="089B0473"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3E0660D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15BE8A6D" w14:textId="77777777" w:rsidR="00D43071" w:rsidRPr="00D43071" w:rsidRDefault="00D43071" w:rsidP="00D43071">
      <w:pPr>
        <w:pStyle w:val="PL"/>
        <w:rPr>
          <w:lang w:eastAsia="es-ES"/>
        </w:rPr>
      </w:pPr>
      <w:r w:rsidRPr="00D43071">
        <w:rPr>
          <w:lang w:eastAsia="es-ES"/>
        </w:rPr>
        <w:t xml:space="preserve">      description: |</w:t>
      </w:r>
    </w:p>
    <w:p w14:paraId="49D13B68" w14:textId="77777777" w:rsidR="00D43071" w:rsidRPr="00D43071" w:rsidRDefault="00D43071" w:rsidP="00D43071">
      <w:pPr>
        <w:pStyle w:val="PL"/>
        <w:rPr>
          <w:lang w:eastAsia="es-ES"/>
        </w:rPr>
      </w:pPr>
      <w:r w:rsidRPr="00D43071">
        <w:rPr>
          <w:lang w:eastAsia="es-ES"/>
        </w:rPr>
        <w:t xml:space="preserve">        Represents the FL member constraint information of the VAL UE.</w:t>
      </w:r>
    </w:p>
    <w:p w14:paraId="7AE0ED61" w14:textId="77777777" w:rsidR="00D43071" w:rsidRPr="00D43071" w:rsidRDefault="00D43071" w:rsidP="00D43071">
      <w:pPr>
        <w:pStyle w:val="PL"/>
        <w:rPr>
          <w:lang w:eastAsia="es-ES"/>
        </w:rPr>
      </w:pPr>
      <w:r w:rsidRPr="00D43071">
        <w:rPr>
          <w:lang w:eastAsia="es-ES"/>
        </w:rPr>
        <w:t xml:space="preserve">        Possible values are:</w:t>
      </w:r>
    </w:p>
    <w:p w14:paraId="21FF91F5" w14:textId="77777777" w:rsidR="00D43071" w:rsidRPr="00D43071" w:rsidRDefault="00D43071" w:rsidP="00D43071">
      <w:pPr>
        <w:pStyle w:val="PL"/>
        <w:rPr>
          <w:lang w:eastAsia="es-ES"/>
        </w:rPr>
      </w:pPr>
      <w:r w:rsidRPr="00D43071">
        <w:rPr>
          <w:lang w:eastAsia="es-ES"/>
        </w:rPr>
        <w:t xml:space="preserve">        - LIMITED_MEMORY: Indicates a limited memory load.</w:t>
      </w:r>
    </w:p>
    <w:p w14:paraId="648F373F"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PROCCESSING</w:t>
      </w:r>
      <w:r w:rsidRPr="00D43071">
        <w:rPr>
          <w:lang w:val="en-US" w:eastAsia="es-ES"/>
        </w:rPr>
        <w:t xml:space="preserve">: </w:t>
      </w:r>
      <w:r w:rsidRPr="00D43071">
        <w:rPr>
          <w:lang w:eastAsia="es-ES"/>
        </w:rPr>
        <w:t>Indicates a limited processing power.</w:t>
      </w:r>
    </w:p>
    <w:p w14:paraId="65476485"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ACCESS</w:t>
      </w:r>
      <w:r w:rsidRPr="00D43071">
        <w:rPr>
          <w:lang w:val="en-US" w:eastAsia="es-ES"/>
        </w:rPr>
        <w:t xml:space="preserve">: </w:t>
      </w:r>
      <w:r w:rsidRPr="00D43071">
        <w:rPr>
          <w:lang w:eastAsia="es-ES"/>
        </w:rPr>
        <w:t>Indicates a limited access to only the local data.</w:t>
      </w:r>
    </w:p>
    <w:p w14:paraId="7EE82D16" w14:textId="77777777" w:rsidR="00D43071" w:rsidRPr="00D43071" w:rsidRDefault="00D43071" w:rsidP="00D43071">
      <w:pPr>
        <w:pStyle w:val="PL"/>
        <w:rPr>
          <w:lang w:eastAsia="es-ES"/>
        </w:rPr>
      </w:pPr>
    </w:p>
    <w:p w14:paraId="2C169EFA" w14:textId="77777777" w:rsidR="00D43071" w:rsidRPr="00D43071" w:rsidRDefault="00D43071" w:rsidP="00D43071">
      <w:pPr>
        <w:pStyle w:val="PL"/>
        <w:rPr>
          <w:lang w:eastAsia="es-ES"/>
        </w:rPr>
      </w:pPr>
      <w:r w:rsidRPr="00D43071">
        <w:rPr>
          <w:lang w:eastAsia="es-ES"/>
        </w:rPr>
        <w:t xml:space="preserve">    FlMemberRole:</w:t>
      </w:r>
    </w:p>
    <w:p w14:paraId="7ADDAB91" w14:textId="77777777" w:rsidR="00D43071" w:rsidRPr="00D43071" w:rsidRDefault="00D43071" w:rsidP="00D43071">
      <w:pPr>
        <w:pStyle w:val="PL"/>
        <w:rPr>
          <w:lang w:eastAsia="es-ES"/>
        </w:rPr>
      </w:pPr>
      <w:r w:rsidRPr="00D43071">
        <w:rPr>
          <w:lang w:eastAsia="es-ES"/>
        </w:rPr>
        <w:t xml:space="preserve">      anyOf:</w:t>
      </w:r>
    </w:p>
    <w:p w14:paraId="250BD635" w14:textId="77777777" w:rsidR="00D43071" w:rsidRPr="00D43071" w:rsidRDefault="00D43071" w:rsidP="00D43071">
      <w:pPr>
        <w:pStyle w:val="PL"/>
        <w:rPr>
          <w:lang w:eastAsia="es-ES"/>
        </w:rPr>
      </w:pPr>
      <w:r w:rsidRPr="00D43071">
        <w:rPr>
          <w:lang w:eastAsia="es-ES"/>
        </w:rPr>
        <w:t xml:space="preserve">      - type: string</w:t>
      </w:r>
    </w:p>
    <w:p w14:paraId="522584E5" w14:textId="77777777" w:rsidR="00D43071" w:rsidRPr="00D43071" w:rsidRDefault="00D43071" w:rsidP="00D43071">
      <w:pPr>
        <w:pStyle w:val="PL"/>
        <w:rPr>
          <w:lang w:eastAsia="es-ES"/>
        </w:rPr>
      </w:pPr>
      <w:r w:rsidRPr="00D43071">
        <w:rPr>
          <w:lang w:eastAsia="es-ES"/>
        </w:rPr>
        <w:t xml:space="preserve">        enum:</w:t>
      </w:r>
    </w:p>
    <w:p w14:paraId="046836A3" w14:textId="77777777" w:rsidR="00D43071" w:rsidRPr="00D43071" w:rsidRDefault="00D43071" w:rsidP="00D43071">
      <w:pPr>
        <w:pStyle w:val="PL"/>
        <w:rPr>
          <w:lang w:eastAsia="es-ES"/>
        </w:rPr>
      </w:pPr>
      <w:r w:rsidRPr="00D43071">
        <w:rPr>
          <w:lang w:eastAsia="es-ES"/>
        </w:rPr>
        <w:t xml:space="preserve">          - FL_CLIENT</w:t>
      </w:r>
    </w:p>
    <w:p w14:paraId="2D04BED8" w14:textId="77777777" w:rsidR="00D43071" w:rsidRPr="00D43071" w:rsidRDefault="00D43071" w:rsidP="00D43071">
      <w:pPr>
        <w:pStyle w:val="PL"/>
        <w:rPr>
          <w:lang w:eastAsia="es-ES"/>
        </w:rPr>
      </w:pPr>
      <w:r w:rsidRPr="00D43071">
        <w:rPr>
          <w:lang w:eastAsia="es-ES"/>
        </w:rPr>
        <w:t xml:space="preserve">          - FL_SERVER</w:t>
      </w:r>
    </w:p>
    <w:p w14:paraId="2A1A1DB7" w14:textId="77777777" w:rsidR="00D43071" w:rsidRPr="00D43071" w:rsidRDefault="00D43071" w:rsidP="00D43071">
      <w:pPr>
        <w:pStyle w:val="PL"/>
        <w:rPr>
          <w:lang w:eastAsia="es-ES"/>
        </w:rPr>
      </w:pPr>
      <w:r w:rsidRPr="00D43071">
        <w:rPr>
          <w:lang w:eastAsia="es-ES"/>
        </w:rPr>
        <w:t xml:space="preserve">          - FL_AGGREGATOR</w:t>
      </w:r>
    </w:p>
    <w:p w14:paraId="46F2C6A1" w14:textId="77777777" w:rsidR="00D43071" w:rsidRPr="00D43071" w:rsidRDefault="00D43071" w:rsidP="00D43071">
      <w:pPr>
        <w:pStyle w:val="PL"/>
        <w:rPr>
          <w:lang w:eastAsia="es-ES"/>
        </w:rPr>
      </w:pPr>
      <w:r w:rsidRPr="00D43071">
        <w:rPr>
          <w:lang w:eastAsia="es-ES"/>
        </w:rPr>
        <w:t xml:space="preserve">      - type: string</w:t>
      </w:r>
    </w:p>
    <w:p w14:paraId="6ABADD76" w14:textId="77777777" w:rsidR="00D43071" w:rsidRPr="00D43071" w:rsidRDefault="00D43071" w:rsidP="00D43071">
      <w:pPr>
        <w:pStyle w:val="PL"/>
        <w:rPr>
          <w:lang w:eastAsia="es-ES"/>
        </w:rPr>
      </w:pPr>
      <w:r w:rsidRPr="00D43071">
        <w:rPr>
          <w:lang w:eastAsia="es-ES"/>
        </w:rPr>
        <w:t xml:space="preserve">        description: &gt;</w:t>
      </w:r>
    </w:p>
    <w:p w14:paraId="1DCEE2F1"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24E500AF"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0057F7D8" w14:textId="77777777" w:rsidR="00D43071" w:rsidRPr="00D43071" w:rsidRDefault="00D43071" w:rsidP="00D43071">
      <w:pPr>
        <w:pStyle w:val="PL"/>
        <w:rPr>
          <w:lang w:eastAsia="es-ES"/>
        </w:rPr>
      </w:pPr>
      <w:r w:rsidRPr="00D43071">
        <w:rPr>
          <w:lang w:eastAsia="es-ES"/>
        </w:rPr>
        <w:t xml:space="preserve">      description: |</w:t>
      </w:r>
    </w:p>
    <w:p w14:paraId="49CBCAC5" w14:textId="77777777" w:rsidR="00D43071" w:rsidRPr="00D43071" w:rsidRDefault="00D43071" w:rsidP="00D43071">
      <w:pPr>
        <w:pStyle w:val="PL"/>
        <w:rPr>
          <w:lang w:eastAsia="es-ES"/>
        </w:rPr>
      </w:pPr>
      <w:r w:rsidRPr="00D43071">
        <w:rPr>
          <w:lang w:eastAsia="es-ES"/>
        </w:rPr>
        <w:t xml:space="preserve">        Represents the FL member role of the VAL UE.</w:t>
      </w:r>
    </w:p>
    <w:p w14:paraId="2A2ED557" w14:textId="77777777" w:rsidR="00D43071" w:rsidRPr="00D43071" w:rsidRDefault="00D43071" w:rsidP="00D43071">
      <w:pPr>
        <w:pStyle w:val="PL"/>
        <w:rPr>
          <w:lang w:eastAsia="es-ES"/>
        </w:rPr>
      </w:pPr>
      <w:r w:rsidRPr="00D43071">
        <w:rPr>
          <w:lang w:eastAsia="es-ES"/>
        </w:rPr>
        <w:t xml:space="preserve">        Possible values are:</w:t>
      </w:r>
    </w:p>
    <w:p w14:paraId="61BB3070" w14:textId="77777777" w:rsidR="00D43071" w:rsidRPr="00D43071" w:rsidRDefault="00D43071" w:rsidP="00D43071">
      <w:pPr>
        <w:pStyle w:val="PL"/>
        <w:rPr>
          <w:lang w:eastAsia="es-ES"/>
        </w:rPr>
      </w:pPr>
      <w:r w:rsidRPr="00D43071">
        <w:rPr>
          <w:lang w:eastAsia="es-ES"/>
        </w:rPr>
        <w:t xml:space="preserve">        - FL_CLIENT: Indicates an FL client role.</w:t>
      </w:r>
    </w:p>
    <w:p w14:paraId="653E1D9D" w14:textId="77777777" w:rsidR="00D43071" w:rsidRPr="00D43071" w:rsidRDefault="00D43071" w:rsidP="00D43071">
      <w:pPr>
        <w:pStyle w:val="PL"/>
        <w:rPr>
          <w:lang w:eastAsia="es-ES"/>
        </w:rPr>
      </w:pPr>
      <w:r w:rsidRPr="00D43071">
        <w:rPr>
          <w:lang w:eastAsia="es-ES"/>
        </w:rPr>
        <w:t xml:space="preserve">        - FL_SERVER: Indicates an FL server role.</w:t>
      </w:r>
    </w:p>
    <w:p w14:paraId="1B030394" w14:textId="77777777" w:rsidR="00D43071" w:rsidRPr="00D43071" w:rsidRDefault="00D43071" w:rsidP="00D43071">
      <w:pPr>
        <w:pStyle w:val="PL"/>
        <w:rPr>
          <w:lang w:eastAsia="es-ES"/>
        </w:rPr>
      </w:pPr>
      <w:r w:rsidRPr="00D43071">
        <w:rPr>
          <w:lang w:eastAsia="es-ES"/>
        </w:rPr>
        <w:t xml:space="preserve">        - FL_AGGREGATOR: Indicates an FL aggregator role.</w:t>
      </w:r>
    </w:p>
    <w:p w14:paraId="5DACFBB0" w14:textId="77777777" w:rsidR="00D43071" w:rsidRPr="00D43071" w:rsidRDefault="00D43071" w:rsidP="00D43071">
      <w:pPr>
        <w:pStyle w:val="PL"/>
        <w:rPr>
          <w:lang w:eastAsia="es-ES"/>
        </w:rPr>
      </w:pPr>
    </w:p>
    <w:p w14:paraId="50406E3F" w14:textId="77777777" w:rsidR="00D43071" w:rsidRPr="00D43071" w:rsidRDefault="00D43071" w:rsidP="00D43071">
      <w:pPr>
        <w:pStyle w:val="PL"/>
        <w:rPr>
          <w:lang w:val="en-US" w:eastAsia="es-ES"/>
        </w:rPr>
      </w:pPr>
      <w:r w:rsidRPr="00D43071">
        <w:rPr>
          <w:lang w:val="en-US" w:eastAsia="es-ES"/>
        </w:rPr>
        <w:t xml:space="preserve">    </w:t>
      </w:r>
      <w:r w:rsidRPr="00D43071">
        <w:rPr>
          <w:lang w:eastAsia="es-ES"/>
        </w:rPr>
        <w:t>FlGroupDelCause</w:t>
      </w:r>
      <w:r w:rsidRPr="00D43071">
        <w:rPr>
          <w:lang w:val="en-US" w:eastAsia="es-ES"/>
        </w:rPr>
        <w:t>:</w:t>
      </w:r>
    </w:p>
    <w:p w14:paraId="52D24286" w14:textId="77777777" w:rsidR="00D43071" w:rsidRPr="00D43071" w:rsidRDefault="00D43071" w:rsidP="00D43071">
      <w:pPr>
        <w:pStyle w:val="PL"/>
        <w:rPr>
          <w:lang w:val="en-US" w:eastAsia="es-ES"/>
        </w:rPr>
      </w:pPr>
      <w:r w:rsidRPr="00D43071">
        <w:rPr>
          <w:lang w:val="en-US" w:eastAsia="es-ES"/>
        </w:rPr>
        <w:t xml:space="preserve">      anyOf:</w:t>
      </w:r>
    </w:p>
    <w:p w14:paraId="674EEE23" w14:textId="77777777" w:rsidR="00D43071" w:rsidRPr="00D43071" w:rsidRDefault="00D43071" w:rsidP="00D43071">
      <w:pPr>
        <w:pStyle w:val="PL"/>
        <w:rPr>
          <w:lang w:val="en-US" w:eastAsia="es-ES"/>
        </w:rPr>
      </w:pPr>
      <w:r w:rsidRPr="00D43071">
        <w:rPr>
          <w:lang w:val="en-US" w:eastAsia="es-ES"/>
        </w:rPr>
        <w:t xml:space="preserve">      - type: string</w:t>
      </w:r>
    </w:p>
    <w:p w14:paraId="5A129E4A" w14:textId="77777777" w:rsidR="00D43071" w:rsidRPr="00D43071" w:rsidRDefault="00D43071" w:rsidP="00D43071">
      <w:pPr>
        <w:pStyle w:val="PL"/>
        <w:rPr>
          <w:lang w:val="en-US" w:eastAsia="es-ES"/>
        </w:rPr>
      </w:pPr>
      <w:r w:rsidRPr="00D43071">
        <w:rPr>
          <w:lang w:val="en-US" w:eastAsia="es-ES"/>
        </w:rPr>
        <w:t xml:space="preserve">        enum:</w:t>
      </w:r>
    </w:p>
    <w:p w14:paraId="174F541A" w14:textId="77777777" w:rsidR="00D43071" w:rsidRPr="00D43071" w:rsidRDefault="00D43071" w:rsidP="00D43071">
      <w:pPr>
        <w:pStyle w:val="PL"/>
        <w:rPr>
          <w:lang w:val="en-US" w:eastAsia="es-ES"/>
        </w:rPr>
      </w:pPr>
      <w:r w:rsidRPr="00D43071">
        <w:rPr>
          <w:lang w:val="en-US" w:eastAsia="es-ES"/>
        </w:rPr>
        <w:lastRenderedPageBreak/>
        <w:t xml:space="preserve">          - </w:t>
      </w:r>
      <w:r w:rsidRPr="00D43071">
        <w:rPr>
          <w:lang w:eastAsia="es-ES"/>
        </w:rPr>
        <w:t>SRV_TERMINATION</w:t>
      </w:r>
    </w:p>
    <w:p w14:paraId="595A2D67"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OUT_OF_SRV_AREA</w:t>
      </w:r>
    </w:p>
    <w:p w14:paraId="738CBEF4" w14:textId="77777777" w:rsidR="00D43071" w:rsidRPr="00D43071" w:rsidRDefault="00D43071" w:rsidP="00D43071">
      <w:pPr>
        <w:pStyle w:val="PL"/>
        <w:rPr>
          <w:lang w:val="en-US" w:eastAsia="es-ES"/>
        </w:rPr>
      </w:pPr>
      <w:r w:rsidRPr="00D43071">
        <w:rPr>
          <w:lang w:val="en-US" w:eastAsia="es-ES"/>
        </w:rPr>
        <w:t xml:space="preserve">      - type: string</w:t>
      </w:r>
    </w:p>
    <w:p w14:paraId="79867E1D" w14:textId="77777777" w:rsidR="00D43071" w:rsidRPr="00D43071" w:rsidRDefault="00D43071" w:rsidP="00D43071">
      <w:pPr>
        <w:pStyle w:val="PL"/>
        <w:rPr>
          <w:lang w:eastAsia="es-ES"/>
        </w:rPr>
      </w:pPr>
      <w:r w:rsidRPr="00D43071">
        <w:rPr>
          <w:lang w:eastAsia="es-ES"/>
        </w:rPr>
        <w:t xml:space="preserve">        description: &gt;</w:t>
      </w:r>
    </w:p>
    <w:p w14:paraId="37A118E5" w14:textId="77777777" w:rsidR="00D43071" w:rsidRPr="00D43071" w:rsidRDefault="00D43071" w:rsidP="00D43071">
      <w:pPr>
        <w:pStyle w:val="PL"/>
        <w:rPr>
          <w:lang w:eastAsia="es-ES"/>
        </w:rPr>
      </w:pPr>
      <w:r w:rsidRPr="00D43071">
        <w:rPr>
          <w:lang w:eastAsia="es-ES"/>
        </w:rPr>
        <w:t xml:space="preserve">          This string provides information on the FL group deletion cause.</w:t>
      </w:r>
    </w:p>
    <w:p w14:paraId="3A44D47F" w14:textId="77777777" w:rsidR="00D43071" w:rsidRPr="00D43071" w:rsidRDefault="00D43071" w:rsidP="00D43071">
      <w:pPr>
        <w:pStyle w:val="PL"/>
        <w:rPr>
          <w:lang w:eastAsia="es-ES"/>
        </w:rPr>
      </w:pPr>
      <w:r w:rsidRPr="00D43071">
        <w:rPr>
          <w:lang w:eastAsia="es-ES"/>
        </w:rPr>
        <w:t xml:space="preserve">      description: |</w:t>
      </w:r>
    </w:p>
    <w:p w14:paraId="7D98D4AA" w14:textId="77777777" w:rsidR="00D43071" w:rsidRPr="00D43071" w:rsidRDefault="00D43071" w:rsidP="00D43071">
      <w:pPr>
        <w:pStyle w:val="PL"/>
        <w:rPr>
          <w:lang w:eastAsia="es-ES"/>
        </w:rPr>
      </w:pPr>
      <w:r w:rsidRPr="00D43071">
        <w:rPr>
          <w:lang w:eastAsia="es-ES"/>
        </w:rPr>
        <w:t xml:space="preserve">        Represents the information regarding FL group deletion cause as AIML service termination or</w:t>
      </w:r>
    </w:p>
    <w:p w14:paraId="6B23775D" w14:textId="77777777" w:rsidR="00D43071" w:rsidRPr="00D43071" w:rsidRDefault="00D43071" w:rsidP="00D43071">
      <w:pPr>
        <w:pStyle w:val="PL"/>
        <w:rPr>
          <w:lang w:eastAsia="es-ES"/>
        </w:rPr>
      </w:pPr>
      <w:r w:rsidRPr="00D43071">
        <w:rPr>
          <w:lang w:eastAsia="es-ES"/>
        </w:rPr>
        <w:t xml:space="preserve">        UE has moved out of the service area.</w:t>
      </w:r>
    </w:p>
    <w:p w14:paraId="4AA7237F" w14:textId="77777777" w:rsidR="00D43071" w:rsidRPr="00D43071" w:rsidRDefault="00D43071" w:rsidP="00D43071">
      <w:pPr>
        <w:pStyle w:val="PL"/>
        <w:rPr>
          <w:lang w:eastAsia="es-ES"/>
        </w:rPr>
      </w:pPr>
      <w:r w:rsidRPr="00D43071">
        <w:rPr>
          <w:lang w:eastAsia="es-ES"/>
        </w:rPr>
        <w:t xml:space="preserve">        Possible values are:</w:t>
      </w:r>
    </w:p>
    <w:p w14:paraId="09098A98" w14:textId="77777777" w:rsidR="00D43071" w:rsidRPr="00D43071" w:rsidRDefault="00D43071" w:rsidP="00D43071">
      <w:pPr>
        <w:pStyle w:val="PL"/>
        <w:rPr>
          <w:lang w:eastAsia="es-ES"/>
        </w:rPr>
      </w:pPr>
      <w:r w:rsidRPr="00D43071">
        <w:rPr>
          <w:lang w:eastAsia="es-ES"/>
        </w:rPr>
        <w:t xml:space="preserve">        - SRV_TERMINATION: Indicates the AIML service termination.</w:t>
      </w:r>
    </w:p>
    <w:p w14:paraId="4E169952"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OUT_OF_SRV_AREA</w:t>
      </w:r>
      <w:r w:rsidRPr="00D43071">
        <w:rPr>
          <w:lang w:val="en-US" w:eastAsia="es-ES"/>
        </w:rPr>
        <w:t xml:space="preserve">: </w:t>
      </w:r>
      <w:r w:rsidRPr="00D43071">
        <w:rPr>
          <w:lang w:eastAsia="es-ES"/>
        </w:rPr>
        <w:t>Indicates the UE has moved out of the service area.</w:t>
      </w:r>
    </w:p>
    <w:p w14:paraId="45F3D8B3" w14:textId="77777777" w:rsidR="007E7E9E" w:rsidRDefault="007E7E9E" w:rsidP="007E7E9E">
      <w:pPr>
        <w:pStyle w:val="PL"/>
        <w:rPr>
          <w:lang w:val="en-US" w:eastAsia="es-ES"/>
        </w:rPr>
      </w:pPr>
    </w:p>
    <w:p w14:paraId="0F71425B" w14:textId="0AACB4DA" w:rsidR="00F338C1" w:rsidRPr="0018365C" w:rsidRDefault="00F338C1" w:rsidP="00F338C1">
      <w:pPr>
        <w:pStyle w:val="Heading2"/>
        <w:rPr>
          <w:noProof/>
        </w:rPr>
      </w:pPr>
      <w:bookmarkStart w:id="6348" w:name="_Toc214621014"/>
      <w:bookmarkStart w:id="6349" w:name="_Toc2086459"/>
      <w:bookmarkEnd w:id="4859"/>
      <w:r w:rsidRPr="0018365C">
        <w:rPr>
          <w:noProof/>
        </w:rPr>
        <w:t>A.</w:t>
      </w:r>
      <w:r w:rsidR="006162F0">
        <w:rPr>
          <w:noProof/>
        </w:rPr>
        <w:t>7</w:t>
      </w:r>
      <w:r w:rsidRPr="0018365C">
        <w:rPr>
          <w:noProof/>
        </w:rPr>
        <w:tab/>
      </w:r>
      <w:r>
        <w:rPr>
          <w:noProof/>
          <w:lang w:eastAsia="zh-CN"/>
        </w:rPr>
        <w:t>Aimlec_</w:t>
      </w:r>
      <w:r>
        <w:rPr>
          <w:noProof/>
        </w:rPr>
        <w:t>ClientDataProcessing</w:t>
      </w:r>
      <w:r w:rsidRPr="0018365C">
        <w:rPr>
          <w:noProof/>
        </w:rPr>
        <w:t xml:space="preserve"> API</w:t>
      </w:r>
      <w:bookmarkEnd w:id="6348"/>
    </w:p>
    <w:p w14:paraId="070B5F86" w14:textId="77777777" w:rsidR="00F338C1" w:rsidRPr="0018365C" w:rsidRDefault="00F338C1" w:rsidP="00F338C1">
      <w:pPr>
        <w:pStyle w:val="PL"/>
      </w:pPr>
      <w:r w:rsidRPr="0018365C">
        <w:t>openapi: 3.0.0</w:t>
      </w:r>
    </w:p>
    <w:p w14:paraId="5A5C4F93" w14:textId="77777777" w:rsidR="00F338C1" w:rsidRPr="0018365C" w:rsidRDefault="00F338C1" w:rsidP="00F338C1">
      <w:pPr>
        <w:pStyle w:val="PL"/>
      </w:pPr>
    </w:p>
    <w:p w14:paraId="2265A793" w14:textId="77777777" w:rsidR="00F338C1" w:rsidRPr="0018365C" w:rsidRDefault="00F338C1" w:rsidP="00F338C1">
      <w:pPr>
        <w:pStyle w:val="PL"/>
      </w:pPr>
      <w:r w:rsidRPr="0018365C">
        <w:t>info:</w:t>
      </w:r>
    </w:p>
    <w:p w14:paraId="30DA7ED5" w14:textId="77777777" w:rsidR="00F338C1" w:rsidRPr="0018365C" w:rsidRDefault="00F338C1" w:rsidP="00F338C1">
      <w:pPr>
        <w:pStyle w:val="PL"/>
      </w:pPr>
      <w:r w:rsidRPr="0018365C">
        <w:t xml:space="preserve">  title: </w:t>
      </w:r>
      <w:r>
        <w:rPr>
          <w:lang w:eastAsia="zh-CN"/>
        </w:rPr>
        <w:t>Aimlec_</w:t>
      </w:r>
      <w:r>
        <w:t>ClientDataProcessing</w:t>
      </w:r>
    </w:p>
    <w:p w14:paraId="49406F58" w14:textId="77777777" w:rsidR="00F338C1" w:rsidRPr="0018365C" w:rsidRDefault="00F338C1" w:rsidP="00F338C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50" w:author="Rapporteur" w:date="2025-11-25T08:56:00Z" w16du:dateUtc="2025-11-25T16:56:00Z">
        <w:r w:rsidDel="00796E68">
          <w:rPr>
            <w:lang w:val="en-US"/>
          </w:rPr>
          <w:delText>-alpha.1</w:delText>
        </w:r>
      </w:del>
    </w:p>
    <w:p w14:paraId="47FC6520" w14:textId="77777777" w:rsidR="00F338C1" w:rsidRPr="0018365C" w:rsidRDefault="00F338C1" w:rsidP="00F338C1">
      <w:pPr>
        <w:pStyle w:val="PL"/>
      </w:pPr>
      <w:r w:rsidRPr="0018365C">
        <w:t xml:space="preserve">  description: |</w:t>
      </w:r>
    </w:p>
    <w:p w14:paraId="38C05484" w14:textId="77777777" w:rsidR="00F338C1" w:rsidRPr="0018365C" w:rsidRDefault="00F338C1" w:rsidP="00F338C1">
      <w:pPr>
        <w:pStyle w:val="PL"/>
      </w:pPr>
      <w:r w:rsidRPr="0018365C">
        <w:t xml:space="preserve">    </w:t>
      </w:r>
      <w:r>
        <w:t xml:space="preserve">API for </w:t>
      </w:r>
      <w:r>
        <w:rPr>
          <w:lang w:val="en-IN"/>
        </w:rPr>
        <w:t>Transfer Learning (TL) Enablement</w:t>
      </w:r>
      <w:r>
        <w:t xml:space="preserve"> </w:t>
      </w:r>
      <w:r w:rsidRPr="0018365C">
        <w:t xml:space="preserve">Service.  </w:t>
      </w:r>
    </w:p>
    <w:p w14:paraId="45772844" w14:textId="77777777" w:rsidR="00F338C1" w:rsidRPr="0018365C" w:rsidRDefault="00F338C1" w:rsidP="00F338C1">
      <w:pPr>
        <w:pStyle w:val="PL"/>
      </w:pPr>
      <w:r w:rsidRPr="0018365C">
        <w:t xml:space="preserve">    © 202</w:t>
      </w:r>
      <w:r>
        <w:t>5</w:t>
      </w:r>
      <w:r w:rsidRPr="0018365C">
        <w:t xml:space="preserve">, 3GPP Organizational Partners (ARIB, ATIS, CCSA, ETSI, TSDSI, TTA, TTC).  </w:t>
      </w:r>
    </w:p>
    <w:p w14:paraId="07508A27" w14:textId="77777777" w:rsidR="00F338C1" w:rsidRPr="0018365C" w:rsidRDefault="00F338C1" w:rsidP="00F338C1">
      <w:pPr>
        <w:pStyle w:val="PL"/>
      </w:pPr>
      <w:r w:rsidRPr="0018365C">
        <w:t xml:space="preserve">    All rights reserved.</w:t>
      </w:r>
    </w:p>
    <w:p w14:paraId="37D0BEA7" w14:textId="77777777" w:rsidR="00F338C1" w:rsidRPr="0018365C" w:rsidRDefault="00F338C1" w:rsidP="00F338C1">
      <w:pPr>
        <w:pStyle w:val="PL"/>
      </w:pPr>
    </w:p>
    <w:p w14:paraId="5E2EE741" w14:textId="77777777" w:rsidR="00F338C1" w:rsidRPr="0018365C" w:rsidRDefault="00F338C1" w:rsidP="00F338C1">
      <w:pPr>
        <w:pStyle w:val="PL"/>
      </w:pPr>
      <w:r w:rsidRPr="0018365C">
        <w:t>externalDocs:</w:t>
      </w:r>
    </w:p>
    <w:p w14:paraId="486A999B" w14:textId="77777777" w:rsidR="00F338C1" w:rsidRPr="0018365C" w:rsidRDefault="00F338C1" w:rsidP="00F338C1">
      <w:pPr>
        <w:pStyle w:val="PL"/>
      </w:pPr>
      <w:r w:rsidRPr="0018365C">
        <w:t xml:space="preserve">  description: &gt;</w:t>
      </w:r>
    </w:p>
    <w:p w14:paraId="3C93A5DA" w14:textId="77777777" w:rsidR="00F338C1" w:rsidRDefault="00F338C1" w:rsidP="00F338C1">
      <w:pPr>
        <w:pStyle w:val="PL"/>
        <w:rPr>
          <w:lang w:eastAsia="zh-CN"/>
        </w:rPr>
      </w:pPr>
      <w:r w:rsidRPr="0018365C">
        <w:t xml:space="preserve">    3GPP TS 2</w:t>
      </w:r>
      <w:r>
        <w:t>4</w:t>
      </w:r>
      <w:r w:rsidRPr="0018365C">
        <w:t>.5</w:t>
      </w:r>
      <w:r>
        <w:t>60</w:t>
      </w:r>
      <w:r w:rsidRPr="0018365C">
        <w:t xml:space="preserve"> V</w:t>
      </w:r>
      <w:r>
        <w:t>1</w:t>
      </w:r>
      <w:r w:rsidRPr="0018365C">
        <w:t>.</w:t>
      </w:r>
      <w:r>
        <w:t>1</w:t>
      </w:r>
      <w:r w:rsidRPr="0018365C">
        <w:t xml:space="preserve">.0; </w:t>
      </w:r>
      <w:r>
        <w:rPr>
          <w:lang w:eastAsia="zh-CN"/>
        </w:rPr>
        <w:t>Artificial Intelligence Machine Learning (AIML) Services – Service</w:t>
      </w:r>
    </w:p>
    <w:p w14:paraId="074E6E2C" w14:textId="77777777" w:rsidR="00F338C1" w:rsidRPr="0018365C" w:rsidRDefault="00F338C1" w:rsidP="00F338C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66E53685" w14:textId="77777777" w:rsidR="00F338C1" w:rsidRPr="0018365C" w:rsidRDefault="00F338C1" w:rsidP="00F338C1">
      <w:pPr>
        <w:pStyle w:val="PL"/>
      </w:pPr>
      <w:r w:rsidRPr="0018365C">
        <w:t xml:space="preserve">  url: 'https://www.3gpp.org/ftp/Specs/archive/2</w:t>
      </w:r>
      <w:r>
        <w:t>4</w:t>
      </w:r>
      <w:r w:rsidRPr="0018365C">
        <w:t>_series/2</w:t>
      </w:r>
      <w:r>
        <w:t>4</w:t>
      </w:r>
      <w:r w:rsidRPr="0018365C">
        <w:t>.</w:t>
      </w:r>
      <w:r>
        <w:t>560</w:t>
      </w:r>
      <w:r w:rsidRPr="0018365C">
        <w:t>/'</w:t>
      </w:r>
    </w:p>
    <w:p w14:paraId="0269706D" w14:textId="77777777" w:rsidR="00F338C1" w:rsidRPr="0018365C" w:rsidRDefault="00F338C1" w:rsidP="00F338C1">
      <w:pPr>
        <w:pStyle w:val="PL"/>
      </w:pPr>
    </w:p>
    <w:p w14:paraId="220AAC7D" w14:textId="77777777" w:rsidR="00F338C1" w:rsidRPr="0018365C" w:rsidRDefault="00F338C1" w:rsidP="00F338C1">
      <w:pPr>
        <w:pStyle w:val="PL"/>
      </w:pPr>
      <w:r w:rsidRPr="0018365C">
        <w:t>servers:</w:t>
      </w:r>
    </w:p>
    <w:p w14:paraId="0E87F54E" w14:textId="77777777" w:rsidR="00F338C1" w:rsidRPr="0018365C" w:rsidRDefault="00F338C1" w:rsidP="00F338C1">
      <w:pPr>
        <w:pStyle w:val="PL"/>
      </w:pPr>
      <w:r w:rsidRPr="0018365C">
        <w:t xml:space="preserve">  - url: '{apiRoot}/</w:t>
      </w:r>
      <w:r>
        <w:t>aimlec-data-proc</w:t>
      </w:r>
      <w:r w:rsidRPr="0018365C">
        <w:t>/v1'</w:t>
      </w:r>
    </w:p>
    <w:p w14:paraId="10DA7D2B" w14:textId="77777777" w:rsidR="00F338C1" w:rsidRPr="0018365C" w:rsidRDefault="00F338C1" w:rsidP="00F338C1">
      <w:pPr>
        <w:pStyle w:val="PL"/>
      </w:pPr>
      <w:r w:rsidRPr="0018365C">
        <w:t xml:space="preserve">    variables:</w:t>
      </w:r>
    </w:p>
    <w:p w14:paraId="29008735" w14:textId="77777777" w:rsidR="00F338C1" w:rsidRPr="0018365C" w:rsidRDefault="00F338C1" w:rsidP="00F338C1">
      <w:pPr>
        <w:pStyle w:val="PL"/>
      </w:pPr>
      <w:r w:rsidRPr="0018365C">
        <w:t xml:space="preserve">      apiRoot:</w:t>
      </w:r>
    </w:p>
    <w:p w14:paraId="144FB2A8" w14:textId="77777777" w:rsidR="00F338C1" w:rsidRPr="0018365C" w:rsidRDefault="00F338C1" w:rsidP="00F338C1">
      <w:pPr>
        <w:pStyle w:val="PL"/>
      </w:pPr>
      <w:r w:rsidRPr="0018365C">
        <w:t xml:space="preserve">        default: https://example.com</w:t>
      </w:r>
    </w:p>
    <w:p w14:paraId="50858590" w14:textId="77777777" w:rsidR="00F338C1" w:rsidRPr="0018365C" w:rsidRDefault="00F338C1" w:rsidP="00F338C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D61B76F" w14:textId="77777777" w:rsidR="00F338C1" w:rsidRPr="0018365C" w:rsidRDefault="00F338C1" w:rsidP="00F338C1">
      <w:pPr>
        <w:pStyle w:val="PL"/>
      </w:pPr>
    </w:p>
    <w:p w14:paraId="18C6FA2A" w14:textId="77777777" w:rsidR="00F338C1" w:rsidRPr="0018365C" w:rsidRDefault="00F338C1" w:rsidP="00F338C1">
      <w:pPr>
        <w:pStyle w:val="PL"/>
      </w:pPr>
      <w:r w:rsidRPr="0018365C">
        <w:t>security:</w:t>
      </w:r>
    </w:p>
    <w:p w14:paraId="2477D2C2" w14:textId="77777777" w:rsidR="00F338C1" w:rsidRPr="0018365C" w:rsidRDefault="00F338C1" w:rsidP="00F338C1">
      <w:pPr>
        <w:pStyle w:val="PL"/>
      </w:pPr>
      <w:r w:rsidRPr="0018365C">
        <w:t xml:space="preserve">  - {}</w:t>
      </w:r>
    </w:p>
    <w:p w14:paraId="23DD2A7B" w14:textId="77777777" w:rsidR="00F338C1" w:rsidRPr="0018365C" w:rsidRDefault="00F338C1" w:rsidP="00F338C1">
      <w:pPr>
        <w:pStyle w:val="PL"/>
      </w:pPr>
      <w:r w:rsidRPr="0018365C">
        <w:t xml:space="preserve">  - oAuth2ClientCredentials:</w:t>
      </w:r>
      <w:r>
        <w:t xml:space="preserve"> []</w:t>
      </w:r>
    </w:p>
    <w:p w14:paraId="76B36787" w14:textId="77777777" w:rsidR="00F338C1" w:rsidRPr="0018365C" w:rsidRDefault="00F338C1" w:rsidP="00F338C1">
      <w:pPr>
        <w:pStyle w:val="PL"/>
      </w:pPr>
    </w:p>
    <w:p w14:paraId="5B97A4BF" w14:textId="77777777" w:rsidR="00F338C1" w:rsidRPr="0018365C" w:rsidRDefault="00F338C1" w:rsidP="00F338C1">
      <w:pPr>
        <w:pStyle w:val="PL"/>
      </w:pPr>
      <w:r w:rsidRPr="0018365C">
        <w:t>paths:</w:t>
      </w:r>
    </w:p>
    <w:p w14:paraId="63981338" w14:textId="77777777" w:rsidR="00F338C1" w:rsidRPr="0018365C" w:rsidRDefault="00F338C1" w:rsidP="00F338C1">
      <w:pPr>
        <w:pStyle w:val="PL"/>
      </w:pPr>
      <w:r w:rsidRPr="0018365C">
        <w:t xml:space="preserve">  /</w:t>
      </w:r>
      <w:r>
        <w:rPr>
          <w:lang w:eastAsia="fr-FR"/>
        </w:rPr>
        <w:t>trigger</w:t>
      </w:r>
      <w:r w:rsidRPr="0018365C">
        <w:t>:</w:t>
      </w:r>
    </w:p>
    <w:p w14:paraId="5C263165" w14:textId="77777777" w:rsidR="00F338C1" w:rsidRPr="0018365C" w:rsidRDefault="00F338C1" w:rsidP="00F338C1">
      <w:pPr>
        <w:pStyle w:val="PL"/>
      </w:pPr>
      <w:r w:rsidRPr="0018365C">
        <w:t xml:space="preserve">    post:</w:t>
      </w:r>
    </w:p>
    <w:p w14:paraId="4041D8AB" w14:textId="77777777" w:rsidR="00F338C1" w:rsidRDefault="00F338C1" w:rsidP="00F338C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3921DDF4" w14:textId="77777777" w:rsidR="00F338C1" w:rsidRDefault="00F338C1" w:rsidP="00F338C1">
      <w:pPr>
        <w:pStyle w:val="PL"/>
        <w:rPr>
          <w:lang w:eastAsia="fr-FR"/>
        </w:rPr>
      </w:pPr>
      <w:r w:rsidRPr="0018365C">
        <w:t xml:space="preserve">      </w:t>
      </w:r>
      <w:r>
        <w:t xml:space="preserve">  </w:t>
      </w:r>
      <w:r>
        <w:rPr>
          <w:lang w:eastAsia="fr-FR"/>
        </w:rPr>
        <w:t xml:space="preserve">Used by </w:t>
      </w:r>
      <w:r>
        <w:t>AIMLE server to trigger AIMLE client to request client data processing procedure</w:t>
      </w:r>
      <w:r>
        <w:rPr>
          <w:lang w:eastAsia="fr-FR"/>
        </w:rPr>
        <w:t>.</w:t>
      </w:r>
    </w:p>
    <w:p w14:paraId="634CBE91" w14:textId="77777777" w:rsidR="00F338C1" w:rsidRPr="0018365C" w:rsidRDefault="00F338C1" w:rsidP="00F338C1">
      <w:pPr>
        <w:pStyle w:val="PL"/>
      </w:pPr>
      <w:r w:rsidRPr="0018365C">
        <w:t xml:space="preserve">      </w:t>
      </w:r>
      <w:r w:rsidRPr="0018365C">
        <w:rPr>
          <w:rFonts w:cs="Courier New"/>
          <w:szCs w:val="16"/>
        </w:rPr>
        <w:t xml:space="preserve">operationId: </w:t>
      </w:r>
      <w:r>
        <w:t>ClientDataProcessing</w:t>
      </w:r>
    </w:p>
    <w:p w14:paraId="1237B438" w14:textId="77777777" w:rsidR="00F338C1" w:rsidRPr="0018365C" w:rsidRDefault="00F338C1" w:rsidP="00F338C1">
      <w:pPr>
        <w:pStyle w:val="PL"/>
      </w:pPr>
      <w:r w:rsidRPr="0018365C">
        <w:t xml:space="preserve">      tags:</w:t>
      </w:r>
    </w:p>
    <w:p w14:paraId="7E097F43" w14:textId="77777777" w:rsidR="00F338C1" w:rsidRPr="0018365C" w:rsidRDefault="00F338C1" w:rsidP="00F338C1">
      <w:pPr>
        <w:pStyle w:val="PL"/>
      </w:pPr>
      <w:r w:rsidRPr="0018365C">
        <w:t xml:space="preserve">        - </w:t>
      </w:r>
      <w:r>
        <w:t>Client data processing procedure request</w:t>
      </w:r>
    </w:p>
    <w:p w14:paraId="4D643303" w14:textId="77777777" w:rsidR="00F338C1" w:rsidRPr="0018365C" w:rsidRDefault="00F338C1" w:rsidP="00F338C1">
      <w:pPr>
        <w:pStyle w:val="PL"/>
      </w:pPr>
      <w:r w:rsidRPr="0018365C">
        <w:t xml:space="preserve">      requestBody:</w:t>
      </w:r>
    </w:p>
    <w:p w14:paraId="1805D5BB"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32E52008" w14:textId="77777777" w:rsidR="00F338C1" w:rsidRPr="0018365C" w:rsidRDefault="00F338C1" w:rsidP="00F338C1">
      <w:pPr>
        <w:pStyle w:val="PL"/>
      </w:pPr>
      <w:r w:rsidRPr="0018365C">
        <w:t xml:space="preserve">        required: true</w:t>
      </w:r>
    </w:p>
    <w:p w14:paraId="1B0A961F" w14:textId="77777777" w:rsidR="00F338C1" w:rsidRPr="0018365C" w:rsidRDefault="00F338C1" w:rsidP="00F338C1">
      <w:pPr>
        <w:pStyle w:val="PL"/>
      </w:pPr>
      <w:r w:rsidRPr="0018365C">
        <w:t xml:space="preserve">        content:</w:t>
      </w:r>
    </w:p>
    <w:p w14:paraId="002DD41F" w14:textId="77777777" w:rsidR="00F338C1" w:rsidRPr="0018365C" w:rsidRDefault="00F338C1" w:rsidP="00F338C1">
      <w:pPr>
        <w:pStyle w:val="PL"/>
      </w:pPr>
      <w:r w:rsidRPr="0018365C">
        <w:t xml:space="preserve">          application/json:</w:t>
      </w:r>
    </w:p>
    <w:p w14:paraId="792F46DB" w14:textId="77777777" w:rsidR="00F338C1" w:rsidRPr="0018365C" w:rsidRDefault="00F338C1" w:rsidP="00F338C1">
      <w:pPr>
        <w:pStyle w:val="PL"/>
      </w:pPr>
      <w:r w:rsidRPr="0018365C">
        <w:t xml:space="preserve">            schema:</w:t>
      </w:r>
    </w:p>
    <w:p w14:paraId="25BE3619" w14:textId="77777777" w:rsidR="00F338C1" w:rsidRPr="0018365C" w:rsidRDefault="00F338C1" w:rsidP="00F338C1">
      <w:pPr>
        <w:pStyle w:val="PL"/>
      </w:pPr>
      <w:r w:rsidRPr="0018365C">
        <w:t xml:space="preserve">              $ref: '#/components/schemas/</w:t>
      </w:r>
      <w:r w:rsidRPr="00AD5FF1">
        <w:t>CltDataProcReq</w:t>
      </w:r>
      <w:r w:rsidRPr="0018365C">
        <w:t>'</w:t>
      </w:r>
    </w:p>
    <w:p w14:paraId="0D2E2C96" w14:textId="77777777" w:rsidR="00F338C1" w:rsidRPr="0018365C" w:rsidRDefault="00F338C1" w:rsidP="00F338C1">
      <w:pPr>
        <w:pStyle w:val="PL"/>
      </w:pPr>
      <w:r w:rsidRPr="0018365C">
        <w:t xml:space="preserve">      responses:</w:t>
      </w:r>
    </w:p>
    <w:p w14:paraId="3F711F41" w14:textId="77777777" w:rsidR="00F338C1" w:rsidRPr="0018365C" w:rsidRDefault="00F338C1" w:rsidP="00F338C1">
      <w:pPr>
        <w:pStyle w:val="PL"/>
      </w:pPr>
      <w:r w:rsidRPr="0018365C">
        <w:t xml:space="preserve">        '20</w:t>
      </w:r>
      <w:r>
        <w:t>0</w:t>
      </w:r>
      <w:r w:rsidRPr="0018365C">
        <w:t>':</w:t>
      </w:r>
    </w:p>
    <w:p w14:paraId="71C8D342"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rPr>
          <w:lang w:eastAsia="fr-FR"/>
        </w:rPr>
        <w:t>.</w:t>
      </w:r>
    </w:p>
    <w:p w14:paraId="405D723A" w14:textId="77777777" w:rsidR="00F338C1" w:rsidRPr="0018365C" w:rsidRDefault="00F338C1" w:rsidP="00F338C1">
      <w:pPr>
        <w:pStyle w:val="PL"/>
      </w:pPr>
      <w:r w:rsidRPr="0018365C">
        <w:t xml:space="preserve">          content:</w:t>
      </w:r>
    </w:p>
    <w:p w14:paraId="5BF40099" w14:textId="77777777" w:rsidR="00F338C1" w:rsidRPr="0018365C" w:rsidRDefault="00F338C1" w:rsidP="00F338C1">
      <w:pPr>
        <w:pStyle w:val="PL"/>
      </w:pPr>
      <w:r w:rsidRPr="0018365C">
        <w:t xml:space="preserve">            application/json:</w:t>
      </w:r>
    </w:p>
    <w:p w14:paraId="3AC7CC24" w14:textId="77777777" w:rsidR="00F338C1" w:rsidRPr="0018365C" w:rsidRDefault="00F338C1" w:rsidP="00F338C1">
      <w:pPr>
        <w:pStyle w:val="PL"/>
      </w:pPr>
      <w:r w:rsidRPr="0018365C">
        <w:t xml:space="preserve">              schema:</w:t>
      </w:r>
    </w:p>
    <w:p w14:paraId="1DEF63C3" w14:textId="77777777" w:rsidR="00F338C1" w:rsidRPr="0018365C" w:rsidRDefault="00F338C1" w:rsidP="00F338C1">
      <w:pPr>
        <w:pStyle w:val="PL"/>
      </w:pPr>
      <w:r w:rsidRPr="0018365C">
        <w:t xml:space="preserve">                $ref: '#/components/schemas/</w:t>
      </w:r>
      <w:r w:rsidRPr="00AD5FF1">
        <w:t>CltDataProc</w:t>
      </w:r>
      <w:r>
        <w:t>Resp</w:t>
      </w:r>
      <w:r w:rsidRPr="0018365C">
        <w:t>'</w:t>
      </w:r>
    </w:p>
    <w:p w14:paraId="03D2EBC9" w14:textId="77777777" w:rsidR="00F338C1" w:rsidRDefault="00F338C1" w:rsidP="00F338C1">
      <w:pPr>
        <w:pStyle w:val="PL"/>
        <w:rPr>
          <w:lang w:val="en-US" w:eastAsia="es-ES"/>
        </w:rPr>
      </w:pPr>
      <w:r>
        <w:rPr>
          <w:lang w:val="en-US" w:eastAsia="es-ES"/>
        </w:rPr>
        <w:t xml:space="preserve">        '307':</w:t>
      </w:r>
    </w:p>
    <w:p w14:paraId="4DAC3D7C" w14:textId="77777777" w:rsidR="00F338C1" w:rsidRDefault="00F338C1" w:rsidP="00F338C1">
      <w:pPr>
        <w:pStyle w:val="PL"/>
        <w:rPr>
          <w:lang w:val="en-US" w:eastAsia="es-ES"/>
        </w:rPr>
      </w:pPr>
      <w:r>
        <w:rPr>
          <w:lang w:val="en-US" w:eastAsia="es-ES"/>
        </w:rPr>
        <w:t xml:space="preserve">          $ref: 'TS29122_CommonData.yaml#/components/responses/307'</w:t>
      </w:r>
    </w:p>
    <w:p w14:paraId="63BF921D" w14:textId="77777777" w:rsidR="00F338C1" w:rsidRDefault="00F338C1" w:rsidP="00F338C1">
      <w:pPr>
        <w:pStyle w:val="PL"/>
        <w:rPr>
          <w:lang w:val="en-US" w:eastAsia="es-ES"/>
        </w:rPr>
      </w:pPr>
      <w:r>
        <w:rPr>
          <w:lang w:val="en-US" w:eastAsia="es-ES"/>
        </w:rPr>
        <w:t xml:space="preserve">        '308':</w:t>
      </w:r>
    </w:p>
    <w:p w14:paraId="47555B18" w14:textId="77777777" w:rsidR="00F338C1" w:rsidRDefault="00F338C1" w:rsidP="00F338C1">
      <w:pPr>
        <w:pStyle w:val="PL"/>
      </w:pPr>
      <w:r>
        <w:rPr>
          <w:lang w:val="en-US" w:eastAsia="es-ES"/>
        </w:rPr>
        <w:t xml:space="preserve">          $ref: 'TS29122_CommonData.yaml#/components/responses/308'</w:t>
      </w:r>
    </w:p>
    <w:p w14:paraId="30948B86" w14:textId="77777777" w:rsidR="00F338C1" w:rsidRPr="0018365C" w:rsidRDefault="00F338C1" w:rsidP="00F338C1">
      <w:pPr>
        <w:pStyle w:val="PL"/>
      </w:pPr>
      <w:r w:rsidRPr="0018365C">
        <w:t xml:space="preserve">        '400':</w:t>
      </w:r>
    </w:p>
    <w:p w14:paraId="4DB96B6C" w14:textId="77777777" w:rsidR="00F338C1" w:rsidRPr="0018365C" w:rsidRDefault="00F338C1" w:rsidP="00F338C1">
      <w:pPr>
        <w:pStyle w:val="PL"/>
      </w:pPr>
      <w:r w:rsidRPr="0018365C">
        <w:t xml:space="preserve">          $ref: </w:t>
      </w:r>
      <w:r>
        <w:rPr>
          <w:lang w:val="en-US" w:eastAsia="es-ES"/>
        </w:rPr>
        <w:t>'TS29122_CommonData.yaml</w:t>
      </w:r>
      <w:r w:rsidRPr="0018365C">
        <w:t>#/components/responses/400'</w:t>
      </w:r>
    </w:p>
    <w:p w14:paraId="5D5ADC9C" w14:textId="77777777" w:rsidR="00F338C1" w:rsidRPr="0018365C" w:rsidRDefault="00F338C1" w:rsidP="00F338C1">
      <w:pPr>
        <w:pStyle w:val="PL"/>
      </w:pPr>
      <w:r w:rsidRPr="0018365C">
        <w:t xml:space="preserve">        '401':</w:t>
      </w:r>
    </w:p>
    <w:p w14:paraId="01CE265D"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1'</w:t>
      </w:r>
    </w:p>
    <w:p w14:paraId="5CA28185" w14:textId="77777777" w:rsidR="00F338C1" w:rsidRPr="0018365C" w:rsidRDefault="00F338C1" w:rsidP="00F338C1">
      <w:pPr>
        <w:pStyle w:val="PL"/>
      </w:pPr>
      <w:r w:rsidRPr="0018365C">
        <w:t xml:space="preserve">        '403':</w:t>
      </w:r>
    </w:p>
    <w:p w14:paraId="614FACF3"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3'</w:t>
      </w:r>
    </w:p>
    <w:p w14:paraId="48AACAC2" w14:textId="77777777" w:rsidR="00F338C1" w:rsidRPr="0018365C" w:rsidRDefault="00F338C1" w:rsidP="00F338C1">
      <w:pPr>
        <w:pStyle w:val="PL"/>
      </w:pPr>
      <w:r w:rsidRPr="0018365C">
        <w:t xml:space="preserve">        '404':</w:t>
      </w:r>
    </w:p>
    <w:p w14:paraId="5B313E3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4'</w:t>
      </w:r>
    </w:p>
    <w:p w14:paraId="0B2C46E8" w14:textId="77777777" w:rsidR="00F338C1" w:rsidRPr="0018365C" w:rsidRDefault="00F338C1" w:rsidP="00F338C1">
      <w:pPr>
        <w:pStyle w:val="PL"/>
      </w:pPr>
      <w:r w:rsidRPr="0018365C">
        <w:t xml:space="preserve">        '411':</w:t>
      </w:r>
    </w:p>
    <w:p w14:paraId="3CA8E8FB" w14:textId="77777777" w:rsidR="00F338C1" w:rsidRPr="0018365C" w:rsidRDefault="00F338C1" w:rsidP="00F338C1">
      <w:pPr>
        <w:pStyle w:val="PL"/>
      </w:pPr>
      <w:r w:rsidRPr="0018365C">
        <w:lastRenderedPageBreak/>
        <w:t xml:space="preserve">          $ref: </w:t>
      </w:r>
      <w:r>
        <w:rPr>
          <w:lang w:val="en-US" w:eastAsia="es-ES"/>
        </w:rPr>
        <w:t>'</w:t>
      </w:r>
      <w:r>
        <w:t>TS29122_CommonData.yaml</w:t>
      </w:r>
      <w:r w:rsidRPr="0018365C">
        <w:t>#/components/responses/411'</w:t>
      </w:r>
    </w:p>
    <w:p w14:paraId="36FEAF97" w14:textId="77777777" w:rsidR="00F338C1" w:rsidRPr="0018365C" w:rsidRDefault="00F338C1" w:rsidP="00F338C1">
      <w:pPr>
        <w:pStyle w:val="PL"/>
      </w:pPr>
      <w:r w:rsidRPr="0018365C">
        <w:t xml:space="preserve">        '413':</w:t>
      </w:r>
    </w:p>
    <w:p w14:paraId="63A2F57E"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3'</w:t>
      </w:r>
    </w:p>
    <w:p w14:paraId="7DB0C11B" w14:textId="77777777" w:rsidR="00F338C1" w:rsidRPr="0018365C" w:rsidRDefault="00F338C1" w:rsidP="00F338C1">
      <w:pPr>
        <w:pStyle w:val="PL"/>
      </w:pPr>
      <w:r w:rsidRPr="0018365C">
        <w:t xml:space="preserve">        '415':</w:t>
      </w:r>
    </w:p>
    <w:p w14:paraId="00ED1CF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5'</w:t>
      </w:r>
    </w:p>
    <w:p w14:paraId="237C5EBC" w14:textId="77777777" w:rsidR="00F338C1" w:rsidRPr="0018365C" w:rsidRDefault="00F338C1" w:rsidP="00F338C1">
      <w:pPr>
        <w:pStyle w:val="PL"/>
      </w:pPr>
      <w:r w:rsidRPr="0018365C">
        <w:t xml:space="preserve">        '429':</w:t>
      </w:r>
    </w:p>
    <w:p w14:paraId="754B1E9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29'</w:t>
      </w:r>
    </w:p>
    <w:p w14:paraId="5DE0CF4B" w14:textId="77777777" w:rsidR="00F338C1" w:rsidRPr="0018365C" w:rsidRDefault="00F338C1" w:rsidP="00F338C1">
      <w:pPr>
        <w:pStyle w:val="PL"/>
      </w:pPr>
      <w:r w:rsidRPr="0018365C">
        <w:t xml:space="preserve">        '500':</w:t>
      </w:r>
    </w:p>
    <w:p w14:paraId="147D6968"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0'</w:t>
      </w:r>
    </w:p>
    <w:p w14:paraId="2A41899C" w14:textId="77777777" w:rsidR="00F338C1" w:rsidRPr="0018365C" w:rsidRDefault="00F338C1" w:rsidP="00F338C1">
      <w:pPr>
        <w:pStyle w:val="PL"/>
      </w:pPr>
      <w:r w:rsidRPr="0018365C">
        <w:t xml:space="preserve">        '503':</w:t>
      </w:r>
    </w:p>
    <w:p w14:paraId="2F48DC7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3'</w:t>
      </w:r>
    </w:p>
    <w:p w14:paraId="193DD2CA" w14:textId="77777777" w:rsidR="00F338C1" w:rsidRPr="0018365C" w:rsidRDefault="00F338C1" w:rsidP="00F338C1">
      <w:pPr>
        <w:pStyle w:val="PL"/>
      </w:pPr>
      <w:r w:rsidRPr="0018365C">
        <w:t xml:space="preserve">        default:</w:t>
      </w:r>
    </w:p>
    <w:p w14:paraId="73CC4CE5"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default'</w:t>
      </w:r>
    </w:p>
    <w:p w14:paraId="7FAEF243" w14:textId="77777777" w:rsidR="00F338C1" w:rsidRPr="0018365C" w:rsidRDefault="00F338C1" w:rsidP="00F338C1">
      <w:pPr>
        <w:pStyle w:val="PL"/>
      </w:pPr>
    </w:p>
    <w:p w14:paraId="7590E4F4" w14:textId="77777777" w:rsidR="00F338C1" w:rsidRPr="0018365C" w:rsidRDefault="00F338C1" w:rsidP="00F338C1">
      <w:pPr>
        <w:pStyle w:val="PL"/>
      </w:pPr>
      <w:r w:rsidRPr="0018365C">
        <w:t>components:</w:t>
      </w:r>
    </w:p>
    <w:p w14:paraId="52AC6524" w14:textId="77777777" w:rsidR="00F338C1" w:rsidRPr="0018365C" w:rsidRDefault="00F338C1" w:rsidP="00F338C1">
      <w:pPr>
        <w:pStyle w:val="PL"/>
      </w:pPr>
    </w:p>
    <w:p w14:paraId="3AB103B3" w14:textId="77777777" w:rsidR="00F338C1" w:rsidRPr="0018365C" w:rsidRDefault="00F338C1" w:rsidP="00F338C1">
      <w:pPr>
        <w:pStyle w:val="PL"/>
      </w:pPr>
      <w:r w:rsidRPr="0018365C">
        <w:t xml:space="preserve">  securitySchemes:</w:t>
      </w:r>
    </w:p>
    <w:p w14:paraId="33E7B9E7" w14:textId="77777777" w:rsidR="00F338C1" w:rsidRPr="0018365C" w:rsidRDefault="00F338C1" w:rsidP="00F338C1">
      <w:pPr>
        <w:pStyle w:val="PL"/>
      </w:pPr>
      <w:r w:rsidRPr="0018365C">
        <w:t xml:space="preserve">    oAuth2ClientCredentials:</w:t>
      </w:r>
    </w:p>
    <w:p w14:paraId="5BD39E85" w14:textId="77777777" w:rsidR="00F338C1" w:rsidRPr="0018365C" w:rsidRDefault="00F338C1" w:rsidP="00F338C1">
      <w:pPr>
        <w:pStyle w:val="PL"/>
      </w:pPr>
      <w:r w:rsidRPr="0018365C">
        <w:t xml:space="preserve">      type: oauth2</w:t>
      </w:r>
    </w:p>
    <w:p w14:paraId="607538B8" w14:textId="77777777" w:rsidR="00F338C1" w:rsidRPr="0018365C" w:rsidRDefault="00F338C1" w:rsidP="00F338C1">
      <w:pPr>
        <w:pStyle w:val="PL"/>
      </w:pPr>
      <w:r w:rsidRPr="0018365C">
        <w:t xml:space="preserve">      flows:</w:t>
      </w:r>
    </w:p>
    <w:p w14:paraId="0C0DD3F9" w14:textId="77777777" w:rsidR="00F338C1" w:rsidRPr="0018365C" w:rsidRDefault="00F338C1" w:rsidP="00F338C1">
      <w:pPr>
        <w:pStyle w:val="PL"/>
      </w:pPr>
      <w:r w:rsidRPr="0018365C">
        <w:t xml:space="preserve">        clientCredentials:</w:t>
      </w:r>
    </w:p>
    <w:p w14:paraId="0989A4DE" w14:textId="77777777" w:rsidR="00F338C1" w:rsidRPr="0018365C" w:rsidRDefault="00F338C1" w:rsidP="00F338C1">
      <w:pPr>
        <w:pStyle w:val="PL"/>
      </w:pPr>
      <w:r w:rsidRPr="0018365C">
        <w:t xml:space="preserve">          </w:t>
      </w:r>
      <w:r>
        <w:rPr>
          <w:lang w:val="en-US"/>
        </w:rPr>
        <w:t>tokenUrl: '{tokenUrl}'</w:t>
      </w:r>
    </w:p>
    <w:p w14:paraId="00868EFA" w14:textId="77777777" w:rsidR="00F338C1" w:rsidRPr="0018365C" w:rsidRDefault="00F338C1" w:rsidP="00F338C1">
      <w:pPr>
        <w:pStyle w:val="PL"/>
      </w:pPr>
      <w:r w:rsidRPr="0018365C">
        <w:t xml:space="preserve">          </w:t>
      </w:r>
      <w:r>
        <w:rPr>
          <w:lang w:val="en-US"/>
        </w:rPr>
        <w:t>scopes: {}</w:t>
      </w:r>
    </w:p>
    <w:p w14:paraId="4527B462" w14:textId="77777777" w:rsidR="00F338C1" w:rsidRPr="0018365C" w:rsidRDefault="00F338C1" w:rsidP="00F338C1">
      <w:pPr>
        <w:pStyle w:val="PL"/>
      </w:pPr>
    </w:p>
    <w:p w14:paraId="1F3FE9D9" w14:textId="77777777" w:rsidR="00F338C1" w:rsidRPr="0018365C" w:rsidRDefault="00F338C1" w:rsidP="00F338C1">
      <w:pPr>
        <w:pStyle w:val="PL"/>
      </w:pPr>
      <w:r w:rsidRPr="0018365C">
        <w:t xml:space="preserve">  schemas:</w:t>
      </w:r>
    </w:p>
    <w:p w14:paraId="71FAEB64" w14:textId="77777777" w:rsidR="00F338C1" w:rsidRPr="0018365C" w:rsidRDefault="00F338C1" w:rsidP="00F338C1">
      <w:pPr>
        <w:pStyle w:val="PL"/>
      </w:pPr>
    </w:p>
    <w:p w14:paraId="4225590F" w14:textId="77777777" w:rsidR="00F338C1" w:rsidRPr="0018365C" w:rsidRDefault="00F338C1" w:rsidP="00F338C1">
      <w:pPr>
        <w:pStyle w:val="PL"/>
      </w:pPr>
      <w:r w:rsidRPr="0018365C">
        <w:t># Structured data types</w:t>
      </w:r>
    </w:p>
    <w:p w14:paraId="2DD6667F" w14:textId="77777777" w:rsidR="00F338C1" w:rsidRDefault="00F338C1" w:rsidP="00F338C1">
      <w:pPr>
        <w:pStyle w:val="PL"/>
      </w:pPr>
    </w:p>
    <w:p w14:paraId="1526EC02" w14:textId="77777777" w:rsidR="00F338C1" w:rsidRPr="0018365C" w:rsidRDefault="00F338C1" w:rsidP="00F338C1">
      <w:pPr>
        <w:pStyle w:val="PL"/>
      </w:pPr>
      <w:r w:rsidRPr="0018365C">
        <w:t xml:space="preserve">    </w:t>
      </w:r>
      <w:r>
        <w:t>CltDataProcReq</w:t>
      </w:r>
      <w:r w:rsidRPr="0018365C">
        <w:t>:</w:t>
      </w:r>
    </w:p>
    <w:p w14:paraId="1138C259"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49849DF5" w14:textId="77777777" w:rsidR="00F338C1" w:rsidRPr="0018365C" w:rsidRDefault="00F338C1" w:rsidP="00F338C1">
      <w:pPr>
        <w:pStyle w:val="PL"/>
      </w:pPr>
      <w:r w:rsidRPr="0018365C">
        <w:t xml:space="preserve">      type: object</w:t>
      </w:r>
    </w:p>
    <w:p w14:paraId="7FACA0BC" w14:textId="77777777" w:rsidR="00F338C1" w:rsidRPr="0018365C" w:rsidRDefault="00F338C1" w:rsidP="00F338C1">
      <w:pPr>
        <w:pStyle w:val="PL"/>
      </w:pPr>
      <w:r w:rsidRPr="0018365C">
        <w:t xml:space="preserve">      required:</w:t>
      </w:r>
    </w:p>
    <w:p w14:paraId="1C9F393F" w14:textId="77777777" w:rsidR="00F338C1" w:rsidRDefault="00F338C1" w:rsidP="00F338C1">
      <w:pPr>
        <w:pStyle w:val="PL"/>
        <w:rPr>
          <w:lang w:eastAsia="fr-FR"/>
        </w:rPr>
      </w:pPr>
      <w:r w:rsidRPr="0018365C">
        <w:t xml:space="preserve">      - </w:t>
      </w:r>
      <w:r w:rsidRPr="006D21B1">
        <w:rPr>
          <w:lang w:eastAsia="fr-FR"/>
        </w:rPr>
        <w:t>requesterId</w:t>
      </w:r>
    </w:p>
    <w:p w14:paraId="2363DD8F" w14:textId="77777777" w:rsidR="00F338C1" w:rsidRDefault="00F338C1" w:rsidP="00F338C1">
      <w:pPr>
        <w:pStyle w:val="PL"/>
        <w:rPr>
          <w:lang w:eastAsia="fr-FR"/>
        </w:rPr>
      </w:pPr>
      <w:r>
        <w:t xml:space="preserve">      - </w:t>
      </w:r>
      <w:r>
        <w:rPr>
          <w:lang w:eastAsia="fr-FR"/>
        </w:rPr>
        <w:t>dataProc</w:t>
      </w:r>
    </w:p>
    <w:p w14:paraId="49378F37" w14:textId="77777777" w:rsidR="00F338C1" w:rsidRPr="0018365C" w:rsidRDefault="00F338C1" w:rsidP="00F338C1">
      <w:pPr>
        <w:pStyle w:val="PL"/>
      </w:pPr>
      <w:r w:rsidRPr="0018365C">
        <w:t xml:space="preserve">      properties:</w:t>
      </w:r>
    </w:p>
    <w:p w14:paraId="737E09C5" w14:textId="77777777" w:rsidR="00F338C1" w:rsidRPr="0018365C" w:rsidRDefault="00F338C1" w:rsidP="00F338C1">
      <w:pPr>
        <w:pStyle w:val="PL"/>
      </w:pPr>
      <w:r w:rsidRPr="0018365C">
        <w:t xml:space="preserve">        </w:t>
      </w:r>
      <w:r w:rsidRPr="00AD5FF1">
        <w:rPr>
          <w:lang w:eastAsia="fr-FR"/>
        </w:rPr>
        <w:t>requesterId</w:t>
      </w:r>
      <w:r w:rsidRPr="0018365C">
        <w:t>:</w:t>
      </w:r>
    </w:p>
    <w:p w14:paraId="4549ADC5" w14:textId="77777777" w:rsidR="00F338C1" w:rsidRPr="0018365C" w:rsidRDefault="00F338C1" w:rsidP="00F338C1">
      <w:pPr>
        <w:pStyle w:val="PL"/>
      </w:pPr>
      <w:r w:rsidRPr="0018365C">
        <w:t xml:space="preserve">          description: </w:t>
      </w:r>
      <w:r>
        <w:t>Represents</w:t>
      </w:r>
      <w:r w:rsidRPr="0018365C">
        <w:t xml:space="preserve"> </w:t>
      </w:r>
      <w:r>
        <w:t>the requester identity</w:t>
      </w:r>
      <w:r w:rsidRPr="0018365C">
        <w:t>.</w:t>
      </w:r>
    </w:p>
    <w:p w14:paraId="369C4B4A" w14:textId="77777777" w:rsidR="00F338C1" w:rsidRDefault="00F338C1" w:rsidP="00F338C1">
      <w:pPr>
        <w:pStyle w:val="PL"/>
      </w:pPr>
      <w:r w:rsidRPr="0018365C">
        <w:t xml:space="preserve">          type: </w:t>
      </w:r>
      <w:r>
        <w:t>string</w:t>
      </w:r>
    </w:p>
    <w:p w14:paraId="25011EDD" w14:textId="77777777" w:rsidR="00F338C1" w:rsidRPr="0018365C" w:rsidRDefault="00F338C1" w:rsidP="00F338C1">
      <w:pPr>
        <w:pStyle w:val="PL"/>
      </w:pPr>
      <w:r w:rsidRPr="0018365C">
        <w:t xml:space="preserve">        </w:t>
      </w:r>
      <w:r>
        <w:rPr>
          <w:lang w:eastAsia="fr-FR"/>
        </w:rPr>
        <w:t>dataProc</w:t>
      </w:r>
      <w:r w:rsidRPr="0018365C">
        <w:t>:</w:t>
      </w:r>
    </w:p>
    <w:p w14:paraId="3709DAFA" w14:textId="7A7BF732" w:rsidR="00F338C1" w:rsidRPr="0018365C" w:rsidDel="00905B8D" w:rsidRDefault="00F338C1" w:rsidP="00F338C1">
      <w:pPr>
        <w:pStyle w:val="PL"/>
        <w:rPr>
          <w:del w:id="6351" w:author="C1-257313" w:date="2025-11-21T10:50:00Z" w16du:dateUtc="2025-11-21T18:50:00Z"/>
        </w:rPr>
      </w:pPr>
      <w:del w:id="6352" w:author="C1-257313" w:date="2025-11-21T10:50:00Z" w16du:dateUtc="2025-11-21T18:50:00Z">
        <w:r w:rsidRPr="0018365C" w:rsidDel="00905B8D">
          <w:delText xml:space="preserve">          description: </w:delText>
        </w:r>
        <w:r w:rsidDel="00905B8D">
          <w:rPr>
            <w:rFonts w:cs="Arial"/>
            <w:szCs w:val="18"/>
            <w:lang w:eastAsia="fr-FR"/>
          </w:rPr>
          <w:delText>Identifies the type of the client data processing</w:delText>
        </w:r>
        <w:r w:rsidDel="00905B8D">
          <w:rPr>
            <w:lang w:eastAsia="zh-CN"/>
          </w:rPr>
          <w:delText>.</w:delText>
        </w:r>
      </w:del>
    </w:p>
    <w:p w14:paraId="102288BB"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fr-FR"/>
        </w:rPr>
        <w:t>DataMgmtOp</w:t>
      </w:r>
      <w:r w:rsidRPr="0018365C">
        <w:t>'</w:t>
      </w:r>
    </w:p>
    <w:p w14:paraId="17E43498" w14:textId="77777777" w:rsidR="00F338C1" w:rsidRPr="0018365C" w:rsidRDefault="00F338C1" w:rsidP="00F338C1">
      <w:pPr>
        <w:pStyle w:val="PL"/>
      </w:pPr>
      <w:r w:rsidRPr="0018365C">
        <w:t xml:space="preserve">        </w:t>
      </w:r>
      <w:r>
        <w:rPr>
          <w:lang w:eastAsia="fr-FR"/>
        </w:rPr>
        <w:t>dataPrepReqs</w:t>
      </w:r>
      <w:r w:rsidRPr="0018365C">
        <w:t>:</w:t>
      </w:r>
    </w:p>
    <w:p w14:paraId="28C269B6" w14:textId="16AE7E36" w:rsidR="00F338C1" w:rsidRPr="0018365C" w:rsidDel="00905B8D" w:rsidRDefault="00F338C1" w:rsidP="00F338C1">
      <w:pPr>
        <w:pStyle w:val="PL"/>
        <w:rPr>
          <w:del w:id="6353" w:author="C1-257313" w:date="2025-11-21T10:50:00Z" w16du:dateUtc="2025-11-21T18:50:00Z"/>
        </w:rPr>
      </w:pPr>
      <w:del w:id="6354"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55E3153" w14:textId="1156BC16"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ataPr</w:t>
      </w:r>
      <w:ins w:id="6355" w:author="Rapporteur" w:date="2025-11-25T09:06:00Z" w16du:dateUtc="2025-11-25T17:06:00Z">
        <w:r w:rsidR="00630E9C">
          <w:rPr>
            <w:lang w:eastAsia="zh-CN"/>
          </w:rPr>
          <w:t>ocess</w:t>
        </w:r>
      </w:ins>
      <w:del w:id="6356" w:author="Rapporteur" w:date="2025-11-25T09:06:00Z" w16du:dateUtc="2025-11-25T17:06:00Z">
        <w:r w:rsidDel="00630E9C">
          <w:rPr>
            <w:lang w:eastAsia="zh-CN"/>
          </w:rPr>
          <w:delText>ep</w:delText>
        </w:r>
      </w:del>
      <w:r>
        <w:rPr>
          <w:lang w:eastAsia="zh-CN"/>
        </w:rPr>
        <w:t>Reqs</w:t>
      </w:r>
      <w:r w:rsidRPr="0018365C">
        <w:t>'</w:t>
      </w:r>
    </w:p>
    <w:p w14:paraId="49971E8F" w14:textId="77777777" w:rsidR="00F338C1" w:rsidRPr="0018365C" w:rsidRDefault="00F338C1" w:rsidP="00F338C1">
      <w:pPr>
        <w:pStyle w:val="PL"/>
      </w:pPr>
      <w:r w:rsidRPr="0018365C">
        <w:t xml:space="preserve">        </w:t>
      </w:r>
      <w:r>
        <w:rPr>
          <w:lang w:eastAsia="fr-FR"/>
        </w:rPr>
        <w:t>dataAnalysisReqs</w:t>
      </w:r>
      <w:r w:rsidRPr="0018365C">
        <w:t>:</w:t>
      </w:r>
    </w:p>
    <w:p w14:paraId="457C32E2" w14:textId="7FE811D8" w:rsidR="00F338C1" w:rsidRPr="0018365C" w:rsidDel="00905B8D" w:rsidRDefault="00F338C1" w:rsidP="00F338C1">
      <w:pPr>
        <w:pStyle w:val="PL"/>
        <w:rPr>
          <w:del w:id="6357" w:author="C1-257313" w:date="2025-11-21T10:50:00Z" w16du:dateUtc="2025-11-21T18:50:00Z"/>
        </w:rPr>
      </w:pPr>
      <w:del w:id="6358"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8B8E743" w14:textId="78C3FA8E"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w:t>
      </w:r>
      <w:r>
        <w:rPr>
          <w:lang w:eastAsia="fr-FR"/>
        </w:rPr>
        <w:t>ata</w:t>
      </w:r>
      <w:ins w:id="6359" w:author="Rapporteur" w:date="2025-11-26T08:37:00Z" w16du:dateUtc="2025-11-26T16:37:00Z">
        <w:r w:rsidR="00762A79">
          <w:rPr>
            <w:lang w:eastAsia="fr-FR"/>
          </w:rPr>
          <w:t>Process</w:t>
        </w:r>
      </w:ins>
      <w:del w:id="6360" w:author="Rapporteur" w:date="2025-11-26T08:37:00Z" w16du:dateUtc="2025-11-26T16:37:00Z">
        <w:r w:rsidDel="00762A79">
          <w:rPr>
            <w:lang w:eastAsia="fr-FR"/>
          </w:rPr>
          <w:delText>Analysis</w:delText>
        </w:r>
      </w:del>
      <w:r>
        <w:rPr>
          <w:lang w:eastAsia="zh-CN"/>
        </w:rPr>
        <w:t>Reqs</w:t>
      </w:r>
      <w:r w:rsidRPr="0018365C">
        <w:t>'</w:t>
      </w:r>
    </w:p>
    <w:p w14:paraId="788CC30A" w14:textId="77777777" w:rsidR="00F338C1" w:rsidRPr="0018365C" w:rsidRDefault="00F338C1" w:rsidP="00F338C1">
      <w:pPr>
        <w:pStyle w:val="PL"/>
      </w:pPr>
      <w:r w:rsidRPr="0018365C">
        <w:t xml:space="preserve">        </w:t>
      </w:r>
      <w:r>
        <w:rPr>
          <w:lang w:eastAsia="fr-FR"/>
        </w:rPr>
        <w:t>dataProcSched</w:t>
      </w:r>
      <w:r w:rsidRPr="0018365C">
        <w:t>:</w:t>
      </w:r>
    </w:p>
    <w:p w14:paraId="4B233E55" w14:textId="04894258" w:rsidR="00F338C1" w:rsidRPr="0018365C" w:rsidDel="00905B8D" w:rsidRDefault="00F338C1" w:rsidP="00F338C1">
      <w:pPr>
        <w:pStyle w:val="PL"/>
        <w:rPr>
          <w:del w:id="6361" w:author="C1-257313" w:date="2025-11-21T10:50:00Z" w16du:dateUtc="2025-11-21T18:50:00Z"/>
        </w:rPr>
      </w:pPr>
      <w:del w:id="6362"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221B2BB5" w14:textId="47E17204" w:rsidR="00F338C1" w:rsidRPr="0018365C" w:rsidRDefault="00F338C1" w:rsidP="00F338C1">
      <w:pPr>
        <w:pStyle w:val="PL"/>
      </w:pPr>
      <w:r w:rsidRPr="0018365C">
        <w:t xml:space="preserve">          $ref: </w:t>
      </w:r>
      <w:r w:rsidRPr="00AA3059">
        <w:t>'TS29</w:t>
      </w:r>
      <w:r w:rsidR="004973F9">
        <w:t>571</w:t>
      </w:r>
      <w:r w:rsidRPr="00AA3059">
        <w:t>_</w:t>
      </w:r>
      <w:r>
        <w:t>Common</w:t>
      </w:r>
      <w:r w:rsidRPr="00AA3059">
        <w:t>Data</w:t>
      </w:r>
      <w:r w:rsidRPr="00145011">
        <w:rPr>
          <w:lang w:eastAsia="zh-CN"/>
        </w:rPr>
        <w:t>.yaml</w:t>
      </w:r>
      <w:r w:rsidRPr="0018365C">
        <w:t>#/components/schemas/</w:t>
      </w:r>
      <w:r>
        <w:rPr>
          <w:lang w:eastAsia="zh-CN"/>
        </w:rPr>
        <w:t>ScheduledCommunicationTime</w:t>
      </w:r>
      <w:r w:rsidRPr="0018365C">
        <w:t>'</w:t>
      </w:r>
    </w:p>
    <w:p w14:paraId="076876A7" w14:textId="77777777" w:rsidR="00F338C1" w:rsidRPr="0018365C" w:rsidRDefault="00F338C1" w:rsidP="00F338C1">
      <w:pPr>
        <w:pStyle w:val="PL"/>
      </w:pPr>
    </w:p>
    <w:p w14:paraId="4D9CAB7A" w14:textId="77777777" w:rsidR="00F338C1" w:rsidRPr="0018365C" w:rsidRDefault="00F338C1" w:rsidP="00F338C1">
      <w:pPr>
        <w:pStyle w:val="PL"/>
      </w:pPr>
      <w:r w:rsidRPr="0018365C">
        <w:t xml:space="preserve">    </w:t>
      </w:r>
      <w:r>
        <w:t>CltDataProcResp</w:t>
      </w:r>
      <w:r w:rsidRPr="0018365C">
        <w:t>:</w:t>
      </w:r>
    </w:p>
    <w:p w14:paraId="0E6B33C0"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t>.</w:t>
      </w:r>
    </w:p>
    <w:p w14:paraId="41AD0AB7" w14:textId="77777777" w:rsidR="00F338C1" w:rsidRPr="0018365C" w:rsidRDefault="00F338C1" w:rsidP="00F338C1">
      <w:pPr>
        <w:pStyle w:val="PL"/>
      </w:pPr>
      <w:r w:rsidRPr="0018365C">
        <w:t xml:space="preserve">      type: object</w:t>
      </w:r>
    </w:p>
    <w:p w14:paraId="2680F0A3" w14:textId="77777777" w:rsidR="00F338C1" w:rsidRDefault="00F338C1" w:rsidP="00F338C1">
      <w:pPr>
        <w:pStyle w:val="PL"/>
      </w:pPr>
      <w:r w:rsidRPr="0018365C">
        <w:t xml:space="preserve">      properties:</w:t>
      </w:r>
    </w:p>
    <w:p w14:paraId="664A4E79" w14:textId="77777777" w:rsidR="0029362C" w:rsidRPr="00545E1B" w:rsidRDefault="0029362C" w:rsidP="0029362C">
      <w:pPr>
        <w:pStyle w:val="PL"/>
        <w:rPr>
          <w:ins w:id="6363" w:author="C1-257760" w:date="2025-11-21T10:59:00Z" w16du:dateUtc="2025-11-21T18:59:00Z"/>
        </w:rPr>
      </w:pPr>
      <w:ins w:id="6364" w:author="C1-257760" w:date="2025-11-21T10:59:00Z" w16du:dateUtc="2025-11-21T18:59:00Z">
        <w:r w:rsidRPr="00545E1B">
          <w:t xml:space="preserve">        </w:t>
        </w:r>
        <w:r>
          <w:t>d</w:t>
        </w:r>
        <w:r>
          <w:rPr>
            <w:lang w:eastAsia="fr-FR"/>
          </w:rPr>
          <w:t>ataPrepOutputs</w:t>
        </w:r>
        <w:r w:rsidRPr="00545E1B">
          <w:t>:</w:t>
        </w:r>
      </w:ins>
    </w:p>
    <w:p w14:paraId="4BB16880" w14:textId="77777777" w:rsidR="0029362C" w:rsidRPr="00545E1B" w:rsidRDefault="0029362C" w:rsidP="0029362C">
      <w:pPr>
        <w:pStyle w:val="PL"/>
        <w:rPr>
          <w:ins w:id="6365" w:author="C1-257760" w:date="2025-11-21T10:59:00Z" w16du:dateUtc="2025-11-21T18:59:00Z"/>
        </w:rPr>
      </w:pPr>
      <w:ins w:id="6366"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PrepOutputs</w:t>
        </w:r>
        <w:r w:rsidRPr="00545E1B">
          <w:t>'</w:t>
        </w:r>
      </w:ins>
    </w:p>
    <w:p w14:paraId="7002C998" w14:textId="77777777" w:rsidR="0029362C" w:rsidRPr="00545E1B" w:rsidRDefault="0029362C" w:rsidP="0029362C">
      <w:pPr>
        <w:pStyle w:val="PL"/>
        <w:rPr>
          <w:ins w:id="6367" w:author="C1-257760" w:date="2025-11-21T10:59:00Z" w16du:dateUtc="2025-11-21T18:59:00Z"/>
        </w:rPr>
      </w:pPr>
      <w:ins w:id="6368" w:author="C1-257760" w:date="2025-11-21T10:59:00Z" w16du:dateUtc="2025-11-21T18:59:00Z">
        <w:r w:rsidRPr="00545E1B">
          <w:t xml:space="preserve">        </w:t>
        </w:r>
        <w:r>
          <w:rPr>
            <w:lang w:eastAsia="fr-FR"/>
          </w:rPr>
          <w:t>dataAnalysisOutputs</w:t>
        </w:r>
        <w:r w:rsidRPr="00545E1B">
          <w:t>:</w:t>
        </w:r>
      </w:ins>
    </w:p>
    <w:p w14:paraId="35FCB6EB" w14:textId="77777777" w:rsidR="0029362C" w:rsidRPr="00545E1B" w:rsidRDefault="0029362C" w:rsidP="0029362C">
      <w:pPr>
        <w:pStyle w:val="PL"/>
        <w:rPr>
          <w:ins w:id="6369" w:author="C1-257760" w:date="2025-11-21T10:59:00Z" w16du:dateUtc="2025-11-21T18:59:00Z"/>
        </w:rPr>
      </w:pPr>
      <w:ins w:id="6370"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AnaOutputs</w:t>
        </w:r>
        <w:r w:rsidRPr="00545E1B">
          <w:t>'</w:t>
        </w:r>
      </w:ins>
    </w:p>
    <w:p w14:paraId="3B9C751B" w14:textId="77777777" w:rsidR="00F338C1" w:rsidRPr="00545E1B" w:rsidRDefault="00F338C1" w:rsidP="00F338C1">
      <w:pPr>
        <w:pStyle w:val="PL"/>
      </w:pPr>
      <w:r w:rsidRPr="00545E1B">
        <w:t xml:space="preserve">        timestamp:</w:t>
      </w:r>
    </w:p>
    <w:p w14:paraId="7C45691E" w14:textId="77777777" w:rsidR="00F338C1" w:rsidRPr="00545E1B" w:rsidRDefault="00F338C1" w:rsidP="00F338C1">
      <w:pPr>
        <w:pStyle w:val="PL"/>
      </w:pPr>
      <w:r w:rsidRPr="00545E1B">
        <w:t xml:space="preserve">          $ref: 'TS29122_CommonData.yaml#/components/schemas/DateTime'</w:t>
      </w:r>
    </w:p>
    <w:p w14:paraId="3F8B26EE" w14:textId="77777777" w:rsidR="0029362C" w:rsidRPr="00312E47" w:rsidRDefault="0029362C" w:rsidP="0029362C">
      <w:pPr>
        <w:pStyle w:val="PL"/>
        <w:rPr>
          <w:ins w:id="6371" w:author="C1-257760" w:date="2025-11-21T11:00:00Z" w16du:dateUtc="2025-11-21T19:00:00Z"/>
        </w:rPr>
      </w:pPr>
      <w:ins w:id="6372" w:author="C1-257760" w:date="2025-11-21T11:00:00Z" w16du:dateUtc="2025-11-21T19:00:00Z">
        <w:r w:rsidRPr="00312E47">
          <w:t xml:space="preserve">      anyOf:</w:t>
        </w:r>
      </w:ins>
    </w:p>
    <w:p w14:paraId="5861566B" w14:textId="77777777" w:rsidR="0029362C" w:rsidRPr="00312E47" w:rsidRDefault="0029362C" w:rsidP="0029362C">
      <w:pPr>
        <w:pStyle w:val="PL"/>
        <w:rPr>
          <w:ins w:id="6373" w:author="C1-257760" w:date="2025-11-21T11:00:00Z" w16du:dateUtc="2025-11-21T19:00:00Z"/>
        </w:rPr>
      </w:pPr>
      <w:ins w:id="6374" w:author="C1-257760" w:date="2025-11-21T11:00:00Z" w16du:dateUtc="2025-11-21T19:00:00Z">
        <w:r w:rsidRPr="00312E47">
          <w:t xml:space="preserve">        - required: [</w:t>
        </w:r>
        <w:r>
          <w:t>d</w:t>
        </w:r>
        <w:r>
          <w:rPr>
            <w:lang w:eastAsia="fr-FR"/>
          </w:rPr>
          <w:t>ataPrepOutputs</w:t>
        </w:r>
        <w:r w:rsidRPr="00312E47">
          <w:t>]</w:t>
        </w:r>
      </w:ins>
    </w:p>
    <w:p w14:paraId="293D3E89" w14:textId="77777777" w:rsidR="0029362C" w:rsidRPr="00312E47" w:rsidRDefault="0029362C" w:rsidP="0029362C">
      <w:pPr>
        <w:pStyle w:val="PL"/>
        <w:rPr>
          <w:ins w:id="6375" w:author="C1-257760" w:date="2025-11-21T11:00:00Z" w16du:dateUtc="2025-11-21T19:00:00Z"/>
        </w:rPr>
      </w:pPr>
      <w:ins w:id="6376" w:author="C1-257760" w:date="2025-11-21T11:00:00Z" w16du:dateUtc="2025-11-21T19:00:00Z">
        <w:r w:rsidRPr="00312E47">
          <w:t xml:space="preserve">        - required: [</w:t>
        </w:r>
        <w:r>
          <w:rPr>
            <w:lang w:eastAsia="fr-FR"/>
          </w:rPr>
          <w:t>dataAnalysisOutputs</w:t>
        </w:r>
        <w:r w:rsidRPr="00312E47">
          <w:t>]</w:t>
        </w:r>
      </w:ins>
    </w:p>
    <w:p w14:paraId="0DDE9BB6" w14:textId="77777777" w:rsidR="00F338C1" w:rsidRPr="0018365C" w:rsidRDefault="00F338C1" w:rsidP="00F338C1">
      <w:pPr>
        <w:pStyle w:val="PL"/>
      </w:pPr>
    </w:p>
    <w:p w14:paraId="7AAAFDAF" w14:textId="71398291" w:rsidR="0053027B" w:rsidRPr="0018365C" w:rsidRDefault="0053027B" w:rsidP="0053027B">
      <w:pPr>
        <w:pStyle w:val="Heading2"/>
        <w:rPr>
          <w:noProof/>
        </w:rPr>
      </w:pPr>
      <w:bookmarkStart w:id="6377" w:name="_Toc214621015"/>
      <w:r w:rsidRPr="0018365C">
        <w:rPr>
          <w:noProof/>
        </w:rPr>
        <w:t>A.</w:t>
      </w:r>
      <w:r>
        <w:rPr>
          <w:noProof/>
        </w:rPr>
        <w:t>8</w:t>
      </w:r>
      <w:r w:rsidRPr="0018365C">
        <w:rPr>
          <w:noProof/>
        </w:rPr>
        <w:tab/>
      </w:r>
      <w:r>
        <w:rPr>
          <w:noProof/>
        </w:rPr>
        <w:t>Aimlec_</w:t>
      </w:r>
      <w:ins w:id="6378" w:author="C1-257058" w:date="2025-11-21T09:01:00Z" w16du:dateUtc="2025-11-21T17:01:00Z">
        <w:r w:rsidR="00E24E7F">
          <w:rPr>
            <w:noProof/>
          </w:rPr>
          <w:t>MLModTngCapEva</w:t>
        </w:r>
      </w:ins>
      <w:del w:id="6379" w:author="C1-257058" w:date="2025-11-21T09:01:00Z" w16du:dateUtc="2025-11-21T17:01:00Z">
        <w:r w:rsidDel="00E24E7F">
          <w:rPr>
            <w:noProof/>
          </w:rPr>
          <w:delText>MLModelTrainingCapabilityEva</w:delText>
        </w:r>
      </w:del>
      <w:r w:rsidRPr="0018365C">
        <w:rPr>
          <w:noProof/>
        </w:rPr>
        <w:t xml:space="preserve"> API</w:t>
      </w:r>
      <w:bookmarkEnd w:id="6377"/>
    </w:p>
    <w:p w14:paraId="0CD3184A" w14:textId="77777777" w:rsidR="0053027B" w:rsidRPr="0018365C" w:rsidRDefault="0053027B" w:rsidP="0053027B">
      <w:pPr>
        <w:pStyle w:val="PL"/>
      </w:pPr>
      <w:r w:rsidRPr="0018365C">
        <w:t>openapi: 3.0.0</w:t>
      </w:r>
    </w:p>
    <w:p w14:paraId="19579026" w14:textId="77777777" w:rsidR="0053027B" w:rsidRPr="0018365C" w:rsidRDefault="0053027B" w:rsidP="0053027B">
      <w:pPr>
        <w:pStyle w:val="PL"/>
      </w:pPr>
    </w:p>
    <w:p w14:paraId="4F41BD4C" w14:textId="77777777" w:rsidR="0053027B" w:rsidRPr="0018365C" w:rsidRDefault="0053027B" w:rsidP="0053027B">
      <w:pPr>
        <w:pStyle w:val="PL"/>
      </w:pPr>
      <w:r w:rsidRPr="0018365C">
        <w:t>info:</w:t>
      </w:r>
    </w:p>
    <w:p w14:paraId="2807EEFE" w14:textId="173D016B" w:rsidR="0053027B" w:rsidRPr="0018365C" w:rsidRDefault="0053027B" w:rsidP="0053027B">
      <w:pPr>
        <w:pStyle w:val="PL"/>
      </w:pPr>
      <w:r w:rsidRPr="0018365C">
        <w:t xml:space="preserve">  title: </w:t>
      </w:r>
      <w:r>
        <w:t>Aimlec_</w:t>
      </w:r>
      <w:ins w:id="6380" w:author="C1-257058" w:date="2025-11-21T09:02:00Z" w16du:dateUtc="2025-11-21T17:02:00Z">
        <w:r w:rsidR="00A40CE3">
          <w:rPr>
            <w:noProof/>
          </w:rPr>
          <w:t>MLModTngCapEva</w:t>
        </w:r>
      </w:ins>
      <w:del w:id="6381" w:author="C1-257058" w:date="2025-11-21T09:02:00Z" w16du:dateUtc="2025-11-21T17:02:00Z">
        <w:r w:rsidDel="00A40CE3">
          <w:delText>MLModelTrainingCapabilityEva</w:delText>
        </w:r>
      </w:del>
    </w:p>
    <w:p w14:paraId="53684CB5" w14:textId="23003245"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82" w:author="Rapporteur" w:date="2025-11-25T08:56:00Z" w16du:dateUtc="2025-11-25T16:56:00Z">
        <w:r w:rsidDel="00796E68">
          <w:rPr>
            <w:lang w:val="en-US"/>
          </w:rPr>
          <w:delText>-alpha.</w:delText>
        </w:r>
        <w:r w:rsidR="00B0477B" w:rsidDel="00796E68">
          <w:rPr>
            <w:lang w:val="en-US"/>
          </w:rPr>
          <w:delText>3</w:delText>
        </w:r>
      </w:del>
    </w:p>
    <w:p w14:paraId="63538BB3" w14:textId="77777777" w:rsidR="0053027B" w:rsidRPr="0018365C" w:rsidRDefault="0053027B" w:rsidP="0053027B">
      <w:pPr>
        <w:pStyle w:val="PL"/>
      </w:pPr>
      <w:r w:rsidRPr="0018365C">
        <w:t xml:space="preserve">  description: |</w:t>
      </w:r>
    </w:p>
    <w:p w14:paraId="17234AF7" w14:textId="77777777" w:rsidR="0053027B" w:rsidRPr="0018365C" w:rsidRDefault="0053027B" w:rsidP="0053027B">
      <w:pPr>
        <w:pStyle w:val="PL"/>
      </w:pPr>
      <w:r w:rsidRPr="0018365C">
        <w:t xml:space="preserve">    </w:t>
      </w:r>
      <w:r>
        <w:t>API for ML Model Training Capability Evaluation</w:t>
      </w:r>
      <w:r w:rsidRPr="0018365C">
        <w:t xml:space="preserve"> Service.  </w:t>
      </w:r>
    </w:p>
    <w:p w14:paraId="3FFF9FA6" w14:textId="77777777" w:rsidR="0053027B" w:rsidRPr="0018365C" w:rsidRDefault="0053027B" w:rsidP="0053027B">
      <w:pPr>
        <w:pStyle w:val="PL"/>
      </w:pPr>
      <w:r w:rsidRPr="0018365C">
        <w:lastRenderedPageBreak/>
        <w:t xml:space="preserve">    © 202</w:t>
      </w:r>
      <w:r>
        <w:t>5</w:t>
      </w:r>
      <w:r w:rsidRPr="0018365C">
        <w:t xml:space="preserve">, 3GPP Organizational Partners (ARIB, ATIS, CCSA, ETSI, TSDSI, TTA, TTC).  </w:t>
      </w:r>
    </w:p>
    <w:p w14:paraId="4C9C8CCE" w14:textId="77777777" w:rsidR="0053027B" w:rsidRPr="0018365C" w:rsidRDefault="0053027B" w:rsidP="0053027B">
      <w:pPr>
        <w:pStyle w:val="PL"/>
      </w:pPr>
      <w:r w:rsidRPr="0018365C">
        <w:t xml:space="preserve">    All rights reserved.</w:t>
      </w:r>
    </w:p>
    <w:p w14:paraId="2CD28B16" w14:textId="77777777" w:rsidR="0053027B" w:rsidRPr="0018365C" w:rsidRDefault="0053027B" w:rsidP="0053027B">
      <w:pPr>
        <w:pStyle w:val="PL"/>
      </w:pPr>
    </w:p>
    <w:p w14:paraId="242E9313" w14:textId="77777777" w:rsidR="0053027B" w:rsidRPr="0018365C" w:rsidRDefault="0053027B" w:rsidP="0053027B">
      <w:pPr>
        <w:pStyle w:val="PL"/>
      </w:pPr>
      <w:r w:rsidRPr="0018365C">
        <w:t>externalDocs:</w:t>
      </w:r>
    </w:p>
    <w:p w14:paraId="29CD0FB4" w14:textId="77777777" w:rsidR="0053027B" w:rsidRPr="0018365C" w:rsidRDefault="0053027B" w:rsidP="0053027B">
      <w:pPr>
        <w:pStyle w:val="PL"/>
      </w:pPr>
      <w:r w:rsidRPr="0018365C">
        <w:t xml:space="preserve">  description: &gt;</w:t>
      </w:r>
    </w:p>
    <w:p w14:paraId="3AE03107" w14:textId="5995451A"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rsidR="00B0477B">
        <w:t>2</w:t>
      </w:r>
      <w:r w:rsidRPr="0018365C">
        <w:t xml:space="preserve">.0; </w:t>
      </w:r>
      <w:r>
        <w:rPr>
          <w:lang w:eastAsia="zh-CN"/>
        </w:rPr>
        <w:t>Artificial Intelligence Machine Learning (AIML) Services – Service</w:t>
      </w:r>
    </w:p>
    <w:p w14:paraId="45C59BB4"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8F33124"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34B1095F" w14:textId="77777777" w:rsidR="0053027B" w:rsidRPr="0018365C" w:rsidRDefault="0053027B" w:rsidP="0053027B">
      <w:pPr>
        <w:pStyle w:val="PL"/>
      </w:pPr>
    </w:p>
    <w:p w14:paraId="06C14C72" w14:textId="77777777" w:rsidR="0053027B" w:rsidRPr="0018365C" w:rsidRDefault="0053027B" w:rsidP="0053027B">
      <w:pPr>
        <w:pStyle w:val="PL"/>
      </w:pPr>
      <w:r w:rsidRPr="0018365C">
        <w:t>servers:</w:t>
      </w:r>
    </w:p>
    <w:p w14:paraId="409E571A" w14:textId="77777777" w:rsidR="0053027B" w:rsidRPr="0018365C" w:rsidRDefault="0053027B" w:rsidP="0053027B">
      <w:pPr>
        <w:pStyle w:val="PL"/>
      </w:pPr>
      <w:r w:rsidRPr="0018365C">
        <w:t xml:space="preserve">  - url: '{apiRoot}/</w:t>
      </w:r>
      <w:r>
        <w:t>aimlec-ml-mtce</w:t>
      </w:r>
      <w:r w:rsidRPr="0018365C">
        <w:t>/v1'</w:t>
      </w:r>
    </w:p>
    <w:p w14:paraId="1580684D" w14:textId="77777777" w:rsidR="0053027B" w:rsidRPr="0018365C" w:rsidRDefault="0053027B" w:rsidP="0053027B">
      <w:pPr>
        <w:pStyle w:val="PL"/>
      </w:pPr>
      <w:r w:rsidRPr="0018365C">
        <w:t xml:space="preserve">    variables:</w:t>
      </w:r>
    </w:p>
    <w:p w14:paraId="7A2DFC01" w14:textId="77777777" w:rsidR="0053027B" w:rsidRPr="0018365C" w:rsidRDefault="0053027B" w:rsidP="0053027B">
      <w:pPr>
        <w:pStyle w:val="PL"/>
      </w:pPr>
      <w:r w:rsidRPr="0018365C">
        <w:t xml:space="preserve">      apiRoot:</w:t>
      </w:r>
    </w:p>
    <w:p w14:paraId="5129AEBE" w14:textId="77777777" w:rsidR="0053027B" w:rsidRPr="0018365C" w:rsidRDefault="0053027B" w:rsidP="0053027B">
      <w:pPr>
        <w:pStyle w:val="PL"/>
      </w:pPr>
      <w:r w:rsidRPr="0018365C">
        <w:t xml:space="preserve">        default: https://example.com</w:t>
      </w:r>
    </w:p>
    <w:p w14:paraId="47219CF1"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F8EB54C" w14:textId="77777777" w:rsidR="0053027B" w:rsidRPr="0018365C" w:rsidRDefault="0053027B" w:rsidP="0053027B">
      <w:pPr>
        <w:pStyle w:val="PL"/>
      </w:pPr>
    </w:p>
    <w:p w14:paraId="50CE0617" w14:textId="77777777" w:rsidR="0053027B" w:rsidRPr="0018365C" w:rsidRDefault="0053027B" w:rsidP="0053027B">
      <w:pPr>
        <w:pStyle w:val="PL"/>
      </w:pPr>
      <w:r w:rsidRPr="0018365C">
        <w:t>security:</w:t>
      </w:r>
    </w:p>
    <w:p w14:paraId="0ACC8656" w14:textId="77777777" w:rsidR="0053027B" w:rsidRPr="0018365C" w:rsidRDefault="0053027B" w:rsidP="0053027B">
      <w:pPr>
        <w:pStyle w:val="PL"/>
      </w:pPr>
      <w:r w:rsidRPr="0018365C">
        <w:t xml:space="preserve">  - {}</w:t>
      </w:r>
    </w:p>
    <w:p w14:paraId="634A4CE2" w14:textId="77777777" w:rsidR="0053027B" w:rsidRPr="0018365C" w:rsidRDefault="0053027B" w:rsidP="0053027B">
      <w:pPr>
        <w:pStyle w:val="PL"/>
      </w:pPr>
      <w:r w:rsidRPr="0018365C">
        <w:t xml:space="preserve">  - oAuth2ClientCredentials:</w:t>
      </w:r>
      <w:r>
        <w:t xml:space="preserve"> []</w:t>
      </w:r>
    </w:p>
    <w:p w14:paraId="34746A6C" w14:textId="77777777" w:rsidR="0053027B" w:rsidRPr="0018365C" w:rsidRDefault="0053027B" w:rsidP="0053027B">
      <w:pPr>
        <w:pStyle w:val="PL"/>
      </w:pPr>
    </w:p>
    <w:p w14:paraId="71236F6C" w14:textId="77777777" w:rsidR="0053027B" w:rsidRPr="0018365C" w:rsidRDefault="0053027B" w:rsidP="0053027B">
      <w:pPr>
        <w:pStyle w:val="PL"/>
      </w:pPr>
      <w:r w:rsidRPr="0018365C">
        <w:t>paths:</w:t>
      </w:r>
    </w:p>
    <w:p w14:paraId="7776794B" w14:textId="77777777" w:rsidR="0053027B" w:rsidRPr="0018365C" w:rsidRDefault="0053027B" w:rsidP="0053027B">
      <w:pPr>
        <w:pStyle w:val="PL"/>
      </w:pPr>
      <w:r w:rsidRPr="0018365C">
        <w:t xml:space="preserve">  /</w:t>
      </w:r>
      <w:r>
        <w:t>request</w:t>
      </w:r>
      <w:r w:rsidRPr="0018365C">
        <w:t>:</w:t>
      </w:r>
    </w:p>
    <w:p w14:paraId="17182437" w14:textId="77777777" w:rsidR="0053027B" w:rsidRPr="0018365C" w:rsidRDefault="0053027B" w:rsidP="0053027B">
      <w:pPr>
        <w:pStyle w:val="PL"/>
      </w:pPr>
      <w:r w:rsidRPr="0018365C">
        <w:t xml:space="preserve">    post:</w:t>
      </w:r>
    </w:p>
    <w:p w14:paraId="14321019"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FA058CF" w14:textId="77777777" w:rsidR="0053027B" w:rsidRDefault="0053027B" w:rsidP="0053027B">
      <w:pPr>
        <w:pStyle w:val="PL"/>
      </w:pPr>
      <w:r w:rsidRPr="0018365C">
        <w:t xml:space="preserve">      </w:t>
      </w:r>
      <w:r>
        <w:t xml:space="preserve">  Enables the AIMLE server to request the AIMLE client to perform ML model training</w:t>
      </w:r>
    </w:p>
    <w:p w14:paraId="257BF337" w14:textId="77777777" w:rsidR="0053027B" w:rsidRPr="0018365C" w:rsidRDefault="0053027B" w:rsidP="0053027B">
      <w:pPr>
        <w:pStyle w:val="PL"/>
      </w:pPr>
      <w:r w:rsidRPr="0018365C">
        <w:t xml:space="preserve">      </w:t>
      </w:r>
      <w:r>
        <w:t xml:space="preserve">  capability evaluation service operation.</w:t>
      </w:r>
    </w:p>
    <w:p w14:paraId="1F2E3BAE"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MlModTrainCapEvaReq</w:t>
      </w:r>
    </w:p>
    <w:p w14:paraId="4BB44C9D" w14:textId="77777777" w:rsidR="0053027B" w:rsidRPr="0018365C" w:rsidRDefault="0053027B" w:rsidP="0053027B">
      <w:pPr>
        <w:pStyle w:val="PL"/>
      </w:pPr>
      <w:r w:rsidRPr="0018365C">
        <w:t xml:space="preserve">      tags:</w:t>
      </w:r>
    </w:p>
    <w:p w14:paraId="5EEC0B09" w14:textId="77777777" w:rsidR="0053027B" w:rsidRPr="0018365C" w:rsidRDefault="0053027B" w:rsidP="0053027B">
      <w:pPr>
        <w:pStyle w:val="PL"/>
      </w:pPr>
      <w:r w:rsidRPr="0018365C">
        <w:t xml:space="preserve">        - </w:t>
      </w:r>
      <w:r>
        <w:t>ML model training capability evaluation request</w:t>
      </w:r>
    </w:p>
    <w:p w14:paraId="2070369B" w14:textId="77777777" w:rsidR="0053027B" w:rsidRPr="0018365C" w:rsidRDefault="0053027B" w:rsidP="0053027B">
      <w:pPr>
        <w:pStyle w:val="PL"/>
      </w:pPr>
      <w:r w:rsidRPr="0018365C">
        <w:t xml:space="preserve">      requestBody:</w:t>
      </w:r>
    </w:p>
    <w:p w14:paraId="0BEBA616"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6A4F624C" w14:textId="77777777" w:rsidR="0053027B" w:rsidRPr="0018365C" w:rsidRDefault="0053027B" w:rsidP="0053027B">
      <w:pPr>
        <w:pStyle w:val="PL"/>
      </w:pPr>
      <w:r w:rsidRPr="0018365C">
        <w:t xml:space="preserve">        required: true</w:t>
      </w:r>
    </w:p>
    <w:p w14:paraId="027AE251" w14:textId="77777777" w:rsidR="0053027B" w:rsidRPr="0018365C" w:rsidRDefault="0053027B" w:rsidP="0053027B">
      <w:pPr>
        <w:pStyle w:val="PL"/>
      </w:pPr>
      <w:r w:rsidRPr="0018365C">
        <w:t xml:space="preserve">        content:</w:t>
      </w:r>
    </w:p>
    <w:p w14:paraId="3F48F5B3" w14:textId="77777777" w:rsidR="0053027B" w:rsidRPr="0018365C" w:rsidRDefault="0053027B" w:rsidP="0053027B">
      <w:pPr>
        <w:pStyle w:val="PL"/>
      </w:pPr>
      <w:r w:rsidRPr="0018365C">
        <w:t xml:space="preserve">          application/json:</w:t>
      </w:r>
    </w:p>
    <w:p w14:paraId="6D069750" w14:textId="77777777" w:rsidR="0053027B" w:rsidRPr="0018365C" w:rsidRDefault="0053027B" w:rsidP="0053027B">
      <w:pPr>
        <w:pStyle w:val="PL"/>
      </w:pPr>
      <w:r w:rsidRPr="0018365C">
        <w:t xml:space="preserve">            schema:</w:t>
      </w:r>
    </w:p>
    <w:p w14:paraId="30E7CD40" w14:textId="77777777" w:rsidR="0053027B" w:rsidRPr="0018365C" w:rsidRDefault="0053027B" w:rsidP="0053027B">
      <w:pPr>
        <w:pStyle w:val="PL"/>
      </w:pPr>
      <w:r w:rsidRPr="0018365C">
        <w:t xml:space="preserve">              $ref: '#/components/schemas/</w:t>
      </w:r>
      <w:r>
        <w:t>MlModTngCapEvalReq</w:t>
      </w:r>
      <w:r w:rsidRPr="0018365C">
        <w:t>'</w:t>
      </w:r>
    </w:p>
    <w:p w14:paraId="47B9ED63" w14:textId="77777777" w:rsidR="0053027B" w:rsidRPr="0018365C" w:rsidRDefault="0053027B" w:rsidP="0053027B">
      <w:pPr>
        <w:pStyle w:val="PL"/>
      </w:pPr>
      <w:r w:rsidRPr="0018365C">
        <w:t xml:space="preserve">      responses:</w:t>
      </w:r>
    </w:p>
    <w:p w14:paraId="42D4C056" w14:textId="77777777" w:rsidR="0053027B" w:rsidRPr="0018365C" w:rsidRDefault="0053027B" w:rsidP="0053027B">
      <w:pPr>
        <w:pStyle w:val="PL"/>
      </w:pPr>
      <w:r w:rsidRPr="0018365C">
        <w:t xml:space="preserve">        '20</w:t>
      </w:r>
      <w:r>
        <w:t>0</w:t>
      </w:r>
      <w:r w:rsidRPr="0018365C">
        <w:t>':</w:t>
      </w:r>
    </w:p>
    <w:p w14:paraId="76E3871E"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11C38EF9" w14:textId="77777777" w:rsidR="0053027B" w:rsidRPr="0018365C" w:rsidRDefault="0053027B" w:rsidP="0053027B">
      <w:pPr>
        <w:pStyle w:val="PL"/>
      </w:pPr>
      <w:r w:rsidRPr="0018365C">
        <w:t xml:space="preserve">          content:</w:t>
      </w:r>
    </w:p>
    <w:p w14:paraId="1650B0B7" w14:textId="77777777" w:rsidR="0053027B" w:rsidRPr="0018365C" w:rsidRDefault="0053027B" w:rsidP="0053027B">
      <w:pPr>
        <w:pStyle w:val="PL"/>
      </w:pPr>
      <w:r w:rsidRPr="0018365C">
        <w:t xml:space="preserve">            application/json:</w:t>
      </w:r>
    </w:p>
    <w:p w14:paraId="3098102F" w14:textId="77777777" w:rsidR="0053027B" w:rsidRPr="0018365C" w:rsidRDefault="0053027B" w:rsidP="0053027B">
      <w:pPr>
        <w:pStyle w:val="PL"/>
      </w:pPr>
      <w:r w:rsidRPr="0018365C">
        <w:t xml:space="preserve">              schema:</w:t>
      </w:r>
    </w:p>
    <w:p w14:paraId="54B19B49" w14:textId="77777777" w:rsidR="0053027B" w:rsidRPr="0018365C" w:rsidRDefault="0053027B" w:rsidP="0053027B">
      <w:pPr>
        <w:pStyle w:val="PL"/>
      </w:pPr>
      <w:r w:rsidRPr="0018365C">
        <w:t xml:space="preserve">                $ref: '#/components/schemas/</w:t>
      </w:r>
      <w:r>
        <w:t>MlModTngCapEvalResp</w:t>
      </w:r>
      <w:r w:rsidRPr="0018365C">
        <w:t>'</w:t>
      </w:r>
    </w:p>
    <w:p w14:paraId="3C9F32E9" w14:textId="77777777" w:rsidR="0053027B" w:rsidRDefault="0053027B" w:rsidP="0053027B">
      <w:pPr>
        <w:pStyle w:val="PL"/>
        <w:rPr>
          <w:lang w:val="en-US" w:eastAsia="es-ES"/>
        </w:rPr>
      </w:pPr>
      <w:r>
        <w:rPr>
          <w:lang w:val="en-US" w:eastAsia="es-ES"/>
        </w:rPr>
        <w:t xml:space="preserve">        '307':</w:t>
      </w:r>
    </w:p>
    <w:p w14:paraId="4270E3FE" w14:textId="77777777" w:rsidR="0053027B" w:rsidRDefault="0053027B" w:rsidP="0053027B">
      <w:pPr>
        <w:pStyle w:val="PL"/>
        <w:rPr>
          <w:lang w:val="en-US" w:eastAsia="es-ES"/>
        </w:rPr>
      </w:pPr>
      <w:r>
        <w:rPr>
          <w:lang w:val="en-US" w:eastAsia="es-ES"/>
        </w:rPr>
        <w:t xml:space="preserve">          $ref: 'TS29122_CommonData.yaml#/components/responses/307'</w:t>
      </w:r>
    </w:p>
    <w:p w14:paraId="7FE76ED2" w14:textId="77777777" w:rsidR="0053027B" w:rsidRDefault="0053027B" w:rsidP="0053027B">
      <w:pPr>
        <w:pStyle w:val="PL"/>
        <w:rPr>
          <w:lang w:val="en-US" w:eastAsia="es-ES"/>
        </w:rPr>
      </w:pPr>
      <w:r>
        <w:rPr>
          <w:lang w:val="en-US" w:eastAsia="es-ES"/>
        </w:rPr>
        <w:t xml:space="preserve">        '308':</w:t>
      </w:r>
    </w:p>
    <w:p w14:paraId="6C936F8A" w14:textId="77777777" w:rsidR="0053027B" w:rsidRDefault="0053027B" w:rsidP="0053027B">
      <w:pPr>
        <w:pStyle w:val="PL"/>
      </w:pPr>
      <w:r>
        <w:rPr>
          <w:lang w:val="en-US" w:eastAsia="es-ES"/>
        </w:rPr>
        <w:t xml:space="preserve">          $ref: 'TS29122_CommonData.yaml#/components/responses/308'</w:t>
      </w:r>
    </w:p>
    <w:p w14:paraId="6F2AE7B5" w14:textId="77777777" w:rsidR="0053027B" w:rsidRPr="0018365C" w:rsidRDefault="0053027B" w:rsidP="0053027B">
      <w:pPr>
        <w:pStyle w:val="PL"/>
      </w:pPr>
      <w:r w:rsidRPr="0018365C">
        <w:t xml:space="preserve">        '400':</w:t>
      </w:r>
    </w:p>
    <w:p w14:paraId="5C07FE38"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9B080BD" w14:textId="77777777" w:rsidR="0053027B" w:rsidRPr="0018365C" w:rsidRDefault="0053027B" w:rsidP="0053027B">
      <w:pPr>
        <w:pStyle w:val="PL"/>
      </w:pPr>
      <w:r w:rsidRPr="0018365C">
        <w:t xml:space="preserve">        '401':</w:t>
      </w:r>
    </w:p>
    <w:p w14:paraId="434796B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2C6D01CF" w14:textId="77777777" w:rsidR="0053027B" w:rsidRPr="0018365C" w:rsidRDefault="0053027B" w:rsidP="0053027B">
      <w:pPr>
        <w:pStyle w:val="PL"/>
      </w:pPr>
      <w:r w:rsidRPr="0018365C">
        <w:t xml:space="preserve">        '403':</w:t>
      </w:r>
    </w:p>
    <w:p w14:paraId="6CEB1F30"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13186F19" w14:textId="77777777" w:rsidR="0053027B" w:rsidRPr="0018365C" w:rsidRDefault="0053027B" w:rsidP="0053027B">
      <w:pPr>
        <w:pStyle w:val="PL"/>
      </w:pPr>
      <w:r w:rsidRPr="0018365C">
        <w:t xml:space="preserve">        '404':</w:t>
      </w:r>
    </w:p>
    <w:p w14:paraId="2B6AD2E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3C29799A" w14:textId="77777777" w:rsidR="0053027B" w:rsidRPr="0018365C" w:rsidRDefault="0053027B" w:rsidP="0053027B">
      <w:pPr>
        <w:pStyle w:val="PL"/>
      </w:pPr>
      <w:r w:rsidRPr="0018365C">
        <w:t xml:space="preserve">        '411':</w:t>
      </w:r>
    </w:p>
    <w:p w14:paraId="1E2ADDB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6D87937C" w14:textId="77777777" w:rsidR="0053027B" w:rsidRPr="0018365C" w:rsidRDefault="0053027B" w:rsidP="0053027B">
      <w:pPr>
        <w:pStyle w:val="PL"/>
      </w:pPr>
      <w:r w:rsidRPr="0018365C">
        <w:t xml:space="preserve">        '413':</w:t>
      </w:r>
    </w:p>
    <w:p w14:paraId="0531E12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659663D0" w14:textId="77777777" w:rsidR="0053027B" w:rsidRPr="0018365C" w:rsidRDefault="0053027B" w:rsidP="0053027B">
      <w:pPr>
        <w:pStyle w:val="PL"/>
      </w:pPr>
      <w:r w:rsidRPr="0018365C">
        <w:t xml:space="preserve">        '415':</w:t>
      </w:r>
    </w:p>
    <w:p w14:paraId="557FFE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2A562957" w14:textId="77777777" w:rsidR="0053027B" w:rsidRPr="0018365C" w:rsidRDefault="0053027B" w:rsidP="0053027B">
      <w:pPr>
        <w:pStyle w:val="PL"/>
      </w:pPr>
      <w:r w:rsidRPr="0018365C">
        <w:t xml:space="preserve">        '429':</w:t>
      </w:r>
    </w:p>
    <w:p w14:paraId="467CC3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3B67B77E" w14:textId="77777777" w:rsidR="0053027B" w:rsidRPr="0018365C" w:rsidRDefault="0053027B" w:rsidP="0053027B">
      <w:pPr>
        <w:pStyle w:val="PL"/>
      </w:pPr>
      <w:r w:rsidRPr="0018365C">
        <w:t xml:space="preserve">        '500':</w:t>
      </w:r>
    </w:p>
    <w:p w14:paraId="14F7357E"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6ACBD8A5" w14:textId="77777777" w:rsidR="0053027B" w:rsidRPr="0018365C" w:rsidRDefault="0053027B" w:rsidP="0053027B">
      <w:pPr>
        <w:pStyle w:val="PL"/>
      </w:pPr>
      <w:r w:rsidRPr="0018365C">
        <w:t xml:space="preserve">        '503':</w:t>
      </w:r>
    </w:p>
    <w:p w14:paraId="294322C9"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0F9A41C7" w14:textId="77777777" w:rsidR="0053027B" w:rsidRPr="0018365C" w:rsidRDefault="0053027B" w:rsidP="0053027B">
      <w:pPr>
        <w:pStyle w:val="PL"/>
      </w:pPr>
      <w:r w:rsidRPr="0018365C">
        <w:t xml:space="preserve">        default:</w:t>
      </w:r>
    </w:p>
    <w:p w14:paraId="2BDA3115"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6C99B889" w14:textId="77777777" w:rsidR="0053027B" w:rsidRPr="0018365C" w:rsidRDefault="0053027B" w:rsidP="0053027B">
      <w:pPr>
        <w:pStyle w:val="PL"/>
      </w:pPr>
    </w:p>
    <w:p w14:paraId="60494BAA" w14:textId="77777777" w:rsidR="0053027B" w:rsidRPr="0018365C" w:rsidRDefault="0053027B" w:rsidP="0053027B">
      <w:pPr>
        <w:pStyle w:val="PL"/>
      </w:pPr>
      <w:r w:rsidRPr="0018365C">
        <w:t>components:</w:t>
      </w:r>
    </w:p>
    <w:p w14:paraId="76E8A82C" w14:textId="77777777" w:rsidR="0053027B" w:rsidRPr="0018365C" w:rsidRDefault="0053027B" w:rsidP="0053027B">
      <w:pPr>
        <w:pStyle w:val="PL"/>
      </w:pPr>
    </w:p>
    <w:p w14:paraId="5688A402" w14:textId="77777777" w:rsidR="0053027B" w:rsidRPr="0018365C" w:rsidRDefault="0053027B" w:rsidP="0053027B">
      <w:pPr>
        <w:pStyle w:val="PL"/>
      </w:pPr>
      <w:r w:rsidRPr="0018365C">
        <w:t xml:space="preserve">  securitySchemes:</w:t>
      </w:r>
    </w:p>
    <w:p w14:paraId="5308BCAA" w14:textId="77777777" w:rsidR="0053027B" w:rsidRPr="0018365C" w:rsidRDefault="0053027B" w:rsidP="0053027B">
      <w:pPr>
        <w:pStyle w:val="PL"/>
      </w:pPr>
      <w:r w:rsidRPr="0018365C">
        <w:t xml:space="preserve">    oAuth2ClientCredentials:</w:t>
      </w:r>
    </w:p>
    <w:p w14:paraId="113A9ABB" w14:textId="77777777" w:rsidR="0053027B" w:rsidRPr="0018365C" w:rsidRDefault="0053027B" w:rsidP="0053027B">
      <w:pPr>
        <w:pStyle w:val="PL"/>
      </w:pPr>
      <w:r w:rsidRPr="0018365C">
        <w:t xml:space="preserve">      type: oauth2</w:t>
      </w:r>
    </w:p>
    <w:p w14:paraId="104EAAAA" w14:textId="77777777" w:rsidR="0053027B" w:rsidRPr="0018365C" w:rsidRDefault="0053027B" w:rsidP="0053027B">
      <w:pPr>
        <w:pStyle w:val="PL"/>
      </w:pPr>
      <w:r w:rsidRPr="0018365C">
        <w:t xml:space="preserve">      flows:</w:t>
      </w:r>
    </w:p>
    <w:p w14:paraId="34F5EE1C" w14:textId="77777777" w:rsidR="0053027B" w:rsidRPr="0018365C" w:rsidRDefault="0053027B" w:rsidP="0053027B">
      <w:pPr>
        <w:pStyle w:val="PL"/>
      </w:pPr>
      <w:r w:rsidRPr="0018365C">
        <w:t xml:space="preserve">        clientCredentials:</w:t>
      </w:r>
    </w:p>
    <w:p w14:paraId="59BC8468" w14:textId="77777777" w:rsidR="0053027B" w:rsidRPr="0018365C" w:rsidRDefault="0053027B" w:rsidP="0053027B">
      <w:pPr>
        <w:pStyle w:val="PL"/>
      </w:pPr>
      <w:r w:rsidRPr="0018365C">
        <w:t xml:space="preserve">          </w:t>
      </w:r>
      <w:r>
        <w:rPr>
          <w:lang w:val="en-US"/>
        </w:rPr>
        <w:t>tokenUrl: '{tokenUrl}'</w:t>
      </w:r>
    </w:p>
    <w:p w14:paraId="30307AA0" w14:textId="77777777" w:rsidR="0053027B" w:rsidRPr="0018365C" w:rsidRDefault="0053027B" w:rsidP="0053027B">
      <w:pPr>
        <w:pStyle w:val="PL"/>
      </w:pPr>
      <w:r w:rsidRPr="0018365C">
        <w:lastRenderedPageBreak/>
        <w:t xml:space="preserve">          </w:t>
      </w:r>
      <w:r>
        <w:rPr>
          <w:lang w:val="en-US"/>
        </w:rPr>
        <w:t>scopes: {}</w:t>
      </w:r>
    </w:p>
    <w:p w14:paraId="4EDD14BB" w14:textId="77777777" w:rsidR="0053027B" w:rsidRPr="0018365C" w:rsidRDefault="0053027B" w:rsidP="0053027B">
      <w:pPr>
        <w:pStyle w:val="PL"/>
      </w:pPr>
    </w:p>
    <w:p w14:paraId="12712426" w14:textId="77777777" w:rsidR="0053027B" w:rsidRPr="0018365C" w:rsidRDefault="0053027B" w:rsidP="0053027B">
      <w:pPr>
        <w:pStyle w:val="PL"/>
      </w:pPr>
      <w:r w:rsidRPr="0018365C">
        <w:t xml:space="preserve">  schemas:</w:t>
      </w:r>
    </w:p>
    <w:p w14:paraId="198493F5" w14:textId="77777777" w:rsidR="0053027B" w:rsidRPr="0018365C" w:rsidRDefault="0053027B" w:rsidP="0053027B">
      <w:pPr>
        <w:pStyle w:val="PL"/>
      </w:pPr>
    </w:p>
    <w:p w14:paraId="0E2CE2CB" w14:textId="77777777" w:rsidR="0053027B" w:rsidRPr="0018365C" w:rsidRDefault="0053027B" w:rsidP="0053027B">
      <w:pPr>
        <w:pStyle w:val="PL"/>
      </w:pPr>
      <w:r w:rsidRPr="0018365C">
        <w:t># Structured data types</w:t>
      </w:r>
    </w:p>
    <w:p w14:paraId="6B052F7B" w14:textId="77777777" w:rsidR="0053027B" w:rsidRDefault="0053027B" w:rsidP="0053027B">
      <w:pPr>
        <w:pStyle w:val="PL"/>
      </w:pPr>
    </w:p>
    <w:p w14:paraId="40FB6231" w14:textId="77777777" w:rsidR="0053027B" w:rsidRPr="0018365C" w:rsidRDefault="0053027B" w:rsidP="0053027B">
      <w:pPr>
        <w:pStyle w:val="PL"/>
      </w:pPr>
      <w:r w:rsidRPr="0018365C">
        <w:t xml:space="preserve">    </w:t>
      </w:r>
      <w:r>
        <w:t>MlModTngCapEvalReq</w:t>
      </w:r>
      <w:r w:rsidRPr="0018365C">
        <w:t>:</w:t>
      </w:r>
    </w:p>
    <w:p w14:paraId="06F2C9D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2B36275B" w14:textId="77777777" w:rsidR="0053027B" w:rsidRPr="0018365C" w:rsidRDefault="0053027B" w:rsidP="0053027B">
      <w:pPr>
        <w:pStyle w:val="PL"/>
      </w:pPr>
      <w:r w:rsidRPr="0018365C">
        <w:t xml:space="preserve">      type: object</w:t>
      </w:r>
    </w:p>
    <w:p w14:paraId="57909743" w14:textId="77777777" w:rsidR="0053027B" w:rsidRPr="0018365C" w:rsidRDefault="0053027B" w:rsidP="0053027B">
      <w:pPr>
        <w:pStyle w:val="PL"/>
      </w:pPr>
      <w:r w:rsidRPr="0018365C">
        <w:t xml:space="preserve">      required:</w:t>
      </w:r>
    </w:p>
    <w:p w14:paraId="6107D0EF" w14:textId="77777777" w:rsidR="0053027B" w:rsidRPr="0018365C" w:rsidRDefault="0053027B" w:rsidP="0053027B">
      <w:pPr>
        <w:pStyle w:val="PL"/>
      </w:pPr>
      <w:r w:rsidRPr="0018365C">
        <w:t xml:space="preserve">      - </w:t>
      </w:r>
      <w:r>
        <w:t>aimleServerId</w:t>
      </w:r>
    </w:p>
    <w:p w14:paraId="03E75ABD" w14:textId="77777777" w:rsidR="0053027B" w:rsidRPr="0018365C" w:rsidRDefault="0053027B" w:rsidP="0053027B">
      <w:pPr>
        <w:pStyle w:val="PL"/>
      </w:pPr>
      <w:r w:rsidRPr="0018365C">
        <w:t xml:space="preserve">      properties:</w:t>
      </w:r>
    </w:p>
    <w:p w14:paraId="5D90A614" w14:textId="77777777" w:rsidR="0053027B" w:rsidRPr="0018365C" w:rsidRDefault="0053027B" w:rsidP="0053027B">
      <w:pPr>
        <w:pStyle w:val="PL"/>
      </w:pPr>
      <w:r w:rsidRPr="0018365C">
        <w:t xml:space="preserve">        </w:t>
      </w:r>
      <w:r>
        <w:t>aimleServerId</w:t>
      </w:r>
      <w:r w:rsidRPr="0018365C">
        <w:t>:</w:t>
      </w:r>
    </w:p>
    <w:p w14:paraId="1140278F" w14:textId="77777777" w:rsidR="0053027B" w:rsidRPr="0018365C" w:rsidRDefault="0053027B" w:rsidP="0053027B">
      <w:pPr>
        <w:pStyle w:val="PL"/>
      </w:pPr>
      <w:r w:rsidRPr="0018365C">
        <w:t xml:space="preserve">          description: </w:t>
      </w:r>
      <w:r>
        <w:t>Represents</w:t>
      </w:r>
      <w:r w:rsidRPr="0018365C">
        <w:t xml:space="preserve"> </w:t>
      </w:r>
      <w:r>
        <w:t>the AIMLE server identifier</w:t>
      </w:r>
      <w:r w:rsidRPr="0018365C">
        <w:t>.</w:t>
      </w:r>
    </w:p>
    <w:p w14:paraId="653A47B4" w14:textId="77777777" w:rsidR="0053027B" w:rsidRPr="0018365C" w:rsidRDefault="0053027B" w:rsidP="0053027B">
      <w:pPr>
        <w:pStyle w:val="PL"/>
      </w:pPr>
      <w:r w:rsidRPr="0018365C">
        <w:t xml:space="preserve">          type: </w:t>
      </w:r>
      <w:r>
        <w:t>string</w:t>
      </w:r>
    </w:p>
    <w:p w14:paraId="07DDAB6C" w14:textId="77777777" w:rsidR="0053027B" w:rsidRPr="0018365C" w:rsidRDefault="0053027B" w:rsidP="0053027B">
      <w:pPr>
        <w:pStyle w:val="PL"/>
      </w:pPr>
      <w:r w:rsidRPr="0018365C">
        <w:t xml:space="preserve">        </w:t>
      </w:r>
      <w:r>
        <w:t>availTime</w:t>
      </w:r>
      <w:r w:rsidRPr="0018365C">
        <w:t>:</w:t>
      </w:r>
    </w:p>
    <w:p w14:paraId="5E05F858" w14:textId="77777777" w:rsidR="0053027B" w:rsidRPr="0018365C" w:rsidRDefault="0053027B" w:rsidP="0053027B">
      <w:pPr>
        <w:pStyle w:val="PL"/>
      </w:pPr>
      <w:r w:rsidRPr="0018365C">
        <w:t xml:space="preserve">          $ref: 'TS29122_CommonData.yaml#/components/schemas/TimeWindow'</w:t>
      </w:r>
    </w:p>
    <w:p w14:paraId="261524F5" w14:textId="77777777" w:rsidR="0053027B" w:rsidRPr="0018365C" w:rsidRDefault="0053027B" w:rsidP="0053027B">
      <w:pPr>
        <w:pStyle w:val="PL"/>
      </w:pPr>
      <w:r w:rsidRPr="0018365C">
        <w:t xml:space="preserve">        </w:t>
      </w:r>
      <w:r>
        <w:t>testTask</w:t>
      </w:r>
      <w:r w:rsidRPr="0018365C">
        <w:t>:</w:t>
      </w:r>
    </w:p>
    <w:p w14:paraId="14378E71" w14:textId="77777777" w:rsidR="0053027B" w:rsidRPr="0018365C" w:rsidRDefault="0053027B" w:rsidP="0053027B">
      <w:pPr>
        <w:pStyle w:val="PL"/>
      </w:pPr>
      <w:r w:rsidRPr="0018365C">
        <w:t xml:space="preserve">          description: </w:t>
      </w:r>
      <w:r>
        <w:rPr>
          <w:lang w:eastAsia="zh-CN"/>
        </w:rPr>
        <w:t>Represents the task for test ML model training capability.</w:t>
      </w:r>
    </w:p>
    <w:p w14:paraId="32604ACF" w14:textId="77777777" w:rsidR="0053027B" w:rsidRPr="0018365C" w:rsidRDefault="0053027B" w:rsidP="0053027B">
      <w:pPr>
        <w:pStyle w:val="PL"/>
      </w:pPr>
      <w:r w:rsidRPr="0018365C">
        <w:t xml:space="preserve">          type: </w:t>
      </w:r>
      <w:r>
        <w:t>string</w:t>
      </w:r>
    </w:p>
    <w:p w14:paraId="3322C529" w14:textId="77777777" w:rsidR="0053027B" w:rsidRPr="0018365C" w:rsidRDefault="0053027B" w:rsidP="0053027B">
      <w:pPr>
        <w:pStyle w:val="PL"/>
      </w:pPr>
      <w:r w:rsidRPr="0018365C">
        <w:t xml:space="preserve">        </w:t>
      </w:r>
      <w:r>
        <w:t>modelInfo</w:t>
      </w:r>
      <w:r w:rsidRPr="0018365C">
        <w:t>:</w:t>
      </w:r>
    </w:p>
    <w:p w14:paraId="57F28731" w14:textId="77777777" w:rsidR="0053027B" w:rsidRPr="0018365C" w:rsidRDefault="0053027B" w:rsidP="0053027B">
      <w:pPr>
        <w:pStyle w:val="PL"/>
      </w:pPr>
      <w:r w:rsidRPr="0018365C">
        <w:t xml:space="preserve">          $ref: '#/components/schemas/</w:t>
      </w:r>
      <w:r>
        <w:t>AimlModelData</w:t>
      </w:r>
      <w:r w:rsidRPr="0018365C">
        <w:t>'</w:t>
      </w:r>
    </w:p>
    <w:p w14:paraId="0E393FB7" w14:textId="77777777" w:rsidR="0053027B" w:rsidRPr="0018365C" w:rsidRDefault="0053027B" w:rsidP="0053027B">
      <w:pPr>
        <w:pStyle w:val="PL"/>
      </w:pPr>
      <w:r w:rsidRPr="0018365C">
        <w:t xml:space="preserve">        </w:t>
      </w:r>
      <w:r>
        <w:t>dataSetReq</w:t>
      </w:r>
      <w:r w:rsidRPr="0018365C">
        <w:t>:</w:t>
      </w:r>
    </w:p>
    <w:p w14:paraId="454E0BF3" w14:textId="77777777" w:rsidR="0053027B" w:rsidRPr="0018365C" w:rsidRDefault="0053027B" w:rsidP="0053027B">
      <w:pPr>
        <w:pStyle w:val="PL"/>
      </w:pPr>
      <w:r w:rsidRPr="0018365C">
        <w:t xml:space="preserve">          $ref: '#/components/schemas/</w:t>
      </w:r>
      <w:r>
        <w:t>DataSetRequirements</w:t>
      </w:r>
      <w:r w:rsidRPr="0018365C">
        <w:t>'</w:t>
      </w:r>
    </w:p>
    <w:p w14:paraId="5E2D3328" w14:textId="77777777" w:rsidR="0053027B" w:rsidRDefault="0053027B" w:rsidP="0053027B">
      <w:pPr>
        <w:pStyle w:val="PL"/>
      </w:pPr>
    </w:p>
    <w:p w14:paraId="0710631F" w14:textId="77777777" w:rsidR="0053027B" w:rsidRPr="0018365C" w:rsidRDefault="0053027B" w:rsidP="0053027B">
      <w:pPr>
        <w:pStyle w:val="PL"/>
      </w:pPr>
      <w:r w:rsidRPr="0018365C">
        <w:t xml:space="preserve">    </w:t>
      </w:r>
      <w:r>
        <w:t>MlModTngCapEvalResp</w:t>
      </w:r>
      <w:r w:rsidRPr="0018365C">
        <w:t>:</w:t>
      </w:r>
    </w:p>
    <w:p w14:paraId="1AB74AB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04BA4000" w14:textId="77777777" w:rsidR="0053027B" w:rsidRPr="0018365C" w:rsidRDefault="0053027B" w:rsidP="0053027B">
      <w:pPr>
        <w:pStyle w:val="PL"/>
      </w:pPr>
      <w:r w:rsidRPr="0018365C">
        <w:t xml:space="preserve">      type: object</w:t>
      </w:r>
    </w:p>
    <w:p w14:paraId="7835FA97" w14:textId="77777777" w:rsidR="0053027B" w:rsidRPr="0018365C" w:rsidRDefault="0053027B" w:rsidP="0053027B">
      <w:pPr>
        <w:pStyle w:val="PL"/>
      </w:pPr>
      <w:r w:rsidRPr="0018365C">
        <w:t xml:space="preserve">      required:</w:t>
      </w:r>
    </w:p>
    <w:p w14:paraId="49DB74B5" w14:textId="77777777" w:rsidR="0053027B" w:rsidRPr="0018365C" w:rsidRDefault="0053027B" w:rsidP="0053027B">
      <w:pPr>
        <w:pStyle w:val="PL"/>
      </w:pPr>
      <w:r w:rsidRPr="0018365C">
        <w:t xml:space="preserve">      - </w:t>
      </w:r>
      <w:r>
        <w:t>capEvalOut</w:t>
      </w:r>
    </w:p>
    <w:p w14:paraId="0319155B" w14:textId="77777777" w:rsidR="0053027B" w:rsidRPr="0018365C" w:rsidRDefault="0053027B" w:rsidP="0053027B">
      <w:pPr>
        <w:pStyle w:val="PL"/>
      </w:pPr>
      <w:r w:rsidRPr="0018365C">
        <w:t xml:space="preserve">      properties:</w:t>
      </w:r>
    </w:p>
    <w:p w14:paraId="7454F01D" w14:textId="77777777" w:rsidR="0053027B" w:rsidRPr="0018365C" w:rsidRDefault="0053027B" w:rsidP="0053027B">
      <w:pPr>
        <w:pStyle w:val="PL"/>
      </w:pPr>
      <w:r w:rsidRPr="0018365C">
        <w:t xml:space="preserve">        </w:t>
      </w:r>
      <w:r>
        <w:t>capEvalOut</w:t>
      </w:r>
      <w:r w:rsidRPr="0018365C">
        <w:t>:</w:t>
      </w:r>
    </w:p>
    <w:p w14:paraId="798C813E" w14:textId="77777777" w:rsidR="0053027B" w:rsidRPr="0018365C" w:rsidRDefault="0053027B" w:rsidP="0053027B">
      <w:pPr>
        <w:pStyle w:val="PL"/>
      </w:pPr>
      <w:r w:rsidRPr="0018365C">
        <w:t xml:space="preserve">          $ref: '#/components/schemas/</w:t>
      </w:r>
      <w:r>
        <w:t>CapEvalOutcome</w:t>
      </w:r>
      <w:r w:rsidRPr="0018365C">
        <w:t>'</w:t>
      </w:r>
    </w:p>
    <w:p w14:paraId="1E473045" w14:textId="77777777" w:rsidR="0053027B" w:rsidRPr="0018365C" w:rsidRDefault="0053027B" w:rsidP="0053027B">
      <w:pPr>
        <w:pStyle w:val="PL"/>
      </w:pPr>
      <w:r w:rsidRPr="0018365C">
        <w:t xml:space="preserve">        </w:t>
      </w:r>
      <w:r>
        <w:t>testResult</w:t>
      </w:r>
      <w:r w:rsidRPr="0018365C">
        <w:t>:</w:t>
      </w:r>
    </w:p>
    <w:p w14:paraId="2C138D93" w14:textId="77777777" w:rsidR="0053027B" w:rsidRPr="0018365C" w:rsidRDefault="0053027B" w:rsidP="0053027B">
      <w:pPr>
        <w:pStyle w:val="PL"/>
      </w:pPr>
      <w:r w:rsidRPr="0018365C">
        <w:t xml:space="preserve">          description: </w:t>
      </w:r>
      <w:r>
        <w:rPr>
          <w:lang w:eastAsia="zh-CN"/>
        </w:rPr>
        <w:t xml:space="preserve">Represents </w:t>
      </w:r>
      <w:r>
        <w:t xml:space="preserve">the test result </w:t>
      </w:r>
      <w:r>
        <w:rPr>
          <w:lang w:eastAsia="zh-CN"/>
        </w:rPr>
        <w:t>of the ML model training capability evaluation.</w:t>
      </w:r>
    </w:p>
    <w:p w14:paraId="052B1753" w14:textId="77777777" w:rsidR="0053027B" w:rsidRPr="0018365C" w:rsidRDefault="0053027B" w:rsidP="0053027B">
      <w:pPr>
        <w:pStyle w:val="PL"/>
      </w:pPr>
      <w:r w:rsidRPr="0018365C">
        <w:t xml:space="preserve">          type: </w:t>
      </w:r>
      <w:r>
        <w:t>string</w:t>
      </w:r>
    </w:p>
    <w:p w14:paraId="612A733D" w14:textId="77777777" w:rsidR="0053027B" w:rsidRPr="0018365C" w:rsidRDefault="0053027B" w:rsidP="0053027B">
      <w:pPr>
        <w:pStyle w:val="PL"/>
      </w:pPr>
      <w:r w:rsidRPr="0018365C">
        <w:t xml:space="preserve">        </w:t>
      </w:r>
      <w:r>
        <w:t>evalFailInd</w:t>
      </w:r>
      <w:r w:rsidRPr="0018365C">
        <w:t>:</w:t>
      </w:r>
    </w:p>
    <w:p w14:paraId="3493CBD2" w14:textId="77777777" w:rsidR="0053027B" w:rsidRPr="0018365C" w:rsidRDefault="0053027B" w:rsidP="0053027B">
      <w:pPr>
        <w:pStyle w:val="PL"/>
      </w:pPr>
      <w:r w:rsidRPr="0018365C">
        <w:t xml:space="preserve">          description: </w:t>
      </w:r>
      <w:r>
        <w:rPr>
          <w:lang w:eastAsia="zh-CN"/>
        </w:rPr>
        <w:t xml:space="preserve">Represents </w:t>
      </w:r>
      <w:r>
        <w:t xml:space="preserve">the reason for inability to join the </w:t>
      </w:r>
      <w:r>
        <w:rPr>
          <w:lang w:eastAsia="zh-CN"/>
        </w:rPr>
        <w:t>FL training process</w:t>
      </w:r>
      <w:r>
        <w:t>.</w:t>
      </w:r>
    </w:p>
    <w:p w14:paraId="24FEF6E8" w14:textId="77777777" w:rsidR="0053027B" w:rsidRPr="0018365C" w:rsidRDefault="0053027B" w:rsidP="0053027B">
      <w:pPr>
        <w:pStyle w:val="PL"/>
      </w:pPr>
      <w:r w:rsidRPr="0018365C">
        <w:t xml:space="preserve">          type: </w:t>
      </w:r>
      <w:r>
        <w:t>string</w:t>
      </w:r>
    </w:p>
    <w:p w14:paraId="6452DDEC" w14:textId="77777777" w:rsidR="0053027B" w:rsidRDefault="0053027B" w:rsidP="0053027B">
      <w:pPr>
        <w:pStyle w:val="PL"/>
      </w:pPr>
    </w:p>
    <w:p w14:paraId="5A18970D" w14:textId="77777777" w:rsidR="0053027B" w:rsidRPr="0018365C" w:rsidRDefault="0053027B" w:rsidP="0053027B">
      <w:pPr>
        <w:pStyle w:val="PL"/>
      </w:pPr>
      <w:r w:rsidRPr="0018365C">
        <w:t xml:space="preserve">    </w:t>
      </w:r>
      <w:r>
        <w:t>AimlModelData</w:t>
      </w:r>
      <w:r w:rsidRPr="0018365C">
        <w:t>:</w:t>
      </w:r>
    </w:p>
    <w:p w14:paraId="7C67B246" w14:textId="77777777" w:rsidR="0053027B" w:rsidRPr="0018365C" w:rsidRDefault="0053027B" w:rsidP="0053027B">
      <w:pPr>
        <w:pStyle w:val="PL"/>
      </w:pPr>
      <w:r w:rsidRPr="0018365C">
        <w:t xml:space="preserve">      description: Contains </w:t>
      </w:r>
      <w:r>
        <w:rPr>
          <w:lang w:eastAsia="zh-CN"/>
        </w:rPr>
        <w:t>the AIML model information and model parameters for use in FL training</w:t>
      </w:r>
      <w:r w:rsidRPr="0018365C">
        <w:t>.</w:t>
      </w:r>
    </w:p>
    <w:p w14:paraId="312F1E7E" w14:textId="77777777" w:rsidR="0053027B" w:rsidRPr="0018365C" w:rsidRDefault="0053027B" w:rsidP="0053027B">
      <w:pPr>
        <w:pStyle w:val="PL"/>
      </w:pPr>
      <w:r w:rsidRPr="0018365C">
        <w:t xml:space="preserve">      type: object</w:t>
      </w:r>
    </w:p>
    <w:p w14:paraId="77B1935F" w14:textId="77777777" w:rsidR="0053027B" w:rsidRPr="0018365C" w:rsidRDefault="0053027B" w:rsidP="0053027B">
      <w:pPr>
        <w:pStyle w:val="PL"/>
      </w:pPr>
      <w:r w:rsidRPr="0018365C">
        <w:t xml:space="preserve">      properties:</w:t>
      </w:r>
    </w:p>
    <w:p w14:paraId="726FAE47" w14:textId="77777777" w:rsidR="0053027B" w:rsidRPr="0018365C" w:rsidRDefault="0053027B" w:rsidP="0053027B">
      <w:pPr>
        <w:pStyle w:val="PL"/>
      </w:pPr>
      <w:r w:rsidRPr="0018365C">
        <w:t xml:space="preserve">        </w:t>
      </w:r>
      <w:r>
        <w:t>aimlModels</w:t>
      </w:r>
      <w:r w:rsidRPr="0018365C">
        <w:t>:</w:t>
      </w:r>
    </w:p>
    <w:p w14:paraId="417DC2EB" w14:textId="7FEAA5EB" w:rsidR="0053027B" w:rsidRPr="0018365C" w:rsidRDefault="0053027B" w:rsidP="0053027B">
      <w:pPr>
        <w:pStyle w:val="PL"/>
      </w:pPr>
      <w:r w:rsidRPr="0018365C">
        <w:t xml:space="preserve">          </w:t>
      </w:r>
      <w:r w:rsidRPr="000D0880">
        <w:t xml:space="preserve">description: Contains </w:t>
      </w:r>
      <w:r w:rsidRPr="000D0880">
        <w:rPr>
          <w:lang w:eastAsia="zh-CN"/>
        </w:rPr>
        <w:t>information about the AIML model.</w:t>
      </w:r>
    </w:p>
    <w:p w14:paraId="10AB8538" w14:textId="77777777" w:rsidR="0053027B" w:rsidRPr="0018365C" w:rsidRDefault="0053027B" w:rsidP="0053027B">
      <w:pPr>
        <w:pStyle w:val="PL"/>
      </w:pPr>
      <w:r w:rsidRPr="0018365C">
        <w:t xml:space="preserve">          type: array</w:t>
      </w:r>
    </w:p>
    <w:p w14:paraId="1F2272A3" w14:textId="77777777" w:rsidR="0053027B" w:rsidRPr="0018365C" w:rsidRDefault="0053027B" w:rsidP="0053027B">
      <w:pPr>
        <w:pStyle w:val="PL"/>
      </w:pPr>
      <w:r w:rsidRPr="0018365C">
        <w:t xml:space="preserve">          items:</w:t>
      </w:r>
    </w:p>
    <w:p w14:paraId="0794A106" w14:textId="77777777" w:rsidR="0053027B" w:rsidRPr="0018365C" w:rsidRDefault="0053027B" w:rsidP="0053027B">
      <w:pPr>
        <w:pStyle w:val="PL"/>
      </w:pPr>
      <w:r w:rsidRPr="0018365C">
        <w:t xml:space="preserve">            $ref: '#/components/schemas/</w:t>
      </w:r>
      <w:r w:rsidRPr="00145011">
        <w:t>AimlModel</w:t>
      </w:r>
      <w:r>
        <w:t>Info</w:t>
      </w:r>
      <w:r w:rsidRPr="0018365C">
        <w:t>'</w:t>
      </w:r>
    </w:p>
    <w:p w14:paraId="6BF2136E" w14:textId="77777777" w:rsidR="0053027B" w:rsidRPr="0018365C" w:rsidRDefault="0053027B" w:rsidP="0053027B">
      <w:pPr>
        <w:pStyle w:val="PL"/>
      </w:pPr>
      <w:r w:rsidRPr="0018365C">
        <w:t xml:space="preserve">          minItems: 1</w:t>
      </w:r>
    </w:p>
    <w:p w14:paraId="40E06244" w14:textId="77777777" w:rsidR="0053027B" w:rsidRPr="0018365C" w:rsidRDefault="0053027B" w:rsidP="0053027B">
      <w:pPr>
        <w:pStyle w:val="PL"/>
      </w:pPr>
      <w:r w:rsidRPr="0018365C">
        <w:t xml:space="preserve">        </w:t>
      </w:r>
      <w:r>
        <w:t>mlModelParams</w:t>
      </w:r>
      <w:r w:rsidRPr="0018365C">
        <w:t>:</w:t>
      </w:r>
    </w:p>
    <w:p w14:paraId="7B26958E" w14:textId="77777777" w:rsidR="0053027B" w:rsidRPr="0018365C" w:rsidRDefault="0053027B" w:rsidP="0053027B">
      <w:pPr>
        <w:pStyle w:val="PL"/>
      </w:pPr>
      <w:r w:rsidRPr="0018365C">
        <w:t xml:space="preserve">          description: </w:t>
      </w:r>
      <w:r>
        <w:t xml:space="preserve">Contains </w:t>
      </w:r>
      <w:r>
        <w:rPr>
          <w:lang w:eastAsia="zh-CN"/>
        </w:rPr>
        <w:t>model parameters for use in FL training.</w:t>
      </w:r>
    </w:p>
    <w:p w14:paraId="12445409" w14:textId="77777777" w:rsidR="0053027B" w:rsidRPr="0018365C" w:rsidRDefault="0053027B" w:rsidP="0053027B">
      <w:pPr>
        <w:pStyle w:val="PL"/>
      </w:pPr>
      <w:r w:rsidRPr="0018365C">
        <w:t xml:space="preserve">          type: array</w:t>
      </w:r>
    </w:p>
    <w:p w14:paraId="6258A307" w14:textId="77777777" w:rsidR="0053027B" w:rsidRPr="0018365C" w:rsidRDefault="0053027B" w:rsidP="0053027B">
      <w:pPr>
        <w:pStyle w:val="PL"/>
      </w:pPr>
      <w:r w:rsidRPr="0018365C">
        <w:t xml:space="preserve">          items:</w:t>
      </w:r>
    </w:p>
    <w:p w14:paraId="7D732180" w14:textId="77777777" w:rsidR="0053027B" w:rsidRPr="0018365C" w:rsidRDefault="0053027B" w:rsidP="0053027B">
      <w:pPr>
        <w:pStyle w:val="PL"/>
      </w:pPr>
      <w:r w:rsidRPr="0018365C">
        <w:t xml:space="preserve">          </w:t>
      </w:r>
      <w:r>
        <w:t xml:space="preserve">  </w:t>
      </w:r>
      <w:r w:rsidRPr="0018365C">
        <w:t xml:space="preserve">type: </w:t>
      </w:r>
      <w:r>
        <w:t>string</w:t>
      </w:r>
    </w:p>
    <w:p w14:paraId="44D92329" w14:textId="77777777" w:rsidR="0053027B" w:rsidRPr="0018365C" w:rsidRDefault="0053027B" w:rsidP="0053027B">
      <w:pPr>
        <w:pStyle w:val="PL"/>
      </w:pPr>
      <w:r w:rsidRPr="0018365C">
        <w:t xml:space="preserve">          minItems: 1</w:t>
      </w:r>
    </w:p>
    <w:p w14:paraId="5926B8E1" w14:textId="77777777" w:rsidR="0053027B" w:rsidRDefault="0053027B" w:rsidP="0053027B">
      <w:pPr>
        <w:pStyle w:val="PL"/>
      </w:pPr>
    </w:p>
    <w:p w14:paraId="3D8F798A" w14:textId="77777777" w:rsidR="0053027B" w:rsidRPr="0018365C" w:rsidRDefault="0053027B" w:rsidP="0053027B">
      <w:pPr>
        <w:pStyle w:val="PL"/>
      </w:pPr>
      <w:r w:rsidRPr="0018365C">
        <w:t xml:space="preserve">    </w:t>
      </w:r>
      <w:r>
        <w:t>DataSetRequirements</w:t>
      </w:r>
      <w:r w:rsidRPr="0018365C">
        <w:t>:</w:t>
      </w:r>
    </w:p>
    <w:p w14:paraId="443668E4" w14:textId="77777777" w:rsidR="0053027B" w:rsidRPr="0018365C" w:rsidRDefault="0053027B" w:rsidP="0053027B">
      <w:pPr>
        <w:pStyle w:val="PL"/>
      </w:pPr>
      <w:r w:rsidRPr="0018365C">
        <w:t xml:space="preserve">      description: </w:t>
      </w:r>
      <w:r>
        <w:t>Contains requirements on data set for FL training</w:t>
      </w:r>
      <w:r w:rsidRPr="0018365C">
        <w:t>.</w:t>
      </w:r>
    </w:p>
    <w:p w14:paraId="7662D0C9" w14:textId="77777777" w:rsidR="0053027B" w:rsidRPr="0018365C" w:rsidRDefault="0053027B" w:rsidP="0053027B">
      <w:pPr>
        <w:pStyle w:val="PL"/>
      </w:pPr>
      <w:r w:rsidRPr="0018365C">
        <w:t xml:space="preserve">      type: object</w:t>
      </w:r>
    </w:p>
    <w:p w14:paraId="47F0A6AE" w14:textId="77777777" w:rsidR="0053027B" w:rsidRPr="0018365C" w:rsidRDefault="0053027B" w:rsidP="0053027B">
      <w:pPr>
        <w:pStyle w:val="PL"/>
      </w:pPr>
      <w:r w:rsidRPr="0018365C">
        <w:t xml:space="preserve">      properties:</w:t>
      </w:r>
    </w:p>
    <w:p w14:paraId="76373E32" w14:textId="77777777" w:rsidR="0053027B" w:rsidRPr="0018365C" w:rsidRDefault="0053027B" w:rsidP="0053027B">
      <w:pPr>
        <w:pStyle w:val="PL"/>
      </w:pPr>
      <w:r w:rsidRPr="0018365C">
        <w:t xml:space="preserve">        </w:t>
      </w:r>
      <w:r>
        <w:t>commonFtIds</w:t>
      </w:r>
      <w:r w:rsidRPr="0018365C">
        <w:t>:</w:t>
      </w:r>
    </w:p>
    <w:p w14:paraId="4059EDF7" w14:textId="77777777" w:rsidR="0053027B" w:rsidRDefault="0053027B" w:rsidP="0053027B">
      <w:pPr>
        <w:pStyle w:val="PL"/>
      </w:pPr>
      <w:r w:rsidRPr="0018365C">
        <w:t xml:space="preserve">          description: </w:t>
      </w:r>
      <w:r>
        <w:t>&gt;</w:t>
      </w:r>
    </w:p>
    <w:p w14:paraId="550AE27D" w14:textId="77777777" w:rsidR="0053027B" w:rsidRDefault="0053027B" w:rsidP="0053027B">
      <w:pPr>
        <w:pStyle w:val="PL"/>
        <w:rPr>
          <w:lang w:eastAsia="zh-CN"/>
        </w:rPr>
      </w:pPr>
      <w:r w:rsidRPr="0018365C">
        <w:t xml:space="preserve">          </w:t>
      </w:r>
      <w:r>
        <w:t xml:space="preserve">  </w:t>
      </w:r>
      <w:r>
        <w:rPr>
          <w:lang w:eastAsia="zh-CN"/>
        </w:rPr>
        <w:t>Contains a list of the features identifiers of the required features common to</w:t>
      </w:r>
    </w:p>
    <w:p w14:paraId="1D9FB35F" w14:textId="77777777" w:rsidR="0053027B" w:rsidRPr="0018365C" w:rsidRDefault="0053027B" w:rsidP="0053027B">
      <w:pPr>
        <w:pStyle w:val="PL"/>
      </w:pPr>
      <w:r w:rsidRPr="0018365C">
        <w:t xml:space="preserve">          </w:t>
      </w:r>
      <w:r>
        <w:t xml:space="preserve">  </w:t>
      </w:r>
      <w:r>
        <w:rPr>
          <w:lang w:eastAsia="zh-CN"/>
        </w:rPr>
        <w:t>the dataset of the different data domains.</w:t>
      </w:r>
    </w:p>
    <w:p w14:paraId="12B114D0" w14:textId="77777777" w:rsidR="0053027B" w:rsidRPr="0018365C" w:rsidRDefault="0053027B" w:rsidP="0053027B">
      <w:pPr>
        <w:pStyle w:val="PL"/>
      </w:pPr>
      <w:r w:rsidRPr="0018365C">
        <w:t xml:space="preserve">          type: array</w:t>
      </w:r>
    </w:p>
    <w:p w14:paraId="2E78261D" w14:textId="77777777" w:rsidR="0053027B" w:rsidRPr="0018365C" w:rsidRDefault="0053027B" w:rsidP="0053027B">
      <w:pPr>
        <w:pStyle w:val="PL"/>
      </w:pPr>
      <w:r w:rsidRPr="0018365C">
        <w:t xml:space="preserve">          items:</w:t>
      </w:r>
    </w:p>
    <w:p w14:paraId="525AE300" w14:textId="77777777" w:rsidR="0053027B" w:rsidRPr="0018365C" w:rsidRDefault="0053027B" w:rsidP="0053027B">
      <w:pPr>
        <w:pStyle w:val="PL"/>
      </w:pPr>
      <w:r w:rsidRPr="0018365C">
        <w:t xml:space="preserve">          </w:t>
      </w:r>
      <w:r>
        <w:t xml:space="preserve">  </w:t>
      </w:r>
      <w:r w:rsidRPr="0018365C">
        <w:t xml:space="preserve">type: </w:t>
      </w:r>
      <w:r>
        <w:t>string</w:t>
      </w:r>
    </w:p>
    <w:p w14:paraId="03C3673F" w14:textId="77777777" w:rsidR="0053027B" w:rsidRPr="0018365C" w:rsidRDefault="0053027B" w:rsidP="0053027B">
      <w:pPr>
        <w:pStyle w:val="PL"/>
      </w:pPr>
      <w:r w:rsidRPr="0018365C">
        <w:t xml:space="preserve">          minItems: 1</w:t>
      </w:r>
    </w:p>
    <w:p w14:paraId="7A5C931B" w14:textId="77777777" w:rsidR="0053027B" w:rsidRPr="0018365C" w:rsidRDefault="0053027B" w:rsidP="0053027B">
      <w:pPr>
        <w:pStyle w:val="PL"/>
      </w:pPr>
      <w:r w:rsidRPr="0018365C">
        <w:t xml:space="preserve">        </w:t>
      </w:r>
      <w:r>
        <w:t>domainFts</w:t>
      </w:r>
      <w:r w:rsidRPr="0018365C">
        <w:t>:</w:t>
      </w:r>
    </w:p>
    <w:p w14:paraId="4C846DFE" w14:textId="646EF838" w:rsidR="0053027B" w:rsidRPr="000D0880" w:rsidRDefault="0053027B" w:rsidP="0053027B">
      <w:pPr>
        <w:pStyle w:val="PL"/>
      </w:pPr>
      <w:r w:rsidRPr="0018365C">
        <w:t xml:space="preserve">          </w:t>
      </w:r>
      <w:r w:rsidRPr="000D0880">
        <w:t>description: &gt;</w:t>
      </w:r>
    </w:p>
    <w:p w14:paraId="0F7C746E" w14:textId="4DC85DDB" w:rsidR="0053027B" w:rsidRPr="0018365C" w:rsidRDefault="0053027B" w:rsidP="0053027B">
      <w:pPr>
        <w:pStyle w:val="PL"/>
      </w:pPr>
      <w:r w:rsidRPr="000D0880">
        <w:t xml:space="preserve">            </w:t>
      </w:r>
      <w:r w:rsidRPr="000D0880">
        <w:rPr>
          <w:lang w:eastAsia="zh-CN"/>
        </w:rPr>
        <w:t>Contains a list of features for each data domain(s) of the datasets at the UE.</w:t>
      </w:r>
    </w:p>
    <w:p w14:paraId="348B5A8E" w14:textId="77777777" w:rsidR="0053027B" w:rsidRPr="0018365C" w:rsidRDefault="0053027B" w:rsidP="0053027B">
      <w:pPr>
        <w:pStyle w:val="PL"/>
      </w:pPr>
      <w:r w:rsidRPr="0018365C">
        <w:t xml:space="preserve">          type: array</w:t>
      </w:r>
    </w:p>
    <w:p w14:paraId="611DD512" w14:textId="77777777" w:rsidR="0053027B" w:rsidRPr="0018365C" w:rsidRDefault="0053027B" w:rsidP="0053027B">
      <w:pPr>
        <w:pStyle w:val="PL"/>
      </w:pPr>
      <w:r w:rsidRPr="0018365C">
        <w:t xml:space="preserve">          items:</w:t>
      </w:r>
    </w:p>
    <w:p w14:paraId="50840B6C" w14:textId="77777777" w:rsidR="0053027B" w:rsidRPr="0018365C" w:rsidRDefault="0053027B" w:rsidP="0053027B">
      <w:pPr>
        <w:pStyle w:val="PL"/>
      </w:pPr>
      <w:r w:rsidRPr="0018365C">
        <w:t xml:space="preserve">            $ref: '#/components/schemas/</w:t>
      </w:r>
      <w:r>
        <w:t>DomainFeatures</w:t>
      </w:r>
      <w:r w:rsidRPr="0018365C">
        <w:t>'</w:t>
      </w:r>
    </w:p>
    <w:p w14:paraId="74B7200C" w14:textId="77777777" w:rsidR="0053027B" w:rsidRPr="0018365C" w:rsidRDefault="0053027B" w:rsidP="0053027B">
      <w:pPr>
        <w:pStyle w:val="PL"/>
      </w:pPr>
      <w:r w:rsidRPr="0018365C">
        <w:t xml:space="preserve">          minItems: 1</w:t>
      </w:r>
    </w:p>
    <w:p w14:paraId="30556931" w14:textId="77777777" w:rsidR="0053027B" w:rsidRPr="0018365C" w:rsidRDefault="0053027B" w:rsidP="0053027B">
      <w:pPr>
        <w:pStyle w:val="PL"/>
      </w:pPr>
      <w:r w:rsidRPr="0018365C">
        <w:t xml:space="preserve">        </w:t>
      </w:r>
      <w:r>
        <w:t>dataSource</w:t>
      </w:r>
      <w:r w:rsidRPr="0018365C">
        <w:t>:</w:t>
      </w:r>
    </w:p>
    <w:p w14:paraId="57B147F4" w14:textId="77777777" w:rsidR="0053027B" w:rsidRDefault="0053027B" w:rsidP="0053027B">
      <w:pPr>
        <w:pStyle w:val="PL"/>
      </w:pPr>
      <w:r w:rsidRPr="0018365C">
        <w:t xml:space="preserve">          description: </w:t>
      </w:r>
      <w:r>
        <w:t>&gt;</w:t>
      </w:r>
    </w:p>
    <w:p w14:paraId="47223C99" w14:textId="77777777" w:rsidR="0053027B" w:rsidRDefault="0053027B" w:rsidP="0053027B">
      <w:pPr>
        <w:pStyle w:val="PL"/>
        <w:rPr>
          <w:lang w:eastAsia="zh-CN"/>
        </w:rPr>
      </w:pPr>
      <w:r w:rsidRPr="0018365C">
        <w:lastRenderedPageBreak/>
        <w:t xml:space="preserve">          </w:t>
      </w:r>
      <w:r>
        <w:t xml:space="preserve">  </w:t>
      </w:r>
      <w:r>
        <w:rPr>
          <w:lang w:eastAsia="zh-CN"/>
        </w:rPr>
        <w:t>Represents the identifier of a data source for the FL training (e.g. SEAL server,</w:t>
      </w:r>
    </w:p>
    <w:p w14:paraId="077B9513" w14:textId="77777777" w:rsidR="0053027B" w:rsidRPr="0018365C" w:rsidRDefault="0053027B" w:rsidP="0053027B">
      <w:pPr>
        <w:pStyle w:val="PL"/>
      </w:pPr>
      <w:r w:rsidRPr="0018365C">
        <w:t xml:space="preserve">          </w:t>
      </w:r>
      <w:r>
        <w:t xml:space="preserve">  </w:t>
      </w:r>
      <w:r>
        <w:rPr>
          <w:lang w:eastAsia="zh-CN"/>
        </w:rPr>
        <w:t>SEAL client, other NF entity, etc.).</w:t>
      </w:r>
    </w:p>
    <w:p w14:paraId="2B12A510" w14:textId="77777777" w:rsidR="0053027B" w:rsidRPr="0018365C" w:rsidRDefault="0053027B" w:rsidP="0053027B">
      <w:pPr>
        <w:pStyle w:val="PL"/>
      </w:pPr>
      <w:r w:rsidRPr="0018365C">
        <w:t xml:space="preserve">          type: </w:t>
      </w:r>
      <w:r>
        <w:t>string</w:t>
      </w:r>
    </w:p>
    <w:p w14:paraId="05532245" w14:textId="77777777" w:rsidR="0053027B" w:rsidRDefault="0053027B" w:rsidP="0053027B">
      <w:pPr>
        <w:pStyle w:val="PL"/>
      </w:pPr>
    </w:p>
    <w:p w14:paraId="6156612B" w14:textId="77777777" w:rsidR="0053027B" w:rsidRPr="0018365C" w:rsidRDefault="0053027B" w:rsidP="0053027B">
      <w:pPr>
        <w:pStyle w:val="PL"/>
      </w:pPr>
      <w:r w:rsidRPr="0018365C">
        <w:t xml:space="preserve">    </w:t>
      </w:r>
      <w:r>
        <w:t>DomainFeatures</w:t>
      </w:r>
      <w:r w:rsidRPr="0018365C">
        <w:t>:</w:t>
      </w:r>
    </w:p>
    <w:p w14:paraId="49DA9FFD" w14:textId="77777777" w:rsidR="0053027B" w:rsidRPr="0018365C" w:rsidRDefault="0053027B" w:rsidP="0053027B">
      <w:pPr>
        <w:pStyle w:val="PL"/>
      </w:pPr>
      <w:r w:rsidRPr="0018365C">
        <w:t xml:space="preserve">      description: </w:t>
      </w:r>
      <w:r>
        <w:rPr>
          <w:lang w:eastAsia="zh-CN"/>
        </w:rPr>
        <w:t>Contains a list of features for each data domain(s) of the datasets at the UE.</w:t>
      </w:r>
    </w:p>
    <w:p w14:paraId="63387FEE" w14:textId="77777777" w:rsidR="0053027B" w:rsidRPr="0018365C" w:rsidRDefault="0053027B" w:rsidP="0053027B">
      <w:pPr>
        <w:pStyle w:val="PL"/>
      </w:pPr>
      <w:r w:rsidRPr="0018365C">
        <w:t xml:space="preserve">      type: object</w:t>
      </w:r>
    </w:p>
    <w:p w14:paraId="0990B132" w14:textId="77777777" w:rsidR="0053027B" w:rsidRPr="0018365C" w:rsidRDefault="0053027B" w:rsidP="0053027B">
      <w:pPr>
        <w:pStyle w:val="PL"/>
      </w:pPr>
      <w:r w:rsidRPr="0018365C">
        <w:t xml:space="preserve">      required:</w:t>
      </w:r>
    </w:p>
    <w:p w14:paraId="0EEA7594" w14:textId="77777777" w:rsidR="0053027B" w:rsidRPr="0018365C" w:rsidRDefault="0053027B" w:rsidP="0053027B">
      <w:pPr>
        <w:pStyle w:val="PL"/>
      </w:pPr>
      <w:r w:rsidRPr="0018365C">
        <w:t xml:space="preserve">      - </w:t>
      </w:r>
      <w:r>
        <w:t>domain</w:t>
      </w:r>
    </w:p>
    <w:p w14:paraId="53AD5AE6" w14:textId="77777777" w:rsidR="0053027B" w:rsidRPr="0018365C" w:rsidRDefault="0053027B" w:rsidP="0053027B">
      <w:pPr>
        <w:pStyle w:val="PL"/>
      </w:pPr>
      <w:r w:rsidRPr="0018365C">
        <w:t xml:space="preserve">      - </w:t>
      </w:r>
      <w:r>
        <w:t>featureIds</w:t>
      </w:r>
    </w:p>
    <w:p w14:paraId="3C8502DF" w14:textId="77777777" w:rsidR="0053027B" w:rsidRPr="0018365C" w:rsidRDefault="0053027B" w:rsidP="0053027B">
      <w:pPr>
        <w:pStyle w:val="PL"/>
      </w:pPr>
      <w:r w:rsidRPr="0018365C">
        <w:t xml:space="preserve">      properties:</w:t>
      </w:r>
    </w:p>
    <w:p w14:paraId="55CBEC44" w14:textId="77777777" w:rsidR="0053027B" w:rsidRPr="0018365C" w:rsidRDefault="0053027B" w:rsidP="0053027B">
      <w:pPr>
        <w:pStyle w:val="PL"/>
      </w:pPr>
      <w:r w:rsidRPr="0018365C">
        <w:t xml:space="preserve">        </w:t>
      </w:r>
      <w:r>
        <w:t>domain</w:t>
      </w:r>
      <w:r w:rsidRPr="0018365C">
        <w:t>:</w:t>
      </w:r>
    </w:p>
    <w:p w14:paraId="0B33E2F2" w14:textId="77777777" w:rsidR="0053027B" w:rsidRDefault="0053027B" w:rsidP="0053027B">
      <w:pPr>
        <w:pStyle w:val="PL"/>
      </w:pPr>
      <w:r w:rsidRPr="0018365C">
        <w:t xml:space="preserve">          description: </w:t>
      </w:r>
      <w:r>
        <w:t>&gt;</w:t>
      </w:r>
    </w:p>
    <w:p w14:paraId="60960327" w14:textId="77777777" w:rsidR="0053027B" w:rsidRDefault="0053027B" w:rsidP="0053027B">
      <w:pPr>
        <w:pStyle w:val="PL"/>
      </w:pPr>
      <w:r w:rsidRPr="0018365C">
        <w:t xml:space="preserve">          </w:t>
      </w:r>
      <w:r>
        <w:t xml:space="preserve">  Represents a data domain i.e. </w:t>
      </w:r>
      <w:r w:rsidRPr="00871603">
        <w:t>a specific category of data</w:t>
      </w:r>
      <w:r>
        <w:t xml:space="preserve"> or </w:t>
      </w:r>
      <w:r w:rsidRPr="009F1FC8">
        <w:t>logical groupings of</w:t>
      </w:r>
    </w:p>
    <w:p w14:paraId="7603D392" w14:textId="77777777" w:rsidR="0053027B" w:rsidRPr="0018365C" w:rsidRDefault="0053027B" w:rsidP="0053027B">
      <w:pPr>
        <w:pStyle w:val="PL"/>
      </w:pPr>
      <w:r w:rsidRPr="0018365C">
        <w:t xml:space="preserve">          </w:t>
      </w:r>
      <w:r>
        <w:t xml:space="preserve">  </w:t>
      </w:r>
      <w:r w:rsidRPr="009F1FC8">
        <w:t xml:space="preserve">data that all relate together </w:t>
      </w:r>
      <w:r>
        <w:t xml:space="preserve">(e.g. </w:t>
      </w:r>
      <w:r w:rsidRPr="00871603">
        <w:t>customer data</w:t>
      </w:r>
      <w:r>
        <w:t xml:space="preserve">, </w:t>
      </w:r>
      <w:r w:rsidRPr="00871603">
        <w:t>product data</w:t>
      </w:r>
      <w:r>
        <w:t>, etc.).</w:t>
      </w:r>
    </w:p>
    <w:p w14:paraId="0BD8712B" w14:textId="77777777" w:rsidR="0053027B" w:rsidRPr="0018365C" w:rsidRDefault="0053027B" w:rsidP="0053027B">
      <w:pPr>
        <w:pStyle w:val="PL"/>
      </w:pPr>
      <w:r w:rsidRPr="0018365C">
        <w:t xml:space="preserve">          type: </w:t>
      </w:r>
      <w:r>
        <w:t>string</w:t>
      </w:r>
    </w:p>
    <w:p w14:paraId="097A2C1B" w14:textId="77777777" w:rsidR="0053027B" w:rsidRPr="0018365C" w:rsidRDefault="0053027B" w:rsidP="0053027B">
      <w:pPr>
        <w:pStyle w:val="PL"/>
      </w:pPr>
      <w:r w:rsidRPr="0018365C">
        <w:t xml:space="preserve">        </w:t>
      </w:r>
      <w:r>
        <w:t>featureIds</w:t>
      </w:r>
      <w:r w:rsidRPr="0018365C">
        <w:t>:</w:t>
      </w:r>
    </w:p>
    <w:p w14:paraId="2EFAC51A" w14:textId="77777777" w:rsidR="0053027B" w:rsidRDefault="0053027B" w:rsidP="0053027B">
      <w:pPr>
        <w:pStyle w:val="PL"/>
      </w:pPr>
      <w:r w:rsidRPr="0018365C">
        <w:t xml:space="preserve">          description: </w:t>
      </w:r>
      <w:r>
        <w:t>&gt;</w:t>
      </w:r>
    </w:p>
    <w:p w14:paraId="6568403F" w14:textId="77777777" w:rsidR="0053027B" w:rsidRDefault="0053027B" w:rsidP="0053027B">
      <w:pPr>
        <w:pStyle w:val="PL"/>
        <w:rPr>
          <w:lang w:eastAsia="zh-CN"/>
        </w:rPr>
      </w:pPr>
      <w:r w:rsidRPr="0018365C">
        <w:t xml:space="preserve">          </w:t>
      </w:r>
      <w:r>
        <w:t xml:space="preserve">  </w:t>
      </w:r>
      <w:r>
        <w:rPr>
          <w:lang w:eastAsia="zh-CN"/>
        </w:rPr>
        <w:t>Represents a list of the features identifiers for the data domain of the datasets</w:t>
      </w:r>
    </w:p>
    <w:p w14:paraId="6B75ADDD" w14:textId="77777777" w:rsidR="0053027B" w:rsidRPr="0018365C" w:rsidRDefault="0053027B" w:rsidP="0053027B">
      <w:pPr>
        <w:pStyle w:val="PL"/>
      </w:pPr>
      <w:r w:rsidRPr="0018365C">
        <w:t xml:space="preserve">          </w:t>
      </w:r>
      <w:r>
        <w:t xml:space="preserve">  </w:t>
      </w:r>
      <w:r>
        <w:rPr>
          <w:lang w:eastAsia="zh-CN"/>
        </w:rPr>
        <w:t>at the UE.</w:t>
      </w:r>
    </w:p>
    <w:p w14:paraId="1C9BF697" w14:textId="77777777" w:rsidR="0053027B" w:rsidRPr="0018365C" w:rsidRDefault="0053027B" w:rsidP="0053027B">
      <w:pPr>
        <w:pStyle w:val="PL"/>
      </w:pPr>
      <w:r w:rsidRPr="0018365C">
        <w:t xml:space="preserve">          type: array</w:t>
      </w:r>
    </w:p>
    <w:p w14:paraId="264FC9B6" w14:textId="77777777" w:rsidR="0053027B" w:rsidRPr="0018365C" w:rsidRDefault="0053027B" w:rsidP="0053027B">
      <w:pPr>
        <w:pStyle w:val="PL"/>
      </w:pPr>
      <w:r w:rsidRPr="0018365C">
        <w:t xml:space="preserve">          items:</w:t>
      </w:r>
    </w:p>
    <w:p w14:paraId="5DFA1033" w14:textId="77777777" w:rsidR="0053027B" w:rsidRPr="0018365C" w:rsidRDefault="0053027B" w:rsidP="0053027B">
      <w:pPr>
        <w:pStyle w:val="PL"/>
      </w:pPr>
      <w:r w:rsidRPr="0018365C">
        <w:t xml:space="preserve">          </w:t>
      </w:r>
      <w:r>
        <w:t xml:space="preserve">  </w:t>
      </w:r>
      <w:r w:rsidRPr="0018365C">
        <w:t xml:space="preserve">type: </w:t>
      </w:r>
      <w:r>
        <w:t>string</w:t>
      </w:r>
    </w:p>
    <w:p w14:paraId="5D4C607F" w14:textId="77777777" w:rsidR="0053027B" w:rsidRPr="0018365C" w:rsidRDefault="0053027B" w:rsidP="0053027B">
      <w:pPr>
        <w:pStyle w:val="PL"/>
      </w:pPr>
      <w:r w:rsidRPr="0018365C">
        <w:t xml:space="preserve">          minItems: 1</w:t>
      </w:r>
    </w:p>
    <w:p w14:paraId="561EDE86" w14:textId="77777777" w:rsidR="0053027B" w:rsidRDefault="0053027B" w:rsidP="0053027B">
      <w:pPr>
        <w:pStyle w:val="PL"/>
      </w:pPr>
    </w:p>
    <w:p w14:paraId="794B9437" w14:textId="77777777" w:rsidR="0053027B" w:rsidRPr="0018365C" w:rsidRDefault="0053027B" w:rsidP="0053027B">
      <w:pPr>
        <w:pStyle w:val="PL"/>
      </w:pPr>
      <w:r w:rsidRPr="0018365C">
        <w:t xml:space="preserve">    </w:t>
      </w:r>
      <w:r w:rsidRPr="00145011">
        <w:t>AimlModel</w:t>
      </w:r>
      <w:r>
        <w:t>Info</w:t>
      </w:r>
      <w:r w:rsidRPr="0018365C">
        <w:t>:</w:t>
      </w:r>
    </w:p>
    <w:p w14:paraId="63820481" w14:textId="77777777" w:rsidR="0053027B" w:rsidRPr="0018365C" w:rsidRDefault="0053027B" w:rsidP="0053027B">
      <w:pPr>
        <w:pStyle w:val="PL"/>
      </w:pPr>
      <w:r w:rsidRPr="0018365C">
        <w:t xml:space="preserve">      description: </w:t>
      </w:r>
      <w:r>
        <w:t xml:space="preserve">Contains </w:t>
      </w:r>
      <w:r>
        <w:rPr>
          <w:lang w:eastAsia="zh-CN"/>
        </w:rPr>
        <w:t>information about the AIML model.</w:t>
      </w:r>
    </w:p>
    <w:p w14:paraId="0DF3B2E4" w14:textId="77777777" w:rsidR="0053027B" w:rsidRPr="0018365C" w:rsidRDefault="0053027B" w:rsidP="0053027B">
      <w:pPr>
        <w:pStyle w:val="PL"/>
      </w:pPr>
      <w:r w:rsidRPr="0018365C">
        <w:t xml:space="preserve">      type: object</w:t>
      </w:r>
    </w:p>
    <w:p w14:paraId="59228920" w14:textId="77777777" w:rsidR="0053027B" w:rsidRPr="0018365C" w:rsidRDefault="0053027B" w:rsidP="0053027B">
      <w:pPr>
        <w:pStyle w:val="PL"/>
      </w:pPr>
      <w:r w:rsidRPr="0018365C">
        <w:t xml:space="preserve">      properties:</w:t>
      </w:r>
    </w:p>
    <w:p w14:paraId="1CF38896" w14:textId="4E88CD96" w:rsidR="0053027B" w:rsidRPr="0018365C" w:rsidRDefault="0053027B" w:rsidP="0053027B">
      <w:pPr>
        <w:pStyle w:val="PL"/>
      </w:pPr>
      <w:r w:rsidRPr="0018365C">
        <w:t xml:space="preserve">        </w:t>
      </w:r>
      <w:r w:rsidRPr="00145011">
        <w:t>aimlModelType</w:t>
      </w:r>
      <w:r w:rsidRPr="0018365C">
        <w:t>:</w:t>
      </w:r>
    </w:p>
    <w:p w14:paraId="45CBB4EA" w14:textId="77777777" w:rsidR="0053027B" w:rsidRPr="0018365C" w:rsidRDefault="0053027B" w:rsidP="0053027B">
      <w:pPr>
        <w:pStyle w:val="PL"/>
      </w:pPr>
      <w:r w:rsidRPr="0018365C">
        <w:t xml:space="preserve">          $ref: '</w:t>
      </w:r>
      <w:r w:rsidRPr="00145011">
        <w:t>TS24560_Aimles_</w:t>
      </w:r>
      <w:r w:rsidRPr="00145011">
        <w:rPr>
          <w:lang w:eastAsia="zh-CN"/>
        </w:rPr>
        <w:t>AIMLEClientRegistration.yaml</w:t>
      </w:r>
      <w:r w:rsidRPr="0018365C">
        <w:t>#/components/schemas/</w:t>
      </w:r>
      <w:r w:rsidRPr="00145011">
        <w:t>AimlModelType</w:t>
      </w:r>
      <w:r w:rsidRPr="0018365C">
        <w:t>'</w:t>
      </w:r>
    </w:p>
    <w:p w14:paraId="32E8475B" w14:textId="77777777" w:rsidR="0053027B" w:rsidRPr="0018365C" w:rsidRDefault="0053027B" w:rsidP="0053027B">
      <w:pPr>
        <w:pStyle w:val="PL"/>
      </w:pPr>
      <w:r w:rsidRPr="0018365C">
        <w:t xml:space="preserve">        </w:t>
      </w:r>
      <w:r>
        <w:t>mlModelProf</w:t>
      </w:r>
      <w:r w:rsidRPr="0018365C">
        <w:t>:</w:t>
      </w:r>
    </w:p>
    <w:p w14:paraId="14063971" w14:textId="52961720" w:rsidR="0053027B" w:rsidRPr="0018365C" w:rsidRDefault="0053027B" w:rsidP="0053027B">
      <w:pPr>
        <w:pStyle w:val="PL"/>
      </w:pPr>
      <w:r w:rsidRPr="0018365C">
        <w:t xml:space="preserve">          $ref: '</w:t>
      </w:r>
      <w:r w:rsidRPr="00C07EFD">
        <w:t>TS29482_MLR_MLModelManagement.yaml#/components/schemas/MLModelProfile</w:t>
      </w:r>
      <w:r w:rsidRPr="0018365C">
        <w:t>'</w:t>
      </w:r>
    </w:p>
    <w:p w14:paraId="4DD64D30" w14:textId="77777777" w:rsidR="0053027B" w:rsidRPr="0018365C" w:rsidRDefault="0053027B" w:rsidP="0053027B">
      <w:pPr>
        <w:pStyle w:val="PL"/>
      </w:pPr>
    </w:p>
    <w:p w14:paraId="315BF990" w14:textId="77777777" w:rsidR="0053027B" w:rsidRPr="0018365C" w:rsidRDefault="0053027B" w:rsidP="0053027B">
      <w:pPr>
        <w:pStyle w:val="PL"/>
      </w:pPr>
      <w:r w:rsidRPr="0018365C">
        <w:t># Simple data types</w:t>
      </w:r>
    </w:p>
    <w:p w14:paraId="3081DBF6" w14:textId="77777777" w:rsidR="0053027B" w:rsidRPr="0018365C" w:rsidRDefault="0053027B" w:rsidP="0053027B">
      <w:pPr>
        <w:pStyle w:val="PL"/>
      </w:pPr>
    </w:p>
    <w:p w14:paraId="20D2BA9E" w14:textId="77777777" w:rsidR="0053027B" w:rsidRPr="0018365C" w:rsidRDefault="0053027B" w:rsidP="0053027B">
      <w:pPr>
        <w:pStyle w:val="PL"/>
      </w:pPr>
    </w:p>
    <w:p w14:paraId="4F4E093D" w14:textId="77777777" w:rsidR="0053027B" w:rsidRPr="0018365C" w:rsidRDefault="0053027B" w:rsidP="0053027B">
      <w:pPr>
        <w:pStyle w:val="PL"/>
      </w:pPr>
      <w:r w:rsidRPr="0018365C">
        <w:t xml:space="preserve"># </w:t>
      </w:r>
      <w:r>
        <w:t>Enumerations</w:t>
      </w:r>
    </w:p>
    <w:p w14:paraId="7FC55671" w14:textId="77777777" w:rsidR="0053027B" w:rsidRDefault="0053027B" w:rsidP="0053027B">
      <w:pPr>
        <w:pStyle w:val="PL"/>
      </w:pPr>
    </w:p>
    <w:p w14:paraId="50921726" w14:textId="77777777" w:rsidR="0053027B" w:rsidRPr="00F9618C" w:rsidRDefault="0053027B" w:rsidP="0053027B">
      <w:pPr>
        <w:pStyle w:val="PL"/>
      </w:pPr>
      <w:r w:rsidRPr="00F9618C">
        <w:t xml:space="preserve">    </w:t>
      </w:r>
      <w:r>
        <w:t>CapEvalOutcome</w:t>
      </w:r>
      <w:r w:rsidRPr="00F9618C">
        <w:t>:</w:t>
      </w:r>
    </w:p>
    <w:p w14:paraId="0F8EEE71" w14:textId="77777777" w:rsidR="0053027B" w:rsidRPr="00F9618C" w:rsidRDefault="0053027B" w:rsidP="0053027B">
      <w:pPr>
        <w:pStyle w:val="PL"/>
      </w:pPr>
      <w:r w:rsidRPr="00F9618C">
        <w:t xml:space="preserve">      anyOf:</w:t>
      </w:r>
    </w:p>
    <w:p w14:paraId="795E0C29" w14:textId="77777777" w:rsidR="0053027B" w:rsidRPr="00F9618C" w:rsidRDefault="0053027B" w:rsidP="0053027B">
      <w:pPr>
        <w:pStyle w:val="PL"/>
      </w:pPr>
      <w:r w:rsidRPr="00F9618C">
        <w:t xml:space="preserve">      - type: string</w:t>
      </w:r>
    </w:p>
    <w:p w14:paraId="28057A0E" w14:textId="77777777" w:rsidR="0053027B" w:rsidRPr="00F9618C" w:rsidRDefault="0053027B" w:rsidP="0053027B">
      <w:pPr>
        <w:pStyle w:val="PL"/>
      </w:pPr>
      <w:r w:rsidRPr="00F9618C">
        <w:t xml:space="preserve">        enum:</w:t>
      </w:r>
    </w:p>
    <w:p w14:paraId="752839FC" w14:textId="77777777" w:rsidR="0053027B" w:rsidRPr="00F9618C" w:rsidRDefault="0053027B" w:rsidP="0053027B">
      <w:pPr>
        <w:pStyle w:val="PL"/>
      </w:pPr>
      <w:r w:rsidRPr="00F9618C">
        <w:t xml:space="preserve">          - </w:t>
      </w:r>
      <w:r>
        <w:t>ABILITY_TO_JOIN</w:t>
      </w:r>
    </w:p>
    <w:p w14:paraId="23455CA7" w14:textId="77777777" w:rsidR="0053027B" w:rsidRPr="00F9618C" w:rsidRDefault="0053027B" w:rsidP="0053027B">
      <w:pPr>
        <w:pStyle w:val="PL"/>
      </w:pPr>
      <w:r w:rsidRPr="00F9618C">
        <w:t xml:space="preserve">          - FIRST_MATCH</w:t>
      </w:r>
    </w:p>
    <w:p w14:paraId="37003FEB" w14:textId="77777777" w:rsidR="0053027B" w:rsidRPr="00F9618C" w:rsidRDefault="0053027B" w:rsidP="0053027B">
      <w:pPr>
        <w:pStyle w:val="PL"/>
      </w:pPr>
      <w:r w:rsidRPr="00F9618C">
        <w:t xml:space="preserve">      - type: string</w:t>
      </w:r>
    </w:p>
    <w:p w14:paraId="1FA0FEA1" w14:textId="77777777" w:rsidR="0053027B" w:rsidRPr="00F9618C" w:rsidRDefault="0053027B" w:rsidP="0053027B">
      <w:pPr>
        <w:pStyle w:val="PL"/>
      </w:pPr>
      <w:r w:rsidRPr="00F9618C">
        <w:t xml:space="preserve">        description: &gt;</w:t>
      </w:r>
    </w:p>
    <w:p w14:paraId="7E551B4F" w14:textId="77777777" w:rsidR="0053027B" w:rsidRPr="00F9618C" w:rsidRDefault="0053027B" w:rsidP="0053027B">
      <w:pPr>
        <w:pStyle w:val="PL"/>
      </w:pPr>
      <w:r w:rsidRPr="00F9618C">
        <w:t xml:space="preserve">          This string provides forward-compatibility with future extensions to the enumeration</w:t>
      </w:r>
    </w:p>
    <w:p w14:paraId="2205A814" w14:textId="77777777" w:rsidR="0053027B" w:rsidRPr="00F9618C" w:rsidRDefault="0053027B" w:rsidP="0053027B">
      <w:pPr>
        <w:pStyle w:val="PL"/>
      </w:pPr>
      <w:r w:rsidRPr="00F9618C">
        <w:t xml:space="preserve">          but is not used to encode content defined in the present version of this API.</w:t>
      </w:r>
    </w:p>
    <w:p w14:paraId="4E0DBCD7" w14:textId="77777777" w:rsidR="0053027B" w:rsidRPr="00F9618C" w:rsidRDefault="0053027B" w:rsidP="0053027B">
      <w:pPr>
        <w:pStyle w:val="PL"/>
      </w:pPr>
      <w:r w:rsidRPr="00F9618C">
        <w:t xml:space="preserve">      description: |</w:t>
      </w:r>
    </w:p>
    <w:p w14:paraId="00125914" w14:textId="77777777" w:rsidR="0053027B" w:rsidRPr="00F9618C" w:rsidRDefault="0053027B" w:rsidP="0053027B">
      <w:pPr>
        <w:pStyle w:val="PL"/>
      </w:pPr>
      <w:r w:rsidRPr="00F9618C">
        <w:t xml:space="preserve">        </w:t>
      </w:r>
      <w:r w:rsidRPr="00F9618C">
        <w:rPr>
          <w:rFonts w:cs="Arial"/>
          <w:szCs w:val="18"/>
          <w:lang w:eastAsia="zh-CN"/>
        </w:rPr>
        <w:t xml:space="preserve">Represents </w:t>
      </w:r>
      <w:r>
        <w:t xml:space="preserve">the outcome </w:t>
      </w:r>
      <w:r>
        <w:rPr>
          <w:lang w:eastAsia="zh-CN"/>
        </w:rPr>
        <w:t>of the ML model training capability evaluation.</w:t>
      </w:r>
    </w:p>
    <w:p w14:paraId="5AF006FE" w14:textId="77777777" w:rsidR="0053027B" w:rsidRPr="00F9618C" w:rsidRDefault="0053027B" w:rsidP="0053027B">
      <w:pPr>
        <w:pStyle w:val="PL"/>
      </w:pPr>
      <w:r w:rsidRPr="00F9618C">
        <w:t xml:space="preserve">        Possible values are:</w:t>
      </w:r>
    </w:p>
    <w:p w14:paraId="454916FD" w14:textId="77777777" w:rsidR="0053027B" w:rsidRPr="00F9618C" w:rsidRDefault="0053027B" w:rsidP="0053027B">
      <w:pPr>
        <w:pStyle w:val="PL"/>
      </w:pPr>
      <w:r w:rsidRPr="00F9618C">
        <w:t xml:space="preserve">        - </w:t>
      </w:r>
      <w:r>
        <w:t>ABILITY_TO_JOIN</w:t>
      </w:r>
      <w:r w:rsidRPr="00F9618C">
        <w:t xml:space="preserve">: Indicates </w:t>
      </w:r>
      <w:r w:rsidRPr="00B3035A">
        <w:rPr>
          <w:lang w:eastAsia="zh-CN"/>
        </w:rPr>
        <w:t>ability to join the training process</w:t>
      </w:r>
      <w:r>
        <w:rPr>
          <w:lang w:eastAsia="zh-CN"/>
        </w:rPr>
        <w:t>.</w:t>
      </w:r>
    </w:p>
    <w:p w14:paraId="2003D1C9" w14:textId="77777777" w:rsidR="0053027B" w:rsidRPr="00F9618C" w:rsidRDefault="0053027B" w:rsidP="0053027B">
      <w:pPr>
        <w:pStyle w:val="PL"/>
      </w:pPr>
      <w:r w:rsidRPr="00F9618C">
        <w:t xml:space="preserve">        - </w:t>
      </w:r>
      <w:r>
        <w:t>INABILITY_TO_JOIN</w:t>
      </w:r>
      <w:r w:rsidRPr="00F9618C">
        <w:t xml:space="preserve">: Indicates </w:t>
      </w:r>
      <w:r>
        <w:t>in</w:t>
      </w:r>
      <w:r w:rsidRPr="00B3035A">
        <w:rPr>
          <w:lang w:eastAsia="zh-CN"/>
        </w:rPr>
        <w:t>ability to join the training process</w:t>
      </w:r>
      <w:r>
        <w:rPr>
          <w:lang w:eastAsia="zh-CN"/>
        </w:rPr>
        <w:t>.</w:t>
      </w:r>
    </w:p>
    <w:p w14:paraId="4D93D8BF" w14:textId="77777777" w:rsidR="0053027B" w:rsidRPr="0018365C" w:rsidRDefault="0053027B" w:rsidP="0053027B">
      <w:pPr>
        <w:pStyle w:val="PL"/>
      </w:pPr>
    </w:p>
    <w:p w14:paraId="3BEEF13A" w14:textId="379774D8" w:rsidR="0053027B" w:rsidRPr="0018365C" w:rsidRDefault="0053027B" w:rsidP="0053027B">
      <w:pPr>
        <w:pStyle w:val="Heading2"/>
        <w:rPr>
          <w:noProof/>
        </w:rPr>
      </w:pPr>
      <w:bookmarkStart w:id="6383" w:name="_Toc214621016"/>
      <w:r w:rsidRPr="0018365C">
        <w:rPr>
          <w:noProof/>
        </w:rPr>
        <w:t>A.</w:t>
      </w:r>
      <w:r>
        <w:rPr>
          <w:noProof/>
        </w:rPr>
        <w:t>9</w:t>
      </w:r>
      <w:r w:rsidRPr="0018365C">
        <w:rPr>
          <w:noProof/>
        </w:rPr>
        <w:tab/>
      </w:r>
      <w:r>
        <w:rPr>
          <w:lang w:eastAsia="fr-FR"/>
        </w:rPr>
        <w:t>Aimles_UeTLModelSelectionAssistance</w:t>
      </w:r>
      <w:r w:rsidRPr="0018365C">
        <w:rPr>
          <w:noProof/>
        </w:rPr>
        <w:t xml:space="preserve"> API</w:t>
      </w:r>
      <w:bookmarkEnd w:id="6383"/>
    </w:p>
    <w:p w14:paraId="58A90FBE" w14:textId="77777777" w:rsidR="0053027B" w:rsidRPr="0018365C" w:rsidRDefault="0053027B" w:rsidP="0053027B">
      <w:pPr>
        <w:pStyle w:val="PL"/>
      </w:pPr>
      <w:r w:rsidRPr="0018365C">
        <w:t>openapi: 3.0.0</w:t>
      </w:r>
    </w:p>
    <w:p w14:paraId="68CDC569" w14:textId="77777777" w:rsidR="0053027B" w:rsidRPr="0018365C" w:rsidRDefault="0053027B" w:rsidP="0053027B">
      <w:pPr>
        <w:pStyle w:val="PL"/>
      </w:pPr>
    </w:p>
    <w:p w14:paraId="391B41BC" w14:textId="77777777" w:rsidR="0053027B" w:rsidRPr="0018365C" w:rsidRDefault="0053027B" w:rsidP="0053027B">
      <w:pPr>
        <w:pStyle w:val="PL"/>
      </w:pPr>
      <w:r w:rsidRPr="0018365C">
        <w:t>info:</w:t>
      </w:r>
    </w:p>
    <w:p w14:paraId="65B5950C" w14:textId="77777777" w:rsidR="0053027B" w:rsidRPr="0018365C" w:rsidRDefault="0053027B" w:rsidP="0053027B">
      <w:pPr>
        <w:pStyle w:val="PL"/>
      </w:pPr>
      <w:r w:rsidRPr="0018365C">
        <w:t xml:space="preserve">  title: </w:t>
      </w:r>
      <w:r>
        <w:rPr>
          <w:lang w:eastAsia="fr-FR"/>
        </w:rPr>
        <w:t>Aimles_UeTLModelSelectionAssistance</w:t>
      </w:r>
    </w:p>
    <w:p w14:paraId="0223DFB4" w14:textId="77777777"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84" w:author="Rapporteur" w:date="2025-11-25T08:56:00Z" w16du:dateUtc="2025-11-25T16:56:00Z">
        <w:r w:rsidDel="00796E68">
          <w:rPr>
            <w:lang w:val="en-US"/>
          </w:rPr>
          <w:delText>-alpha.1</w:delText>
        </w:r>
      </w:del>
    </w:p>
    <w:p w14:paraId="3549B6E9" w14:textId="77777777" w:rsidR="0053027B" w:rsidRPr="0018365C" w:rsidRDefault="0053027B" w:rsidP="0053027B">
      <w:pPr>
        <w:pStyle w:val="PL"/>
      </w:pPr>
      <w:r w:rsidRPr="0018365C">
        <w:t xml:space="preserve">  description: |</w:t>
      </w:r>
    </w:p>
    <w:p w14:paraId="67FADD2A" w14:textId="77777777" w:rsidR="0053027B" w:rsidRPr="0018365C" w:rsidRDefault="0053027B" w:rsidP="0053027B">
      <w:pPr>
        <w:pStyle w:val="PL"/>
      </w:pPr>
      <w:r w:rsidRPr="0018365C">
        <w:t xml:space="preserve">    </w:t>
      </w:r>
      <w:r>
        <w:t xml:space="preserve">API for </w:t>
      </w:r>
      <w:r>
        <w:rPr>
          <w:lang w:val="en-IN"/>
        </w:rPr>
        <w:t>Transfer Learning (TL) Enablement</w:t>
      </w:r>
      <w:r>
        <w:t xml:space="preserve"> </w:t>
      </w:r>
      <w:r w:rsidRPr="0018365C">
        <w:t xml:space="preserve">Service.  </w:t>
      </w:r>
    </w:p>
    <w:p w14:paraId="1E0380E8" w14:textId="77777777" w:rsidR="0053027B" w:rsidRPr="0018365C" w:rsidRDefault="0053027B" w:rsidP="0053027B">
      <w:pPr>
        <w:pStyle w:val="PL"/>
      </w:pPr>
      <w:r w:rsidRPr="0018365C">
        <w:t xml:space="preserve">    © 202</w:t>
      </w:r>
      <w:r>
        <w:t>5</w:t>
      </w:r>
      <w:r w:rsidRPr="0018365C">
        <w:t xml:space="preserve">, 3GPP Organizational Partners (ARIB, ATIS, CCSA, ETSI, TSDSI, TTA, TTC).  </w:t>
      </w:r>
    </w:p>
    <w:p w14:paraId="0775064C" w14:textId="77777777" w:rsidR="0053027B" w:rsidRPr="0018365C" w:rsidRDefault="0053027B" w:rsidP="0053027B">
      <w:pPr>
        <w:pStyle w:val="PL"/>
      </w:pPr>
      <w:r w:rsidRPr="0018365C">
        <w:t xml:space="preserve">    All rights reserved.</w:t>
      </w:r>
    </w:p>
    <w:p w14:paraId="2F7F460F" w14:textId="77777777" w:rsidR="0053027B" w:rsidRPr="0018365C" w:rsidRDefault="0053027B" w:rsidP="0053027B">
      <w:pPr>
        <w:pStyle w:val="PL"/>
      </w:pPr>
    </w:p>
    <w:p w14:paraId="40AF8CFC" w14:textId="77777777" w:rsidR="0053027B" w:rsidRPr="0018365C" w:rsidRDefault="0053027B" w:rsidP="0053027B">
      <w:pPr>
        <w:pStyle w:val="PL"/>
      </w:pPr>
      <w:r w:rsidRPr="0018365C">
        <w:t>externalDocs:</w:t>
      </w:r>
    </w:p>
    <w:p w14:paraId="29C069BA" w14:textId="77777777" w:rsidR="0053027B" w:rsidRPr="0018365C" w:rsidRDefault="0053027B" w:rsidP="0053027B">
      <w:pPr>
        <w:pStyle w:val="PL"/>
      </w:pPr>
      <w:r w:rsidRPr="0018365C">
        <w:t xml:space="preserve">  description: &gt;</w:t>
      </w:r>
    </w:p>
    <w:p w14:paraId="55A4D7AA" w14:textId="77777777"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2FF27F75"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5107829"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63DE6966" w14:textId="77777777" w:rsidR="0053027B" w:rsidRPr="0018365C" w:rsidRDefault="0053027B" w:rsidP="0053027B">
      <w:pPr>
        <w:pStyle w:val="PL"/>
      </w:pPr>
    </w:p>
    <w:p w14:paraId="667E6A35" w14:textId="77777777" w:rsidR="0053027B" w:rsidRPr="0018365C" w:rsidRDefault="0053027B" w:rsidP="0053027B">
      <w:pPr>
        <w:pStyle w:val="PL"/>
      </w:pPr>
      <w:r w:rsidRPr="0018365C">
        <w:t>servers:</w:t>
      </w:r>
    </w:p>
    <w:p w14:paraId="1ABD72A2" w14:textId="77777777" w:rsidR="0053027B" w:rsidRPr="0018365C" w:rsidRDefault="0053027B" w:rsidP="0053027B">
      <w:pPr>
        <w:pStyle w:val="PL"/>
      </w:pPr>
      <w:r w:rsidRPr="0018365C">
        <w:t xml:space="preserve">  - url: '{apiRoot}/</w:t>
      </w:r>
      <w:r>
        <w:t>aimles-ue-tl-msa</w:t>
      </w:r>
      <w:r w:rsidRPr="0018365C">
        <w:t>/v1'</w:t>
      </w:r>
    </w:p>
    <w:p w14:paraId="70E38298" w14:textId="77777777" w:rsidR="0053027B" w:rsidRPr="0018365C" w:rsidRDefault="0053027B" w:rsidP="0053027B">
      <w:pPr>
        <w:pStyle w:val="PL"/>
      </w:pPr>
      <w:r w:rsidRPr="0018365C">
        <w:t xml:space="preserve">    variables:</w:t>
      </w:r>
    </w:p>
    <w:p w14:paraId="631607F0" w14:textId="77777777" w:rsidR="0053027B" w:rsidRPr="0018365C" w:rsidRDefault="0053027B" w:rsidP="0053027B">
      <w:pPr>
        <w:pStyle w:val="PL"/>
      </w:pPr>
      <w:r w:rsidRPr="0018365C">
        <w:lastRenderedPageBreak/>
        <w:t xml:space="preserve">      apiRoot:</w:t>
      </w:r>
    </w:p>
    <w:p w14:paraId="5F3B72CE" w14:textId="77777777" w:rsidR="0053027B" w:rsidRPr="0018365C" w:rsidRDefault="0053027B" w:rsidP="0053027B">
      <w:pPr>
        <w:pStyle w:val="PL"/>
      </w:pPr>
      <w:r w:rsidRPr="0018365C">
        <w:t xml:space="preserve">        default: https://example.com</w:t>
      </w:r>
    </w:p>
    <w:p w14:paraId="06B022E7"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E37B822" w14:textId="77777777" w:rsidR="0053027B" w:rsidRPr="0018365C" w:rsidRDefault="0053027B" w:rsidP="0053027B">
      <w:pPr>
        <w:pStyle w:val="PL"/>
      </w:pPr>
    </w:p>
    <w:p w14:paraId="2A9FBD61" w14:textId="77777777" w:rsidR="0053027B" w:rsidRPr="0018365C" w:rsidRDefault="0053027B" w:rsidP="0053027B">
      <w:pPr>
        <w:pStyle w:val="PL"/>
      </w:pPr>
      <w:r w:rsidRPr="0018365C">
        <w:t>security:</w:t>
      </w:r>
    </w:p>
    <w:p w14:paraId="4D310196" w14:textId="77777777" w:rsidR="0053027B" w:rsidRPr="0018365C" w:rsidRDefault="0053027B" w:rsidP="0053027B">
      <w:pPr>
        <w:pStyle w:val="PL"/>
      </w:pPr>
      <w:r w:rsidRPr="0018365C">
        <w:t xml:space="preserve">  - {}</w:t>
      </w:r>
    </w:p>
    <w:p w14:paraId="6C16BF0A" w14:textId="77777777" w:rsidR="0053027B" w:rsidRPr="0018365C" w:rsidRDefault="0053027B" w:rsidP="0053027B">
      <w:pPr>
        <w:pStyle w:val="PL"/>
      </w:pPr>
      <w:r w:rsidRPr="0018365C">
        <w:t xml:space="preserve">  - oAuth2ClientCredentials:</w:t>
      </w:r>
      <w:r>
        <w:t xml:space="preserve"> []</w:t>
      </w:r>
    </w:p>
    <w:p w14:paraId="3FABE3E2" w14:textId="77777777" w:rsidR="0053027B" w:rsidRPr="0018365C" w:rsidRDefault="0053027B" w:rsidP="0053027B">
      <w:pPr>
        <w:pStyle w:val="PL"/>
      </w:pPr>
    </w:p>
    <w:p w14:paraId="40523BAE" w14:textId="77777777" w:rsidR="0053027B" w:rsidRPr="0018365C" w:rsidRDefault="0053027B" w:rsidP="0053027B">
      <w:pPr>
        <w:pStyle w:val="PL"/>
      </w:pPr>
      <w:r w:rsidRPr="0018365C">
        <w:t>paths:</w:t>
      </w:r>
    </w:p>
    <w:p w14:paraId="2DC84F3D" w14:textId="77777777" w:rsidR="0053027B" w:rsidRPr="0018365C" w:rsidRDefault="0053027B" w:rsidP="0053027B">
      <w:pPr>
        <w:pStyle w:val="PL"/>
      </w:pPr>
      <w:r w:rsidRPr="0018365C">
        <w:t xml:space="preserve">  /</w:t>
      </w:r>
      <w:r>
        <w:rPr>
          <w:lang w:eastAsia="fr-FR"/>
        </w:rPr>
        <w:t>assist-tlms</w:t>
      </w:r>
      <w:r w:rsidRPr="0018365C">
        <w:t>:</w:t>
      </w:r>
    </w:p>
    <w:p w14:paraId="7894A682" w14:textId="77777777" w:rsidR="0053027B" w:rsidRPr="0018365C" w:rsidRDefault="0053027B" w:rsidP="0053027B">
      <w:pPr>
        <w:pStyle w:val="PL"/>
      </w:pPr>
      <w:r w:rsidRPr="0018365C">
        <w:t xml:space="preserve">    post:</w:t>
      </w:r>
    </w:p>
    <w:p w14:paraId="79C4B0C6"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09BE9D56" w14:textId="77777777" w:rsidR="0053027B" w:rsidRDefault="0053027B" w:rsidP="0053027B">
      <w:pPr>
        <w:pStyle w:val="PL"/>
        <w:rPr>
          <w:lang w:eastAsia="fr-FR"/>
        </w:rPr>
      </w:pPr>
      <w:r w:rsidRPr="0018365C">
        <w:t xml:space="preserve">      </w:t>
      </w:r>
      <w:r>
        <w:t xml:space="preserve">  </w:t>
      </w:r>
      <w:r>
        <w:rPr>
          <w:lang w:eastAsia="fr-FR"/>
        </w:rPr>
        <w:t>Used by the AIMLE client to request the AIMLE server to perform TL enablement service.</w:t>
      </w:r>
    </w:p>
    <w:p w14:paraId="70A69407"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UeTlModSelectAssistReq</w:t>
      </w:r>
    </w:p>
    <w:p w14:paraId="4189BBB1" w14:textId="77777777" w:rsidR="0053027B" w:rsidRPr="0018365C" w:rsidRDefault="0053027B" w:rsidP="0053027B">
      <w:pPr>
        <w:pStyle w:val="PL"/>
      </w:pPr>
      <w:r w:rsidRPr="0018365C">
        <w:t xml:space="preserve">      tags:</w:t>
      </w:r>
    </w:p>
    <w:p w14:paraId="5BF2458C" w14:textId="77777777" w:rsidR="0053027B" w:rsidRPr="0018365C" w:rsidRDefault="0053027B" w:rsidP="0053027B">
      <w:pPr>
        <w:pStyle w:val="PL"/>
      </w:pPr>
      <w:r w:rsidRPr="0018365C">
        <w:t xml:space="preserve">        - </w:t>
      </w:r>
      <w:r>
        <w:t>UE transfer learning model selection assistance request</w:t>
      </w:r>
    </w:p>
    <w:p w14:paraId="7862FA4D" w14:textId="77777777" w:rsidR="0053027B" w:rsidRPr="0018365C" w:rsidRDefault="0053027B" w:rsidP="0053027B">
      <w:pPr>
        <w:pStyle w:val="PL"/>
      </w:pPr>
      <w:r w:rsidRPr="0018365C">
        <w:t xml:space="preserve">      requestBody:</w:t>
      </w:r>
    </w:p>
    <w:p w14:paraId="08295223"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3440CD6D" w14:textId="77777777" w:rsidR="0053027B" w:rsidRPr="0018365C" w:rsidRDefault="0053027B" w:rsidP="0053027B">
      <w:pPr>
        <w:pStyle w:val="PL"/>
      </w:pPr>
      <w:r w:rsidRPr="0018365C">
        <w:t xml:space="preserve">        required: true</w:t>
      </w:r>
    </w:p>
    <w:p w14:paraId="351597BB" w14:textId="77777777" w:rsidR="0053027B" w:rsidRPr="0018365C" w:rsidRDefault="0053027B" w:rsidP="0053027B">
      <w:pPr>
        <w:pStyle w:val="PL"/>
      </w:pPr>
      <w:r w:rsidRPr="0018365C">
        <w:t xml:space="preserve">        content:</w:t>
      </w:r>
    </w:p>
    <w:p w14:paraId="186A9F34" w14:textId="77777777" w:rsidR="0053027B" w:rsidRPr="0018365C" w:rsidRDefault="0053027B" w:rsidP="0053027B">
      <w:pPr>
        <w:pStyle w:val="PL"/>
      </w:pPr>
      <w:r w:rsidRPr="0018365C">
        <w:t xml:space="preserve">          application/json:</w:t>
      </w:r>
    </w:p>
    <w:p w14:paraId="4D6A3F31" w14:textId="77777777" w:rsidR="0053027B" w:rsidRPr="0018365C" w:rsidRDefault="0053027B" w:rsidP="0053027B">
      <w:pPr>
        <w:pStyle w:val="PL"/>
      </w:pPr>
      <w:r w:rsidRPr="0018365C">
        <w:t xml:space="preserve">            schema:</w:t>
      </w:r>
    </w:p>
    <w:p w14:paraId="00072893" w14:textId="77777777" w:rsidR="0053027B" w:rsidRPr="0018365C" w:rsidRDefault="0053027B" w:rsidP="0053027B">
      <w:pPr>
        <w:pStyle w:val="PL"/>
      </w:pPr>
      <w:r w:rsidRPr="0018365C">
        <w:t xml:space="preserve">              $ref: '#/components/schemas/</w:t>
      </w:r>
      <w:r>
        <w:t>TlModelSelectAssistReq</w:t>
      </w:r>
      <w:r w:rsidRPr="0018365C">
        <w:t>'</w:t>
      </w:r>
    </w:p>
    <w:p w14:paraId="2DAC46DA" w14:textId="77777777" w:rsidR="0053027B" w:rsidRPr="0018365C" w:rsidRDefault="0053027B" w:rsidP="0053027B">
      <w:pPr>
        <w:pStyle w:val="PL"/>
      </w:pPr>
      <w:r w:rsidRPr="0018365C">
        <w:t xml:space="preserve">      responses:</w:t>
      </w:r>
    </w:p>
    <w:p w14:paraId="4526DC8F" w14:textId="77777777" w:rsidR="0053027B" w:rsidRPr="0018365C" w:rsidRDefault="0053027B" w:rsidP="0053027B">
      <w:pPr>
        <w:pStyle w:val="PL"/>
      </w:pPr>
      <w:r w:rsidRPr="0018365C">
        <w:t xml:space="preserve">        '20</w:t>
      </w:r>
      <w:r>
        <w:t>0</w:t>
      </w:r>
      <w:r w:rsidRPr="0018365C">
        <w:t>':</w:t>
      </w:r>
    </w:p>
    <w:p w14:paraId="7EE8265F" w14:textId="77777777" w:rsidR="0053027B" w:rsidRPr="0018365C" w:rsidRDefault="0053027B" w:rsidP="0053027B">
      <w:pPr>
        <w:pStyle w:val="PL"/>
      </w:pPr>
      <w:r w:rsidRPr="0018365C">
        <w:t xml:space="preserve">          description: </w:t>
      </w:r>
      <w:r>
        <w:rPr>
          <w:rFonts w:cs="Arial"/>
          <w:szCs w:val="18"/>
          <w:lang w:eastAsia="fr-FR"/>
        </w:rPr>
        <w:t xml:space="preserve">Contains one or more pre-trained ML models </w:t>
      </w:r>
      <w:r>
        <w:rPr>
          <w:lang w:eastAsia="fr-FR"/>
        </w:rPr>
        <w:t>for the TL enablement service.</w:t>
      </w:r>
    </w:p>
    <w:p w14:paraId="2B151535" w14:textId="77777777" w:rsidR="0053027B" w:rsidRPr="0018365C" w:rsidRDefault="0053027B" w:rsidP="0053027B">
      <w:pPr>
        <w:pStyle w:val="PL"/>
      </w:pPr>
      <w:r w:rsidRPr="0018365C">
        <w:t xml:space="preserve">          content:</w:t>
      </w:r>
    </w:p>
    <w:p w14:paraId="62DB4E1F" w14:textId="77777777" w:rsidR="0053027B" w:rsidRPr="0018365C" w:rsidRDefault="0053027B" w:rsidP="0053027B">
      <w:pPr>
        <w:pStyle w:val="PL"/>
      </w:pPr>
      <w:r w:rsidRPr="0018365C">
        <w:t xml:space="preserve">            application/json:</w:t>
      </w:r>
    </w:p>
    <w:p w14:paraId="1250DA20" w14:textId="77777777" w:rsidR="0053027B" w:rsidRPr="0018365C" w:rsidRDefault="0053027B" w:rsidP="0053027B">
      <w:pPr>
        <w:pStyle w:val="PL"/>
      </w:pPr>
      <w:r w:rsidRPr="0018365C">
        <w:t xml:space="preserve">              schema:</w:t>
      </w:r>
    </w:p>
    <w:p w14:paraId="42CCAF74" w14:textId="77777777" w:rsidR="0053027B" w:rsidRPr="0018365C" w:rsidRDefault="0053027B" w:rsidP="0053027B">
      <w:pPr>
        <w:pStyle w:val="PL"/>
      </w:pPr>
      <w:r w:rsidRPr="0018365C">
        <w:t xml:space="preserve">                $ref: '#/components/schemas/</w:t>
      </w:r>
      <w:r>
        <w:t>TlModelSelectAssistResp</w:t>
      </w:r>
      <w:r w:rsidRPr="0018365C">
        <w:t>'</w:t>
      </w:r>
    </w:p>
    <w:p w14:paraId="4173C6F6" w14:textId="77777777" w:rsidR="0053027B" w:rsidRDefault="0053027B" w:rsidP="0053027B">
      <w:pPr>
        <w:pStyle w:val="PL"/>
        <w:rPr>
          <w:lang w:val="en-US" w:eastAsia="es-ES"/>
        </w:rPr>
      </w:pPr>
      <w:r>
        <w:rPr>
          <w:lang w:val="en-US" w:eastAsia="es-ES"/>
        </w:rPr>
        <w:t xml:space="preserve">        '307':</w:t>
      </w:r>
    </w:p>
    <w:p w14:paraId="11A4B2B2" w14:textId="77777777" w:rsidR="0053027B" w:rsidRDefault="0053027B" w:rsidP="0053027B">
      <w:pPr>
        <w:pStyle w:val="PL"/>
        <w:rPr>
          <w:lang w:val="en-US" w:eastAsia="es-ES"/>
        </w:rPr>
      </w:pPr>
      <w:r>
        <w:rPr>
          <w:lang w:val="en-US" w:eastAsia="es-ES"/>
        </w:rPr>
        <w:t xml:space="preserve">          $ref: 'TS29122_CommonData.yaml#/components/responses/307'</w:t>
      </w:r>
    </w:p>
    <w:p w14:paraId="76681CA5" w14:textId="77777777" w:rsidR="0053027B" w:rsidRDefault="0053027B" w:rsidP="0053027B">
      <w:pPr>
        <w:pStyle w:val="PL"/>
        <w:rPr>
          <w:lang w:val="en-US" w:eastAsia="es-ES"/>
        </w:rPr>
      </w:pPr>
      <w:r>
        <w:rPr>
          <w:lang w:val="en-US" w:eastAsia="es-ES"/>
        </w:rPr>
        <w:t xml:space="preserve">        '308':</w:t>
      </w:r>
    </w:p>
    <w:p w14:paraId="131FD8CF" w14:textId="77777777" w:rsidR="0053027B" w:rsidRDefault="0053027B" w:rsidP="0053027B">
      <w:pPr>
        <w:pStyle w:val="PL"/>
      </w:pPr>
      <w:r>
        <w:rPr>
          <w:lang w:val="en-US" w:eastAsia="es-ES"/>
        </w:rPr>
        <w:t xml:space="preserve">          $ref: 'TS29122_CommonData.yaml#/components/responses/308'</w:t>
      </w:r>
    </w:p>
    <w:p w14:paraId="47CD4235" w14:textId="77777777" w:rsidR="0053027B" w:rsidRPr="0018365C" w:rsidRDefault="0053027B" w:rsidP="0053027B">
      <w:pPr>
        <w:pStyle w:val="PL"/>
      </w:pPr>
      <w:r w:rsidRPr="0018365C">
        <w:t xml:space="preserve">        '400':</w:t>
      </w:r>
    </w:p>
    <w:p w14:paraId="2871D042"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14F481F" w14:textId="77777777" w:rsidR="0053027B" w:rsidRPr="0018365C" w:rsidRDefault="0053027B" w:rsidP="0053027B">
      <w:pPr>
        <w:pStyle w:val="PL"/>
      </w:pPr>
      <w:r w:rsidRPr="0018365C">
        <w:t xml:space="preserve">        '401':</w:t>
      </w:r>
    </w:p>
    <w:p w14:paraId="498EA66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00938349" w14:textId="77777777" w:rsidR="0053027B" w:rsidRPr="0018365C" w:rsidRDefault="0053027B" w:rsidP="0053027B">
      <w:pPr>
        <w:pStyle w:val="PL"/>
      </w:pPr>
      <w:r w:rsidRPr="0018365C">
        <w:t xml:space="preserve">        '403':</w:t>
      </w:r>
    </w:p>
    <w:p w14:paraId="3620394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0D41FD4A" w14:textId="77777777" w:rsidR="0053027B" w:rsidRPr="0018365C" w:rsidRDefault="0053027B" w:rsidP="0053027B">
      <w:pPr>
        <w:pStyle w:val="PL"/>
      </w:pPr>
      <w:r w:rsidRPr="0018365C">
        <w:t xml:space="preserve">        '404':</w:t>
      </w:r>
    </w:p>
    <w:p w14:paraId="379EAA1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5CEF3221" w14:textId="77777777" w:rsidR="0053027B" w:rsidRPr="0018365C" w:rsidRDefault="0053027B" w:rsidP="0053027B">
      <w:pPr>
        <w:pStyle w:val="PL"/>
      </w:pPr>
      <w:r w:rsidRPr="0018365C">
        <w:t xml:space="preserve">        '411':</w:t>
      </w:r>
    </w:p>
    <w:p w14:paraId="5F6301AA"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7443C340" w14:textId="77777777" w:rsidR="0053027B" w:rsidRPr="0018365C" w:rsidRDefault="0053027B" w:rsidP="0053027B">
      <w:pPr>
        <w:pStyle w:val="PL"/>
      </w:pPr>
      <w:r w:rsidRPr="0018365C">
        <w:t xml:space="preserve">        '413':</w:t>
      </w:r>
    </w:p>
    <w:p w14:paraId="66A66F0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19FF28DB" w14:textId="77777777" w:rsidR="0053027B" w:rsidRPr="0018365C" w:rsidRDefault="0053027B" w:rsidP="0053027B">
      <w:pPr>
        <w:pStyle w:val="PL"/>
      </w:pPr>
      <w:r w:rsidRPr="0018365C">
        <w:t xml:space="preserve">        '415':</w:t>
      </w:r>
    </w:p>
    <w:p w14:paraId="6CCF18F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5FFCEF60" w14:textId="77777777" w:rsidR="0053027B" w:rsidRPr="0018365C" w:rsidRDefault="0053027B" w:rsidP="0053027B">
      <w:pPr>
        <w:pStyle w:val="PL"/>
      </w:pPr>
      <w:r w:rsidRPr="0018365C">
        <w:t xml:space="preserve">        '429':</w:t>
      </w:r>
    </w:p>
    <w:p w14:paraId="057832A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6F3B34E2" w14:textId="77777777" w:rsidR="0053027B" w:rsidRPr="0018365C" w:rsidRDefault="0053027B" w:rsidP="0053027B">
      <w:pPr>
        <w:pStyle w:val="PL"/>
      </w:pPr>
      <w:r w:rsidRPr="0018365C">
        <w:t xml:space="preserve">        '500':</w:t>
      </w:r>
    </w:p>
    <w:p w14:paraId="4D68BF9B"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468B80BD" w14:textId="77777777" w:rsidR="0053027B" w:rsidRPr="0018365C" w:rsidRDefault="0053027B" w:rsidP="0053027B">
      <w:pPr>
        <w:pStyle w:val="PL"/>
      </w:pPr>
      <w:r w:rsidRPr="0018365C">
        <w:t xml:space="preserve">        '503':</w:t>
      </w:r>
    </w:p>
    <w:p w14:paraId="70D6ADEC"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76DB19B6" w14:textId="77777777" w:rsidR="0053027B" w:rsidRPr="0018365C" w:rsidRDefault="0053027B" w:rsidP="0053027B">
      <w:pPr>
        <w:pStyle w:val="PL"/>
      </w:pPr>
      <w:r w:rsidRPr="0018365C">
        <w:t xml:space="preserve">        default:</w:t>
      </w:r>
    </w:p>
    <w:p w14:paraId="4E76595F"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2D4F6DE6" w14:textId="77777777" w:rsidR="0053027B" w:rsidRPr="0018365C" w:rsidRDefault="0053027B" w:rsidP="0053027B">
      <w:pPr>
        <w:pStyle w:val="PL"/>
      </w:pPr>
    </w:p>
    <w:p w14:paraId="5B37E8F8" w14:textId="77777777" w:rsidR="0053027B" w:rsidRPr="0018365C" w:rsidRDefault="0053027B" w:rsidP="0053027B">
      <w:pPr>
        <w:pStyle w:val="PL"/>
      </w:pPr>
      <w:r w:rsidRPr="0018365C">
        <w:t>components:</w:t>
      </w:r>
    </w:p>
    <w:p w14:paraId="0AF158D3" w14:textId="77777777" w:rsidR="0053027B" w:rsidRPr="0018365C" w:rsidRDefault="0053027B" w:rsidP="0053027B">
      <w:pPr>
        <w:pStyle w:val="PL"/>
      </w:pPr>
    </w:p>
    <w:p w14:paraId="67E94B40" w14:textId="77777777" w:rsidR="0053027B" w:rsidRPr="0018365C" w:rsidRDefault="0053027B" w:rsidP="0053027B">
      <w:pPr>
        <w:pStyle w:val="PL"/>
      </w:pPr>
      <w:r w:rsidRPr="0018365C">
        <w:t xml:space="preserve">  securitySchemes:</w:t>
      </w:r>
    </w:p>
    <w:p w14:paraId="7BF8C3B8" w14:textId="77777777" w:rsidR="0053027B" w:rsidRPr="0018365C" w:rsidRDefault="0053027B" w:rsidP="0053027B">
      <w:pPr>
        <w:pStyle w:val="PL"/>
      </w:pPr>
      <w:r w:rsidRPr="0018365C">
        <w:t xml:space="preserve">    oAuth2ClientCredentials:</w:t>
      </w:r>
    </w:p>
    <w:p w14:paraId="11795226" w14:textId="77777777" w:rsidR="0053027B" w:rsidRPr="0018365C" w:rsidRDefault="0053027B" w:rsidP="0053027B">
      <w:pPr>
        <w:pStyle w:val="PL"/>
      </w:pPr>
      <w:r w:rsidRPr="0018365C">
        <w:t xml:space="preserve">      type: oauth2</w:t>
      </w:r>
    </w:p>
    <w:p w14:paraId="76512948" w14:textId="77777777" w:rsidR="0053027B" w:rsidRPr="0018365C" w:rsidRDefault="0053027B" w:rsidP="0053027B">
      <w:pPr>
        <w:pStyle w:val="PL"/>
      </w:pPr>
      <w:r w:rsidRPr="0018365C">
        <w:t xml:space="preserve">      flows:</w:t>
      </w:r>
    </w:p>
    <w:p w14:paraId="22A9B92D" w14:textId="77777777" w:rsidR="0053027B" w:rsidRPr="0018365C" w:rsidRDefault="0053027B" w:rsidP="0053027B">
      <w:pPr>
        <w:pStyle w:val="PL"/>
      </w:pPr>
      <w:r w:rsidRPr="0018365C">
        <w:t xml:space="preserve">        clientCredentials:</w:t>
      </w:r>
    </w:p>
    <w:p w14:paraId="6431BD4D" w14:textId="77777777" w:rsidR="0053027B" w:rsidRPr="0018365C" w:rsidRDefault="0053027B" w:rsidP="0053027B">
      <w:pPr>
        <w:pStyle w:val="PL"/>
      </w:pPr>
      <w:r w:rsidRPr="0018365C">
        <w:t xml:space="preserve">          </w:t>
      </w:r>
      <w:r>
        <w:rPr>
          <w:lang w:val="en-US"/>
        </w:rPr>
        <w:t>tokenUrl: '{tokenUrl}'</w:t>
      </w:r>
    </w:p>
    <w:p w14:paraId="63381786" w14:textId="77777777" w:rsidR="0053027B" w:rsidRPr="0018365C" w:rsidRDefault="0053027B" w:rsidP="0053027B">
      <w:pPr>
        <w:pStyle w:val="PL"/>
      </w:pPr>
      <w:r w:rsidRPr="0018365C">
        <w:t xml:space="preserve">          </w:t>
      </w:r>
      <w:r>
        <w:rPr>
          <w:lang w:val="en-US"/>
        </w:rPr>
        <w:t>scopes: {}</w:t>
      </w:r>
    </w:p>
    <w:p w14:paraId="79EB66BD" w14:textId="77777777" w:rsidR="0053027B" w:rsidRPr="0018365C" w:rsidRDefault="0053027B" w:rsidP="0053027B">
      <w:pPr>
        <w:pStyle w:val="PL"/>
      </w:pPr>
    </w:p>
    <w:p w14:paraId="56D1528D" w14:textId="77777777" w:rsidR="0053027B" w:rsidRPr="0018365C" w:rsidRDefault="0053027B" w:rsidP="0053027B">
      <w:pPr>
        <w:pStyle w:val="PL"/>
      </w:pPr>
      <w:r w:rsidRPr="0018365C">
        <w:t xml:space="preserve">  schemas:</w:t>
      </w:r>
    </w:p>
    <w:p w14:paraId="3758C8A9" w14:textId="77777777" w:rsidR="0053027B" w:rsidRPr="0018365C" w:rsidRDefault="0053027B" w:rsidP="0053027B">
      <w:pPr>
        <w:pStyle w:val="PL"/>
      </w:pPr>
    </w:p>
    <w:p w14:paraId="6416C246" w14:textId="77777777" w:rsidR="0053027B" w:rsidRPr="0018365C" w:rsidRDefault="0053027B" w:rsidP="0053027B">
      <w:pPr>
        <w:pStyle w:val="PL"/>
      </w:pPr>
      <w:r w:rsidRPr="0018365C">
        <w:t># Structured data types</w:t>
      </w:r>
    </w:p>
    <w:p w14:paraId="5827F130" w14:textId="77777777" w:rsidR="0053027B" w:rsidRDefault="0053027B" w:rsidP="0053027B">
      <w:pPr>
        <w:pStyle w:val="PL"/>
      </w:pPr>
    </w:p>
    <w:p w14:paraId="0F5C9EA6" w14:textId="77777777" w:rsidR="0053027B" w:rsidRPr="0018365C" w:rsidRDefault="0053027B" w:rsidP="0053027B">
      <w:pPr>
        <w:pStyle w:val="PL"/>
      </w:pPr>
      <w:r w:rsidRPr="0018365C">
        <w:t xml:space="preserve">    </w:t>
      </w:r>
      <w:r>
        <w:t>TlModelSelectAssistReq</w:t>
      </w:r>
      <w:r w:rsidRPr="0018365C">
        <w:t>:</w:t>
      </w:r>
    </w:p>
    <w:p w14:paraId="6F3F0278"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5F4EB053" w14:textId="77777777" w:rsidR="0053027B" w:rsidRPr="0018365C" w:rsidRDefault="0053027B" w:rsidP="0053027B">
      <w:pPr>
        <w:pStyle w:val="PL"/>
      </w:pPr>
      <w:r w:rsidRPr="0018365C">
        <w:t xml:space="preserve">      type: object</w:t>
      </w:r>
    </w:p>
    <w:p w14:paraId="68CF4E5F" w14:textId="77777777" w:rsidR="0053027B" w:rsidRPr="0018365C" w:rsidRDefault="0053027B" w:rsidP="0053027B">
      <w:pPr>
        <w:pStyle w:val="PL"/>
      </w:pPr>
      <w:r w:rsidRPr="0018365C">
        <w:t xml:space="preserve">      required:</w:t>
      </w:r>
    </w:p>
    <w:p w14:paraId="73FE73C4" w14:textId="77777777" w:rsidR="0053027B" w:rsidRDefault="0053027B" w:rsidP="0053027B">
      <w:pPr>
        <w:pStyle w:val="PL"/>
        <w:rPr>
          <w:lang w:eastAsia="fr-FR"/>
        </w:rPr>
      </w:pPr>
      <w:r w:rsidRPr="0018365C">
        <w:t xml:space="preserve">      - </w:t>
      </w:r>
      <w:r>
        <w:rPr>
          <w:lang w:eastAsia="fr-FR"/>
        </w:rPr>
        <w:t>serverId</w:t>
      </w:r>
    </w:p>
    <w:p w14:paraId="03AC1D91" w14:textId="77777777" w:rsidR="0053027B" w:rsidRDefault="0053027B" w:rsidP="0053027B">
      <w:pPr>
        <w:pStyle w:val="PL"/>
        <w:rPr>
          <w:lang w:eastAsia="fr-FR"/>
        </w:rPr>
      </w:pPr>
      <w:r>
        <w:t xml:space="preserve">      - </w:t>
      </w:r>
      <w:r>
        <w:rPr>
          <w:lang w:eastAsia="fr-FR"/>
        </w:rPr>
        <w:t>valSrvId</w:t>
      </w:r>
    </w:p>
    <w:p w14:paraId="7CF704C9" w14:textId="77777777" w:rsidR="0053027B" w:rsidRDefault="0053027B" w:rsidP="0053027B">
      <w:pPr>
        <w:pStyle w:val="PL"/>
        <w:rPr>
          <w:lang w:eastAsia="fr-FR"/>
        </w:rPr>
      </w:pPr>
      <w:r>
        <w:t xml:space="preserve">      - </w:t>
      </w:r>
      <w:r>
        <w:rPr>
          <w:lang w:eastAsia="fr-FR"/>
        </w:rPr>
        <w:t>tlCriteria</w:t>
      </w:r>
    </w:p>
    <w:p w14:paraId="2B7F8D4E" w14:textId="77777777" w:rsidR="0053027B" w:rsidRPr="0018365C" w:rsidRDefault="0053027B" w:rsidP="0053027B">
      <w:pPr>
        <w:pStyle w:val="PL"/>
      </w:pPr>
      <w:r w:rsidRPr="0018365C">
        <w:lastRenderedPageBreak/>
        <w:t xml:space="preserve">      properties:</w:t>
      </w:r>
    </w:p>
    <w:p w14:paraId="575CAD98" w14:textId="77777777" w:rsidR="0053027B" w:rsidRPr="0018365C" w:rsidRDefault="0053027B" w:rsidP="0053027B">
      <w:pPr>
        <w:pStyle w:val="PL"/>
      </w:pPr>
      <w:r w:rsidRPr="0018365C">
        <w:t xml:space="preserve">        </w:t>
      </w:r>
      <w:r>
        <w:rPr>
          <w:lang w:eastAsia="fr-FR"/>
        </w:rPr>
        <w:t>serverId</w:t>
      </w:r>
      <w:r w:rsidRPr="0018365C">
        <w:t>:</w:t>
      </w:r>
    </w:p>
    <w:p w14:paraId="197C8C45" w14:textId="77777777" w:rsidR="0053027B" w:rsidRPr="0018365C" w:rsidRDefault="0053027B" w:rsidP="0053027B">
      <w:pPr>
        <w:pStyle w:val="PL"/>
      </w:pPr>
      <w:r w:rsidRPr="0018365C">
        <w:t xml:space="preserve">          description: </w:t>
      </w:r>
      <w:r>
        <w:t>Represents</w:t>
      </w:r>
      <w:r w:rsidRPr="0018365C">
        <w:t xml:space="preserve"> </w:t>
      </w:r>
      <w:r>
        <w:t>the AIMLE server identity</w:t>
      </w:r>
      <w:r w:rsidRPr="0018365C">
        <w:t>.</w:t>
      </w:r>
    </w:p>
    <w:p w14:paraId="5A1DE3B2" w14:textId="77777777" w:rsidR="0053027B" w:rsidRPr="0018365C" w:rsidRDefault="0053027B" w:rsidP="0053027B">
      <w:pPr>
        <w:pStyle w:val="PL"/>
      </w:pPr>
      <w:r w:rsidRPr="0018365C">
        <w:t xml:space="preserve">          type: </w:t>
      </w:r>
      <w:r>
        <w:t>string</w:t>
      </w:r>
    </w:p>
    <w:p w14:paraId="47B4F915" w14:textId="77777777" w:rsidR="0053027B" w:rsidRPr="0018365C" w:rsidRDefault="0053027B" w:rsidP="0053027B">
      <w:pPr>
        <w:pStyle w:val="PL"/>
      </w:pPr>
      <w:r w:rsidRPr="0018365C">
        <w:t xml:space="preserve">        </w:t>
      </w:r>
      <w:r>
        <w:rPr>
          <w:lang w:eastAsia="fr-FR"/>
        </w:rPr>
        <w:t>valSrvId</w:t>
      </w:r>
      <w:r w:rsidRPr="0018365C">
        <w:t>:</w:t>
      </w:r>
    </w:p>
    <w:p w14:paraId="04C4772B" w14:textId="77777777" w:rsidR="0053027B" w:rsidRPr="0018365C" w:rsidRDefault="0053027B" w:rsidP="0053027B">
      <w:pPr>
        <w:pStyle w:val="PL"/>
      </w:pPr>
      <w:r w:rsidRPr="0018365C">
        <w:t xml:space="preserve">          description: </w:t>
      </w:r>
      <w:r>
        <w:t>Represents</w:t>
      </w:r>
      <w:r w:rsidRPr="0018365C">
        <w:t xml:space="preserve"> </w:t>
      </w:r>
      <w:r>
        <w:rPr>
          <w:lang w:eastAsia="fr-FR"/>
        </w:rPr>
        <w:t xml:space="preserve">the VAL service </w:t>
      </w:r>
      <w:r>
        <w:rPr>
          <w:lang w:eastAsia="zh-CN"/>
        </w:rPr>
        <w:t xml:space="preserve">for </w:t>
      </w:r>
      <w:r>
        <w:rPr>
          <w:lang w:eastAsia="fr-FR"/>
        </w:rPr>
        <w:t>the TL enablement service.</w:t>
      </w:r>
    </w:p>
    <w:p w14:paraId="001C6C9D" w14:textId="77777777" w:rsidR="0053027B" w:rsidRPr="0018365C" w:rsidRDefault="0053027B" w:rsidP="0053027B">
      <w:pPr>
        <w:pStyle w:val="PL"/>
      </w:pPr>
      <w:r w:rsidRPr="0018365C">
        <w:t xml:space="preserve">          type: </w:t>
      </w:r>
      <w:r>
        <w:t>string</w:t>
      </w:r>
    </w:p>
    <w:p w14:paraId="5D7F7B28" w14:textId="77777777" w:rsidR="0053027B" w:rsidRPr="0018365C" w:rsidRDefault="0053027B" w:rsidP="0053027B">
      <w:pPr>
        <w:pStyle w:val="PL"/>
      </w:pPr>
      <w:r w:rsidRPr="0018365C">
        <w:t xml:space="preserve">        </w:t>
      </w:r>
      <w:r>
        <w:rPr>
          <w:lang w:eastAsia="fr-FR"/>
        </w:rPr>
        <w:t>tlCriteria</w:t>
      </w:r>
      <w:r w:rsidRPr="0018365C">
        <w:t>:</w:t>
      </w:r>
    </w:p>
    <w:p w14:paraId="7EA4893E" w14:textId="2A9C9C7C" w:rsidR="0053027B" w:rsidRPr="0018365C" w:rsidDel="006F4158" w:rsidRDefault="0053027B" w:rsidP="0053027B">
      <w:pPr>
        <w:pStyle w:val="PL"/>
        <w:rPr>
          <w:del w:id="6385" w:author="C1-257314" w:date="2025-11-21T10:52:00Z" w16du:dateUtc="2025-11-21T18:52:00Z"/>
        </w:rPr>
      </w:pPr>
      <w:del w:id="6386" w:author="C1-257314" w:date="2025-11-21T10:52:00Z" w16du:dateUtc="2025-11-21T18:52:00Z">
        <w:r w:rsidRPr="0018365C" w:rsidDel="006F4158">
          <w:delText xml:space="preserve">          description: </w:delText>
        </w:r>
        <w:r w:rsidDel="006F4158">
          <w:delText>Represents</w:delText>
        </w:r>
        <w:r w:rsidRPr="0018365C" w:rsidDel="006F4158">
          <w:delText xml:space="preserve"> </w:delText>
        </w:r>
        <w:r w:rsidDel="006F4158">
          <w:rPr>
            <w:lang w:eastAsia="fr-FR"/>
          </w:rPr>
          <w:delText>the criteria for the TL enablement service.</w:delText>
        </w:r>
      </w:del>
    </w:p>
    <w:p w14:paraId="09320457" w14:textId="77777777" w:rsidR="0053027B" w:rsidRPr="0018365C" w:rsidRDefault="0053027B" w:rsidP="0053027B">
      <w:pPr>
        <w:pStyle w:val="PL"/>
      </w:pPr>
      <w:r w:rsidRPr="0018365C">
        <w:t xml:space="preserve">          $ref: '#/components/schemas/</w:t>
      </w:r>
      <w:r>
        <w:rPr>
          <w:lang w:eastAsia="fr-FR"/>
        </w:rPr>
        <w:t>TlCriteria</w:t>
      </w:r>
      <w:r w:rsidRPr="0018365C">
        <w:t>'</w:t>
      </w:r>
    </w:p>
    <w:p w14:paraId="5EDD37F9" w14:textId="77777777" w:rsidR="0053027B" w:rsidRPr="0018365C" w:rsidRDefault="0053027B" w:rsidP="0053027B">
      <w:pPr>
        <w:pStyle w:val="PL"/>
      </w:pPr>
      <w:r w:rsidRPr="0018365C">
        <w:t xml:space="preserve">        </w:t>
      </w:r>
      <w:r>
        <w:rPr>
          <w:lang w:eastAsia="fr-FR"/>
        </w:rPr>
        <w:t>mlTaskId</w:t>
      </w:r>
      <w:r w:rsidRPr="0018365C">
        <w:t>:</w:t>
      </w:r>
    </w:p>
    <w:p w14:paraId="67B93867" w14:textId="77777777" w:rsidR="0053027B" w:rsidRPr="0018365C" w:rsidRDefault="0053027B" w:rsidP="0053027B">
      <w:pPr>
        <w:pStyle w:val="PL"/>
      </w:pPr>
      <w:r w:rsidRPr="0018365C">
        <w:t xml:space="preserve">          description: </w:t>
      </w:r>
      <w:r>
        <w:rPr>
          <w:lang w:eastAsia="zh-CN"/>
        </w:rPr>
        <w:t xml:space="preserve">Represents the task for </w:t>
      </w:r>
      <w:r>
        <w:rPr>
          <w:lang w:eastAsia="fr-FR"/>
        </w:rPr>
        <w:t>the TL enablement service</w:t>
      </w:r>
      <w:r>
        <w:rPr>
          <w:lang w:eastAsia="zh-CN"/>
        </w:rPr>
        <w:t>.</w:t>
      </w:r>
    </w:p>
    <w:p w14:paraId="47B5A54E" w14:textId="77777777" w:rsidR="0053027B" w:rsidRPr="0018365C" w:rsidRDefault="0053027B" w:rsidP="0053027B">
      <w:pPr>
        <w:pStyle w:val="PL"/>
      </w:pPr>
      <w:r w:rsidRPr="0018365C">
        <w:t xml:space="preserve">          type: </w:t>
      </w:r>
      <w:r>
        <w:t>string</w:t>
      </w:r>
    </w:p>
    <w:p w14:paraId="1E936BAB" w14:textId="77777777" w:rsidR="0053027B" w:rsidRPr="0018365C" w:rsidRDefault="0053027B" w:rsidP="0053027B">
      <w:pPr>
        <w:pStyle w:val="PL"/>
      </w:pPr>
      <w:r w:rsidRPr="0018365C">
        <w:t xml:space="preserve">        </w:t>
      </w:r>
      <w:r>
        <w:rPr>
          <w:lang w:eastAsia="fr-FR"/>
        </w:rPr>
        <w:t>adaeAnalyticsId</w:t>
      </w:r>
      <w:r w:rsidRPr="0018365C">
        <w:t>:</w:t>
      </w:r>
    </w:p>
    <w:p w14:paraId="189639CB" w14:textId="77777777" w:rsidR="0053027B" w:rsidRPr="0018365C" w:rsidRDefault="0053027B" w:rsidP="0053027B">
      <w:pPr>
        <w:pStyle w:val="PL"/>
      </w:pPr>
      <w:r w:rsidRPr="0018365C">
        <w:t xml:space="preserve">          description: </w:t>
      </w:r>
      <w:r>
        <w:rPr>
          <w:lang w:eastAsia="zh-CN"/>
        </w:rPr>
        <w:t xml:space="preserve">Represents the </w:t>
      </w:r>
      <w:r>
        <w:rPr>
          <w:rFonts w:cs="Arial"/>
          <w:szCs w:val="18"/>
          <w:lang w:eastAsia="fr-FR"/>
        </w:rPr>
        <w:t>ADAE analytics</w:t>
      </w:r>
      <w:r>
        <w:rPr>
          <w:lang w:eastAsia="zh-CN"/>
        </w:rPr>
        <w:t xml:space="preserve"> for </w:t>
      </w:r>
      <w:r>
        <w:rPr>
          <w:lang w:eastAsia="fr-FR"/>
        </w:rPr>
        <w:t>the TL enablement service</w:t>
      </w:r>
      <w:r>
        <w:rPr>
          <w:lang w:eastAsia="zh-CN"/>
        </w:rPr>
        <w:t>.</w:t>
      </w:r>
    </w:p>
    <w:p w14:paraId="5633DCD6" w14:textId="77777777" w:rsidR="0053027B" w:rsidRPr="0018365C" w:rsidRDefault="0053027B" w:rsidP="0053027B">
      <w:pPr>
        <w:pStyle w:val="PL"/>
      </w:pPr>
      <w:r w:rsidRPr="0018365C">
        <w:t xml:space="preserve">          type: </w:t>
      </w:r>
      <w:r>
        <w:t>string</w:t>
      </w:r>
    </w:p>
    <w:p w14:paraId="1EABF182" w14:textId="77777777" w:rsidR="0053027B" w:rsidRPr="0018365C" w:rsidRDefault="0053027B" w:rsidP="0053027B">
      <w:pPr>
        <w:pStyle w:val="PL"/>
      </w:pPr>
      <w:r w:rsidRPr="0018365C">
        <w:t xml:space="preserve">        </w:t>
      </w:r>
      <w:r>
        <w:rPr>
          <w:lang w:eastAsia="fr-FR"/>
        </w:rPr>
        <w:t>mlModelProfile</w:t>
      </w:r>
      <w:r w:rsidRPr="0018365C">
        <w:t>:</w:t>
      </w:r>
    </w:p>
    <w:p w14:paraId="455CD40E" w14:textId="5C7623E8" w:rsidR="0053027B" w:rsidRPr="0018365C" w:rsidDel="006F4158" w:rsidRDefault="0053027B" w:rsidP="0053027B">
      <w:pPr>
        <w:pStyle w:val="PL"/>
        <w:rPr>
          <w:del w:id="6387" w:author="C1-257314" w:date="2025-11-21T10:52:00Z" w16du:dateUtc="2025-11-21T18:52:00Z"/>
        </w:rPr>
      </w:pPr>
      <w:del w:id="6388" w:author="C1-257314" w:date="2025-11-21T10:52:00Z" w16du:dateUtc="2025-11-21T18:52:00Z">
        <w:r w:rsidRPr="0018365C" w:rsidDel="006F4158">
          <w:delText xml:space="preserve">          description: </w:delText>
        </w:r>
        <w:r w:rsidDel="006F4158">
          <w:rPr>
            <w:lang w:eastAsia="zh-CN"/>
          </w:rPr>
          <w:delText xml:space="preserve">Represents the </w:delText>
        </w:r>
        <w:r w:rsidDel="006F4158">
          <w:rPr>
            <w:rFonts w:cs="Arial"/>
            <w:szCs w:val="18"/>
            <w:lang w:eastAsia="fr-FR"/>
          </w:rPr>
          <w:delText>ML model profile</w:delText>
        </w:r>
        <w:r w:rsidDel="006F4158">
          <w:rPr>
            <w:lang w:eastAsia="zh-CN"/>
          </w:rPr>
          <w:delText xml:space="preserve"> for </w:delText>
        </w:r>
        <w:r w:rsidDel="006F4158">
          <w:rPr>
            <w:lang w:eastAsia="fr-FR"/>
          </w:rPr>
          <w:delText>the TL enablement service</w:delText>
        </w:r>
        <w:r w:rsidDel="006F4158">
          <w:rPr>
            <w:lang w:eastAsia="zh-CN"/>
          </w:rPr>
          <w:delText>.</w:delText>
        </w:r>
      </w:del>
    </w:p>
    <w:p w14:paraId="153FF009" w14:textId="494CD713"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t>MlModelProfile</w:t>
      </w:r>
      <w:r w:rsidRPr="0018365C">
        <w:t>'</w:t>
      </w:r>
    </w:p>
    <w:p w14:paraId="50E83FAB" w14:textId="77777777" w:rsidR="0053027B" w:rsidRPr="0018365C" w:rsidRDefault="0053027B" w:rsidP="0053027B">
      <w:pPr>
        <w:pStyle w:val="PL"/>
      </w:pPr>
      <w:r w:rsidRPr="0018365C">
        <w:t xml:space="preserve">        </w:t>
      </w:r>
      <w:r>
        <w:rPr>
          <w:lang w:eastAsia="fr-FR"/>
        </w:rPr>
        <w:t>mlModelReq</w:t>
      </w:r>
      <w:r w:rsidRPr="0018365C">
        <w:t>:</w:t>
      </w:r>
    </w:p>
    <w:p w14:paraId="78DF5803" w14:textId="77777777" w:rsidR="0053027B" w:rsidRPr="0018365C" w:rsidRDefault="0053027B" w:rsidP="0053027B">
      <w:pPr>
        <w:pStyle w:val="PL"/>
      </w:pPr>
      <w:r w:rsidRPr="0018365C">
        <w:t xml:space="preserve">          description: </w:t>
      </w:r>
      <w:r>
        <w:rPr>
          <w:lang w:eastAsia="zh-CN"/>
        </w:rPr>
        <w:t xml:space="preserve">Represents the </w:t>
      </w:r>
      <w:r>
        <w:rPr>
          <w:lang w:eastAsia="fr-FR"/>
        </w:rPr>
        <w:t xml:space="preserve">requirements for the ML model </w:t>
      </w:r>
      <w:r>
        <w:rPr>
          <w:lang w:eastAsia="zh-CN"/>
        </w:rPr>
        <w:t xml:space="preserve">for </w:t>
      </w:r>
      <w:r>
        <w:rPr>
          <w:lang w:eastAsia="fr-FR"/>
        </w:rPr>
        <w:t>the TL enablement service</w:t>
      </w:r>
      <w:r>
        <w:rPr>
          <w:lang w:eastAsia="zh-CN"/>
        </w:rPr>
        <w:t>.</w:t>
      </w:r>
    </w:p>
    <w:p w14:paraId="2B406393" w14:textId="77777777" w:rsidR="0053027B" w:rsidRPr="0018365C" w:rsidRDefault="0053027B" w:rsidP="0053027B">
      <w:pPr>
        <w:pStyle w:val="PL"/>
      </w:pPr>
      <w:r w:rsidRPr="0018365C">
        <w:t xml:space="preserve">          type: </w:t>
      </w:r>
      <w:r>
        <w:t>array</w:t>
      </w:r>
    </w:p>
    <w:p w14:paraId="6038DB3D" w14:textId="77777777" w:rsidR="0053027B" w:rsidRPr="0018365C" w:rsidRDefault="0053027B" w:rsidP="0053027B">
      <w:pPr>
        <w:pStyle w:val="PL"/>
      </w:pPr>
      <w:r w:rsidRPr="0018365C">
        <w:t xml:space="preserve">          items:</w:t>
      </w:r>
    </w:p>
    <w:p w14:paraId="003F8F07" w14:textId="77777777" w:rsidR="0053027B" w:rsidRPr="0018365C" w:rsidRDefault="0053027B" w:rsidP="0053027B">
      <w:pPr>
        <w:pStyle w:val="PL"/>
      </w:pPr>
      <w:r w:rsidRPr="0018365C">
        <w:t xml:space="preserve">          </w:t>
      </w:r>
      <w:r>
        <w:t xml:space="preserve">  </w:t>
      </w:r>
      <w:r w:rsidRPr="0018365C">
        <w:t xml:space="preserve">type: </w:t>
      </w:r>
      <w:r>
        <w:t>string</w:t>
      </w:r>
    </w:p>
    <w:p w14:paraId="215EA72F" w14:textId="77777777" w:rsidR="0053027B" w:rsidRPr="0018365C" w:rsidRDefault="0053027B" w:rsidP="0053027B">
      <w:pPr>
        <w:pStyle w:val="PL"/>
      </w:pPr>
      <w:r w:rsidRPr="0018365C">
        <w:t xml:space="preserve">          minItems: </w:t>
      </w:r>
      <w:r>
        <w:t>0</w:t>
      </w:r>
    </w:p>
    <w:p w14:paraId="47406CEC" w14:textId="77777777" w:rsidR="0053027B" w:rsidRPr="0018365C" w:rsidRDefault="0053027B" w:rsidP="0053027B">
      <w:pPr>
        <w:pStyle w:val="PL"/>
      </w:pPr>
      <w:r w:rsidRPr="0018365C">
        <w:t xml:space="preserve">        </w:t>
      </w:r>
      <w:r>
        <w:rPr>
          <w:lang w:eastAsia="fr-FR"/>
        </w:rPr>
        <w:t>valUeIds</w:t>
      </w:r>
      <w:r w:rsidRPr="0018365C">
        <w:t>:</w:t>
      </w:r>
    </w:p>
    <w:p w14:paraId="0D9F8077" w14:textId="39D537F5" w:rsidR="0053027B" w:rsidRPr="0018365C" w:rsidRDefault="0053027B" w:rsidP="0053027B">
      <w:pPr>
        <w:pStyle w:val="PL"/>
      </w:pPr>
      <w:r w:rsidRPr="0018365C">
        <w:t xml:space="preserve">          </w:t>
      </w:r>
      <w:r w:rsidRPr="000D0880">
        <w:t xml:space="preserve">description: </w:t>
      </w:r>
      <w:r w:rsidRPr="000D0880">
        <w:rPr>
          <w:lang w:eastAsia="zh-CN"/>
        </w:rPr>
        <w:t xml:space="preserve">Represents </w:t>
      </w:r>
      <w:r w:rsidRPr="000D0880">
        <w:rPr>
          <w:lang w:eastAsia="fr-FR"/>
        </w:rPr>
        <w:t>VAL UEs associated with the ML task</w:t>
      </w:r>
      <w:r w:rsidRPr="000D0880">
        <w:rPr>
          <w:lang w:eastAsia="zh-CN"/>
        </w:rPr>
        <w:t xml:space="preserve"> for </w:t>
      </w:r>
      <w:r w:rsidRPr="000D0880">
        <w:rPr>
          <w:lang w:eastAsia="fr-FR"/>
        </w:rPr>
        <w:t>the TL enablement service</w:t>
      </w:r>
      <w:r w:rsidRPr="000D0880">
        <w:rPr>
          <w:lang w:eastAsia="zh-CN"/>
        </w:rPr>
        <w:t>.</w:t>
      </w:r>
    </w:p>
    <w:p w14:paraId="3B1009D5" w14:textId="77777777" w:rsidR="0053027B" w:rsidRPr="0018365C" w:rsidRDefault="0053027B" w:rsidP="0053027B">
      <w:pPr>
        <w:pStyle w:val="PL"/>
      </w:pPr>
      <w:r w:rsidRPr="0018365C">
        <w:t xml:space="preserve">          type: </w:t>
      </w:r>
      <w:r>
        <w:t>array</w:t>
      </w:r>
    </w:p>
    <w:p w14:paraId="7155F77C" w14:textId="77777777" w:rsidR="0053027B" w:rsidRPr="0018365C" w:rsidRDefault="0053027B" w:rsidP="0053027B">
      <w:pPr>
        <w:pStyle w:val="PL"/>
      </w:pPr>
      <w:r w:rsidRPr="0018365C">
        <w:t xml:space="preserve">          items:</w:t>
      </w:r>
    </w:p>
    <w:p w14:paraId="0A04385A" w14:textId="77777777" w:rsidR="0053027B" w:rsidRPr="0018365C" w:rsidRDefault="0053027B" w:rsidP="0053027B">
      <w:pPr>
        <w:pStyle w:val="PL"/>
      </w:pPr>
      <w:r w:rsidRPr="0018365C">
        <w:t xml:space="preserve">         </w:t>
      </w:r>
      <w:r>
        <w:t xml:space="preserve">  </w:t>
      </w:r>
      <w:r w:rsidRPr="0018365C">
        <w:t xml:space="preserve"> $ref: '</w:t>
      </w:r>
      <w:r w:rsidRPr="00AC1ABF">
        <w:rPr>
          <w:lang w:val="en-US"/>
        </w:rPr>
        <w:t>TS29549_SS_UserProfileRetrieval.yaml</w:t>
      </w:r>
      <w:r w:rsidRPr="0018365C">
        <w:t>#/components/schemas/</w:t>
      </w:r>
      <w:r>
        <w:rPr>
          <w:lang w:eastAsia="fr-FR"/>
        </w:rPr>
        <w:t>ValTargetUe</w:t>
      </w:r>
      <w:r w:rsidRPr="0018365C">
        <w:t>'</w:t>
      </w:r>
    </w:p>
    <w:p w14:paraId="5EF2822D" w14:textId="77777777" w:rsidR="0053027B" w:rsidRPr="0018365C" w:rsidRDefault="0053027B" w:rsidP="0053027B">
      <w:pPr>
        <w:pStyle w:val="PL"/>
      </w:pPr>
      <w:r w:rsidRPr="0018365C">
        <w:t xml:space="preserve">          minItems: </w:t>
      </w:r>
      <w:r>
        <w:t>0</w:t>
      </w:r>
    </w:p>
    <w:p w14:paraId="1878DC01" w14:textId="77777777" w:rsidR="0053027B" w:rsidRPr="0018365C" w:rsidRDefault="0053027B" w:rsidP="0053027B">
      <w:pPr>
        <w:pStyle w:val="PL"/>
      </w:pPr>
      <w:r w:rsidRPr="0018365C">
        <w:t xml:space="preserve">        </w:t>
      </w:r>
      <w:r>
        <w:rPr>
          <w:lang w:eastAsia="fr-FR"/>
        </w:rPr>
        <w:t>mlModelRateReq</w:t>
      </w:r>
      <w:r w:rsidRPr="0018365C">
        <w:t>:</w:t>
      </w:r>
    </w:p>
    <w:p w14:paraId="6F9CDC2A" w14:textId="77777777" w:rsidR="0053027B" w:rsidRPr="0018365C" w:rsidRDefault="0053027B" w:rsidP="0053027B">
      <w:pPr>
        <w:pStyle w:val="PL"/>
      </w:pPr>
      <w:r w:rsidRPr="0018365C">
        <w:t xml:space="preserve">          description: </w:t>
      </w:r>
      <w:r>
        <w:rPr>
          <w:lang w:eastAsia="zh-CN"/>
        </w:rPr>
        <w:t xml:space="preserve">Represents </w:t>
      </w:r>
      <w:r>
        <w:rPr>
          <w:lang w:eastAsia="fr-FR"/>
        </w:rPr>
        <w:t xml:space="preserve">requirements for rating the ML model </w:t>
      </w:r>
      <w:r>
        <w:rPr>
          <w:lang w:eastAsia="zh-CN"/>
        </w:rPr>
        <w:t xml:space="preserve">for </w:t>
      </w:r>
      <w:r>
        <w:rPr>
          <w:lang w:eastAsia="fr-FR"/>
        </w:rPr>
        <w:t>TL enablement service</w:t>
      </w:r>
      <w:r>
        <w:rPr>
          <w:lang w:eastAsia="zh-CN"/>
        </w:rPr>
        <w:t>.</w:t>
      </w:r>
    </w:p>
    <w:p w14:paraId="6FB7343C" w14:textId="77777777" w:rsidR="0053027B" w:rsidRPr="0018365C" w:rsidRDefault="0053027B" w:rsidP="0053027B">
      <w:pPr>
        <w:pStyle w:val="PL"/>
      </w:pPr>
      <w:r w:rsidRPr="0018365C">
        <w:t xml:space="preserve">          type: </w:t>
      </w:r>
      <w:r>
        <w:t>array</w:t>
      </w:r>
    </w:p>
    <w:p w14:paraId="625BE119" w14:textId="77777777" w:rsidR="0053027B" w:rsidRPr="0018365C" w:rsidRDefault="0053027B" w:rsidP="0053027B">
      <w:pPr>
        <w:pStyle w:val="PL"/>
      </w:pPr>
      <w:r w:rsidRPr="0018365C">
        <w:t xml:space="preserve">          items:</w:t>
      </w:r>
    </w:p>
    <w:p w14:paraId="79D76D4C" w14:textId="77777777" w:rsidR="0053027B" w:rsidRPr="0018365C" w:rsidRDefault="0053027B" w:rsidP="0053027B">
      <w:pPr>
        <w:pStyle w:val="PL"/>
      </w:pPr>
      <w:r w:rsidRPr="0018365C">
        <w:t xml:space="preserve">          </w:t>
      </w:r>
      <w:r>
        <w:t xml:space="preserve">  </w:t>
      </w:r>
      <w:r w:rsidRPr="0018365C">
        <w:t xml:space="preserve">type: </w:t>
      </w:r>
      <w:r>
        <w:t>string</w:t>
      </w:r>
    </w:p>
    <w:p w14:paraId="5888E80E" w14:textId="77777777" w:rsidR="0053027B" w:rsidRDefault="0053027B" w:rsidP="0053027B">
      <w:pPr>
        <w:pStyle w:val="PL"/>
      </w:pPr>
      <w:r w:rsidRPr="0018365C">
        <w:t xml:space="preserve">          minItems: </w:t>
      </w:r>
      <w:r>
        <w:t>0</w:t>
      </w:r>
    </w:p>
    <w:p w14:paraId="173B4D36" w14:textId="77777777" w:rsidR="0053027B" w:rsidRDefault="0053027B" w:rsidP="0053027B">
      <w:pPr>
        <w:pStyle w:val="PL"/>
      </w:pPr>
    </w:p>
    <w:p w14:paraId="590DC836" w14:textId="77777777" w:rsidR="0053027B" w:rsidRPr="0018365C" w:rsidRDefault="0053027B" w:rsidP="0053027B">
      <w:pPr>
        <w:pStyle w:val="PL"/>
      </w:pPr>
      <w:r w:rsidRPr="0018365C">
        <w:t xml:space="preserve">    </w:t>
      </w:r>
      <w:r>
        <w:t>TlModelSelectAssistResp</w:t>
      </w:r>
      <w:r w:rsidRPr="0018365C">
        <w:t>:</w:t>
      </w:r>
    </w:p>
    <w:p w14:paraId="00C6B748" w14:textId="77777777" w:rsidR="0053027B" w:rsidRPr="0018365C" w:rsidRDefault="0053027B" w:rsidP="0053027B">
      <w:pPr>
        <w:pStyle w:val="PL"/>
      </w:pPr>
      <w:r w:rsidRPr="0018365C">
        <w:t xml:space="preserve">      description: </w:t>
      </w:r>
      <w:r>
        <w:rPr>
          <w:rFonts w:cs="Arial"/>
          <w:szCs w:val="18"/>
          <w:lang w:eastAsia="fr-FR"/>
        </w:rPr>
        <w:t xml:space="preserve">Contains the pre-trained ML models </w:t>
      </w:r>
      <w:r>
        <w:rPr>
          <w:lang w:eastAsia="fr-FR"/>
        </w:rPr>
        <w:t>for the TL enablement service</w:t>
      </w:r>
      <w:r>
        <w:t>.</w:t>
      </w:r>
    </w:p>
    <w:p w14:paraId="6271FBB4" w14:textId="77777777" w:rsidR="0053027B" w:rsidRPr="0018365C" w:rsidRDefault="0053027B" w:rsidP="0053027B">
      <w:pPr>
        <w:pStyle w:val="PL"/>
      </w:pPr>
      <w:r w:rsidRPr="0018365C">
        <w:t xml:space="preserve">      type: object</w:t>
      </w:r>
    </w:p>
    <w:p w14:paraId="49D20B39" w14:textId="77777777" w:rsidR="0053027B" w:rsidRPr="0018365C" w:rsidRDefault="0053027B" w:rsidP="0053027B">
      <w:pPr>
        <w:pStyle w:val="PL"/>
      </w:pPr>
      <w:r w:rsidRPr="0018365C">
        <w:t xml:space="preserve">      required:</w:t>
      </w:r>
    </w:p>
    <w:p w14:paraId="1A055F0E" w14:textId="77777777" w:rsidR="0053027B" w:rsidRDefault="0053027B" w:rsidP="0053027B">
      <w:pPr>
        <w:pStyle w:val="PL"/>
        <w:rPr>
          <w:lang w:eastAsia="fr-FR"/>
        </w:rPr>
      </w:pPr>
      <w:r w:rsidRPr="0018365C">
        <w:t xml:space="preserve">      - </w:t>
      </w:r>
      <w:r>
        <w:rPr>
          <w:lang w:eastAsia="fr-FR"/>
        </w:rPr>
        <w:t>mlModelList</w:t>
      </w:r>
    </w:p>
    <w:p w14:paraId="5B1C4B4A" w14:textId="77777777" w:rsidR="0053027B" w:rsidRPr="0018365C" w:rsidRDefault="0053027B" w:rsidP="0053027B">
      <w:pPr>
        <w:pStyle w:val="PL"/>
      </w:pPr>
      <w:r w:rsidRPr="0018365C">
        <w:t xml:space="preserve">      properties:</w:t>
      </w:r>
    </w:p>
    <w:p w14:paraId="6781405B" w14:textId="77777777" w:rsidR="0053027B" w:rsidRPr="0018365C" w:rsidRDefault="0053027B" w:rsidP="0053027B">
      <w:pPr>
        <w:pStyle w:val="PL"/>
      </w:pPr>
      <w:r w:rsidRPr="0018365C">
        <w:t xml:space="preserve">        </w:t>
      </w:r>
      <w:r>
        <w:rPr>
          <w:lang w:eastAsia="fr-FR"/>
        </w:rPr>
        <w:t>mlModelList</w:t>
      </w:r>
      <w:r w:rsidRPr="0018365C">
        <w:t>:</w:t>
      </w:r>
    </w:p>
    <w:p w14:paraId="648EC12B" w14:textId="312CCEA5" w:rsidR="0053027B" w:rsidRPr="0018365C" w:rsidRDefault="0053027B" w:rsidP="0053027B">
      <w:pPr>
        <w:pStyle w:val="PL"/>
      </w:pPr>
      <w:r w:rsidRPr="0018365C">
        <w:t xml:space="preserve">          </w:t>
      </w:r>
      <w:r w:rsidRPr="000D0880">
        <w:t xml:space="preserve">description: </w:t>
      </w:r>
      <w:r w:rsidRPr="000D0880">
        <w:rPr>
          <w:lang w:eastAsia="zh-CN"/>
        </w:rPr>
        <w:t xml:space="preserve">Represents </w:t>
      </w:r>
      <w:r w:rsidRPr="000D0880">
        <w:rPr>
          <w:lang w:eastAsia="fr-FR"/>
        </w:rPr>
        <w:t xml:space="preserve">the selected pre-trained ML models </w:t>
      </w:r>
      <w:r w:rsidRPr="000D0880">
        <w:rPr>
          <w:lang w:eastAsia="zh-CN"/>
        </w:rPr>
        <w:t xml:space="preserve">for </w:t>
      </w:r>
      <w:r w:rsidRPr="000D0880">
        <w:rPr>
          <w:lang w:eastAsia="fr-FR"/>
        </w:rPr>
        <w:t>the TL enablement service</w:t>
      </w:r>
      <w:r w:rsidRPr="000D0880">
        <w:rPr>
          <w:lang w:eastAsia="zh-CN"/>
        </w:rPr>
        <w:t>.</w:t>
      </w:r>
    </w:p>
    <w:p w14:paraId="53956DDB" w14:textId="77777777" w:rsidR="0053027B" w:rsidRPr="0018365C" w:rsidRDefault="0053027B" w:rsidP="0053027B">
      <w:pPr>
        <w:pStyle w:val="PL"/>
      </w:pPr>
      <w:r w:rsidRPr="0018365C">
        <w:t xml:space="preserve">          type: </w:t>
      </w:r>
      <w:r>
        <w:t>array</w:t>
      </w:r>
    </w:p>
    <w:p w14:paraId="26A43F3B" w14:textId="77777777" w:rsidR="0053027B" w:rsidRPr="0018365C" w:rsidRDefault="0053027B" w:rsidP="0053027B">
      <w:pPr>
        <w:pStyle w:val="PL"/>
      </w:pPr>
      <w:r w:rsidRPr="0018365C">
        <w:t xml:space="preserve">          items:</w:t>
      </w:r>
    </w:p>
    <w:p w14:paraId="061A77A7"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MlModel</w:t>
      </w:r>
      <w:r w:rsidRPr="0018365C">
        <w:t>'</w:t>
      </w:r>
    </w:p>
    <w:p w14:paraId="406D0481" w14:textId="77777777" w:rsidR="0053027B" w:rsidRPr="0018365C" w:rsidRDefault="0053027B" w:rsidP="0053027B">
      <w:pPr>
        <w:pStyle w:val="PL"/>
      </w:pPr>
      <w:r w:rsidRPr="0018365C">
        <w:t xml:space="preserve">          minItems: </w:t>
      </w:r>
      <w:r>
        <w:t>1</w:t>
      </w:r>
    </w:p>
    <w:p w14:paraId="3152A39A" w14:textId="77777777" w:rsidR="0053027B" w:rsidRDefault="0053027B" w:rsidP="0053027B">
      <w:pPr>
        <w:pStyle w:val="PL"/>
      </w:pPr>
    </w:p>
    <w:p w14:paraId="4A5B2383" w14:textId="77777777" w:rsidR="0053027B" w:rsidRPr="0018365C" w:rsidRDefault="0053027B" w:rsidP="0053027B">
      <w:pPr>
        <w:pStyle w:val="PL"/>
      </w:pPr>
      <w:r w:rsidRPr="0018365C">
        <w:t xml:space="preserve">    </w:t>
      </w:r>
      <w:r>
        <w:t>TlCriteria</w:t>
      </w:r>
      <w:r w:rsidRPr="0018365C">
        <w:t>:</w:t>
      </w:r>
    </w:p>
    <w:p w14:paraId="256E26E4" w14:textId="77777777" w:rsidR="0053027B" w:rsidRPr="0018365C" w:rsidRDefault="0053027B" w:rsidP="0053027B">
      <w:pPr>
        <w:pStyle w:val="PL"/>
      </w:pPr>
      <w:r w:rsidRPr="0018365C">
        <w:t xml:space="preserve">      description: </w:t>
      </w:r>
      <w:r>
        <w:rPr>
          <w:rFonts w:cs="Arial"/>
          <w:szCs w:val="18"/>
          <w:lang w:eastAsia="fr-FR"/>
        </w:rPr>
        <w:t xml:space="preserve">Contains the criteria </w:t>
      </w:r>
      <w:r>
        <w:rPr>
          <w:lang w:eastAsia="fr-FR"/>
        </w:rPr>
        <w:t>for the TL enablement service</w:t>
      </w:r>
      <w:r>
        <w:t>.</w:t>
      </w:r>
    </w:p>
    <w:p w14:paraId="0DD6CB8D" w14:textId="77777777" w:rsidR="0053027B" w:rsidRPr="0018365C" w:rsidRDefault="0053027B" w:rsidP="0053027B">
      <w:pPr>
        <w:pStyle w:val="PL"/>
      </w:pPr>
      <w:r w:rsidRPr="0018365C">
        <w:t xml:space="preserve">      type: object</w:t>
      </w:r>
    </w:p>
    <w:p w14:paraId="044BA815" w14:textId="77777777" w:rsidR="0053027B" w:rsidRPr="0018365C" w:rsidRDefault="0053027B" w:rsidP="0053027B">
      <w:pPr>
        <w:pStyle w:val="PL"/>
      </w:pPr>
      <w:r w:rsidRPr="0018365C">
        <w:t xml:space="preserve">      properties:</w:t>
      </w:r>
    </w:p>
    <w:p w14:paraId="657BE885" w14:textId="77777777" w:rsidR="0053027B" w:rsidRPr="0018365C" w:rsidRDefault="0053027B" w:rsidP="0053027B">
      <w:pPr>
        <w:pStyle w:val="PL"/>
      </w:pPr>
      <w:r w:rsidRPr="0018365C">
        <w:t xml:space="preserve">        </w:t>
      </w:r>
      <w:r>
        <w:rPr>
          <w:lang w:eastAsia="fr-FR"/>
        </w:rPr>
        <w:t>reqFeatures</w:t>
      </w:r>
      <w:r w:rsidRPr="0018365C">
        <w:t>:</w:t>
      </w:r>
    </w:p>
    <w:p w14:paraId="5D942DAD" w14:textId="77777777" w:rsidR="0053027B" w:rsidRPr="0018365C" w:rsidRDefault="0053027B" w:rsidP="0053027B">
      <w:pPr>
        <w:pStyle w:val="PL"/>
      </w:pPr>
      <w:r w:rsidRPr="0018365C">
        <w:t xml:space="preserve">          description: </w:t>
      </w:r>
      <w:r>
        <w:rPr>
          <w:lang w:eastAsia="zh-CN"/>
        </w:rPr>
        <w:t xml:space="preserve">Represents the </w:t>
      </w:r>
      <w:r>
        <w:rPr>
          <w:lang w:eastAsia="fr-FR"/>
        </w:rPr>
        <w:t>required features for a pre-trained model.</w:t>
      </w:r>
    </w:p>
    <w:p w14:paraId="18A92D40" w14:textId="77777777" w:rsidR="0053027B" w:rsidRPr="0018365C" w:rsidRDefault="0053027B" w:rsidP="0053027B">
      <w:pPr>
        <w:pStyle w:val="PL"/>
      </w:pPr>
      <w:r w:rsidRPr="0018365C">
        <w:t xml:space="preserve">          type: </w:t>
      </w:r>
      <w:r>
        <w:t>array</w:t>
      </w:r>
    </w:p>
    <w:p w14:paraId="2D39BD34" w14:textId="77777777" w:rsidR="0053027B" w:rsidRPr="0018365C" w:rsidRDefault="0053027B" w:rsidP="0053027B">
      <w:pPr>
        <w:pStyle w:val="PL"/>
      </w:pPr>
      <w:r w:rsidRPr="0018365C">
        <w:t xml:space="preserve">          items:</w:t>
      </w:r>
    </w:p>
    <w:p w14:paraId="1B1C3C46" w14:textId="77777777" w:rsidR="0053027B" w:rsidRPr="0018365C" w:rsidRDefault="0053027B" w:rsidP="0053027B">
      <w:pPr>
        <w:pStyle w:val="PL"/>
      </w:pPr>
      <w:r w:rsidRPr="0018365C">
        <w:t xml:space="preserve">          </w:t>
      </w:r>
      <w:r>
        <w:t xml:space="preserve">  </w:t>
      </w:r>
      <w:r w:rsidRPr="0018365C">
        <w:t xml:space="preserve">type: </w:t>
      </w:r>
      <w:r>
        <w:t>string</w:t>
      </w:r>
    </w:p>
    <w:p w14:paraId="25410EBE" w14:textId="77777777" w:rsidR="0053027B" w:rsidRDefault="0053027B" w:rsidP="0053027B">
      <w:pPr>
        <w:pStyle w:val="PL"/>
      </w:pPr>
      <w:r w:rsidRPr="0018365C">
        <w:t xml:space="preserve">          minItems: </w:t>
      </w:r>
      <w:r>
        <w:t>0</w:t>
      </w:r>
    </w:p>
    <w:p w14:paraId="4BDF432C" w14:textId="77777777" w:rsidR="0053027B" w:rsidRPr="0018365C" w:rsidRDefault="0053027B" w:rsidP="0053027B">
      <w:pPr>
        <w:pStyle w:val="PL"/>
      </w:pPr>
      <w:r w:rsidRPr="0018365C">
        <w:t xml:space="preserve">        </w:t>
      </w:r>
      <w:r>
        <w:rPr>
          <w:lang w:eastAsia="fr-FR"/>
        </w:rPr>
        <w:t>dataReq</w:t>
      </w:r>
      <w:r w:rsidRPr="0018365C">
        <w:t>:</w:t>
      </w:r>
    </w:p>
    <w:p w14:paraId="4F20D902" w14:textId="77777777" w:rsidR="0053027B" w:rsidRPr="0018365C" w:rsidRDefault="0053027B" w:rsidP="0053027B">
      <w:pPr>
        <w:pStyle w:val="PL"/>
      </w:pPr>
      <w:r w:rsidRPr="0018365C">
        <w:t xml:space="preserve">          description: </w:t>
      </w:r>
      <w:r>
        <w:rPr>
          <w:lang w:eastAsia="zh-CN"/>
        </w:rPr>
        <w:t xml:space="preserve">Represents the </w:t>
      </w:r>
      <w:r>
        <w:rPr>
          <w:lang w:eastAsia="fr-FR"/>
        </w:rPr>
        <w:t>training data requirements.</w:t>
      </w:r>
    </w:p>
    <w:p w14:paraId="3A31FC64" w14:textId="77777777" w:rsidR="0053027B" w:rsidRPr="0018365C" w:rsidRDefault="0053027B" w:rsidP="0053027B">
      <w:pPr>
        <w:pStyle w:val="PL"/>
      </w:pPr>
      <w:r w:rsidRPr="0018365C">
        <w:t xml:space="preserve">          type: </w:t>
      </w:r>
      <w:r>
        <w:t>array</w:t>
      </w:r>
    </w:p>
    <w:p w14:paraId="2AAC59ED" w14:textId="77777777" w:rsidR="0053027B" w:rsidRPr="0018365C" w:rsidRDefault="0053027B" w:rsidP="0053027B">
      <w:pPr>
        <w:pStyle w:val="PL"/>
      </w:pPr>
      <w:r w:rsidRPr="0018365C">
        <w:t xml:space="preserve">          items:</w:t>
      </w:r>
    </w:p>
    <w:p w14:paraId="3102AB85" w14:textId="77777777" w:rsidR="0053027B" w:rsidRPr="0018365C" w:rsidRDefault="0053027B" w:rsidP="0053027B">
      <w:pPr>
        <w:pStyle w:val="PL"/>
      </w:pPr>
      <w:r w:rsidRPr="0018365C">
        <w:t xml:space="preserve">          </w:t>
      </w:r>
      <w:r>
        <w:t xml:space="preserve">  </w:t>
      </w:r>
      <w:r w:rsidRPr="0018365C">
        <w:t xml:space="preserve">type: </w:t>
      </w:r>
      <w:r>
        <w:t>string</w:t>
      </w:r>
    </w:p>
    <w:p w14:paraId="4E7ADFA9" w14:textId="77777777" w:rsidR="0053027B" w:rsidRDefault="0053027B" w:rsidP="0053027B">
      <w:pPr>
        <w:pStyle w:val="PL"/>
      </w:pPr>
      <w:r w:rsidRPr="0018365C">
        <w:t xml:space="preserve">          minItems: </w:t>
      </w:r>
      <w:r>
        <w:t>0</w:t>
      </w:r>
    </w:p>
    <w:p w14:paraId="5AE34822" w14:textId="77777777" w:rsidR="0053027B" w:rsidRPr="0018365C" w:rsidRDefault="0053027B" w:rsidP="0053027B">
      <w:pPr>
        <w:pStyle w:val="PL"/>
      </w:pPr>
      <w:r w:rsidRPr="0018365C">
        <w:t xml:space="preserve">        </w:t>
      </w:r>
      <w:r>
        <w:rPr>
          <w:lang w:eastAsia="fr-FR"/>
        </w:rPr>
        <w:t>tlType</w:t>
      </w:r>
      <w:r w:rsidRPr="0018365C">
        <w:t>:</w:t>
      </w:r>
    </w:p>
    <w:p w14:paraId="5C533636" w14:textId="76F9A2A9" w:rsidR="0053027B" w:rsidRPr="0018365C" w:rsidDel="006F4158" w:rsidRDefault="0053027B" w:rsidP="0053027B">
      <w:pPr>
        <w:pStyle w:val="PL"/>
        <w:rPr>
          <w:del w:id="6389" w:author="C1-257314" w:date="2025-11-21T10:53:00Z" w16du:dateUtc="2025-11-21T18:53:00Z"/>
        </w:rPr>
      </w:pPr>
      <w:del w:id="6390"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type of transfer learning.</w:delText>
        </w:r>
      </w:del>
    </w:p>
    <w:p w14:paraId="7F53AB1A" w14:textId="77777777" w:rsidR="0053027B" w:rsidRDefault="0053027B" w:rsidP="0053027B">
      <w:pPr>
        <w:pStyle w:val="PL"/>
      </w:pPr>
      <w:r w:rsidRPr="0018365C">
        <w:t xml:space="preserve">          $ref: '#/components/schemas/</w:t>
      </w:r>
      <w:r>
        <w:rPr>
          <w:lang w:eastAsia="fr-FR"/>
        </w:rPr>
        <w:t>TlType</w:t>
      </w:r>
      <w:r w:rsidRPr="0018365C">
        <w:t>'</w:t>
      </w:r>
    </w:p>
    <w:p w14:paraId="47D7FD74" w14:textId="77777777" w:rsidR="0053027B" w:rsidRPr="0018365C" w:rsidRDefault="0053027B" w:rsidP="0053027B">
      <w:pPr>
        <w:pStyle w:val="PL"/>
      </w:pPr>
      <w:r w:rsidRPr="0018365C">
        <w:t xml:space="preserve">        </w:t>
      </w:r>
      <w:r>
        <w:rPr>
          <w:lang w:eastAsia="fr-FR"/>
        </w:rPr>
        <w:t>environment</w:t>
      </w:r>
      <w:r w:rsidRPr="0018365C">
        <w:t>:</w:t>
      </w:r>
    </w:p>
    <w:p w14:paraId="44233278" w14:textId="0D580A96" w:rsidR="0053027B" w:rsidRPr="0018365C" w:rsidDel="006F4158" w:rsidRDefault="0053027B" w:rsidP="0053027B">
      <w:pPr>
        <w:pStyle w:val="PL"/>
        <w:rPr>
          <w:del w:id="6391" w:author="C1-257314" w:date="2025-11-21T10:53:00Z" w16du:dateUtc="2025-11-21T18:53:00Z"/>
        </w:rPr>
      </w:pPr>
      <w:del w:id="6392"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environment which is associated with the target ML task.</w:delText>
        </w:r>
      </w:del>
    </w:p>
    <w:p w14:paraId="1553EB94" w14:textId="77777777" w:rsidR="0053027B" w:rsidRDefault="0053027B" w:rsidP="0053027B">
      <w:pPr>
        <w:pStyle w:val="PL"/>
      </w:pPr>
      <w:r w:rsidRPr="0018365C">
        <w:t xml:space="preserve">          $ref: '#/components/schemas/</w:t>
      </w:r>
      <w:r>
        <w:rPr>
          <w:lang w:eastAsia="fr-FR"/>
        </w:rPr>
        <w:t>EnvironmentType</w:t>
      </w:r>
      <w:r w:rsidRPr="0018365C">
        <w:t>'</w:t>
      </w:r>
    </w:p>
    <w:p w14:paraId="4F815944" w14:textId="77777777" w:rsidR="0053027B" w:rsidRPr="0018365C" w:rsidRDefault="0053027B" w:rsidP="0053027B">
      <w:pPr>
        <w:pStyle w:val="PL"/>
      </w:pPr>
      <w:r w:rsidRPr="0018365C">
        <w:t xml:space="preserve">        </w:t>
      </w:r>
      <w:r>
        <w:rPr>
          <w:lang w:eastAsia="fr-FR"/>
        </w:rPr>
        <w:t>access</w:t>
      </w:r>
      <w:r w:rsidRPr="0018365C">
        <w:t>:</w:t>
      </w:r>
    </w:p>
    <w:p w14:paraId="304A7100" w14:textId="6D560705" w:rsidR="0053027B" w:rsidRPr="0018365C" w:rsidRDefault="0053027B" w:rsidP="0053027B">
      <w:pPr>
        <w:pStyle w:val="PL"/>
      </w:pPr>
      <w:r w:rsidRPr="0018365C">
        <w:t xml:space="preserve">          </w:t>
      </w:r>
      <w:r w:rsidRPr="000D0880">
        <w:t xml:space="preserve">description: </w:t>
      </w:r>
      <w:r w:rsidRPr="000D0880">
        <w:rPr>
          <w:lang w:eastAsia="fr-FR"/>
        </w:rPr>
        <w:t>Permissions and restrictions to access the pre-trained model</w:t>
      </w:r>
      <w:r w:rsidRPr="000D0880">
        <w:rPr>
          <w:lang w:eastAsia="zh-CN"/>
        </w:rPr>
        <w:t>.</w:t>
      </w:r>
    </w:p>
    <w:p w14:paraId="32DDEB09" w14:textId="77777777" w:rsidR="0053027B" w:rsidRPr="0018365C" w:rsidRDefault="0053027B" w:rsidP="0053027B">
      <w:pPr>
        <w:pStyle w:val="PL"/>
      </w:pPr>
      <w:r w:rsidRPr="0018365C">
        <w:t xml:space="preserve">          type: </w:t>
      </w:r>
      <w:r>
        <w:t>array</w:t>
      </w:r>
    </w:p>
    <w:p w14:paraId="068E908A" w14:textId="77777777" w:rsidR="0053027B" w:rsidRPr="0018365C" w:rsidRDefault="0053027B" w:rsidP="0053027B">
      <w:pPr>
        <w:pStyle w:val="PL"/>
      </w:pPr>
      <w:r w:rsidRPr="0018365C">
        <w:t xml:space="preserve">          items:</w:t>
      </w:r>
    </w:p>
    <w:p w14:paraId="264BB090"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AccessType</w:t>
      </w:r>
      <w:r w:rsidRPr="0018365C">
        <w:t>'</w:t>
      </w:r>
    </w:p>
    <w:p w14:paraId="40C14128" w14:textId="77777777" w:rsidR="0053027B" w:rsidRPr="0018365C" w:rsidRDefault="0053027B" w:rsidP="0053027B">
      <w:pPr>
        <w:pStyle w:val="PL"/>
      </w:pPr>
      <w:r w:rsidRPr="0018365C">
        <w:lastRenderedPageBreak/>
        <w:t xml:space="preserve">          minItems: </w:t>
      </w:r>
      <w:r>
        <w:t>0</w:t>
      </w:r>
    </w:p>
    <w:p w14:paraId="50ED61E3" w14:textId="77777777" w:rsidR="0053027B" w:rsidRDefault="0053027B" w:rsidP="0053027B">
      <w:pPr>
        <w:pStyle w:val="PL"/>
      </w:pPr>
    </w:p>
    <w:p w14:paraId="3DD130CF" w14:textId="77777777" w:rsidR="0053027B" w:rsidRPr="0018365C" w:rsidRDefault="0053027B" w:rsidP="0053027B">
      <w:pPr>
        <w:pStyle w:val="PL"/>
      </w:pPr>
      <w:r w:rsidRPr="0018365C">
        <w:t xml:space="preserve">    </w:t>
      </w:r>
      <w:r>
        <w:t>MlModel</w:t>
      </w:r>
      <w:r w:rsidRPr="0018365C">
        <w:t>:</w:t>
      </w:r>
    </w:p>
    <w:p w14:paraId="1D4A4BE5" w14:textId="77777777" w:rsidR="0053027B" w:rsidRPr="0018365C" w:rsidRDefault="0053027B" w:rsidP="0053027B">
      <w:pPr>
        <w:pStyle w:val="PL"/>
      </w:pPr>
      <w:r w:rsidRPr="0018365C">
        <w:t xml:space="preserve">      description: </w:t>
      </w:r>
      <w:r>
        <w:rPr>
          <w:rFonts w:cs="Arial"/>
          <w:szCs w:val="18"/>
          <w:lang w:eastAsia="fr-FR"/>
        </w:rPr>
        <w:t xml:space="preserve">Contains the </w:t>
      </w:r>
      <w:r>
        <w:rPr>
          <w:lang w:eastAsia="fr-FR"/>
        </w:rPr>
        <w:t>pre-trained ML models for the TL enablement service</w:t>
      </w:r>
      <w:r>
        <w:t>.</w:t>
      </w:r>
    </w:p>
    <w:p w14:paraId="464E49BC" w14:textId="77777777" w:rsidR="0053027B" w:rsidRPr="0018365C" w:rsidRDefault="0053027B" w:rsidP="0053027B">
      <w:pPr>
        <w:pStyle w:val="PL"/>
      </w:pPr>
      <w:r w:rsidRPr="0018365C">
        <w:t xml:space="preserve">      type: object</w:t>
      </w:r>
    </w:p>
    <w:p w14:paraId="446F9E51" w14:textId="77777777" w:rsidR="0053027B" w:rsidRPr="0018365C" w:rsidRDefault="0053027B" w:rsidP="0053027B">
      <w:pPr>
        <w:pStyle w:val="PL"/>
      </w:pPr>
      <w:r w:rsidRPr="0018365C">
        <w:t xml:space="preserve">      required:</w:t>
      </w:r>
    </w:p>
    <w:p w14:paraId="09196E48" w14:textId="77777777" w:rsidR="0053027B" w:rsidRDefault="0053027B" w:rsidP="0053027B">
      <w:pPr>
        <w:pStyle w:val="PL"/>
        <w:rPr>
          <w:lang w:eastAsia="fr-FR"/>
        </w:rPr>
      </w:pPr>
      <w:r w:rsidRPr="0018365C">
        <w:t xml:space="preserve">      - </w:t>
      </w:r>
      <w:r>
        <w:rPr>
          <w:lang w:eastAsia="fr-FR"/>
        </w:rPr>
        <w:t>mlRepositoryId</w:t>
      </w:r>
    </w:p>
    <w:p w14:paraId="2FA8865E" w14:textId="77777777" w:rsidR="0053027B" w:rsidRDefault="0053027B" w:rsidP="0053027B">
      <w:pPr>
        <w:pStyle w:val="PL"/>
        <w:rPr>
          <w:lang w:eastAsia="fr-FR"/>
        </w:rPr>
      </w:pPr>
      <w:r w:rsidRPr="0018365C">
        <w:t xml:space="preserve">      - </w:t>
      </w:r>
      <w:r>
        <w:rPr>
          <w:lang w:eastAsia="fr-FR"/>
        </w:rPr>
        <w:t>mlModelInfo</w:t>
      </w:r>
    </w:p>
    <w:p w14:paraId="6F377F30" w14:textId="77777777" w:rsidR="0053027B" w:rsidRPr="0018365C" w:rsidRDefault="0053027B" w:rsidP="0053027B">
      <w:pPr>
        <w:pStyle w:val="PL"/>
      </w:pPr>
      <w:r w:rsidRPr="0018365C">
        <w:t xml:space="preserve">      properties:</w:t>
      </w:r>
    </w:p>
    <w:p w14:paraId="3F1759BC" w14:textId="77777777" w:rsidR="0053027B" w:rsidRPr="0018365C" w:rsidRDefault="0053027B" w:rsidP="0053027B">
      <w:pPr>
        <w:pStyle w:val="PL"/>
      </w:pPr>
      <w:r w:rsidRPr="0018365C">
        <w:t xml:space="preserve">        </w:t>
      </w:r>
      <w:r>
        <w:rPr>
          <w:lang w:eastAsia="fr-FR"/>
        </w:rPr>
        <w:t>mlRepositoryId</w:t>
      </w:r>
      <w:r w:rsidRPr="0018365C">
        <w:t>:</w:t>
      </w:r>
    </w:p>
    <w:p w14:paraId="7DDA6087" w14:textId="77777777" w:rsidR="0053027B" w:rsidRPr="0018365C" w:rsidRDefault="0053027B" w:rsidP="0053027B">
      <w:pPr>
        <w:pStyle w:val="PL"/>
      </w:pPr>
      <w:r w:rsidRPr="0018365C">
        <w:t xml:space="preserve">          description: </w:t>
      </w:r>
      <w:r>
        <w:rPr>
          <w:lang w:eastAsia="zh-CN"/>
        </w:rPr>
        <w:t xml:space="preserve">Represents </w:t>
      </w:r>
      <w:r>
        <w:rPr>
          <w:lang w:eastAsia="fr-FR"/>
        </w:rPr>
        <w:t>the unique repository identity of an ML model</w:t>
      </w:r>
      <w:r>
        <w:rPr>
          <w:lang w:eastAsia="zh-CN"/>
        </w:rPr>
        <w:t>.</w:t>
      </w:r>
    </w:p>
    <w:p w14:paraId="3DB61613" w14:textId="77777777" w:rsidR="0053027B" w:rsidRPr="0018365C" w:rsidRDefault="0053027B" w:rsidP="0053027B">
      <w:pPr>
        <w:pStyle w:val="PL"/>
      </w:pPr>
      <w:r w:rsidRPr="0018365C">
        <w:t xml:space="preserve">          type: </w:t>
      </w:r>
      <w:r>
        <w:t>string</w:t>
      </w:r>
    </w:p>
    <w:p w14:paraId="0D79BAA3" w14:textId="77777777" w:rsidR="0053027B" w:rsidRPr="0018365C" w:rsidRDefault="0053027B" w:rsidP="0053027B">
      <w:pPr>
        <w:pStyle w:val="PL"/>
      </w:pPr>
      <w:r w:rsidRPr="0018365C">
        <w:t xml:space="preserve">        </w:t>
      </w:r>
      <w:r>
        <w:t>mlModelInfo</w:t>
      </w:r>
      <w:r w:rsidRPr="0018365C">
        <w:t>:</w:t>
      </w:r>
    </w:p>
    <w:p w14:paraId="11F9A9A1" w14:textId="499AD097" w:rsidR="0053027B" w:rsidRPr="0018365C" w:rsidDel="006F4158" w:rsidRDefault="0053027B" w:rsidP="0053027B">
      <w:pPr>
        <w:pStyle w:val="PL"/>
        <w:rPr>
          <w:del w:id="6393" w:author="C1-257314" w:date="2025-11-21T10:54:00Z" w16du:dateUtc="2025-11-21T18:54:00Z"/>
        </w:rPr>
      </w:pPr>
      <w:del w:id="6394" w:author="C1-257314" w:date="2025-11-21T10:54:00Z" w16du:dateUtc="2025-11-21T18:54:00Z">
        <w:r w:rsidRPr="0018365C" w:rsidDel="006F4158">
          <w:delText xml:space="preserve">          description: Contains </w:delText>
        </w:r>
        <w:r w:rsidDel="006F4158">
          <w:rPr>
            <w:lang w:eastAsia="zh-CN"/>
          </w:rPr>
          <w:delText>information about the ML model.</w:delText>
        </w:r>
      </w:del>
    </w:p>
    <w:p w14:paraId="31ED319F" w14:textId="404902C7"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rsidRPr="00145011">
        <w:t>AimlModel</w:t>
      </w:r>
      <w:r>
        <w:t>Info</w:t>
      </w:r>
      <w:r w:rsidRPr="0018365C">
        <w:t>'</w:t>
      </w:r>
    </w:p>
    <w:p w14:paraId="73957A13" w14:textId="77777777" w:rsidR="0053027B" w:rsidRPr="0018365C" w:rsidRDefault="0053027B" w:rsidP="0053027B">
      <w:pPr>
        <w:pStyle w:val="PL"/>
      </w:pPr>
      <w:r w:rsidRPr="0018365C">
        <w:t xml:space="preserve">        </w:t>
      </w:r>
      <w:r>
        <w:rPr>
          <w:lang w:eastAsia="fr-FR"/>
        </w:rPr>
        <w:t>mlModelRating</w:t>
      </w:r>
      <w:r w:rsidRPr="0018365C">
        <w:t>:</w:t>
      </w:r>
    </w:p>
    <w:p w14:paraId="48791886" w14:textId="367972AB" w:rsidR="0053027B" w:rsidRPr="0018365C" w:rsidDel="006F4158" w:rsidRDefault="0053027B" w:rsidP="0053027B">
      <w:pPr>
        <w:pStyle w:val="PL"/>
        <w:rPr>
          <w:del w:id="6395" w:author="C1-257314" w:date="2025-11-21T10:54:00Z" w16du:dateUtc="2025-11-21T18:54:00Z"/>
        </w:rPr>
      </w:pPr>
      <w:del w:id="6396" w:author="C1-257314" w:date="2025-11-21T10:54:00Z" w16du:dateUtc="2025-11-21T18:54:00Z">
        <w:r w:rsidRPr="0018365C" w:rsidDel="006F4158">
          <w:delText xml:space="preserve">          description: </w:delText>
        </w:r>
        <w:r w:rsidDel="006F4158">
          <w:rPr>
            <w:lang w:eastAsia="zh-CN"/>
          </w:rPr>
          <w:delText xml:space="preserve">Represents </w:delText>
        </w:r>
        <w:r w:rsidDel="006F4158">
          <w:rPr>
            <w:lang w:eastAsia="fr-FR"/>
          </w:rPr>
          <w:delText>the rating of an ML model</w:delText>
        </w:r>
        <w:r w:rsidDel="006F4158">
          <w:rPr>
            <w:lang w:eastAsia="zh-CN"/>
          </w:rPr>
          <w:delText>.</w:delText>
        </w:r>
      </w:del>
    </w:p>
    <w:p w14:paraId="68AE9CA0" w14:textId="77777777" w:rsidR="0053027B" w:rsidRPr="0076198F" w:rsidRDefault="0053027B" w:rsidP="0053027B">
      <w:pPr>
        <w:pStyle w:val="PL"/>
      </w:pPr>
      <w:r w:rsidRPr="0076198F">
        <w:t xml:space="preserve">          $ref: 'TS29571_CommonData.yaml#/components/schemas/</w:t>
      </w:r>
      <w:r>
        <w:rPr>
          <w:lang w:eastAsia="fr-FR"/>
        </w:rPr>
        <w:t>Uint32</w:t>
      </w:r>
      <w:r w:rsidRPr="0076198F">
        <w:t>'</w:t>
      </w:r>
    </w:p>
    <w:p w14:paraId="0DBB9F10" w14:textId="77777777" w:rsidR="0053027B" w:rsidRDefault="0053027B" w:rsidP="0053027B">
      <w:pPr>
        <w:pStyle w:val="PL"/>
      </w:pPr>
    </w:p>
    <w:p w14:paraId="71D1E2BB" w14:textId="77777777" w:rsidR="0053027B" w:rsidRPr="0018365C" w:rsidRDefault="0053027B" w:rsidP="0053027B">
      <w:pPr>
        <w:pStyle w:val="PL"/>
      </w:pPr>
      <w:r w:rsidRPr="0018365C">
        <w:t xml:space="preserve">    </w:t>
      </w:r>
      <w:r>
        <w:t>AccessType</w:t>
      </w:r>
      <w:r w:rsidRPr="0018365C">
        <w:t>:</w:t>
      </w:r>
    </w:p>
    <w:p w14:paraId="1BF4096F" w14:textId="77777777" w:rsidR="0053027B" w:rsidRPr="0018365C" w:rsidRDefault="0053027B" w:rsidP="0053027B">
      <w:pPr>
        <w:pStyle w:val="PL"/>
      </w:pPr>
      <w:r w:rsidRPr="0018365C">
        <w:t xml:space="preserve">      description: </w:t>
      </w:r>
      <w:r>
        <w:rPr>
          <w:rFonts w:cs="Arial"/>
          <w:szCs w:val="18"/>
          <w:lang w:eastAsia="fr-FR"/>
        </w:rPr>
        <w:t xml:space="preserve">Contains </w:t>
      </w:r>
      <w:r>
        <w:rPr>
          <w:lang w:eastAsia="fr-FR"/>
        </w:rPr>
        <w:t>permission and restriction to access the pre-trained model</w:t>
      </w:r>
      <w:r>
        <w:t>.</w:t>
      </w:r>
    </w:p>
    <w:p w14:paraId="7C1AB792" w14:textId="77777777" w:rsidR="0053027B" w:rsidRPr="0018365C" w:rsidRDefault="0053027B" w:rsidP="0053027B">
      <w:pPr>
        <w:pStyle w:val="PL"/>
      </w:pPr>
      <w:r w:rsidRPr="0018365C">
        <w:t xml:space="preserve">      type: object</w:t>
      </w:r>
    </w:p>
    <w:p w14:paraId="28014A7C" w14:textId="77777777" w:rsidR="0053027B" w:rsidRDefault="0053027B" w:rsidP="0053027B">
      <w:pPr>
        <w:pStyle w:val="PL"/>
      </w:pPr>
      <w:r w:rsidRPr="0018365C">
        <w:t xml:space="preserve">      properties:</w:t>
      </w:r>
    </w:p>
    <w:p w14:paraId="549346FF" w14:textId="77777777" w:rsidR="0053027B" w:rsidRPr="0018365C" w:rsidRDefault="0053027B" w:rsidP="0053027B">
      <w:pPr>
        <w:pStyle w:val="PL"/>
      </w:pPr>
      <w:r w:rsidRPr="0018365C">
        <w:t xml:space="preserve">        </w:t>
      </w:r>
      <w:r>
        <w:rPr>
          <w:lang w:eastAsia="fr-FR"/>
        </w:rPr>
        <w:t>modelLicense</w:t>
      </w:r>
      <w:r w:rsidRPr="0018365C">
        <w:t>:</w:t>
      </w:r>
    </w:p>
    <w:p w14:paraId="31177735"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pre-trained ML model</w:t>
      </w:r>
      <w:r>
        <w:rPr>
          <w:lang w:eastAsia="zh-CN"/>
        </w:rPr>
        <w:t>.</w:t>
      </w:r>
    </w:p>
    <w:p w14:paraId="6C450C89" w14:textId="77777777" w:rsidR="0053027B" w:rsidRPr="0018365C" w:rsidRDefault="0053027B" w:rsidP="0053027B">
      <w:pPr>
        <w:pStyle w:val="PL"/>
      </w:pPr>
      <w:r w:rsidRPr="0018365C">
        <w:t xml:space="preserve">          type: </w:t>
      </w:r>
      <w:r>
        <w:t>string</w:t>
      </w:r>
    </w:p>
    <w:p w14:paraId="2FFECD45" w14:textId="77777777" w:rsidR="0053027B" w:rsidRPr="0018365C" w:rsidRDefault="0053027B" w:rsidP="0053027B">
      <w:pPr>
        <w:pStyle w:val="PL"/>
      </w:pPr>
      <w:r w:rsidRPr="0018365C">
        <w:t xml:space="preserve">        </w:t>
      </w:r>
      <w:r>
        <w:rPr>
          <w:lang w:eastAsia="fr-FR"/>
        </w:rPr>
        <w:t>dataTrainLicense</w:t>
      </w:r>
      <w:r w:rsidRPr="0018365C">
        <w:t>:</w:t>
      </w:r>
    </w:p>
    <w:p w14:paraId="5D15A050"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dataset for the pre-trained ML model</w:t>
      </w:r>
      <w:r>
        <w:rPr>
          <w:lang w:eastAsia="zh-CN"/>
        </w:rPr>
        <w:t>.</w:t>
      </w:r>
    </w:p>
    <w:p w14:paraId="21B40B82" w14:textId="77777777" w:rsidR="0053027B" w:rsidRDefault="0053027B" w:rsidP="0053027B">
      <w:pPr>
        <w:pStyle w:val="PL"/>
      </w:pPr>
      <w:r w:rsidRPr="0018365C">
        <w:t xml:space="preserve">          type: </w:t>
      </w:r>
      <w:r>
        <w:t>string</w:t>
      </w:r>
    </w:p>
    <w:p w14:paraId="132A4A07" w14:textId="77777777" w:rsidR="0053027B" w:rsidRPr="0018365C" w:rsidRDefault="0053027B" w:rsidP="0053027B">
      <w:pPr>
        <w:pStyle w:val="PL"/>
      </w:pPr>
      <w:r w:rsidRPr="0018365C">
        <w:t xml:space="preserve">        </w:t>
      </w:r>
      <w:r>
        <w:rPr>
          <w:lang w:eastAsia="fr-FR"/>
        </w:rPr>
        <w:t>codeTrainLicense</w:t>
      </w:r>
      <w:r w:rsidRPr="0018365C">
        <w:t>:</w:t>
      </w:r>
    </w:p>
    <w:p w14:paraId="5866B32D"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code for the pre-trained ML model</w:t>
      </w:r>
      <w:r>
        <w:rPr>
          <w:lang w:eastAsia="zh-CN"/>
        </w:rPr>
        <w:t>.</w:t>
      </w:r>
    </w:p>
    <w:p w14:paraId="76F4ADDF" w14:textId="77777777" w:rsidR="0053027B" w:rsidRDefault="0053027B" w:rsidP="0053027B">
      <w:pPr>
        <w:pStyle w:val="PL"/>
      </w:pPr>
      <w:r w:rsidRPr="0018365C">
        <w:t xml:space="preserve">          type: </w:t>
      </w:r>
      <w:r>
        <w:t>string</w:t>
      </w:r>
    </w:p>
    <w:p w14:paraId="23BF2CC3" w14:textId="77777777" w:rsidR="0053027B" w:rsidRPr="0018365C" w:rsidRDefault="0053027B" w:rsidP="0053027B">
      <w:pPr>
        <w:pStyle w:val="PL"/>
      </w:pPr>
    </w:p>
    <w:p w14:paraId="78250C47" w14:textId="77777777" w:rsidR="0053027B" w:rsidRPr="0018365C" w:rsidRDefault="0053027B" w:rsidP="0053027B">
      <w:pPr>
        <w:pStyle w:val="PL"/>
      </w:pPr>
      <w:r w:rsidRPr="0018365C">
        <w:t xml:space="preserve"># </w:t>
      </w:r>
      <w:r>
        <w:t>Enumerations</w:t>
      </w:r>
    </w:p>
    <w:p w14:paraId="4054FF06" w14:textId="77777777" w:rsidR="0053027B" w:rsidRDefault="0053027B" w:rsidP="0053027B">
      <w:pPr>
        <w:pStyle w:val="PL"/>
      </w:pPr>
    </w:p>
    <w:p w14:paraId="17C84D24" w14:textId="77777777" w:rsidR="0053027B" w:rsidRPr="00F9618C" w:rsidRDefault="0053027B" w:rsidP="0053027B">
      <w:pPr>
        <w:pStyle w:val="PL"/>
      </w:pPr>
      <w:r w:rsidRPr="00F9618C">
        <w:t xml:space="preserve">    </w:t>
      </w:r>
      <w:r>
        <w:t>TlType</w:t>
      </w:r>
      <w:r w:rsidRPr="00F9618C">
        <w:t>:</w:t>
      </w:r>
    </w:p>
    <w:p w14:paraId="7A442E40" w14:textId="77777777" w:rsidR="0053027B" w:rsidRPr="00F9618C" w:rsidRDefault="0053027B" w:rsidP="0053027B">
      <w:pPr>
        <w:pStyle w:val="PL"/>
      </w:pPr>
      <w:r w:rsidRPr="00F9618C">
        <w:t xml:space="preserve">      anyOf:</w:t>
      </w:r>
    </w:p>
    <w:p w14:paraId="24AF34BA" w14:textId="77777777" w:rsidR="0053027B" w:rsidRPr="00F9618C" w:rsidRDefault="0053027B" w:rsidP="0053027B">
      <w:pPr>
        <w:pStyle w:val="PL"/>
      </w:pPr>
      <w:r w:rsidRPr="00F9618C">
        <w:t xml:space="preserve">      - type: string</w:t>
      </w:r>
    </w:p>
    <w:p w14:paraId="70869790" w14:textId="77777777" w:rsidR="0053027B" w:rsidRPr="00F9618C" w:rsidRDefault="0053027B" w:rsidP="0053027B">
      <w:pPr>
        <w:pStyle w:val="PL"/>
      </w:pPr>
      <w:r w:rsidRPr="00F9618C">
        <w:t xml:space="preserve">        enum:</w:t>
      </w:r>
    </w:p>
    <w:p w14:paraId="767160E7" w14:textId="77777777" w:rsidR="0053027B" w:rsidRPr="00F9618C" w:rsidRDefault="0053027B" w:rsidP="0053027B">
      <w:pPr>
        <w:pStyle w:val="PL"/>
      </w:pPr>
      <w:r w:rsidRPr="00F9618C">
        <w:t xml:space="preserve">          - </w:t>
      </w:r>
      <w:r>
        <w:rPr>
          <w:lang w:eastAsia="fr-FR"/>
        </w:rPr>
        <w:t>INDUCTIVE</w:t>
      </w:r>
    </w:p>
    <w:p w14:paraId="769F65D7" w14:textId="77777777" w:rsidR="0053027B" w:rsidRPr="00F9618C" w:rsidRDefault="0053027B" w:rsidP="0053027B">
      <w:pPr>
        <w:pStyle w:val="PL"/>
      </w:pPr>
      <w:r w:rsidRPr="00F9618C">
        <w:t xml:space="preserve">          - </w:t>
      </w:r>
      <w:r>
        <w:rPr>
          <w:lang w:eastAsia="fr-FR"/>
        </w:rPr>
        <w:t>TRANSDUCTIVE</w:t>
      </w:r>
    </w:p>
    <w:p w14:paraId="5C12E6E9" w14:textId="77777777" w:rsidR="0053027B" w:rsidRPr="00F9618C" w:rsidRDefault="0053027B" w:rsidP="0053027B">
      <w:pPr>
        <w:pStyle w:val="PL"/>
      </w:pPr>
      <w:r w:rsidRPr="00F9618C">
        <w:t xml:space="preserve">          - </w:t>
      </w:r>
      <w:r>
        <w:rPr>
          <w:lang w:eastAsia="fr-FR"/>
        </w:rPr>
        <w:t>UNSUPERVISED</w:t>
      </w:r>
    </w:p>
    <w:p w14:paraId="5C315195" w14:textId="77777777" w:rsidR="0053027B" w:rsidRPr="00F9618C" w:rsidRDefault="0053027B" w:rsidP="0053027B">
      <w:pPr>
        <w:pStyle w:val="PL"/>
      </w:pPr>
      <w:r w:rsidRPr="00F9618C">
        <w:t xml:space="preserve">      - type: string</w:t>
      </w:r>
    </w:p>
    <w:p w14:paraId="6B13B245" w14:textId="77777777" w:rsidR="0053027B" w:rsidRPr="00F9618C" w:rsidRDefault="0053027B" w:rsidP="0053027B">
      <w:pPr>
        <w:pStyle w:val="PL"/>
      </w:pPr>
      <w:r w:rsidRPr="00F9618C">
        <w:t xml:space="preserve">        description: &gt;</w:t>
      </w:r>
    </w:p>
    <w:p w14:paraId="6DAAE58B" w14:textId="77777777" w:rsidR="0053027B" w:rsidRPr="00F9618C" w:rsidRDefault="0053027B" w:rsidP="0053027B">
      <w:pPr>
        <w:pStyle w:val="PL"/>
      </w:pPr>
      <w:r w:rsidRPr="00F9618C">
        <w:t xml:space="preserve">          This string provides </w:t>
      </w:r>
      <w:r>
        <w:rPr>
          <w:lang w:eastAsia="fr-FR"/>
        </w:rPr>
        <w:t>the type of transfer learning.</w:t>
      </w:r>
    </w:p>
    <w:p w14:paraId="5034F5AA" w14:textId="77777777" w:rsidR="0053027B" w:rsidRPr="00F9618C" w:rsidRDefault="0053027B" w:rsidP="0053027B">
      <w:pPr>
        <w:pStyle w:val="PL"/>
      </w:pPr>
      <w:r w:rsidRPr="00F9618C">
        <w:t xml:space="preserve">      description: |</w:t>
      </w:r>
    </w:p>
    <w:p w14:paraId="1AC15174" w14:textId="77777777" w:rsidR="0053027B" w:rsidRDefault="0053027B" w:rsidP="0053027B">
      <w:pPr>
        <w:pStyle w:val="PL"/>
        <w:rPr>
          <w:lang w:eastAsia="zh-CN"/>
        </w:rPr>
      </w:pPr>
      <w:r>
        <w:rPr>
          <w:lang w:eastAsia="zh-CN"/>
        </w:rPr>
        <w:t xml:space="preserve">        Identifies how the pre-trained ML models can be related to the trained ML models for</w:t>
      </w:r>
    </w:p>
    <w:p w14:paraId="055E88B1" w14:textId="77777777" w:rsidR="0053027B" w:rsidRPr="00F9618C" w:rsidRDefault="0053027B" w:rsidP="0053027B">
      <w:pPr>
        <w:pStyle w:val="PL"/>
      </w:pPr>
      <w:r>
        <w:rPr>
          <w:lang w:eastAsia="zh-CN"/>
        </w:rPr>
        <w:t xml:space="preserve">        the target ML task.</w:t>
      </w:r>
    </w:p>
    <w:p w14:paraId="16AE8E99" w14:textId="77777777" w:rsidR="0053027B" w:rsidRPr="00F9618C" w:rsidRDefault="0053027B" w:rsidP="0053027B">
      <w:pPr>
        <w:pStyle w:val="PL"/>
      </w:pPr>
      <w:r w:rsidRPr="00F9618C">
        <w:t xml:space="preserve">        Possible values are:</w:t>
      </w:r>
    </w:p>
    <w:p w14:paraId="41A14213" w14:textId="77777777" w:rsidR="0053027B" w:rsidRPr="00F9618C" w:rsidRDefault="0053027B" w:rsidP="0053027B">
      <w:pPr>
        <w:pStyle w:val="PL"/>
      </w:pPr>
      <w:r w:rsidRPr="00F9618C">
        <w:t xml:space="preserve">        - </w:t>
      </w:r>
      <w:r>
        <w:rPr>
          <w:lang w:eastAsia="fr-FR"/>
        </w:rPr>
        <w:t>INDUCTIVE</w:t>
      </w:r>
      <w:r w:rsidRPr="00F9618C">
        <w:t xml:space="preserve">: </w:t>
      </w:r>
      <w:r>
        <w:t>For</w:t>
      </w:r>
      <w:r>
        <w:rPr>
          <w:lang w:eastAsia="fr-FR"/>
        </w:rPr>
        <w:t xml:space="preserve"> different task than the target ML task</w:t>
      </w:r>
    </w:p>
    <w:p w14:paraId="6270991C" w14:textId="77777777" w:rsidR="0053027B" w:rsidRPr="00F9618C" w:rsidRDefault="0053027B" w:rsidP="0053027B">
      <w:pPr>
        <w:pStyle w:val="PL"/>
        <w:rPr>
          <w:lang w:eastAsia="fr-FR"/>
        </w:rPr>
      </w:pPr>
      <w:r w:rsidRPr="00F9618C">
        <w:t xml:space="preserve">        - </w:t>
      </w:r>
      <w:r>
        <w:rPr>
          <w:lang w:eastAsia="fr-FR"/>
        </w:rPr>
        <w:t>TRANSDUCTIVE:</w:t>
      </w:r>
      <w:r w:rsidRPr="00F9618C">
        <w:t xml:space="preserve"> </w:t>
      </w:r>
      <w:r>
        <w:t>For</w:t>
      </w:r>
      <w:r>
        <w:rPr>
          <w:lang w:eastAsia="fr-FR"/>
        </w:rPr>
        <w:t xml:space="preserve"> similar task as target ML task but differet data distributions</w:t>
      </w:r>
    </w:p>
    <w:p w14:paraId="14AEA895" w14:textId="77777777" w:rsidR="0053027B" w:rsidRPr="00F9618C" w:rsidRDefault="0053027B" w:rsidP="0053027B">
      <w:pPr>
        <w:pStyle w:val="PL"/>
      </w:pPr>
      <w:r w:rsidRPr="00F9618C">
        <w:t xml:space="preserve">        - </w:t>
      </w:r>
      <w:r>
        <w:rPr>
          <w:lang w:eastAsia="fr-FR"/>
        </w:rPr>
        <w:t>UNSUPERVISED:</w:t>
      </w:r>
      <w:r w:rsidRPr="00F9618C">
        <w:t xml:space="preserve"> </w:t>
      </w:r>
      <w:r>
        <w:t>For</w:t>
      </w:r>
      <w:r>
        <w:rPr>
          <w:lang w:eastAsia="fr-FR"/>
        </w:rPr>
        <w:t xml:space="preserve"> similar tasks as target ML task but with unlabled data</w:t>
      </w:r>
    </w:p>
    <w:p w14:paraId="0B8614B4" w14:textId="77777777" w:rsidR="0053027B" w:rsidRPr="0018365C" w:rsidRDefault="0053027B" w:rsidP="0053027B">
      <w:pPr>
        <w:pStyle w:val="PL"/>
      </w:pPr>
    </w:p>
    <w:p w14:paraId="31D4F630" w14:textId="77777777" w:rsidR="0053027B" w:rsidRPr="00F9618C" w:rsidRDefault="0053027B" w:rsidP="0053027B">
      <w:pPr>
        <w:pStyle w:val="PL"/>
      </w:pPr>
      <w:r w:rsidRPr="00F9618C">
        <w:t xml:space="preserve">    </w:t>
      </w:r>
      <w:r>
        <w:t>EnvironmentType</w:t>
      </w:r>
      <w:r w:rsidRPr="00F9618C">
        <w:t>:</w:t>
      </w:r>
    </w:p>
    <w:p w14:paraId="51F55D23" w14:textId="77777777" w:rsidR="0053027B" w:rsidRPr="00F9618C" w:rsidRDefault="0053027B" w:rsidP="0053027B">
      <w:pPr>
        <w:pStyle w:val="PL"/>
      </w:pPr>
      <w:r w:rsidRPr="00F9618C">
        <w:t xml:space="preserve">      anyOf:</w:t>
      </w:r>
    </w:p>
    <w:p w14:paraId="4D02EF6A" w14:textId="77777777" w:rsidR="0053027B" w:rsidRPr="00F9618C" w:rsidRDefault="0053027B" w:rsidP="0053027B">
      <w:pPr>
        <w:pStyle w:val="PL"/>
      </w:pPr>
      <w:r w:rsidRPr="00F9618C">
        <w:t xml:space="preserve">      - type: string</w:t>
      </w:r>
    </w:p>
    <w:p w14:paraId="04A79E56" w14:textId="77777777" w:rsidR="0053027B" w:rsidRPr="00F9618C" w:rsidRDefault="0053027B" w:rsidP="0053027B">
      <w:pPr>
        <w:pStyle w:val="PL"/>
      </w:pPr>
      <w:r w:rsidRPr="00F9618C">
        <w:t xml:space="preserve">        enum:</w:t>
      </w:r>
    </w:p>
    <w:p w14:paraId="2D720124" w14:textId="77777777" w:rsidR="0053027B" w:rsidRPr="00F9618C" w:rsidRDefault="0053027B" w:rsidP="0053027B">
      <w:pPr>
        <w:pStyle w:val="PL"/>
      </w:pPr>
      <w:r w:rsidRPr="00F9618C">
        <w:t xml:space="preserve">          - </w:t>
      </w:r>
      <w:r>
        <w:rPr>
          <w:lang w:eastAsia="fr-FR"/>
        </w:rPr>
        <w:t>DOMAIN_SHIFT</w:t>
      </w:r>
    </w:p>
    <w:p w14:paraId="09A288E4" w14:textId="77777777" w:rsidR="0053027B" w:rsidRPr="00F9618C" w:rsidRDefault="0053027B" w:rsidP="0053027B">
      <w:pPr>
        <w:pStyle w:val="PL"/>
      </w:pPr>
      <w:r w:rsidRPr="00F9618C">
        <w:t xml:space="preserve">          - </w:t>
      </w:r>
      <w:r>
        <w:rPr>
          <w:lang w:eastAsia="fr-FR"/>
        </w:rPr>
        <w:t>SIMULATED_REAL</w:t>
      </w:r>
    </w:p>
    <w:p w14:paraId="3B6A38E4" w14:textId="77777777" w:rsidR="0053027B" w:rsidRPr="00F9618C" w:rsidRDefault="0053027B" w:rsidP="0053027B">
      <w:pPr>
        <w:pStyle w:val="PL"/>
      </w:pPr>
      <w:r w:rsidRPr="00F9618C">
        <w:t xml:space="preserve">          - </w:t>
      </w:r>
      <w:r>
        <w:rPr>
          <w:lang w:eastAsia="fr-FR"/>
        </w:rPr>
        <w:t>DYNAMIC</w:t>
      </w:r>
    </w:p>
    <w:p w14:paraId="75156727" w14:textId="77777777" w:rsidR="0053027B" w:rsidRPr="00F9618C" w:rsidRDefault="0053027B" w:rsidP="0053027B">
      <w:pPr>
        <w:pStyle w:val="PL"/>
      </w:pPr>
      <w:r w:rsidRPr="00F9618C">
        <w:t xml:space="preserve">          - </w:t>
      </w:r>
      <w:r>
        <w:rPr>
          <w:lang w:eastAsia="fr-FR"/>
        </w:rPr>
        <w:t>HETEROGENEOUS</w:t>
      </w:r>
    </w:p>
    <w:p w14:paraId="51234BB0" w14:textId="77777777" w:rsidR="0053027B" w:rsidRPr="00F9618C" w:rsidRDefault="0053027B" w:rsidP="0053027B">
      <w:pPr>
        <w:pStyle w:val="PL"/>
      </w:pPr>
      <w:r w:rsidRPr="00F9618C">
        <w:t xml:space="preserve">          - </w:t>
      </w:r>
      <w:r>
        <w:rPr>
          <w:lang w:eastAsia="fr-FR"/>
        </w:rPr>
        <w:t>ROBOTICS</w:t>
      </w:r>
    </w:p>
    <w:p w14:paraId="521B76FA" w14:textId="77777777" w:rsidR="0053027B" w:rsidRPr="00F9618C" w:rsidRDefault="0053027B" w:rsidP="0053027B">
      <w:pPr>
        <w:pStyle w:val="PL"/>
      </w:pPr>
      <w:r w:rsidRPr="00F9618C">
        <w:t xml:space="preserve">          - </w:t>
      </w:r>
      <w:r>
        <w:rPr>
          <w:lang w:eastAsia="fr-FR"/>
        </w:rPr>
        <w:t>SMART</w:t>
      </w:r>
    </w:p>
    <w:p w14:paraId="02B03F13" w14:textId="77777777" w:rsidR="0053027B" w:rsidRPr="00F9618C" w:rsidRDefault="0053027B" w:rsidP="0053027B">
      <w:pPr>
        <w:pStyle w:val="PL"/>
      </w:pPr>
      <w:r w:rsidRPr="00F9618C">
        <w:t xml:space="preserve">      - type: string</w:t>
      </w:r>
    </w:p>
    <w:p w14:paraId="3E705EBF" w14:textId="77777777" w:rsidR="0053027B" w:rsidRPr="00F9618C" w:rsidRDefault="0053027B" w:rsidP="0053027B">
      <w:pPr>
        <w:pStyle w:val="PL"/>
      </w:pPr>
      <w:r w:rsidRPr="00F9618C">
        <w:t xml:space="preserve">        description: &gt;</w:t>
      </w:r>
    </w:p>
    <w:p w14:paraId="77EF8A9F" w14:textId="77777777" w:rsidR="0053027B" w:rsidRPr="00F9618C" w:rsidRDefault="0053027B" w:rsidP="0053027B">
      <w:pPr>
        <w:pStyle w:val="PL"/>
      </w:pPr>
      <w:r w:rsidRPr="00F9618C">
        <w:t xml:space="preserve">          This string provides </w:t>
      </w:r>
      <w:r>
        <w:rPr>
          <w:lang w:eastAsia="fr-FR"/>
        </w:rPr>
        <w:t>the type of the environment.</w:t>
      </w:r>
    </w:p>
    <w:p w14:paraId="3BA5E04F" w14:textId="77777777" w:rsidR="0053027B" w:rsidRPr="00F9618C" w:rsidRDefault="0053027B" w:rsidP="0053027B">
      <w:pPr>
        <w:pStyle w:val="PL"/>
      </w:pPr>
      <w:r w:rsidRPr="00F9618C">
        <w:t xml:space="preserve">      description: |</w:t>
      </w:r>
    </w:p>
    <w:p w14:paraId="659B1BED" w14:textId="77777777" w:rsidR="0053027B" w:rsidRDefault="0053027B" w:rsidP="0053027B">
      <w:pPr>
        <w:pStyle w:val="PL"/>
        <w:rPr>
          <w:lang w:eastAsia="fr-FR"/>
        </w:rPr>
      </w:pPr>
      <w:r>
        <w:rPr>
          <w:lang w:eastAsia="zh-CN"/>
        </w:rPr>
        <w:t xml:space="preserve">        Identifies how </w:t>
      </w:r>
      <w:r>
        <w:rPr>
          <w:lang w:eastAsia="fr-FR"/>
        </w:rPr>
        <w:t>the environment and data distributions, suited for pre-trained ML models</w:t>
      </w:r>
    </w:p>
    <w:p w14:paraId="0A8B3C27" w14:textId="77777777" w:rsidR="0053027B" w:rsidRDefault="0053027B" w:rsidP="0053027B">
      <w:pPr>
        <w:pStyle w:val="PL"/>
        <w:rPr>
          <w:lang w:eastAsia="zh-CN"/>
        </w:rPr>
      </w:pPr>
      <w:r>
        <w:rPr>
          <w:lang w:eastAsia="fr-FR"/>
        </w:rPr>
        <w:t xml:space="preserve">        in relationship with the trained ML model for the target ML task.</w:t>
      </w:r>
    </w:p>
    <w:p w14:paraId="1A8F4A9C" w14:textId="77777777" w:rsidR="0053027B" w:rsidRPr="00F9618C" w:rsidRDefault="0053027B" w:rsidP="0053027B">
      <w:pPr>
        <w:pStyle w:val="PL"/>
      </w:pPr>
      <w:r w:rsidRPr="00F9618C">
        <w:t xml:space="preserve">        Possible values are:</w:t>
      </w:r>
    </w:p>
    <w:p w14:paraId="062DFD1F" w14:textId="77777777" w:rsidR="0053027B" w:rsidRPr="00F9618C" w:rsidRDefault="0053027B" w:rsidP="0053027B">
      <w:pPr>
        <w:pStyle w:val="PL"/>
      </w:pPr>
      <w:r w:rsidRPr="00F9618C">
        <w:t xml:space="preserve">        - </w:t>
      </w:r>
      <w:r>
        <w:rPr>
          <w:lang w:eastAsia="fr-FR"/>
        </w:rPr>
        <w:t>DOMAIN_SHIFT</w:t>
      </w:r>
      <w:r w:rsidRPr="00F9618C">
        <w:t xml:space="preserve">: </w:t>
      </w:r>
      <w:r>
        <w:t>Different data distributions</w:t>
      </w:r>
    </w:p>
    <w:p w14:paraId="2D543573" w14:textId="77777777" w:rsidR="0053027B" w:rsidRPr="00F9618C" w:rsidRDefault="0053027B" w:rsidP="0053027B">
      <w:pPr>
        <w:pStyle w:val="PL"/>
        <w:rPr>
          <w:lang w:eastAsia="fr-FR"/>
        </w:rPr>
      </w:pPr>
      <w:r w:rsidRPr="00F9618C">
        <w:t xml:space="preserve">        - </w:t>
      </w:r>
      <w:r>
        <w:rPr>
          <w:lang w:eastAsia="fr-FR"/>
        </w:rPr>
        <w:t>SIMULATED_REAL:</w:t>
      </w:r>
      <w:r w:rsidRPr="00F9618C">
        <w:t xml:space="preserve"> </w:t>
      </w:r>
      <w:r>
        <w:t>Simulated data vs. real data</w:t>
      </w:r>
    </w:p>
    <w:p w14:paraId="1293568B" w14:textId="77777777" w:rsidR="0053027B" w:rsidRDefault="0053027B" w:rsidP="0053027B">
      <w:pPr>
        <w:pStyle w:val="PL"/>
        <w:rPr>
          <w:lang w:eastAsia="fr-FR"/>
        </w:rPr>
      </w:pPr>
      <w:r w:rsidRPr="00F9618C">
        <w:t xml:space="preserve">        - </w:t>
      </w:r>
      <w:r>
        <w:rPr>
          <w:lang w:eastAsia="fr-FR"/>
        </w:rPr>
        <w:t>DYNAMIC:</w:t>
      </w:r>
      <w:r w:rsidRPr="00F9618C">
        <w:t xml:space="preserve"> </w:t>
      </w:r>
      <w:r>
        <w:t>Data distributions changes over time</w:t>
      </w:r>
    </w:p>
    <w:p w14:paraId="396BDD33" w14:textId="77777777" w:rsidR="0053027B" w:rsidRDefault="0053027B" w:rsidP="0053027B">
      <w:pPr>
        <w:pStyle w:val="PL"/>
        <w:rPr>
          <w:lang w:eastAsia="fr-FR"/>
        </w:rPr>
      </w:pPr>
      <w:r>
        <w:rPr>
          <w:lang w:eastAsia="fr-FR"/>
        </w:rPr>
        <w:t xml:space="preserve">        - HETEROGENEOUS: Significantly different</w:t>
      </w:r>
      <w:r w:rsidRPr="002A0AB1">
        <w:t xml:space="preserve"> </w:t>
      </w:r>
      <w:r>
        <w:t>data distributions</w:t>
      </w:r>
    </w:p>
    <w:p w14:paraId="7A11CB09" w14:textId="77777777" w:rsidR="0053027B" w:rsidRDefault="0053027B" w:rsidP="0053027B">
      <w:pPr>
        <w:pStyle w:val="PL"/>
        <w:rPr>
          <w:lang w:eastAsia="fr-FR"/>
        </w:rPr>
      </w:pPr>
      <w:r>
        <w:rPr>
          <w:lang w:eastAsia="fr-FR"/>
        </w:rPr>
        <w:t xml:space="preserve">        - ROBOTICS: Suitable for the target ML task for robotic platforms</w:t>
      </w:r>
    </w:p>
    <w:p w14:paraId="17A70C7C" w14:textId="77777777" w:rsidR="0053027B" w:rsidRPr="00F9618C" w:rsidRDefault="0053027B" w:rsidP="0053027B">
      <w:pPr>
        <w:pStyle w:val="PL"/>
      </w:pPr>
      <w:r>
        <w:rPr>
          <w:lang w:eastAsia="fr-FR"/>
        </w:rPr>
        <w:t xml:space="preserve">        - SMART:</w:t>
      </w:r>
      <w:r w:rsidRPr="008B5734">
        <w:rPr>
          <w:lang w:eastAsia="fr-FR"/>
        </w:rPr>
        <w:t xml:space="preserve"> </w:t>
      </w:r>
      <w:r>
        <w:rPr>
          <w:lang w:eastAsia="fr-FR"/>
        </w:rPr>
        <w:t>Suitable for the target ML task for smart platforms</w:t>
      </w:r>
    </w:p>
    <w:p w14:paraId="7E96C064" w14:textId="77777777" w:rsidR="0053027B" w:rsidRPr="0018365C" w:rsidRDefault="0053027B" w:rsidP="0053027B">
      <w:pPr>
        <w:pStyle w:val="PL"/>
      </w:pPr>
    </w:p>
    <w:p w14:paraId="4FF5D678" w14:textId="1556E0BC" w:rsidR="00032CFE" w:rsidRPr="0018365C" w:rsidRDefault="00032CFE" w:rsidP="00032CFE">
      <w:pPr>
        <w:pStyle w:val="Heading2"/>
        <w:rPr>
          <w:noProof/>
        </w:rPr>
      </w:pPr>
      <w:bookmarkStart w:id="6397" w:name="_Toc214621017"/>
      <w:r w:rsidRPr="0018365C">
        <w:rPr>
          <w:noProof/>
        </w:rPr>
        <w:lastRenderedPageBreak/>
        <w:t>A.</w:t>
      </w:r>
      <w:r w:rsidR="00950B26">
        <w:rPr>
          <w:noProof/>
        </w:rPr>
        <w:t>10</w:t>
      </w:r>
      <w:r w:rsidRPr="0018365C">
        <w:rPr>
          <w:noProof/>
        </w:rPr>
        <w:tab/>
      </w:r>
      <w:r>
        <w:rPr>
          <w:noProof/>
        </w:rPr>
        <w:t>Aimlec_AIMLEClientServiceOperations</w:t>
      </w:r>
      <w:r w:rsidRPr="0018365C">
        <w:rPr>
          <w:noProof/>
        </w:rPr>
        <w:t xml:space="preserve"> API</w:t>
      </w:r>
      <w:bookmarkEnd w:id="6397"/>
    </w:p>
    <w:p w14:paraId="2531A6FE" w14:textId="77777777" w:rsidR="00032CFE" w:rsidRPr="0018365C" w:rsidRDefault="00032CFE" w:rsidP="00032CFE">
      <w:pPr>
        <w:pStyle w:val="PL"/>
      </w:pPr>
      <w:r w:rsidRPr="0018365C">
        <w:t>openapi: 3.0.0</w:t>
      </w:r>
    </w:p>
    <w:p w14:paraId="7CE0193D" w14:textId="77777777" w:rsidR="00032CFE" w:rsidRPr="0018365C" w:rsidRDefault="00032CFE" w:rsidP="00032CFE">
      <w:pPr>
        <w:pStyle w:val="PL"/>
      </w:pPr>
    </w:p>
    <w:p w14:paraId="3C35377D" w14:textId="77777777" w:rsidR="00032CFE" w:rsidRPr="0018365C" w:rsidRDefault="00032CFE" w:rsidP="00032CFE">
      <w:pPr>
        <w:pStyle w:val="PL"/>
      </w:pPr>
      <w:r w:rsidRPr="0018365C">
        <w:t>info:</w:t>
      </w:r>
    </w:p>
    <w:p w14:paraId="609E99D7" w14:textId="77777777" w:rsidR="00032CFE" w:rsidRPr="0018365C" w:rsidRDefault="00032CFE" w:rsidP="00032CFE">
      <w:pPr>
        <w:pStyle w:val="PL"/>
      </w:pPr>
      <w:r w:rsidRPr="0018365C">
        <w:t xml:space="preserve">  title: </w:t>
      </w:r>
      <w:r>
        <w:rPr>
          <w:lang w:eastAsia="zh-CN"/>
        </w:rPr>
        <w:t>Aimlec_AIMLEClientServiceOperations</w:t>
      </w:r>
    </w:p>
    <w:p w14:paraId="3F80A85E" w14:textId="4D3F3831"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98" w:author="Rapporteur" w:date="2025-11-25T08:57:00Z" w16du:dateUtc="2025-11-25T16:57:00Z">
        <w:r w:rsidDel="00796E68">
          <w:rPr>
            <w:lang w:val="en-US"/>
          </w:rPr>
          <w:delText>-</w:delText>
        </w:r>
      </w:del>
      <w:del w:id="6399" w:author="Rapporteur" w:date="2025-11-25T08:56:00Z" w16du:dateUtc="2025-11-25T16:56:00Z">
        <w:r w:rsidDel="00796E68">
          <w:rPr>
            <w:lang w:val="en-US"/>
          </w:rPr>
          <w:delText>alpha.</w:delText>
        </w:r>
        <w:r w:rsidR="00996ED8" w:rsidDel="00796E68">
          <w:rPr>
            <w:lang w:val="en-US"/>
          </w:rPr>
          <w:delText>2</w:delText>
        </w:r>
      </w:del>
    </w:p>
    <w:p w14:paraId="45C80121" w14:textId="77777777" w:rsidR="00032CFE" w:rsidRPr="0018365C" w:rsidRDefault="00032CFE" w:rsidP="00032CFE">
      <w:pPr>
        <w:pStyle w:val="PL"/>
      </w:pPr>
      <w:r w:rsidRPr="0018365C">
        <w:t xml:space="preserve">  description: |</w:t>
      </w:r>
    </w:p>
    <w:p w14:paraId="24E026CE" w14:textId="77777777" w:rsidR="00032CFE" w:rsidRPr="0018365C" w:rsidRDefault="00032CFE" w:rsidP="00032CFE">
      <w:pPr>
        <w:pStyle w:val="PL"/>
      </w:pPr>
      <w:r w:rsidRPr="0018365C">
        <w:t xml:space="preserve">    </w:t>
      </w:r>
      <w:r>
        <w:t xml:space="preserve">API for </w:t>
      </w:r>
      <w:r>
        <w:rPr>
          <w:lang w:val="en-IN"/>
        </w:rPr>
        <w:t>AIMLE Client Service Operations</w:t>
      </w:r>
      <w:r w:rsidRPr="0018365C">
        <w:t xml:space="preserve"> Service.  </w:t>
      </w:r>
    </w:p>
    <w:p w14:paraId="463D822E"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0B7F448" w14:textId="77777777" w:rsidR="00032CFE" w:rsidRPr="0018365C" w:rsidRDefault="00032CFE" w:rsidP="00032CFE">
      <w:pPr>
        <w:pStyle w:val="PL"/>
      </w:pPr>
      <w:r w:rsidRPr="0018365C">
        <w:t xml:space="preserve">    All rights reserved.</w:t>
      </w:r>
    </w:p>
    <w:p w14:paraId="6C233244" w14:textId="77777777" w:rsidR="00032CFE" w:rsidRPr="0018365C" w:rsidRDefault="00032CFE" w:rsidP="00032CFE">
      <w:pPr>
        <w:pStyle w:val="PL"/>
      </w:pPr>
    </w:p>
    <w:p w14:paraId="1D4C38D1" w14:textId="77777777" w:rsidR="00032CFE" w:rsidRPr="0018365C" w:rsidRDefault="00032CFE" w:rsidP="00032CFE">
      <w:pPr>
        <w:pStyle w:val="PL"/>
      </w:pPr>
      <w:r w:rsidRPr="0018365C">
        <w:t>externalDocs:</w:t>
      </w:r>
    </w:p>
    <w:p w14:paraId="102C62CD" w14:textId="77777777" w:rsidR="00032CFE" w:rsidRPr="0018365C" w:rsidRDefault="00032CFE" w:rsidP="00032CFE">
      <w:pPr>
        <w:pStyle w:val="PL"/>
      </w:pPr>
      <w:r w:rsidRPr="0018365C">
        <w:t xml:space="preserve">  description: &gt;</w:t>
      </w:r>
    </w:p>
    <w:p w14:paraId="11D700C8" w14:textId="0C86D119"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B5E0"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D5F1537"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13BD935C" w14:textId="77777777" w:rsidR="00032CFE" w:rsidRPr="0018365C" w:rsidRDefault="00032CFE" w:rsidP="00032CFE">
      <w:pPr>
        <w:pStyle w:val="PL"/>
      </w:pPr>
    </w:p>
    <w:p w14:paraId="6ACAF0FD" w14:textId="77777777" w:rsidR="00032CFE" w:rsidRPr="0018365C" w:rsidRDefault="00032CFE" w:rsidP="00032CFE">
      <w:pPr>
        <w:pStyle w:val="PL"/>
      </w:pPr>
      <w:r w:rsidRPr="0018365C">
        <w:t>servers:</w:t>
      </w:r>
    </w:p>
    <w:p w14:paraId="068C11A1" w14:textId="77777777" w:rsidR="00032CFE" w:rsidRPr="0018365C" w:rsidRDefault="00032CFE" w:rsidP="00032CFE">
      <w:pPr>
        <w:pStyle w:val="PL"/>
      </w:pPr>
      <w:r w:rsidRPr="0018365C">
        <w:t xml:space="preserve">  - url: '{apiRoot}/</w:t>
      </w:r>
      <w:r>
        <w:t>aimlec-serv-ops</w:t>
      </w:r>
      <w:r w:rsidRPr="0018365C">
        <w:t>/v1'</w:t>
      </w:r>
    </w:p>
    <w:p w14:paraId="468D12F2" w14:textId="77777777" w:rsidR="00032CFE" w:rsidRPr="0018365C" w:rsidRDefault="00032CFE" w:rsidP="00032CFE">
      <w:pPr>
        <w:pStyle w:val="PL"/>
      </w:pPr>
      <w:r w:rsidRPr="0018365C">
        <w:t xml:space="preserve">    variables:</w:t>
      </w:r>
    </w:p>
    <w:p w14:paraId="2D1CB65E" w14:textId="77777777" w:rsidR="00032CFE" w:rsidRPr="0018365C" w:rsidRDefault="00032CFE" w:rsidP="00032CFE">
      <w:pPr>
        <w:pStyle w:val="PL"/>
      </w:pPr>
      <w:r w:rsidRPr="0018365C">
        <w:t xml:space="preserve">      apiRoot:</w:t>
      </w:r>
    </w:p>
    <w:p w14:paraId="418CEF91" w14:textId="77777777" w:rsidR="00032CFE" w:rsidRPr="0018365C" w:rsidRDefault="00032CFE" w:rsidP="00032CFE">
      <w:pPr>
        <w:pStyle w:val="PL"/>
      </w:pPr>
      <w:r w:rsidRPr="0018365C">
        <w:t xml:space="preserve">        default: https://example.com</w:t>
      </w:r>
    </w:p>
    <w:p w14:paraId="56CF6916"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DFF61E8" w14:textId="77777777" w:rsidR="00032CFE" w:rsidRPr="0018365C" w:rsidRDefault="00032CFE" w:rsidP="00032CFE">
      <w:pPr>
        <w:pStyle w:val="PL"/>
      </w:pPr>
    </w:p>
    <w:p w14:paraId="795BF737" w14:textId="77777777" w:rsidR="00032CFE" w:rsidRPr="0018365C" w:rsidRDefault="00032CFE" w:rsidP="00032CFE">
      <w:pPr>
        <w:pStyle w:val="PL"/>
      </w:pPr>
      <w:r w:rsidRPr="0018365C">
        <w:t>security:</w:t>
      </w:r>
    </w:p>
    <w:p w14:paraId="5827F596" w14:textId="77777777" w:rsidR="00032CFE" w:rsidRPr="0018365C" w:rsidRDefault="00032CFE" w:rsidP="00032CFE">
      <w:pPr>
        <w:pStyle w:val="PL"/>
      </w:pPr>
      <w:r w:rsidRPr="0018365C">
        <w:t xml:space="preserve">  - {}</w:t>
      </w:r>
    </w:p>
    <w:p w14:paraId="10055808" w14:textId="77777777" w:rsidR="00032CFE" w:rsidRPr="0018365C" w:rsidRDefault="00032CFE" w:rsidP="00032CFE">
      <w:pPr>
        <w:pStyle w:val="PL"/>
      </w:pPr>
      <w:r w:rsidRPr="0018365C">
        <w:t xml:space="preserve">  - oAuth2ClientCredentials:</w:t>
      </w:r>
      <w:r>
        <w:t xml:space="preserve"> []</w:t>
      </w:r>
    </w:p>
    <w:p w14:paraId="380EEAE5" w14:textId="77777777" w:rsidR="00032CFE" w:rsidRPr="0018365C" w:rsidRDefault="00032CFE" w:rsidP="00032CFE">
      <w:pPr>
        <w:pStyle w:val="PL"/>
      </w:pPr>
    </w:p>
    <w:p w14:paraId="2F5631AD" w14:textId="77777777" w:rsidR="00032CFE" w:rsidRPr="0018365C" w:rsidRDefault="00032CFE" w:rsidP="00032CFE">
      <w:pPr>
        <w:pStyle w:val="PL"/>
      </w:pPr>
      <w:r w:rsidRPr="0018365C">
        <w:t>paths:</w:t>
      </w:r>
    </w:p>
    <w:p w14:paraId="18BC9590" w14:textId="77777777" w:rsidR="00032CFE" w:rsidRPr="0018365C" w:rsidRDefault="00032CFE" w:rsidP="00032CFE">
      <w:pPr>
        <w:pStyle w:val="PL"/>
      </w:pPr>
      <w:r w:rsidRPr="0018365C">
        <w:t xml:space="preserve">  /</w:t>
      </w:r>
      <w:r>
        <w:t>perform</w:t>
      </w:r>
      <w:r w:rsidRPr="0018365C">
        <w:t>:</w:t>
      </w:r>
    </w:p>
    <w:p w14:paraId="15C27561" w14:textId="77777777" w:rsidR="00032CFE" w:rsidRPr="0018365C" w:rsidRDefault="00032CFE" w:rsidP="00032CFE">
      <w:pPr>
        <w:pStyle w:val="PL"/>
      </w:pPr>
      <w:r w:rsidRPr="0018365C">
        <w:t xml:space="preserve">    post:</w:t>
      </w:r>
    </w:p>
    <w:p w14:paraId="601DC95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1C1731B" w14:textId="77777777" w:rsidR="00032CFE" w:rsidRDefault="00032CFE" w:rsidP="00032CFE">
      <w:pPr>
        <w:pStyle w:val="PL"/>
      </w:pPr>
      <w:r w:rsidRPr="0018365C">
        <w:t xml:space="preserve">      </w:t>
      </w:r>
      <w:r>
        <w:t xml:space="preserve">  Enables the </w:t>
      </w:r>
      <w:r w:rsidRPr="009603AD">
        <w:t xml:space="preserve">AIMLE </w:t>
      </w:r>
      <w:r>
        <w:t>server</w:t>
      </w:r>
      <w:r w:rsidRPr="009603AD">
        <w:t xml:space="preserve"> to </w:t>
      </w:r>
      <w:r>
        <w:t>request the AIMLE client to perform the AIMLE client</w:t>
      </w:r>
    </w:p>
    <w:p w14:paraId="2569B99D" w14:textId="77777777" w:rsidR="00032CFE" w:rsidRPr="0018365C" w:rsidRDefault="00032CFE" w:rsidP="00032CFE">
      <w:pPr>
        <w:pStyle w:val="PL"/>
      </w:pPr>
      <w:r w:rsidRPr="0018365C">
        <w:t xml:space="preserve">      </w:t>
      </w:r>
      <w:r>
        <w:t xml:space="preserve">  service operation.</w:t>
      </w:r>
    </w:p>
    <w:p w14:paraId="6402779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eServOperReq</w:t>
      </w:r>
    </w:p>
    <w:p w14:paraId="4DB3384B" w14:textId="77777777" w:rsidR="00032CFE" w:rsidRPr="0018365C" w:rsidRDefault="00032CFE" w:rsidP="00032CFE">
      <w:pPr>
        <w:pStyle w:val="PL"/>
      </w:pPr>
      <w:r w:rsidRPr="0018365C">
        <w:t xml:space="preserve">      tags:</w:t>
      </w:r>
    </w:p>
    <w:p w14:paraId="6F837DEB" w14:textId="77777777" w:rsidR="00032CFE" w:rsidRPr="0018365C" w:rsidRDefault="00032CFE" w:rsidP="00032CFE">
      <w:pPr>
        <w:pStyle w:val="PL"/>
      </w:pPr>
      <w:r w:rsidRPr="0018365C">
        <w:t xml:space="preserve">        - </w:t>
      </w:r>
      <w:r>
        <w:t>AIMLE service operation request</w:t>
      </w:r>
    </w:p>
    <w:p w14:paraId="2282970F" w14:textId="77777777" w:rsidR="00032CFE" w:rsidRPr="0018365C" w:rsidRDefault="00032CFE" w:rsidP="00032CFE">
      <w:pPr>
        <w:pStyle w:val="PL"/>
      </w:pPr>
      <w:r w:rsidRPr="0018365C">
        <w:t xml:space="preserve">      requestBody:</w:t>
      </w:r>
    </w:p>
    <w:p w14:paraId="06E9E981"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AF9F2D" w14:textId="77777777" w:rsidR="00032CFE" w:rsidRPr="0018365C" w:rsidRDefault="00032CFE" w:rsidP="00032CFE">
      <w:pPr>
        <w:pStyle w:val="PL"/>
      </w:pPr>
      <w:r w:rsidRPr="0018365C">
        <w:t xml:space="preserve">        required: true</w:t>
      </w:r>
    </w:p>
    <w:p w14:paraId="2A7A6CB9" w14:textId="77777777" w:rsidR="00032CFE" w:rsidRPr="0018365C" w:rsidRDefault="00032CFE" w:rsidP="00032CFE">
      <w:pPr>
        <w:pStyle w:val="PL"/>
      </w:pPr>
      <w:r w:rsidRPr="0018365C">
        <w:t xml:space="preserve">        content:</w:t>
      </w:r>
    </w:p>
    <w:p w14:paraId="35A9B3D9" w14:textId="77777777" w:rsidR="00032CFE" w:rsidRPr="0018365C" w:rsidRDefault="00032CFE" w:rsidP="00032CFE">
      <w:pPr>
        <w:pStyle w:val="PL"/>
      </w:pPr>
      <w:r w:rsidRPr="0018365C">
        <w:t xml:space="preserve">          application/json:</w:t>
      </w:r>
    </w:p>
    <w:p w14:paraId="4A655FFA" w14:textId="77777777" w:rsidR="00032CFE" w:rsidRPr="0018365C" w:rsidRDefault="00032CFE" w:rsidP="00032CFE">
      <w:pPr>
        <w:pStyle w:val="PL"/>
      </w:pPr>
      <w:r w:rsidRPr="0018365C">
        <w:t xml:space="preserve">            schema:</w:t>
      </w:r>
    </w:p>
    <w:p w14:paraId="2E1FD2FD" w14:textId="77777777" w:rsidR="00032CFE" w:rsidRPr="0018365C" w:rsidRDefault="00032CFE" w:rsidP="00032CFE">
      <w:pPr>
        <w:pStyle w:val="PL"/>
      </w:pPr>
      <w:r w:rsidRPr="0018365C">
        <w:t xml:space="preserve">              $ref: '#/components/schemas/</w:t>
      </w:r>
      <w:r w:rsidRPr="00EF5A18">
        <w:t>AimleClient</w:t>
      </w:r>
      <w:r>
        <w:t>ServOpReq</w:t>
      </w:r>
      <w:r w:rsidRPr="0018365C">
        <w:t>'</w:t>
      </w:r>
    </w:p>
    <w:p w14:paraId="15EDED3C" w14:textId="77777777" w:rsidR="00032CFE" w:rsidRPr="0018365C" w:rsidRDefault="00032CFE" w:rsidP="00032CFE">
      <w:pPr>
        <w:pStyle w:val="PL"/>
      </w:pPr>
      <w:r w:rsidRPr="0018365C">
        <w:t xml:space="preserve">      responses:</w:t>
      </w:r>
    </w:p>
    <w:p w14:paraId="63B2C88C" w14:textId="77777777" w:rsidR="00032CFE" w:rsidRPr="0018365C" w:rsidRDefault="00032CFE" w:rsidP="00032CFE">
      <w:pPr>
        <w:pStyle w:val="PL"/>
      </w:pPr>
      <w:r w:rsidRPr="0018365C">
        <w:t xml:space="preserve">        '20</w:t>
      </w:r>
      <w:r>
        <w:t>0</w:t>
      </w:r>
      <w:r w:rsidRPr="0018365C">
        <w:t>':</w:t>
      </w:r>
    </w:p>
    <w:p w14:paraId="5CC49413"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7C718859" w14:textId="77777777" w:rsidR="00032CFE" w:rsidRPr="0018365C" w:rsidRDefault="00032CFE" w:rsidP="00032CFE">
      <w:pPr>
        <w:pStyle w:val="PL"/>
      </w:pPr>
      <w:r w:rsidRPr="0018365C">
        <w:t xml:space="preserve">          content:</w:t>
      </w:r>
    </w:p>
    <w:p w14:paraId="2A88AA4E" w14:textId="77777777" w:rsidR="00032CFE" w:rsidRPr="0018365C" w:rsidRDefault="00032CFE" w:rsidP="00032CFE">
      <w:pPr>
        <w:pStyle w:val="PL"/>
      </w:pPr>
      <w:r w:rsidRPr="0018365C">
        <w:t xml:space="preserve">            application/json:</w:t>
      </w:r>
    </w:p>
    <w:p w14:paraId="57FA426F" w14:textId="77777777" w:rsidR="00032CFE" w:rsidRPr="0018365C" w:rsidRDefault="00032CFE" w:rsidP="00032CFE">
      <w:pPr>
        <w:pStyle w:val="PL"/>
      </w:pPr>
      <w:r w:rsidRPr="0018365C">
        <w:t xml:space="preserve">              schema:</w:t>
      </w:r>
    </w:p>
    <w:p w14:paraId="36D37CD5" w14:textId="77777777" w:rsidR="00032CFE" w:rsidRPr="0018365C" w:rsidRDefault="00032CFE" w:rsidP="00032CFE">
      <w:pPr>
        <w:pStyle w:val="PL"/>
      </w:pPr>
      <w:r w:rsidRPr="0018365C">
        <w:t xml:space="preserve">                $ref: '#/components/schemas/</w:t>
      </w:r>
      <w:r w:rsidRPr="00EF5A18">
        <w:t>AimleClient</w:t>
      </w:r>
      <w:r>
        <w:t>ServOpResp</w:t>
      </w:r>
      <w:r w:rsidRPr="0018365C">
        <w:t>'</w:t>
      </w:r>
    </w:p>
    <w:p w14:paraId="6A68CF6B" w14:textId="77777777" w:rsidR="00032CFE" w:rsidRDefault="00032CFE" w:rsidP="00032CFE">
      <w:pPr>
        <w:pStyle w:val="PL"/>
        <w:rPr>
          <w:lang w:val="en-US" w:eastAsia="es-ES"/>
        </w:rPr>
      </w:pPr>
      <w:r>
        <w:rPr>
          <w:lang w:val="en-US" w:eastAsia="es-ES"/>
        </w:rPr>
        <w:t xml:space="preserve">        '307':</w:t>
      </w:r>
    </w:p>
    <w:p w14:paraId="51EA261E" w14:textId="77777777" w:rsidR="00032CFE" w:rsidRDefault="00032CFE" w:rsidP="00032CFE">
      <w:pPr>
        <w:pStyle w:val="PL"/>
        <w:rPr>
          <w:lang w:val="en-US" w:eastAsia="es-ES"/>
        </w:rPr>
      </w:pPr>
      <w:r>
        <w:rPr>
          <w:lang w:val="en-US" w:eastAsia="es-ES"/>
        </w:rPr>
        <w:t xml:space="preserve">          $ref: 'TS29122_CommonData.yaml#/components/responses/307'</w:t>
      </w:r>
    </w:p>
    <w:p w14:paraId="1EC53C78" w14:textId="77777777" w:rsidR="00032CFE" w:rsidRDefault="00032CFE" w:rsidP="00032CFE">
      <w:pPr>
        <w:pStyle w:val="PL"/>
        <w:rPr>
          <w:lang w:val="en-US" w:eastAsia="es-ES"/>
        </w:rPr>
      </w:pPr>
      <w:r>
        <w:rPr>
          <w:lang w:val="en-US" w:eastAsia="es-ES"/>
        </w:rPr>
        <w:t xml:space="preserve">        '308':</w:t>
      </w:r>
    </w:p>
    <w:p w14:paraId="0FAD8CD5" w14:textId="77777777" w:rsidR="00032CFE" w:rsidRDefault="00032CFE" w:rsidP="00032CFE">
      <w:pPr>
        <w:pStyle w:val="PL"/>
      </w:pPr>
      <w:r>
        <w:rPr>
          <w:lang w:val="en-US" w:eastAsia="es-ES"/>
        </w:rPr>
        <w:t xml:space="preserve">          $ref: 'TS29122_CommonData.yaml#/components/responses/308'</w:t>
      </w:r>
    </w:p>
    <w:p w14:paraId="10007490" w14:textId="77777777" w:rsidR="00032CFE" w:rsidRPr="0018365C" w:rsidRDefault="00032CFE" w:rsidP="00032CFE">
      <w:pPr>
        <w:pStyle w:val="PL"/>
      </w:pPr>
      <w:r w:rsidRPr="0018365C">
        <w:t xml:space="preserve">        '400':</w:t>
      </w:r>
    </w:p>
    <w:p w14:paraId="7C848017"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232F303" w14:textId="77777777" w:rsidR="00032CFE" w:rsidRPr="0018365C" w:rsidRDefault="00032CFE" w:rsidP="00032CFE">
      <w:pPr>
        <w:pStyle w:val="PL"/>
      </w:pPr>
      <w:r w:rsidRPr="0018365C">
        <w:t xml:space="preserve">        '401':</w:t>
      </w:r>
    </w:p>
    <w:p w14:paraId="77A168E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0642ED5F" w14:textId="77777777" w:rsidR="00032CFE" w:rsidRPr="0018365C" w:rsidRDefault="00032CFE" w:rsidP="00032CFE">
      <w:pPr>
        <w:pStyle w:val="PL"/>
      </w:pPr>
      <w:r w:rsidRPr="0018365C">
        <w:t xml:space="preserve">        '403':</w:t>
      </w:r>
    </w:p>
    <w:p w14:paraId="5099129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1B6A9308" w14:textId="77777777" w:rsidR="00032CFE" w:rsidRPr="0018365C" w:rsidRDefault="00032CFE" w:rsidP="00032CFE">
      <w:pPr>
        <w:pStyle w:val="PL"/>
      </w:pPr>
      <w:r w:rsidRPr="0018365C">
        <w:t xml:space="preserve">        '404':</w:t>
      </w:r>
    </w:p>
    <w:p w14:paraId="6297568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62DF2A7E" w14:textId="77777777" w:rsidR="00032CFE" w:rsidRPr="0018365C" w:rsidRDefault="00032CFE" w:rsidP="00032CFE">
      <w:pPr>
        <w:pStyle w:val="PL"/>
      </w:pPr>
      <w:r w:rsidRPr="0018365C">
        <w:t xml:space="preserve">        '411':</w:t>
      </w:r>
    </w:p>
    <w:p w14:paraId="266E1F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9BA8740" w14:textId="77777777" w:rsidR="00032CFE" w:rsidRPr="0018365C" w:rsidRDefault="00032CFE" w:rsidP="00032CFE">
      <w:pPr>
        <w:pStyle w:val="PL"/>
      </w:pPr>
      <w:r w:rsidRPr="0018365C">
        <w:t xml:space="preserve">        '413':</w:t>
      </w:r>
    </w:p>
    <w:p w14:paraId="33E38C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3B9A7351" w14:textId="77777777" w:rsidR="00032CFE" w:rsidRPr="0018365C" w:rsidRDefault="00032CFE" w:rsidP="00032CFE">
      <w:pPr>
        <w:pStyle w:val="PL"/>
      </w:pPr>
      <w:r w:rsidRPr="0018365C">
        <w:t xml:space="preserve">        '415':</w:t>
      </w:r>
    </w:p>
    <w:p w14:paraId="2F46C9A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49B32D10" w14:textId="77777777" w:rsidR="00032CFE" w:rsidRPr="0018365C" w:rsidRDefault="00032CFE" w:rsidP="00032CFE">
      <w:pPr>
        <w:pStyle w:val="PL"/>
      </w:pPr>
      <w:r w:rsidRPr="0018365C">
        <w:t xml:space="preserve">        '429':</w:t>
      </w:r>
    </w:p>
    <w:p w14:paraId="79D4A2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D66BF86" w14:textId="77777777" w:rsidR="00032CFE" w:rsidRPr="0018365C" w:rsidRDefault="00032CFE" w:rsidP="00032CFE">
      <w:pPr>
        <w:pStyle w:val="PL"/>
      </w:pPr>
      <w:r w:rsidRPr="0018365C">
        <w:t xml:space="preserve">        '500':</w:t>
      </w:r>
    </w:p>
    <w:p w14:paraId="19CE78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20FC694C" w14:textId="77777777" w:rsidR="00032CFE" w:rsidRPr="0018365C" w:rsidRDefault="00032CFE" w:rsidP="00032CFE">
      <w:pPr>
        <w:pStyle w:val="PL"/>
      </w:pPr>
      <w:r w:rsidRPr="0018365C">
        <w:t xml:space="preserve">        '503':</w:t>
      </w:r>
    </w:p>
    <w:p w14:paraId="0E605DE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21FE4F57" w14:textId="77777777" w:rsidR="00032CFE" w:rsidRPr="0018365C" w:rsidRDefault="00032CFE" w:rsidP="00032CFE">
      <w:pPr>
        <w:pStyle w:val="PL"/>
      </w:pPr>
      <w:r w:rsidRPr="0018365C">
        <w:t xml:space="preserve">        default:</w:t>
      </w:r>
    </w:p>
    <w:p w14:paraId="343684D6"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default'</w:t>
      </w:r>
    </w:p>
    <w:p w14:paraId="2A92E37B" w14:textId="77777777" w:rsidR="00032CFE" w:rsidRPr="0018365C" w:rsidRDefault="00032CFE" w:rsidP="00032CFE">
      <w:pPr>
        <w:pStyle w:val="PL"/>
      </w:pPr>
    </w:p>
    <w:p w14:paraId="602DA213" w14:textId="77777777" w:rsidR="00032CFE" w:rsidRPr="0018365C" w:rsidRDefault="00032CFE" w:rsidP="00032CFE">
      <w:pPr>
        <w:pStyle w:val="PL"/>
      </w:pPr>
      <w:r w:rsidRPr="0018365C">
        <w:t>components:</w:t>
      </w:r>
    </w:p>
    <w:p w14:paraId="51AF9C2D" w14:textId="77777777" w:rsidR="00032CFE" w:rsidRPr="0018365C" w:rsidRDefault="00032CFE" w:rsidP="00032CFE">
      <w:pPr>
        <w:pStyle w:val="PL"/>
      </w:pPr>
    </w:p>
    <w:p w14:paraId="59074C0E" w14:textId="77777777" w:rsidR="00032CFE" w:rsidRPr="0018365C" w:rsidRDefault="00032CFE" w:rsidP="00032CFE">
      <w:pPr>
        <w:pStyle w:val="PL"/>
      </w:pPr>
      <w:r w:rsidRPr="0018365C">
        <w:t xml:space="preserve">  securitySchemes:</w:t>
      </w:r>
    </w:p>
    <w:p w14:paraId="07FD8989" w14:textId="77777777" w:rsidR="00032CFE" w:rsidRPr="0018365C" w:rsidRDefault="00032CFE" w:rsidP="00032CFE">
      <w:pPr>
        <w:pStyle w:val="PL"/>
      </w:pPr>
      <w:r w:rsidRPr="0018365C">
        <w:t xml:space="preserve">    oAuth2ClientCredentials:</w:t>
      </w:r>
    </w:p>
    <w:p w14:paraId="2491F515" w14:textId="77777777" w:rsidR="00032CFE" w:rsidRPr="0018365C" w:rsidRDefault="00032CFE" w:rsidP="00032CFE">
      <w:pPr>
        <w:pStyle w:val="PL"/>
      </w:pPr>
      <w:r w:rsidRPr="0018365C">
        <w:t xml:space="preserve">      type: oauth2</w:t>
      </w:r>
    </w:p>
    <w:p w14:paraId="0E73F5D5" w14:textId="77777777" w:rsidR="00032CFE" w:rsidRPr="0018365C" w:rsidRDefault="00032CFE" w:rsidP="00032CFE">
      <w:pPr>
        <w:pStyle w:val="PL"/>
      </w:pPr>
      <w:r w:rsidRPr="0018365C">
        <w:t xml:space="preserve">      flows:</w:t>
      </w:r>
    </w:p>
    <w:p w14:paraId="11AA9FA2" w14:textId="77777777" w:rsidR="00032CFE" w:rsidRPr="0018365C" w:rsidRDefault="00032CFE" w:rsidP="00032CFE">
      <w:pPr>
        <w:pStyle w:val="PL"/>
      </w:pPr>
      <w:r w:rsidRPr="0018365C">
        <w:t xml:space="preserve">        clientCredentials:</w:t>
      </w:r>
    </w:p>
    <w:p w14:paraId="59BAC69E" w14:textId="77777777" w:rsidR="00032CFE" w:rsidRPr="0018365C" w:rsidRDefault="00032CFE" w:rsidP="00032CFE">
      <w:pPr>
        <w:pStyle w:val="PL"/>
      </w:pPr>
      <w:r w:rsidRPr="0018365C">
        <w:t xml:space="preserve">          </w:t>
      </w:r>
      <w:r>
        <w:rPr>
          <w:lang w:val="en-US"/>
        </w:rPr>
        <w:t>tokenUrl: '{tokenUrl}'</w:t>
      </w:r>
    </w:p>
    <w:p w14:paraId="6D628126" w14:textId="77777777" w:rsidR="00032CFE" w:rsidRPr="0018365C" w:rsidRDefault="00032CFE" w:rsidP="00032CFE">
      <w:pPr>
        <w:pStyle w:val="PL"/>
      </w:pPr>
      <w:r w:rsidRPr="0018365C">
        <w:t xml:space="preserve">          </w:t>
      </w:r>
      <w:r>
        <w:rPr>
          <w:lang w:val="en-US"/>
        </w:rPr>
        <w:t>scopes: {}</w:t>
      </w:r>
    </w:p>
    <w:p w14:paraId="77018244" w14:textId="77777777" w:rsidR="00032CFE" w:rsidRPr="0018365C" w:rsidRDefault="00032CFE" w:rsidP="00032CFE">
      <w:pPr>
        <w:pStyle w:val="PL"/>
      </w:pPr>
    </w:p>
    <w:p w14:paraId="0FEF6776" w14:textId="77777777" w:rsidR="00032CFE" w:rsidRPr="0018365C" w:rsidRDefault="00032CFE" w:rsidP="00032CFE">
      <w:pPr>
        <w:pStyle w:val="PL"/>
      </w:pPr>
      <w:r w:rsidRPr="0018365C">
        <w:t xml:space="preserve">  schemas:</w:t>
      </w:r>
    </w:p>
    <w:p w14:paraId="6E60DDF9" w14:textId="77777777" w:rsidR="00032CFE" w:rsidRPr="0018365C" w:rsidRDefault="00032CFE" w:rsidP="00032CFE">
      <w:pPr>
        <w:pStyle w:val="PL"/>
      </w:pPr>
    </w:p>
    <w:p w14:paraId="15309DEF" w14:textId="77777777" w:rsidR="00032CFE" w:rsidRPr="0018365C" w:rsidRDefault="00032CFE" w:rsidP="00032CFE">
      <w:pPr>
        <w:pStyle w:val="PL"/>
      </w:pPr>
      <w:r w:rsidRPr="0018365C">
        <w:t># Structured data types</w:t>
      </w:r>
    </w:p>
    <w:p w14:paraId="052792B3" w14:textId="77777777" w:rsidR="00032CFE" w:rsidRDefault="00032CFE" w:rsidP="00032CFE">
      <w:pPr>
        <w:pStyle w:val="PL"/>
      </w:pPr>
    </w:p>
    <w:p w14:paraId="5A338B55" w14:textId="77777777" w:rsidR="00032CFE" w:rsidRPr="0018365C" w:rsidRDefault="00032CFE" w:rsidP="00032CFE">
      <w:pPr>
        <w:pStyle w:val="PL"/>
      </w:pPr>
      <w:r w:rsidRPr="0018365C">
        <w:t xml:space="preserve">    </w:t>
      </w:r>
      <w:r w:rsidRPr="00EF5A18">
        <w:t>AimleClient</w:t>
      </w:r>
      <w:r>
        <w:t>ServOpReq</w:t>
      </w:r>
      <w:r w:rsidRPr="0018365C">
        <w:t>:</w:t>
      </w:r>
    </w:p>
    <w:p w14:paraId="06751F76"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44B4B4" w14:textId="77777777" w:rsidR="00032CFE" w:rsidRPr="0018365C" w:rsidRDefault="00032CFE" w:rsidP="00032CFE">
      <w:pPr>
        <w:pStyle w:val="PL"/>
      </w:pPr>
      <w:r w:rsidRPr="0018365C">
        <w:t xml:space="preserve">      type: object</w:t>
      </w:r>
    </w:p>
    <w:p w14:paraId="24D53821" w14:textId="77777777" w:rsidR="00032CFE" w:rsidRPr="0018365C" w:rsidRDefault="00032CFE" w:rsidP="00032CFE">
      <w:pPr>
        <w:pStyle w:val="PL"/>
      </w:pPr>
      <w:r w:rsidRPr="0018365C">
        <w:t xml:space="preserve">      required:</w:t>
      </w:r>
    </w:p>
    <w:p w14:paraId="22D7228E" w14:textId="77777777" w:rsidR="00032CFE" w:rsidRPr="0018365C" w:rsidRDefault="00032CFE" w:rsidP="00032CFE">
      <w:pPr>
        <w:pStyle w:val="PL"/>
      </w:pPr>
      <w:r w:rsidRPr="0018365C">
        <w:t xml:space="preserve">      - </w:t>
      </w:r>
      <w:r>
        <w:t>aimleServerId</w:t>
      </w:r>
    </w:p>
    <w:p w14:paraId="32556FE3" w14:textId="77777777" w:rsidR="00032CFE" w:rsidRPr="0018365C" w:rsidRDefault="00032CFE" w:rsidP="00032CFE">
      <w:pPr>
        <w:pStyle w:val="PL"/>
      </w:pPr>
      <w:r w:rsidRPr="0018365C">
        <w:t xml:space="preserve">      - </w:t>
      </w:r>
      <w:r>
        <w:t>servOpId</w:t>
      </w:r>
    </w:p>
    <w:p w14:paraId="12B22A30" w14:textId="77777777" w:rsidR="00032CFE" w:rsidRPr="0018365C" w:rsidRDefault="00032CFE" w:rsidP="00032CFE">
      <w:pPr>
        <w:pStyle w:val="PL"/>
      </w:pPr>
      <w:r w:rsidRPr="0018365C">
        <w:t xml:space="preserve">      - </w:t>
      </w:r>
      <w:r>
        <w:t>servOpMode</w:t>
      </w:r>
    </w:p>
    <w:p w14:paraId="58093B4B" w14:textId="77777777" w:rsidR="00032CFE" w:rsidRPr="0018365C" w:rsidRDefault="00032CFE" w:rsidP="00032CFE">
      <w:pPr>
        <w:pStyle w:val="PL"/>
      </w:pPr>
      <w:r w:rsidRPr="0018365C">
        <w:t xml:space="preserve">      properties:</w:t>
      </w:r>
    </w:p>
    <w:p w14:paraId="75348D80" w14:textId="77777777" w:rsidR="00032CFE" w:rsidRPr="0018365C" w:rsidRDefault="00032CFE" w:rsidP="00032CFE">
      <w:pPr>
        <w:pStyle w:val="PL"/>
      </w:pPr>
      <w:r w:rsidRPr="0018365C">
        <w:t xml:space="preserve">        </w:t>
      </w:r>
      <w:r>
        <w:t>aimleServerId</w:t>
      </w:r>
      <w:r w:rsidRPr="0018365C">
        <w:t>:</w:t>
      </w:r>
    </w:p>
    <w:p w14:paraId="7C255EDC" w14:textId="77777777" w:rsidR="00032CFE" w:rsidRPr="0018365C" w:rsidRDefault="00032CFE" w:rsidP="00032CFE">
      <w:pPr>
        <w:pStyle w:val="PL"/>
      </w:pPr>
      <w:r w:rsidRPr="0018365C">
        <w:t xml:space="preserve">          description: </w:t>
      </w:r>
      <w:r>
        <w:t>Represents</w:t>
      </w:r>
      <w:r w:rsidRPr="0018365C">
        <w:t xml:space="preserve"> </w:t>
      </w:r>
      <w:r>
        <w:t>the AIMLE server identifier</w:t>
      </w:r>
      <w:r w:rsidRPr="0018365C">
        <w:t>.</w:t>
      </w:r>
    </w:p>
    <w:p w14:paraId="40B50566" w14:textId="77777777" w:rsidR="00032CFE" w:rsidRPr="0018365C" w:rsidRDefault="00032CFE" w:rsidP="00032CFE">
      <w:pPr>
        <w:pStyle w:val="PL"/>
      </w:pPr>
      <w:r w:rsidRPr="0018365C">
        <w:t xml:space="preserve">          type: </w:t>
      </w:r>
      <w:r>
        <w:t>string</w:t>
      </w:r>
    </w:p>
    <w:p w14:paraId="7B9CEE0C" w14:textId="77777777" w:rsidR="00032CFE" w:rsidRPr="0018365C" w:rsidRDefault="00032CFE" w:rsidP="00032CFE">
      <w:pPr>
        <w:pStyle w:val="PL"/>
      </w:pPr>
      <w:r w:rsidRPr="0018365C">
        <w:t xml:space="preserve">        </w:t>
      </w:r>
      <w:r w:rsidRPr="00C62B0D">
        <w:t>valServiceId</w:t>
      </w:r>
      <w:r w:rsidRPr="0018365C">
        <w:t>:</w:t>
      </w:r>
    </w:p>
    <w:p w14:paraId="4E6533F3" w14:textId="77777777" w:rsidR="00032CFE" w:rsidRPr="0018365C" w:rsidRDefault="00032CFE" w:rsidP="00032CFE">
      <w:pPr>
        <w:pStyle w:val="PL"/>
      </w:pPr>
      <w:r w:rsidRPr="0018365C">
        <w:t xml:space="preserve">          description: </w:t>
      </w:r>
      <w:r>
        <w:t xml:space="preserve">Represents the </w:t>
      </w:r>
      <w:r>
        <w:rPr>
          <w:lang w:val="en-US"/>
        </w:rPr>
        <w:t>VAL service</w:t>
      </w:r>
      <w:r>
        <w:t xml:space="preserve"> identifier.</w:t>
      </w:r>
    </w:p>
    <w:p w14:paraId="1B86D935" w14:textId="77777777" w:rsidR="00032CFE" w:rsidRPr="0018365C" w:rsidRDefault="00032CFE" w:rsidP="00032CFE">
      <w:pPr>
        <w:pStyle w:val="PL"/>
      </w:pPr>
      <w:r w:rsidRPr="0018365C">
        <w:t xml:space="preserve">          type: </w:t>
      </w:r>
      <w:r>
        <w:t>string</w:t>
      </w:r>
    </w:p>
    <w:p w14:paraId="1F477742" w14:textId="77777777" w:rsidR="00032CFE" w:rsidRPr="0018365C" w:rsidRDefault="00032CFE" w:rsidP="00032CFE">
      <w:pPr>
        <w:pStyle w:val="PL"/>
      </w:pPr>
      <w:r w:rsidRPr="0018365C">
        <w:t xml:space="preserve">        </w:t>
      </w:r>
      <w:r>
        <w:t>servOpId</w:t>
      </w:r>
      <w:r w:rsidRPr="0018365C">
        <w:t>:</w:t>
      </w:r>
    </w:p>
    <w:p w14:paraId="13B6F0E0" w14:textId="77777777" w:rsidR="00032CFE" w:rsidRPr="0018365C" w:rsidRDefault="00032CFE" w:rsidP="00032CFE">
      <w:pPr>
        <w:pStyle w:val="PL"/>
      </w:pPr>
      <w:r w:rsidRPr="0018365C">
        <w:t xml:space="preserve">          description: </w:t>
      </w:r>
      <w:r>
        <w:t>Represents</w:t>
      </w:r>
      <w:r w:rsidRPr="0018365C">
        <w:t xml:space="preserve"> </w:t>
      </w:r>
      <w:r>
        <w:t>the AIML service operation identifier.</w:t>
      </w:r>
    </w:p>
    <w:p w14:paraId="6C43894E" w14:textId="77777777" w:rsidR="00032CFE" w:rsidRPr="0018365C" w:rsidRDefault="00032CFE" w:rsidP="00032CFE">
      <w:pPr>
        <w:pStyle w:val="PL"/>
      </w:pPr>
      <w:r w:rsidRPr="0018365C">
        <w:t xml:space="preserve">          type: </w:t>
      </w:r>
      <w:r>
        <w:t>string</w:t>
      </w:r>
    </w:p>
    <w:p w14:paraId="75F75D8F" w14:textId="77777777" w:rsidR="00032CFE" w:rsidRPr="0018365C" w:rsidRDefault="00032CFE" w:rsidP="00032CFE">
      <w:pPr>
        <w:pStyle w:val="PL"/>
      </w:pPr>
      <w:r w:rsidRPr="0018365C">
        <w:t xml:space="preserve">        </w:t>
      </w:r>
      <w:r>
        <w:t>servOpMode</w:t>
      </w:r>
      <w:r w:rsidRPr="0018365C">
        <w:t>:</w:t>
      </w:r>
    </w:p>
    <w:p w14:paraId="2DCD2A44" w14:textId="77777777" w:rsidR="00032CFE" w:rsidRPr="0018365C" w:rsidRDefault="00032CFE" w:rsidP="00032CFE">
      <w:pPr>
        <w:pStyle w:val="PL"/>
      </w:pPr>
      <w:r w:rsidRPr="0018365C">
        <w:t xml:space="preserve">          $ref: '#/components/schemas/</w:t>
      </w:r>
      <w:r>
        <w:t>ServiceOperationMode</w:t>
      </w:r>
      <w:r w:rsidRPr="0018365C">
        <w:t>'</w:t>
      </w:r>
    </w:p>
    <w:p w14:paraId="32DB3B29" w14:textId="77777777" w:rsidR="00032CFE" w:rsidRPr="0018365C" w:rsidRDefault="00032CFE" w:rsidP="00032CFE">
      <w:pPr>
        <w:pStyle w:val="PL"/>
      </w:pPr>
      <w:r w:rsidRPr="0018365C">
        <w:t xml:space="preserve">        </w:t>
      </w:r>
      <w:r>
        <w:t>servOpInfo</w:t>
      </w:r>
      <w:r w:rsidRPr="0018365C">
        <w:t>:</w:t>
      </w:r>
    </w:p>
    <w:p w14:paraId="1F79602D" w14:textId="77777777" w:rsidR="00032CFE" w:rsidRPr="0018365C" w:rsidRDefault="00032CFE" w:rsidP="00032CFE">
      <w:pPr>
        <w:pStyle w:val="PL"/>
      </w:pPr>
      <w:r w:rsidRPr="0018365C">
        <w:t xml:space="preserve">          $ref: '#/components/schemas/</w:t>
      </w:r>
      <w:r>
        <w:t>ServiceOperationInfo</w:t>
      </w:r>
      <w:r w:rsidRPr="0018365C">
        <w:t>'</w:t>
      </w:r>
    </w:p>
    <w:p w14:paraId="0E6B4E61" w14:textId="77777777" w:rsidR="00032CFE" w:rsidRPr="0018365C" w:rsidRDefault="00032CFE" w:rsidP="00032CFE">
      <w:pPr>
        <w:pStyle w:val="PL"/>
      </w:pPr>
      <w:r w:rsidRPr="0018365C">
        <w:t xml:space="preserve">        </w:t>
      </w:r>
      <w:r>
        <w:t>servOpModeCfg</w:t>
      </w:r>
      <w:r w:rsidRPr="0018365C">
        <w:t>:</w:t>
      </w:r>
    </w:p>
    <w:p w14:paraId="45AAA346" w14:textId="77777777" w:rsidR="00032CFE" w:rsidRPr="0018365C" w:rsidRDefault="00032CFE" w:rsidP="00032CFE">
      <w:pPr>
        <w:pStyle w:val="PL"/>
      </w:pPr>
      <w:r w:rsidRPr="0018365C">
        <w:t xml:space="preserve">          $ref: '#/components/schemas/</w:t>
      </w:r>
      <w:r>
        <w:t>ServiceOpModeConfiguration</w:t>
      </w:r>
      <w:r w:rsidRPr="0018365C">
        <w:t>'</w:t>
      </w:r>
    </w:p>
    <w:p w14:paraId="3E468B92" w14:textId="77777777" w:rsidR="00032CFE" w:rsidRPr="0018365C" w:rsidRDefault="00032CFE" w:rsidP="00032CFE">
      <w:pPr>
        <w:pStyle w:val="PL"/>
      </w:pPr>
      <w:r w:rsidRPr="0018365C">
        <w:t xml:space="preserve">        </w:t>
      </w:r>
      <w:r>
        <w:t>servOpModeStatRptg</w:t>
      </w:r>
      <w:r w:rsidRPr="0018365C">
        <w:t>:</w:t>
      </w:r>
    </w:p>
    <w:p w14:paraId="33654365" w14:textId="77777777" w:rsidR="00032CFE" w:rsidRPr="0018365C" w:rsidRDefault="00032CFE" w:rsidP="00032CFE">
      <w:pPr>
        <w:pStyle w:val="PL"/>
      </w:pPr>
      <w:r w:rsidRPr="0018365C">
        <w:t xml:space="preserve">          $ref: '</w:t>
      </w:r>
      <w:r>
        <w:t>TS29549_SS_NetworkResourceMonitoring.yaml</w:t>
      </w:r>
      <w:r w:rsidRPr="0018365C">
        <w:t>#/components/schemas/</w:t>
      </w:r>
      <w:r w:rsidRPr="007C1AFD">
        <w:t>ReportingRequirements</w:t>
      </w:r>
      <w:r w:rsidRPr="0018365C">
        <w:t>'</w:t>
      </w:r>
    </w:p>
    <w:p w14:paraId="4ED74DFC" w14:textId="77777777" w:rsidR="00032CFE" w:rsidRDefault="00032CFE" w:rsidP="00032CFE">
      <w:pPr>
        <w:pStyle w:val="PL"/>
      </w:pPr>
    </w:p>
    <w:p w14:paraId="34D7A3A6" w14:textId="77777777" w:rsidR="00032CFE" w:rsidRPr="0018365C" w:rsidRDefault="00032CFE" w:rsidP="00032CFE">
      <w:pPr>
        <w:pStyle w:val="PL"/>
      </w:pPr>
      <w:r w:rsidRPr="0018365C">
        <w:t xml:space="preserve">    </w:t>
      </w:r>
      <w:r w:rsidRPr="00EF5A18">
        <w:t>AimleClient</w:t>
      </w:r>
      <w:r>
        <w:t>ServOpResp</w:t>
      </w:r>
      <w:r w:rsidRPr="0018365C">
        <w:t>:</w:t>
      </w:r>
    </w:p>
    <w:p w14:paraId="4FADEEBF"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5EACEE40" w14:textId="77777777" w:rsidR="00032CFE" w:rsidRPr="0018365C" w:rsidRDefault="00032CFE" w:rsidP="00032CFE">
      <w:pPr>
        <w:pStyle w:val="PL"/>
      </w:pPr>
      <w:r w:rsidRPr="0018365C">
        <w:t xml:space="preserve">      type: object</w:t>
      </w:r>
    </w:p>
    <w:p w14:paraId="2B3CF76D" w14:textId="77777777" w:rsidR="00032CFE" w:rsidRPr="0018365C" w:rsidRDefault="00032CFE" w:rsidP="00032CFE">
      <w:pPr>
        <w:pStyle w:val="PL"/>
      </w:pPr>
      <w:r w:rsidRPr="0018365C">
        <w:t xml:space="preserve">      required:</w:t>
      </w:r>
    </w:p>
    <w:p w14:paraId="5CECD2D5" w14:textId="77777777" w:rsidR="00032CFE" w:rsidRPr="0018365C" w:rsidRDefault="00032CFE" w:rsidP="00032CFE">
      <w:pPr>
        <w:pStyle w:val="PL"/>
      </w:pPr>
      <w:r w:rsidRPr="0018365C">
        <w:t xml:space="preserve">      - </w:t>
      </w:r>
      <w:r>
        <w:t>servOpId</w:t>
      </w:r>
    </w:p>
    <w:p w14:paraId="0461251A" w14:textId="77777777" w:rsidR="00032CFE" w:rsidRPr="0018365C" w:rsidRDefault="00032CFE" w:rsidP="00032CFE">
      <w:pPr>
        <w:pStyle w:val="PL"/>
      </w:pPr>
      <w:r w:rsidRPr="0018365C">
        <w:t xml:space="preserve">      - </w:t>
      </w:r>
      <w:r>
        <w:t>servOpModeStatus</w:t>
      </w:r>
    </w:p>
    <w:p w14:paraId="1DD90341" w14:textId="77777777" w:rsidR="00032CFE" w:rsidRPr="0018365C" w:rsidRDefault="00032CFE" w:rsidP="00032CFE">
      <w:pPr>
        <w:pStyle w:val="PL"/>
      </w:pPr>
      <w:r w:rsidRPr="0018365C">
        <w:t xml:space="preserve">      properties:</w:t>
      </w:r>
    </w:p>
    <w:p w14:paraId="295E9FEB" w14:textId="77777777" w:rsidR="00032CFE" w:rsidRPr="0018365C" w:rsidRDefault="00032CFE" w:rsidP="00032CFE">
      <w:pPr>
        <w:pStyle w:val="PL"/>
      </w:pPr>
      <w:r w:rsidRPr="0018365C">
        <w:t xml:space="preserve">        </w:t>
      </w:r>
      <w:r w:rsidRPr="00C62B0D">
        <w:t>valServiceId</w:t>
      </w:r>
      <w:r w:rsidRPr="0018365C">
        <w:t>:</w:t>
      </w:r>
    </w:p>
    <w:p w14:paraId="2E29C2E7" w14:textId="77777777" w:rsidR="00032CFE" w:rsidRPr="0018365C" w:rsidRDefault="00032CFE" w:rsidP="00032CFE">
      <w:pPr>
        <w:pStyle w:val="PL"/>
      </w:pPr>
      <w:r w:rsidRPr="0018365C">
        <w:t xml:space="preserve">          description: </w:t>
      </w:r>
      <w:r>
        <w:t>Represents</w:t>
      </w:r>
      <w:r w:rsidRPr="0018365C">
        <w:t xml:space="preserve"> </w:t>
      </w:r>
      <w:r>
        <w:t xml:space="preserve">the </w:t>
      </w:r>
      <w:r>
        <w:rPr>
          <w:lang w:val="en-US"/>
        </w:rPr>
        <w:t>VAL service</w:t>
      </w:r>
      <w:r>
        <w:t xml:space="preserve"> identifier</w:t>
      </w:r>
      <w:r w:rsidRPr="0018365C">
        <w:t>.</w:t>
      </w:r>
    </w:p>
    <w:p w14:paraId="1326EB2B" w14:textId="77777777" w:rsidR="00032CFE" w:rsidRPr="0018365C" w:rsidRDefault="00032CFE" w:rsidP="00032CFE">
      <w:pPr>
        <w:pStyle w:val="PL"/>
      </w:pPr>
      <w:r w:rsidRPr="0018365C">
        <w:t xml:space="preserve">          type: </w:t>
      </w:r>
      <w:r>
        <w:t>string</w:t>
      </w:r>
    </w:p>
    <w:p w14:paraId="57187C87" w14:textId="77777777" w:rsidR="00032CFE" w:rsidRPr="0018365C" w:rsidRDefault="00032CFE" w:rsidP="00032CFE">
      <w:pPr>
        <w:pStyle w:val="PL"/>
      </w:pPr>
      <w:r w:rsidRPr="0018365C">
        <w:t xml:space="preserve">        </w:t>
      </w:r>
      <w:r>
        <w:t>servOpId</w:t>
      </w:r>
      <w:r w:rsidRPr="0018365C">
        <w:t>:</w:t>
      </w:r>
    </w:p>
    <w:p w14:paraId="616E31D0" w14:textId="77777777" w:rsidR="00032CFE" w:rsidRPr="0018365C" w:rsidRDefault="00032CFE" w:rsidP="00032CFE">
      <w:pPr>
        <w:pStyle w:val="PL"/>
      </w:pPr>
      <w:r w:rsidRPr="0018365C">
        <w:t xml:space="preserve">          description: </w:t>
      </w:r>
      <w:r>
        <w:t>Represents the AIML service operation identifier.</w:t>
      </w:r>
    </w:p>
    <w:p w14:paraId="5B79F28B" w14:textId="77777777" w:rsidR="00032CFE" w:rsidRPr="0018365C" w:rsidRDefault="00032CFE" w:rsidP="00032CFE">
      <w:pPr>
        <w:pStyle w:val="PL"/>
      </w:pPr>
      <w:r w:rsidRPr="0018365C">
        <w:t xml:space="preserve">          type: </w:t>
      </w:r>
      <w:r>
        <w:t>string</w:t>
      </w:r>
    </w:p>
    <w:p w14:paraId="705AB39B" w14:textId="77777777" w:rsidR="00032CFE" w:rsidRPr="0018365C" w:rsidRDefault="00032CFE" w:rsidP="00032CFE">
      <w:pPr>
        <w:pStyle w:val="PL"/>
      </w:pPr>
      <w:r w:rsidRPr="0018365C">
        <w:t xml:space="preserve">        </w:t>
      </w:r>
      <w:r>
        <w:t>servOpModeStatus</w:t>
      </w:r>
      <w:r w:rsidRPr="0018365C">
        <w:t>:</w:t>
      </w:r>
    </w:p>
    <w:p w14:paraId="62A93DD6" w14:textId="77777777" w:rsidR="00032CFE" w:rsidRPr="0018365C" w:rsidRDefault="00032CFE" w:rsidP="00032CFE">
      <w:pPr>
        <w:pStyle w:val="PL"/>
      </w:pPr>
      <w:r w:rsidRPr="0018365C">
        <w:t xml:space="preserve">          $ref: '#/components/schemas/</w:t>
      </w:r>
      <w:r>
        <w:t>ServiceOperationMode</w:t>
      </w:r>
      <w:r w:rsidRPr="0018365C">
        <w:t>'</w:t>
      </w:r>
    </w:p>
    <w:p w14:paraId="11B636C0" w14:textId="77777777" w:rsidR="00032CFE" w:rsidRDefault="00032CFE" w:rsidP="00032CFE">
      <w:pPr>
        <w:pStyle w:val="PL"/>
      </w:pPr>
    </w:p>
    <w:p w14:paraId="165F2ED5" w14:textId="77777777" w:rsidR="00032CFE" w:rsidRPr="0018365C" w:rsidRDefault="00032CFE" w:rsidP="00032CFE">
      <w:pPr>
        <w:pStyle w:val="PL"/>
      </w:pPr>
      <w:r w:rsidRPr="0018365C">
        <w:t xml:space="preserve">    </w:t>
      </w:r>
      <w:r>
        <w:t>ServiceOperationInfo</w:t>
      </w:r>
      <w:r w:rsidRPr="0018365C">
        <w:t>:</w:t>
      </w:r>
    </w:p>
    <w:p w14:paraId="5C945501"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information.</w:t>
      </w:r>
    </w:p>
    <w:p w14:paraId="418DE6F9" w14:textId="77777777" w:rsidR="00032CFE" w:rsidRPr="0018365C" w:rsidRDefault="00032CFE" w:rsidP="00032CFE">
      <w:pPr>
        <w:pStyle w:val="PL"/>
      </w:pPr>
      <w:r w:rsidRPr="0018365C">
        <w:t xml:space="preserve">      type: object</w:t>
      </w:r>
    </w:p>
    <w:p w14:paraId="7BE2AF9A" w14:textId="77777777" w:rsidR="00032CFE" w:rsidRPr="0018365C" w:rsidRDefault="00032CFE" w:rsidP="00032CFE">
      <w:pPr>
        <w:pStyle w:val="PL"/>
      </w:pPr>
      <w:r w:rsidRPr="0018365C">
        <w:t xml:space="preserve">      properties:</w:t>
      </w:r>
    </w:p>
    <w:p w14:paraId="42779C49" w14:textId="77777777" w:rsidR="00032CFE" w:rsidRPr="0018365C" w:rsidRDefault="00032CFE" w:rsidP="00032CFE">
      <w:pPr>
        <w:pStyle w:val="PL"/>
      </w:pPr>
      <w:r w:rsidRPr="0018365C">
        <w:t xml:space="preserve">        </w:t>
      </w:r>
      <w:r>
        <w:t>mlMdlContainer</w:t>
      </w:r>
      <w:r w:rsidRPr="0018365C">
        <w:t>:</w:t>
      </w:r>
    </w:p>
    <w:p w14:paraId="01B36162" w14:textId="77777777" w:rsidR="00032CFE" w:rsidRPr="0018365C" w:rsidRDefault="00032CFE" w:rsidP="00032CFE">
      <w:pPr>
        <w:pStyle w:val="PL"/>
      </w:pPr>
      <w:r w:rsidRPr="0018365C">
        <w:t xml:space="preserve">          description: </w:t>
      </w:r>
      <w:r>
        <w:t xml:space="preserve">Represents the </w:t>
      </w:r>
      <w:r>
        <w:rPr>
          <w:lang w:eastAsia="zh-CN"/>
        </w:rPr>
        <w:t>AIML service model container.</w:t>
      </w:r>
    </w:p>
    <w:p w14:paraId="59AB9D4E" w14:textId="77777777" w:rsidR="00032CFE" w:rsidRPr="0018365C" w:rsidRDefault="00032CFE" w:rsidP="00032CFE">
      <w:pPr>
        <w:pStyle w:val="PL"/>
      </w:pPr>
      <w:r w:rsidRPr="0018365C">
        <w:t xml:space="preserve">          type: </w:t>
      </w:r>
      <w:r>
        <w:t>string</w:t>
      </w:r>
    </w:p>
    <w:p w14:paraId="27BE95BA" w14:textId="77777777" w:rsidR="00032CFE" w:rsidRPr="0018365C" w:rsidRDefault="00032CFE" w:rsidP="00032CFE">
      <w:pPr>
        <w:pStyle w:val="PL"/>
      </w:pPr>
      <w:r w:rsidRPr="0018365C">
        <w:t xml:space="preserve">        </w:t>
      </w:r>
      <w:r>
        <w:t>mlMdlUri</w:t>
      </w:r>
      <w:r w:rsidRPr="0018365C">
        <w:t>:</w:t>
      </w:r>
    </w:p>
    <w:p w14:paraId="5582C9A0"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157DDCCA" w14:textId="77777777" w:rsidR="00032CFE" w:rsidRPr="0018365C" w:rsidRDefault="00032CFE" w:rsidP="00032CFE">
      <w:pPr>
        <w:pStyle w:val="PL"/>
      </w:pPr>
      <w:r w:rsidRPr="0018365C">
        <w:t xml:space="preserve">        </w:t>
      </w:r>
      <w:r>
        <w:t>mlMdAggregUri</w:t>
      </w:r>
      <w:r w:rsidRPr="0018365C">
        <w:t>:</w:t>
      </w:r>
    </w:p>
    <w:p w14:paraId="188BE6CF"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4A225A3B" w14:textId="77777777" w:rsidR="00032CFE" w:rsidRPr="0018365C" w:rsidRDefault="00032CFE" w:rsidP="00032CFE">
      <w:pPr>
        <w:pStyle w:val="PL"/>
      </w:pPr>
      <w:r w:rsidRPr="0018365C">
        <w:t xml:space="preserve">        </w:t>
      </w:r>
      <w:r>
        <w:t>maxConvgTime</w:t>
      </w:r>
      <w:r w:rsidRPr="0018365C">
        <w:t>:</w:t>
      </w:r>
    </w:p>
    <w:p w14:paraId="22EC6AC4" w14:textId="77777777" w:rsidR="00032CFE" w:rsidRPr="0018365C" w:rsidRDefault="00032CFE" w:rsidP="00032CFE">
      <w:pPr>
        <w:pStyle w:val="PL"/>
      </w:pPr>
      <w:r w:rsidRPr="0018365C">
        <w:t xml:space="preserve">          $ref: '</w:t>
      </w:r>
      <w:r>
        <w:t>TS29122_CommonData.yaml</w:t>
      </w:r>
      <w:r w:rsidRPr="0018365C">
        <w:t>#/components/schemas/</w:t>
      </w:r>
      <w:r w:rsidRPr="00532C03">
        <w:t>DurationSec</w:t>
      </w:r>
      <w:r w:rsidRPr="0018365C">
        <w:t>'</w:t>
      </w:r>
    </w:p>
    <w:p w14:paraId="62C8B92B" w14:textId="77777777" w:rsidR="00032CFE" w:rsidRDefault="00032CFE" w:rsidP="00032CFE">
      <w:pPr>
        <w:pStyle w:val="PL"/>
      </w:pPr>
    </w:p>
    <w:p w14:paraId="497489E7" w14:textId="77777777" w:rsidR="00032CFE" w:rsidRPr="0018365C" w:rsidRDefault="00032CFE" w:rsidP="00032CFE">
      <w:pPr>
        <w:pStyle w:val="PL"/>
      </w:pPr>
      <w:r w:rsidRPr="0018365C">
        <w:t xml:space="preserve">    </w:t>
      </w:r>
      <w:r>
        <w:t>ServiceOpModeConfiguration</w:t>
      </w:r>
      <w:r w:rsidRPr="0018365C">
        <w:t>:</w:t>
      </w:r>
    </w:p>
    <w:p w14:paraId="16DB303F"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mode configuration.</w:t>
      </w:r>
    </w:p>
    <w:p w14:paraId="71D6A5BE" w14:textId="77777777" w:rsidR="00032CFE" w:rsidRPr="0018365C" w:rsidRDefault="00032CFE" w:rsidP="00032CFE">
      <w:pPr>
        <w:pStyle w:val="PL"/>
      </w:pPr>
      <w:r w:rsidRPr="0018365C">
        <w:t xml:space="preserve">      type: object</w:t>
      </w:r>
    </w:p>
    <w:p w14:paraId="52A16774" w14:textId="77777777" w:rsidR="00032CFE" w:rsidRPr="0018365C" w:rsidRDefault="00032CFE" w:rsidP="00032CFE">
      <w:pPr>
        <w:pStyle w:val="PL"/>
      </w:pPr>
      <w:r w:rsidRPr="0018365C">
        <w:t xml:space="preserve">      properties:</w:t>
      </w:r>
    </w:p>
    <w:p w14:paraId="150AA9AE" w14:textId="77777777" w:rsidR="00032CFE" w:rsidRPr="0018365C" w:rsidRDefault="00032CFE" w:rsidP="00032CFE">
      <w:pPr>
        <w:pStyle w:val="PL"/>
      </w:pPr>
      <w:r w:rsidRPr="0018365C">
        <w:t xml:space="preserve">        </w:t>
      </w:r>
      <w:r>
        <w:t>maxLatency</w:t>
      </w:r>
      <w:r w:rsidRPr="0018365C">
        <w:t>:</w:t>
      </w:r>
    </w:p>
    <w:p w14:paraId="551C3833" w14:textId="77777777" w:rsidR="00032CFE" w:rsidRPr="001920EE" w:rsidRDefault="00032CFE" w:rsidP="00032CFE">
      <w:pPr>
        <w:pStyle w:val="PL"/>
      </w:pPr>
      <w:r w:rsidRPr="001920EE">
        <w:lastRenderedPageBreak/>
        <w:t xml:space="preserve">    </w:t>
      </w:r>
      <w:r>
        <w:t xml:space="preserve"> </w:t>
      </w:r>
      <w:r w:rsidRPr="001920EE">
        <w:t xml:space="preserve">     $ref: 'TS29571_CommonData.yaml#/components/schemas/</w:t>
      </w:r>
      <w:r w:rsidRPr="007C1AFD">
        <w:t>Uint32</w:t>
      </w:r>
      <w:r w:rsidRPr="001920EE">
        <w:t>'</w:t>
      </w:r>
    </w:p>
    <w:p w14:paraId="36A4DB03" w14:textId="77777777" w:rsidR="00032CFE" w:rsidRPr="0018365C" w:rsidRDefault="00032CFE" w:rsidP="00032CFE">
      <w:pPr>
        <w:pStyle w:val="PL"/>
      </w:pPr>
      <w:r w:rsidRPr="0018365C">
        <w:t xml:space="preserve">        </w:t>
      </w:r>
      <w:r>
        <w:t>maxDurHour</w:t>
      </w:r>
      <w:r w:rsidRPr="0018365C">
        <w:t>:</w:t>
      </w:r>
    </w:p>
    <w:p w14:paraId="6D72DDCD" w14:textId="77777777" w:rsidR="00032CFE" w:rsidRDefault="00032CFE" w:rsidP="00032CFE">
      <w:pPr>
        <w:pStyle w:val="PL"/>
      </w:pPr>
      <w:r w:rsidRPr="0018365C">
        <w:t xml:space="preserve">          description: </w:t>
      </w:r>
      <w:r>
        <w:t>&gt;</w:t>
      </w:r>
    </w:p>
    <w:p w14:paraId="6AB3E7E6" w14:textId="77777777" w:rsidR="00032CFE" w:rsidRPr="0018365C" w:rsidRDefault="00032CFE" w:rsidP="00032CFE">
      <w:pPr>
        <w:pStyle w:val="PL"/>
      </w:pPr>
      <w:r w:rsidRPr="0018365C">
        <w:t xml:space="preserve">          </w:t>
      </w:r>
      <w:r>
        <w:t xml:space="preserve">  </w:t>
      </w:r>
      <w:r>
        <w:rPr>
          <w:lang w:eastAsia="zh-CN"/>
        </w:rPr>
        <w:t xml:space="preserve">Indicates the maximum duration time of the AIML service operation </w:t>
      </w:r>
      <w:r w:rsidRPr="00F11966">
        <w:t xml:space="preserve">expressed </w:t>
      </w:r>
      <w:r>
        <w:rPr>
          <w:lang w:eastAsia="zh-CN"/>
        </w:rPr>
        <w:t>in hours.</w:t>
      </w:r>
    </w:p>
    <w:p w14:paraId="12D44816"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4DE2C2F" w14:textId="77777777" w:rsidR="00032CFE" w:rsidRPr="0018365C" w:rsidRDefault="00032CFE" w:rsidP="00032CFE">
      <w:pPr>
        <w:pStyle w:val="PL"/>
      </w:pPr>
      <w:r w:rsidRPr="0018365C">
        <w:t xml:space="preserve">        </w:t>
      </w:r>
      <w:r>
        <w:t>modelAccuracy</w:t>
      </w:r>
      <w:r w:rsidRPr="0018365C">
        <w:t>:</w:t>
      </w:r>
    </w:p>
    <w:p w14:paraId="0A52101F" w14:textId="77777777" w:rsidR="00032CFE" w:rsidRDefault="00032CFE" w:rsidP="00032CFE">
      <w:pPr>
        <w:pStyle w:val="PL"/>
      </w:pPr>
      <w:r w:rsidRPr="0018365C">
        <w:t xml:space="preserve">          description: </w:t>
      </w:r>
      <w:r>
        <w:t>&gt;</w:t>
      </w:r>
    </w:p>
    <w:p w14:paraId="09413148" w14:textId="77777777" w:rsidR="00032CFE" w:rsidRDefault="00032CFE" w:rsidP="00032CFE">
      <w:pPr>
        <w:pStyle w:val="PL"/>
      </w:pPr>
      <w:r w:rsidRPr="0018365C">
        <w:t xml:space="preserve">          </w:t>
      </w:r>
      <w:r>
        <w:t xml:space="preserve">  </w:t>
      </w:r>
      <w:r>
        <w:rPr>
          <w:lang w:eastAsia="zh-CN"/>
        </w:rPr>
        <w:t xml:space="preserve">Indicates the threshold value of the model accuracy </w:t>
      </w:r>
      <w:r w:rsidRPr="00F11966">
        <w:t xml:space="preserve">expressed </w:t>
      </w:r>
      <w:r>
        <w:t>as a percentage to</w:t>
      </w:r>
    </w:p>
    <w:p w14:paraId="250C5D97" w14:textId="77777777" w:rsidR="00032CFE" w:rsidRPr="0018365C" w:rsidRDefault="00032CFE" w:rsidP="00032CFE">
      <w:pPr>
        <w:pStyle w:val="PL"/>
      </w:pPr>
      <w:r w:rsidRPr="0018365C">
        <w:t xml:space="preserve">          </w:t>
      </w:r>
      <w:r>
        <w:t xml:space="preserve">  stop </w:t>
      </w:r>
      <w:r>
        <w:rPr>
          <w:lang w:eastAsia="zh-CN"/>
        </w:rPr>
        <w:t>the AIML service operation.</w:t>
      </w:r>
    </w:p>
    <w:p w14:paraId="666F39CD"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54096668" w14:textId="77777777" w:rsidR="00032CFE" w:rsidRPr="0018365C" w:rsidRDefault="00032CFE" w:rsidP="00032CFE">
      <w:pPr>
        <w:pStyle w:val="PL"/>
      </w:pPr>
    </w:p>
    <w:p w14:paraId="07AA8411" w14:textId="77777777" w:rsidR="00032CFE" w:rsidRPr="0018365C" w:rsidRDefault="00032CFE" w:rsidP="00032CFE">
      <w:pPr>
        <w:pStyle w:val="PL"/>
      </w:pPr>
      <w:r w:rsidRPr="0018365C">
        <w:t># Simple data types</w:t>
      </w:r>
    </w:p>
    <w:p w14:paraId="33994350" w14:textId="77777777" w:rsidR="00032CFE" w:rsidRPr="0018365C" w:rsidRDefault="00032CFE" w:rsidP="00032CFE">
      <w:pPr>
        <w:pStyle w:val="PL"/>
      </w:pPr>
    </w:p>
    <w:p w14:paraId="19B82450" w14:textId="77777777" w:rsidR="00032CFE" w:rsidRPr="0018365C" w:rsidRDefault="00032CFE" w:rsidP="00032CFE">
      <w:pPr>
        <w:pStyle w:val="PL"/>
      </w:pPr>
    </w:p>
    <w:p w14:paraId="4855D925" w14:textId="77777777" w:rsidR="00032CFE" w:rsidRPr="0018365C" w:rsidRDefault="00032CFE" w:rsidP="00032CFE">
      <w:pPr>
        <w:pStyle w:val="PL"/>
      </w:pPr>
      <w:r w:rsidRPr="0018365C">
        <w:t xml:space="preserve"># </w:t>
      </w:r>
      <w:r>
        <w:t>Enumerations</w:t>
      </w:r>
    </w:p>
    <w:p w14:paraId="2078303E" w14:textId="77777777" w:rsidR="00032CFE" w:rsidRDefault="00032CFE" w:rsidP="00032CFE">
      <w:pPr>
        <w:pStyle w:val="PL"/>
      </w:pPr>
    </w:p>
    <w:p w14:paraId="3DDF7F29" w14:textId="77777777" w:rsidR="00032CFE" w:rsidRPr="00F9618C" w:rsidRDefault="00032CFE" w:rsidP="00032CFE">
      <w:pPr>
        <w:pStyle w:val="PL"/>
      </w:pPr>
      <w:r w:rsidRPr="00F9618C">
        <w:t xml:space="preserve">    </w:t>
      </w:r>
      <w:r>
        <w:t>ServiceOperationMode</w:t>
      </w:r>
      <w:r w:rsidRPr="00F9618C">
        <w:t>:</w:t>
      </w:r>
    </w:p>
    <w:p w14:paraId="421E0A0E" w14:textId="77777777" w:rsidR="00032CFE" w:rsidRPr="00F9618C" w:rsidRDefault="00032CFE" w:rsidP="00032CFE">
      <w:pPr>
        <w:pStyle w:val="PL"/>
      </w:pPr>
      <w:r w:rsidRPr="00F9618C">
        <w:t xml:space="preserve">      anyOf:</w:t>
      </w:r>
    </w:p>
    <w:p w14:paraId="1574A3D7" w14:textId="77777777" w:rsidR="00032CFE" w:rsidRPr="00F9618C" w:rsidRDefault="00032CFE" w:rsidP="00032CFE">
      <w:pPr>
        <w:pStyle w:val="PL"/>
      </w:pPr>
      <w:r w:rsidRPr="00F9618C">
        <w:t xml:space="preserve">      - type: string</w:t>
      </w:r>
    </w:p>
    <w:p w14:paraId="36BE2009" w14:textId="77777777" w:rsidR="00032CFE" w:rsidRPr="00F9618C" w:rsidRDefault="00032CFE" w:rsidP="00032CFE">
      <w:pPr>
        <w:pStyle w:val="PL"/>
      </w:pPr>
      <w:r w:rsidRPr="00F9618C">
        <w:t xml:space="preserve">        enum:</w:t>
      </w:r>
    </w:p>
    <w:p w14:paraId="36DFC433" w14:textId="77777777" w:rsidR="00032CFE" w:rsidRPr="00F9618C" w:rsidRDefault="00032CFE" w:rsidP="00032CFE">
      <w:pPr>
        <w:pStyle w:val="PL"/>
      </w:pPr>
      <w:r w:rsidRPr="00F9618C">
        <w:t xml:space="preserve">          - </w:t>
      </w:r>
      <w:r>
        <w:t>START</w:t>
      </w:r>
    </w:p>
    <w:p w14:paraId="4176A494" w14:textId="77777777" w:rsidR="00032CFE" w:rsidRPr="00F9618C" w:rsidRDefault="00032CFE" w:rsidP="00032CFE">
      <w:pPr>
        <w:pStyle w:val="PL"/>
      </w:pPr>
      <w:r w:rsidRPr="00F9618C">
        <w:t xml:space="preserve">          - </w:t>
      </w:r>
      <w:r>
        <w:t>STOP</w:t>
      </w:r>
    </w:p>
    <w:p w14:paraId="7F94A99D" w14:textId="77777777" w:rsidR="00032CFE" w:rsidRPr="00F9618C" w:rsidRDefault="00032CFE" w:rsidP="00032CFE">
      <w:pPr>
        <w:pStyle w:val="PL"/>
      </w:pPr>
      <w:r w:rsidRPr="00F9618C">
        <w:t xml:space="preserve">      - type: string</w:t>
      </w:r>
    </w:p>
    <w:p w14:paraId="053BE2CD" w14:textId="77777777" w:rsidR="00032CFE" w:rsidRPr="00F9618C" w:rsidRDefault="00032CFE" w:rsidP="00032CFE">
      <w:pPr>
        <w:pStyle w:val="PL"/>
      </w:pPr>
      <w:r w:rsidRPr="00F9618C">
        <w:t xml:space="preserve">        description: &gt;</w:t>
      </w:r>
    </w:p>
    <w:p w14:paraId="65788233" w14:textId="77777777" w:rsidR="00032CFE" w:rsidRPr="00F9618C" w:rsidRDefault="00032CFE" w:rsidP="00032CFE">
      <w:pPr>
        <w:pStyle w:val="PL"/>
      </w:pPr>
      <w:r w:rsidRPr="00F9618C">
        <w:t xml:space="preserve">          This string provides forward-compatibility with future extensions to the enumeration</w:t>
      </w:r>
    </w:p>
    <w:p w14:paraId="5B27D36A"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21E67123" w14:textId="77777777" w:rsidR="00032CFE" w:rsidRPr="00F9618C" w:rsidRDefault="00032CFE" w:rsidP="00032CFE">
      <w:pPr>
        <w:pStyle w:val="PL"/>
      </w:pPr>
      <w:r w:rsidRPr="00F9618C">
        <w:t xml:space="preserve">      description: |</w:t>
      </w:r>
    </w:p>
    <w:p w14:paraId="208F073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 xml:space="preserve">the </w:t>
      </w:r>
      <w:r>
        <w:rPr>
          <w:lang w:eastAsia="zh-CN"/>
        </w:rPr>
        <w:t>AIMLE service operation modes</w:t>
      </w:r>
      <w:r w:rsidRPr="00F9618C">
        <w:t>.</w:t>
      </w:r>
    </w:p>
    <w:p w14:paraId="2A145EA3" w14:textId="77777777" w:rsidR="00032CFE" w:rsidRPr="00F9618C" w:rsidRDefault="00032CFE" w:rsidP="00032CFE">
      <w:pPr>
        <w:pStyle w:val="PL"/>
      </w:pPr>
      <w:r w:rsidRPr="00F9618C">
        <w:t xml:space="preserve">        Possible values are:</w:t>
      </w:r>
    </w:p>
    <w:p w14:paraId="6A7F59A5" w14:textId="77777777" w:rsidR="00032CFE" w:rsidRDefault="00032CFE" w:rsidP="00032CFE">
      <w:pPr>
        <w:pStyle w:val="PL"/>
        <w:rPr>
          <w:lang w:eastAsia="zh-CN"/>
        </w:rPr>
      </w:pPr>
      <w:r w:rsidRPr="00F9618C">
        <w:t xml:space="preserve">        - </w:t>
      </w:r>
      <w:r>
        <w:t>START</w:t>
      </w:r>
      <w:r w:rsidRPr="00F9618C">
        <w:t xml:space="preserve">: </w:t>
      </w:r>
      <w:r>
        <w:t xml:space="preserve">Indicates a request to start the </w:t>
      </w:r>
      <w:r>
        <w:rPr>
          <w:lang w:eastAsia="zh-CN"/>
        </w:rPr>
        <w:t>AIMLE service operation</w:t>
      </w:r>
      <w:r>
        <w:t xml:space="preserve"> or status of the </w:t>
      </w:r>
      <w:r>
        <w:rPr>
          <w:lang w:eastAsia="zh-CN"/>
        </w:rPr>
        <w:t>AIMLE</w:t>
      </w:r>
    </w:p>
    <w:p w14:paraId="329F0541" w14:textId="77777777" w:rsidR="00032CFE" w:rsidRPr="00F9618C" w:rsidRDefault="00032CFE" w:rsidP="00032CFE">
      <w:pPr>
        <w:pStyle w:val="PL"/>
      </w:pPr>
      <w:r w:rsidRPr="00F9618C">
        <w:t xml:space="preserve">          </w:t>
      </w:r>
      <w:r>
        <w:rPr>
          <w:lang w:eastAsia="zh-CN"/>
        </w:rPr>
        <w:t>service operation.</w:t>
      </w:r>
    </w:p>
    <w:p w14:paraId="19996130" w14:textId="77777777" w:rsidR="00032CFE" w:rsidRDefault="00032CFE" w:rsidP="00032CFE">
      <w:pPr>
        <w:pStyle w:val="PL"/>
        <w:rPr>
          <w:lang w:eastAsia="zh-CN"/>
        </w:rPr>
      </w:pPr>
      <w:r w:rsidRPr="00F9618C">
        <w:t xml:space="preserve">        - </w:t>
      </w:r>
      <w:r>
        <w:t>STOP</w:t>
      </w:r>
      <w:r w:rsidRPr="00F9618C">
        <w:t xml:space="preserve">: </w:t>
      </w:r>
      <w:r>
        <w:t xml:space="preserve">Indicates a request to stop the </w:t>
      </w:r>
      <w:r>
        <w:rPr>
          <w:lang w:eastAsia="zh-CN"/>
        </w:rPr>
        <w:t>AIMLE service operation</w:t>
      </w:r>
      <w:r>
        <w:t xml:space="preserve"> or status of the </w:t>
      </w:r>
      <w:r>
        <w:rPr>
          <w:lang w:eastAsia="zh-CN"/>
        </w:rPr>
        <w:t>AIMLE</w:t>
      </w:r>
    </w:p>
    <w:p w14:paraId="2C32285C" w14:textId="77777777" w:rsidR="00032CFE" w:rsidRPr="00F9618C" w:rsidRDefault="00032CFE" w:rsidP="00032CFE">
      <w:pPr>
        <w:pStyle w:val="PL"/>
      </w:pPr>
      <w:r w:rsidRPr="00F9618C">
        <w:t xml:space="preserve">          </w:t>
      </w:r>
      <w:r>
        <w:rPr>
          <w:lang w:eastAsia="zh-CN"/>
        </w:rPr>
        <w:t>service operation.</w:t>
      </w:r>
    </w:p>
    <w:p w14:paraId="1B43148F" w14:textId="77777777" w:rsidR="00032CFE" w:rsidRPr="0018365C" w:rsidRDefault="00032CFE" w:rsidP="00032CFE">
      <w:pPr>
        <w:pStyle w:val="PL"/>
      </w:pPr>
    </w:p>
    <w:p w14:paraId="45D8F4DF" w14:textId="486A5C3C" w:rsidR="00032CFE" w:rsidRPr="0018365C" w:rsidRDefault="00032CFE" w:rsidP="00032CFE">
      <w:pPr>
        <w:pStyle w:val="Heading2"/>
        <w:rPr>
          <w:noProof/>
        </w:rPr>
      </w:pPr>
      <w:bookmarkStart w:id="6400" w:name="_Toc214621018"/>
      <w:r w:rsidRPr="0018365C">
        <w:rPr>
          <w:noProof/>
        </w:rPr>
        <w:t>A.</w:t>
      </w:r>
      <w:r w:rsidR="00950B26">
        <w:rPr>
          <w:noProof/>
        </w:rPr>
        <w:t>1</w:t>
      </w:r>
      <w:r w:rsidR="0053027B">
        <w:rPr>
          <w:noProof/>
        </w:rPr>
        <w:t>1</w:t>
      </w:r>
      <w:r w:rsidRPr="0018365C">
        <w:rPr>
          <w:noProof/>
        </w:rPr>
        <w:tab/>
      </w:r>
      <w:r>
        <w:rPr>
          <w:noProof/>
        </w:rPr>
        <w:t>Aimlec_AimlTaskTransfer</w:t>
      </w:r>
      <w:r w:rsidRPr="0018365C">
        <w:rPr>
          <w:noProof/>
        </w:rPr>
        <w:t xml:space="preserve"> API</w:t>
      </w:r>
      <w:bookmarkEnd w:id="6400"/>
    </w:p>
    <w:p w14:paraId="2F36F31E" w14:textId="77777777" w:rsidR="00032CFE" w:rsidRPr="0018365C" w:rsidRDefault="00032CFE" w:rsidP="00032CFE">
      <w:pPr>
        <w:pStyle w:val="PL"/>
      </w:pPr>
      <w:r w:rsidRPr="0018365C">
        <w:t>openapi: 3.0.0</w:t>
      </w:r>
    </w:p>
    <w:p w14:paraId="6A199326" w14:textId="77777777" w:rsidR="00032CFE" w:rsidRPr="0018365C" w:rsidRDefault="00032CFE" w:rsidP="00032CFE">
      <w:pPr>
        <w:pStyle w:val="PL"/>
      </w:pPr>
    </w:p>
    <w:p w14:paraId="722EFD0E" w14:textId="77777777" w:rsidR="00032CFE" w:rsidRPr="0018365C" w:rsidRDefault="00032CFE" w:rsidP="00032CFE">
      <w:pPr>
        <w:pStyle w:val="PL"/>
      </w:pPr>
      <w:r w:rsidRPr="0018365C">
        <w:t>info:</w:t>
      </w:r>
    </w:p>
    <w:p w14:paraId="0FAF03A4" w14:textId="77777777" w:rsidR="00032CFE" w:rsidRPr="0018365C" w:rsidRDefault="00032CFE" w:rsidP="00032CFE">
      <w:pPr>
        <w:pStyle w:val="PL"/>
      </w:pPr>
      <w:r w:rsidRPr="0018365C">
        <w:t xml:space="preserve">  title: </w:t>
      </w:r>
      <w:r>
        <w:t>Aimlec_AimlTaskTransfer</w:t>
      </w:r>
    </w:p>
    <w:p w14:paraId="482B604D" w14:textId="2B106BFF"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401" w:author="Rapporteur" w:date="2025-11-25T08:57:00Z" w16du:dateUtc="2025-11-25T16:57:00Z">
        <w:r w:rsidDel="00796E68">
          <w:rPr>
            <w:lang w:val="en-US"/>
          </w:rPr>
          <w:delText>-alpha.</w:delText>
        </w:r>
        <w:r w:rsidR="00996ED8" w:rsidDel="00796E68">
          <w:rPr>
            <w:lang w:val="en-US"/>
          </w:rPr>
          <w:delText>2</w:delText>
        </w:r>
      </w:del>
    </w:p>
    <w:p w14:paraId="431A4CE1" w14:textId="77777777" w:rsidR="00032CFE" w:rsidRPr="0018365C" w:rsidRDefault="00032CFE" w:rsidP="00032CFE">
      <w:pPr>
        <w:pStyle w:val="PL"/>
      </w:pPr>
      <w:r w:rsidRPr="0018365C">
        <w:t xml:space="preserve">  description: |</w:t>
      </w:r>
    </w:p>
    <w:p w14:paraId="63042496" w14:textId="77777777" w:rsidR="00032CFE" w:rsidRPr="0018365C" w:rsidRDefault="00032CFE" w:rsidP="00032CFE">
      <w:pPr>
        <w:pStyle w:val="PL"/>
      </w:pPr>
      <w:r w:rsidRPr="0018365C">
        <w:t xml:space="preserve">    </w:t>
      </w:r>
      <w:r>
        <w:t>API for AIMLE Client AIML Task Transfer</w:t>
      </w:r>
      <w:r w:rsidRPr="0018365C">
        <w:t xml:space="preserve"> Service.  </w:t>
      </w:r>
    </w:p>
    <w:p w14:paraId="30FC67F5"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5E2CF732" w14:textId="77777777" w:rsidR="00032CFE" w:rsidRPr="0018365C" w:rsidRDefault="00032CFE" w:rsidP="00032CFE">
      <w:pPr>
        <w:pStyle w:val="PL"/>
      </w:pPr>
      <w:r w:rsidRPr="0018365C">
        <w:t xml:space="preserve">    All rights reserved.</w:t>
      </w:r>
    </w:p>
    <w:p w14:paraId="7E142728" w14:textId="77777777" w:rsidR="00032CFE" w:rsidRPr="0018365C" w:rsidRDefault="00032CFE" w:rsidP="00032CFE">
      <w:pPr>
        <w:pStyle w:val="PL"/>
      </w:pPr>
    </w:p>
    <w:p w14:paraId="662F1C3F" w14:textId="77777777" w:rsidR="00032CFE" w:rsidRPr="0018365C" w:rsidRDefault="00032CFE" w:rsidP="00032CFE">
      <w:pPr>
        <w:pStyle w:val="PL"/>
      </w:pPr>
      <w:r w:rsidRPr="0018365C">
        <w:t>externalDocs:</w:t>
      </w:r>
    </w:p>
    <w:p w14:paraId="385B7A53" w14:textId="77777777" w:rsidR="00032CFE" w:rsidRPr="0018365C" w:rsidRDefault="00032CFE" w:rsidP="00032CFE">
      <w:pPr>
        <w:pStyle w:val="PL"/>
      </w:pPr>
      <w:r w:rsidRPr="0018365C">
        <w:t xml:space="preserve">  description: &gt;</w:t>
      </w:r>
    </w:p>
    <w:p w14:paraId="28708909" w14:textId="5495D100"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F1AB"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1654E6F8"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522D7443" w14:textId="77777777" w:rsidR="00032CFE" w:rsidRPr="0018365C" w:rsidRDefault="00032CFE" w:rsidP="00032CFE">
      <w:pPr>
        <w:pStyle w:val="PL"/>
      </w:pPr>
    </w:p>
    <w:p w14:paraId="34D21114" w14:textId="77777777" w:rsidR="00032CFE" w:rsidRPr="0018365C" w:rsidRDefault="00032CFE" w:rsidP="00032CFE">
      <w:pPr>
        <w:pStyle w:val="PL"/>
      </w:pPr>
      <w:r w:rsidRPr="0018365C">
        <w:t>servers:</w:t>
      </w:r>
    </w:p>
    <w:p w14:paraId="79E5F70A" w14:textId="77777777" w:rsidR="00032CFE" w:rsidRPr="0018365C" w:rsidRDefault="00032CFE" w:rsidP="00032CFE">
      <w:pPr>
        <w:pStyle w:val="PL"/>
      </w:pPr>
      <w:r w:rsidRPr="0018365C">
        <w:t xml:space="preserve">  - url: '{apiRoot}/</w:t>
      </w:r>
      <w:r>
        <w:t>aimlec-task-transfer</w:t>
      </w:r>
      <w:r w:rsidRPr="0018365C">
        <w:t>/v1'</w:t>
      </w:r>
    </w:p>
    <w:p w14:paraId="0643457B" w14:textId="77777777" w:rsidR="00032CFE" w:rsidRPr="0018365C" w:rsidRDefault="00032CFE" w:rsidP="00032CFE">
      <w:pPr>
        <w:pStyle w:val="PL"/>
      </w:pPr>
      <w:r w:rsidRPr="0018365C">
        <w:t xml:space="preserve">    variables:</w:t>
      </w:r>
    </w:p>
    <w:p w14:paraId="5DCD2320" w14:textId="77777777" w:rsidR="00032CFE" w:rsidRPr="0018365C" w:rsidRDefault="00032CFE" w:rsidP="00032CFE">
      <w:pPr>
        <w:pStyle w:val="PL"/>
      </w:pPr>
      <w:r w:rsidRPr="0018365C">
        <w:t xml:space="preserve">      apiRoot:</w:t>
      </w:r>
    </w:p>
    <w:p w14:paraId="21C9593F" w14:textId="77777777" w:rsidR="00032CFE" w:rsidRPr="0018365C" w:rsidRDefault="00032CFE" w:rsidP="00032CFE">
      <w:pPr>
        <w:pStyle w:val="PL"/>
      </w:pPr>
      <w:r w:rsidRPr="0018365C">
        <w:t xml:space="preserve">        default: https://example.com</w:t>
      </w:r>
    </w:p>
    <w:p w14:paraId="44717877"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50273802" w14:textId="77777777" w:rsidR="00032CFE" w:rsidRPr="0018365C" w:rsidRDefault="00032CFE" w:rsidP="00032CFE">
      <w:pPr>
        <w:pStyle w:val="PL"/>
      </w:pPr>
    </w:p>
    <w:p w14:paraId="0B9C8935" w14:textId="77777777" w:rsidR="00032CFE" w:rsidRPr="0018365C" w:rsidRDefault="00032CFE" w:rsidP="00032CFE">
      <w:pPr>
        <w:pStyle w:val="PL"/>
      </w:pPr>
      <w:r w:rsidRPr="0018365C">
        <w:t>security:</w:t>
      </w:r>
    </w:p>
    <w:p w14:paraId="0F487FFD" w14:textId="77777777" w:rsidR="00032CFE" w:rsidRPr="0018365C" w:rsidRDefault="00032CFE" w:rsidP="00032CFE">
      <w:pPr>
        <w:pStyle w:val="PL"/>
      </w:pPr>
      <w:r w:rsidRPr="0018365C">
        <w:t xml:space="preserve">  - {}</w:t>
      </w:r>
    </w:p>
    <w:p w14:paraId="6B62B631" w14:textId="77777777" w:rsidR="00032CFE" w:rsidRPr="0018365C" w:rsidRDefault="00032CFE" w:rsidP="00032CFE">
      <w:pPr>
        <w:pStyle w:val="PL"/>
      </w:pPr>
      <w:r w:rsidRPr="0018365C">
        <w:t xml:space="preserve">  - oAuth2ClientCredentials:</w:t>
      </w:r>
      <w:r>
        <w:t xml:space="preserve"> []</w:t>
      </w:r>
    </w:p>
    <w:p w14:paraId="44F4793A" w14:textId="77777777" w:rsidR="00032CFE" w:rsidRPr="0018365C" w:rsidRDefault="00032CFE" w:rsidP="00032CFE">
      <w:pPr>
        <w:pStyle w:val="PL"/>
      </w:pPr>
    </w:p>
    <w:p w14:paraId="71DB709F" w14:textId="77777777" w:rsidR="00032CFE" w:rsidRPr="0018365C" w:rsidRDefault="00032CFE" w:rsidP="00032CFE">
      <w:pPr>
        <w:pStyle w:val="PL"/>
      </w:pPr>
      <w:r w:rsidRPr="0018365C">
        <w:t>paths:</w:t>
      </w:r>
    </w:p>
    <w:p w14:paraId="0A7C79B4" w14:textId="77777777" w:rsidR="00032CFE" w:rsidRPr="0018365C" w:rsidRDefault="00032CFE" w:rsidP="00032CFE">
      <w:pPr>
        <w:pStyle w:val="PL"/>
      </w:pPr>
      <w:r w:rsidRPr="0018365C">
        <w:t xml:space="preserve">  /</w:t>
      </w:r>
      <w:r w:rsidRPr="00464AA6">
        <w:t>reques</w:t>
      </w:r>
      <w:r>
        <w:t>t</w:t>
      </w:r>
      <w:r w:rsidRPr="0018365C">
        <w:t>:</w:t>
      </w:r>
    </w:p>
    <w:p w14:paraId="64559E45" w14:textId="77777777" w:rsidR="00032CFE" w:rsidRPr="0018365C" w:rsidRDefault="00032CFE" w:rsidP="00032CFE">
      <w:pPr>
        <w:pStyle w:val="PL"/>
      </w:pPr>
      <w:r w:rsidRPr="0018365C">
        <w:t xml:space="preserve">    post:</w:t>
      </w:r>
    </w:p>
    <w:p w14:paraId="43A59987" w14:textId="77777777" w:rsidR="00032CFE" w:rsidRPr="0018365C" w:rsidRDefault="00032CFE" w:rsidP="00032CFE">
      <w:pPr>
        <w:pStyle w:val="PL"/>
      </w:pPr>
      <w:r w:rsidRPr="0018365C">
        <w:t xml:space="preserve">      </w:t>
      </w:r>
      <w:r w:rsidRPr="0018365C">
        <w:rPr>
          <w:rFonts w:cs="Courier New"/>
          <w:szCs w:val="16"/>
        </w:rPr>
        <w:t xml:space="preserve">summary: </w:t>
      </w:r>
      <w:r>
        <w:rPr>
          <w:rFonts w:cs="Courier New"/>
          <w:szCs w:val="16"/>
        </w:rPr>
        <w:t xml:space="preserve">Enables </w:t>
      </w:r>
      <w:r w:rsidRPr="00464AA6">
        <w:t>the AIMLE server to request the AIMLE client to perform AIML task transfer.</w:t>
      </w:r>
    </w:p>
    <w:p w14:paraId="42FFAF6D"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askTransf</w:t>
      </w:r>
    </w:p>
    <w:p w14:paraId="65F9CB34" w14:textId="77777777" w:rsidR="00032CFE" w:rsidRPr="0018365C" w:rsidRDefault="00032CFE" w:rsidP="00032CFE">
      <w:pPr>
        <w:pStyle w:val="PL"/>
      </w:pPr>
      <w:r w:rsidRPr="0018365C">
        <w:t xml:space="preserve">      tags:</w:t>
      </w:r>
    </w:p>
    <w:p w14:paraId="3AF5653B" w14:textId="77777777" w:rsidR="00032CFE" w:rsidRPr="0018365C" w:rsidRDefault="00032CFE" w:rsidP="00032CFE">
      <w:pPr>
        <w:pStyle w:val="PL"/>
      </w:pPr>
      <w:r w:rsidRPr="0018365C">
        <w:t xml:space="preserve">        - </w:t>
      </w:r>
      <w:r w:rsidRPr="00464AA6">
        <w:t>AIML task transfer</w:t>
      </w:r>
    </w:p>
    <w:p w14:paraId="73394C04" w14:textId="77777777" w:rsidR="00032CFE" w:rsidRPr="0018365C" w:rsidRDefault="00032CFE" w:rsidP="00032CFE">
      <w:pPr>
        <w:pStyle w:val="PL"/>
      </w:pPr>
      <w:r w:rsidRPr="0018365C">
        <w:t xml:space="preserve">      requestBody:</w:t>
      </w:r>
    </w:p>
    <w:p w14:paraId="78262F82" w14:textId="77777777" w:rsidR="00032CFE" w:rsidRPr="0018365C" w:rsidRDefault="00032CFE" w:rsidP="00032CFE">
      <w:pPr>
        <w:pStyle w:val="PL"/>
      </w:pPr>
      <w:r w:rsidRPr="0018365C">
        <w:t xml:space="preserve">        description: </w:t>
      </w:r>
      <w:r>
        <w:rPr>
          <w:rFonts w:cs="Arial"/>
          <w:szCs w:val="18"/>
        </w:rPr>
        <w:t xml:space="preserve">Contains the </w:t>
      </w:r>
      <w:r>
        <w:t>AIMLE client task transfer request information.</w:t>
      </w:r>
    </w:p>
    <w:p w14:paraId="6BF98A61" w14:textId="77777777" w:rsidR="00032CFE" w:rsidRPr="0018365C" w:rsidRDefault="00032CFE" w:rsidP="00032CFE">
      <w:pPr>
        <w:pStyle w:val="PL"/>
      </w:pPr>
      <w:r w:rsidRPr="0018365C">
        <w:t xml:space="preserve">        required: true</w:t>
      </w:r>
    </w:p>
    <w:p w14:paraId="5F3EAAB1" w14:textId="77777777" w:rsidR="00032CFE" w:rsidRPr="0018365C" w:rsidRDefault="00032CFE" w:rsidP="00032CFE">
      <w:pPr>
        <w:pStyle w:val="PL"/>
      </w:pPr>
      <w:r w:rsidRPr="0018365C">
        <w:t xml:space="preserve">        content:</w:t>
      </w:r>
    </w:p>
    <w:p w14:paraId="02272118" w14:textId="77777777" w:rsidR="00032CFE" w:rsidRPr="0018365C" w:rsidRDefault="00032CFE" w:rsidP="00032CFE">
      <w:pPr>
        <w:pStyle w:val="PL"/>
      </w:pPr>
      <w:r w:rsidRPr="0018365C">
        <w:t xml:space="preserve">          application/json:</w:t>
      </w:r>
    </w:p>
    <w:p w14:paraId="322D5290" w14:textId="77777777" w:rsidR="00032CFE" w:rsidRPr="0018365C" w:rsidRDefault="00032CFE" w:rsidP="00032CFE">
      <w:pPr>
        <w:pStyle w:val="PL"/>
      </w:pPr>
      <w:r w:rsidRPr="0018365C">
        <w:t xml:space="preserve">            schema:</w:t>
      </w:r>
    </w:p>
    <w:p w14:paraId="0FC524AD" w14:textId="77777777" w:rsidR="00032CFE" w:rsidRPr="0018365C" w:rsidRDefault="00032CFE" w:rsidP="00032CFE">
      <w:pPr>
        <w:pStyle w:val="PL"/>
      </w:pPr>
      <w:r w:rsidRPr="0018365C">
        <w:lastRenderedPageBreak/>
        <w:t xml:space="preserve">              $ref: '#/components/schemas/</w:t>
      </w:r>
      <w:r w:rsidRPr="00EF5A18">
        <w:t>AimleClient</w:t>
      </w:r>
      <w:r>
        <w:t>TaskTransferReq</w:t>
      </w:r>
      <w:r w:rsidRPr="0018365C">
        <w:t>'</w:t>
      </w:r>
    </w:p>
    <w:p w14:paraId="191CBA78" w14:textId="77777777" w:rsidR="00032CFE" w:rsidRPr="0018365C" w:rsidRDefault="00032CFE" w:rsidP="00032CFE">
      <w:pPr>
        <w:pStyle w:val="PL"/>
      </w:pPr>
      <w:r w:rsidRPr="0018365C">
        <w:t xml:space="preserve">      responses:</w:t>
      </w:r>
    </w:p>
    <w:p w14:paraId="7E2A5B37" w14:textId="77777777" w:rsidR="00032CFE" w:rsidRPr="0018365C" w:rsidRDefault="00032CFE" w:rsidP="00032CFE">
      <w:pPr>
        <w:pStyle w:val="PL"/>
      </w:pPr>
      <w:r w:rsidRPr="0018365C">
        <w:t xml:space="preserve">        '20</w:t>
      </w:r>
      <w:r>
        <w:t>0</w:t>
      </w:r>
      <w:r w:rsidRPr="0018365C">
        <w:t>':</w:t>
      </w:r>
    </w:p>
    <w:p w14:paraId="39FA5414"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537849EC" w14:textId="77777777" w:rsidR="00032CFE" w:rsidRPr="0018365C" w:rsidRDefault="00032CFE" w:rsidP="00032CFE">
      <w:pPr>
        <w:pStyle w:val="PL"/>
      </w:pPr>
      <w:r w:rsidRPr="0018365C">
        <w:t xml:space="preserve">          content:</w:t>
      </w:r>
    </w:p>
    <w:p w14:paraId="48B8C796" w14:textId="77777777" w:rsidR="00032CFE" w:rsidRPr="0018365C" w:rsidRDefault="00032CFE" w:rsidP="00032CFE">
      <w:pPr>
        <w:pStyle w:val="PL"/>
      </w:pPr>
      <w:r w:rsidRPr="0018365C">
        <w:t xml:space="preserve">            application/json:</w:t>
      </w:r>
    </w:p>
    <w:p w14:paraId="73CDB20F" w14:textId="77777777" w:rsidR="00032CFE" w:rsidRPr="0018365C" w:rsidRDefault="00032CFE" w:rsidP="00032CFE">
      <w:pPr>
        <w:pStyle w:val="PL"/>
      </w:pPr>
      <w:r w:rsidRPr="0018365C">
        <w:t xml:space="preserve">              schema:</w:t>
      </w:r>
    </w:p>
    <w:p w14:paraId="3534F138" w14:textId="77777777" w:rsidR="00032CFE" w:rsidRPr="0018365C" w:rsidRDefault="00032CFE" w:rsidP="00032CFE">
      <w:pPr>
        <w:pStyle w:val="PL"/>
      </w:pPr>
      <w:r w:rsidRPr="0018365C">
        <w:t xml:space="preserve">                $ref: '#/components/schemas/</w:t>
      </w:r>
      <w:r w:rsidRPr="00EF5A18">
        <w:t>AimleClient</w:t>
      </w:r>
      <w:r>
        <w:t>TaskTransferRes</w:t>
      </w:r>
      <w:r w:rsidRPr="0018365C">
        <w:t>'</w:t>
      </w:r>
    </w:p>
    <w:p w14:paraId="4B16D047" w14:textId="77777777" w:rsidR="00032CFE" w:rsidRDefault="00032CFE" w:rsidP="00032CFE">
      <w:pPr>
        <w:pStyle w:val="PL"/>
        <w:rPr>
          <w:lang w:val="en-US" w:eastAsia="es-ES"/>
        </w:rPr>
      </w:pPr>
      <w:r>
        <w:rPr>
          <w:lang w:val="en-US" w:eastAsia="es-ES"/>
        </w:rPr>
        <w:t xml:space="preserve">        '204':</w:t>
      </w:r>
    </w:p>
    <w:p w14:paraId="454112F4"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AIML task transfer is performed.</w:t>
      </w:r>
    </w:p>
    <w:p w14:paraId="6C80E857" w14:textId="77777777" w:rsidR="00032CFE" w:rsidRDefault="00032CFE" w:rsidP="00032CFE">
      <w:pPr>
        <w:pStyle w:val="PL"/>
        <w:rPr>
          <w:lang w:val="en-US" w:eastAsia="es-ES"/>
        </w:rPr>
      </w:pPr>
      <w:r>
        <w:rPr>
          <w:lang w:val="en-US" w:eastAsia="es-ES"/>
        </w:rPr>
        <w:t xml:space="preserve">        '307':</w:t>
      </w:r>
    </w:p>
    <w:p w14:paraId="285E394F" w14:textId="77777777" w:rsidR="00032CFE" w:rsidRDefault="00032CFE" w:rsidP="00032CFE">
      <w:pPr>
        <w:pStyle w:val="PL"/>
        <w:rPr>
          <w:lang w:val="en-US" w:eastAsia="es-ES"/>
        </w:rPr>
      </w:pPr>
      <w:r>
        <w:rPr>
          <w:lang w:val="en-US" w:eastAsia="es-ES"/>
        </w:rPr>
        <w:t xml:space="preserve">          $ref: 'TS29122_CommonData.yaml#/components/responses/307'</w:t>
      </w:r>
    </w:p>
    <w:p w14:paraId="41C94E29" w14:textId="77777777" w:rsidR="00032CFE" w:rsidRDefault="00032CFE" w:rsidP="00032CFE">
      <w:pPr>
        <w:pStyle w:val="PL"/>
        <w:rPr>
          <w:lang w:val="en-US" w:eastAsia="es-ES"/>
        </w:rPr>
      </w:pPr>
      <w:r>
        <w:rPr>
          <w:lang w:val="en-US" w:eastAsia="es-ES"/>
        </w:rPr>
        <w:t xml:space="preserve">        '308':</w:t>
      </w:r>
    </w:p>
    <w:p w14:paraId="62C85927" w14:textId="77777777" w:rsidR="00032CFE" w:rsidRDefault="00032CFE" w:rsidP="00032CFE">
      <w:pPr>
        <w:pStyle w:val="PL"/>
      </w:pPr>
      <w:r>
        <w:rPr>
          <w:lang w:val="en-US" w:eastAsia="es-ES"/>
        </w:rPr>
        <w:t xml:space="preserve">          $ref: 'TS29122_CommonData.yaml#/components/responses/308'</w:t>
      </w:r>
    </w:p>
    <w:p w14:paraId="3B111A57" w14:textId="77777777" w:rsidR="00032CFE" w:rsidRPr="0018365C" w:rsidRDefault="00032CFE" w:rsidP="00032CFE">
      <w:pPr>
        <w:pStyle w:val="PL"/>
      </w:pPr>
      <w:r w:rsidRPr="0018365C">
        <w:t xml:space="preserve">        '400':</w:t>
      </w:r>
    </w:p>
    <w:p w14:paraId="1A2C4809"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FD43F3D" w14:textId="77777777" w:rsidR="00032CFE" w:rsidRPr="0018365C" w:rsidRDefault="00032CFE" w:rsidP="00032CFE">
      <w:pPr>
        <w:pStyle w:val="PL"/>
      </w:pPr>
      <w:r w:rsidRPr="0018365C">
        <w:t xml:space="preserve">        '401':</w:t>
      </w:r>
    </w:p>
    <w:p w14:paraId="7C8AC2F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7265E287" w14:textId="77777777" w:rsidR="00032CFE" w:rsidRPr="0018365C" w:rsidRDefault="00032CFE" w:rsidP="00032CFE">
      <w:pPr>
        <w:pStyle w:val="PL"/>
      </w:pPr>
      <w:r w:rsidRPr="0018365C">
        <w:t xml:space="preserve">        '403':</w:t>
      </w:r>
    </w:p>
    <w:p w14:paraId="49B057C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D24DF3D" w14:textId="77777777" w:rsidR="00032CFE" w:rsidRPr="0018365C" w:rsidRDefault="00032CFE" w:rsidP="00032CFE">
      <w:pPr>
        <w:pStyle w:val="PL"/>
      </w:pPr>
      <w:r w:rsidRPr="0018365C">
        <w:t xml:space="preserve">        '404':</w:t>
      </w:r>
    </w:p>
    <w:p w14:paraId="5A94EE7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1E8E2E9E" w14:textId="77777777" w:rsidR="00032CFE" w:rsidRPr="0018365C" w:rsidRDefault="00032CFE" w:rsidP="00032CFE">
      <w:pPr>
        <w:pStyle w:val="PL"/>
      </w:pPr>
      <w:r w:rsidRPr="0018365C">
        <w:t xml:space="preserve">        '411':</w:t>
      </w:r>
    </w:p>
    <w:p w14:paraId="4F9F2AE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283CDE85" w14:textId="77777777" w:rsidR="00032CFE" w:rsidRPr="0018365C" w:rsidRDefault="00032CFE" w:rsidP="00032CFE">
      <w:pPr>
        <w:pStyle w:val="PL"/>
      </w:pPr>
      <w:r w:rsidRPr="0018365C">
        <w:t xml:space="preserve">        '413':</w:t>
      </w:r>
    </w:p>
    <w:p w14:paraId="4231538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95F541C" w14:textId="77777777" w:rsidR="00032CFE" w:rsidRPr="0018365C" w:rsidRDefault="00032CFE" w:rsidP="00032CFE">
      <w:pPr>
        <w:pStyle w:val="PL"/>
      </w:pPr>
      <w:r w:rsidRPr="0018365C">
        <w:t xml:space="preserve">        '415':</w:t>
      </w:r>
    </w:p>
    <w:p w14:paraId="592ABB1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7586A8C" w14:textId="77777777" w:rsidR="00032CFE" w:rsidRPr="0018365C" w:rsidRDefault="00032CFE" w:rsidP="00032CFE">
      <w:pPr>
        <w:pStyle w:val="PL"/>
      </w:pPr>
      <w:r w:rsidRPr="0018365C">
        <w:t xml:space="preserve">        '429':</w:t>
      </w:r>
    </w:p>
    <w:p w14:paraId="75FC6D1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FF25C07" w14:textId="77777777" w:rsidR="00032CFE" w:rsidRPr="0018365C" w:rsidRDefault="00032CFE" w:rsidP="00032CFE">
      <w:pPr>
        <w:pStyle w:val="PL"/>
      </w:pPr>
      <w:r w:rsidRPr="0018365C">
        <w:t xml:space="preserve">        '500':</w:t>
      </w:r>
    </w:p>
    <w:p w14:paraId="3FC173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7B8451AA" w14:textId="77777777" w:rsidR="00032CFE" w:rsidRPr="0018365C" w:rsidRDefault="00032CFE" w:rsidP="00032CFE">
      <w:pPr>
        <w:pStyle w:val="PL"/>
      </w:pPr>
      <w:r w:rsidRPr="0018365C">
        <w:t xml:space="preserve">        '503':</w:t>
      </w:r>
    </w:p>
    <w:p w14:paraId="1E3DF0E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49508BD7" w14:textId="77777777" w:rsidR="00032CFE" w:rsidRPr="0018365C" w:rsidRDefault="00032CFE" w:rsidP="00032CFE">
      <w:pPr>
        <w:pStyle w:val="PL"/>
      </w:pPr>
      <w:r w:rsidRPr="0018365C">
        <w:t xml:space="preserve">        default:</w:t>
      </w:r>
    </w:p>
    <w:p w14:paraId="321185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53A995F" w14:textId="77777777" w:rsidR="00032CFE" w:rsidRPr="0018365C" w:rsidRDefault="00032CFE" w:rsidP="00032CFE">
      <w:pPr>
        <w:pStyle w:val="PL"/>
      </w:pPr>
    </w:p>
    <w:p w14:paraId="141ABB9D" w14:textId="77777777" w:rsidR="00032CFE" w:rsidRPr="0018365C" w:rsidRDefault="00032CFE" w:rsidP="00032CFE">
      <w:pPr>
        <w:pStyle w:val="PL"/>
      </w:pPr>
      <w:r w:rsidRPr="0018365C">
        <w:t xml:space="preserve">  /</w:t>
      </w:r>
      <w:r w:rsidRPr="00464AA6">
        <w:t>request</w:t>
      </w:r>
      <w:r>
        <w:t>-direct</w:t>
      </w:r>
      <w:r w:rsidRPr="0018365C">
        <w:t>:</w:t>
      </w:r>
    </w:p>
    <w:p w14:paraId="609C314D" w14:textId="77777777" w:rsidR="00032CFE" w:rsidRPr="0018365C" w:rsidRDefault="00032CFE" w:rsidP="00032CFE">
      <w:pPr>
        <w:pStyle w:val="PL"/>
      </w:pPr>
      <w:r w:rsidRPr="0018365C">
        <w:t xml:space="preserve">    post:</w:t>
      </w:r>
    </w:p>
    <w:p w14:paraId="631C4ACF"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4F6EE05C"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464AA6">
        <w:t>the AIMLE client to request the target AIMLE client to perform AIML task transfer.</w:t>
      </w:r>
    </w:p>
    <w:p w14:paraId="6BA1F83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DirAimlTaskTransf</w:t>
      </w:r>
    </w:p>
    <w:p w14:paraId="3FBD6606" w14:textId="77777777" w:rsidR="00032CFE" w:rsidRPr="0018365C" w:rsidRDefault="00032CFE" w:rsidP="00032CFE">
      <w:pPr>
        <w:pStyle w:val="PL"/>
      </w:pPr>
      <w:r w:rsidRPr="0018365C">
        <w:t xml:space="preserve">      tags:</w:t>
      </w:r>
    </w:p>
    <w:p w14:paraId="5FFFC5A0" w14:textId="77777777" w:rsidR="00032CFE" w:rsidRPr="0018365C" w:rsidRDefault="00032CFE" w:rsidP="00032CFE">
      <w:pPr>
        <w:pStyle w:val="PL"/>
      </w:pPr>
      <w:r w:rsidRPr="0018365C">
        <w:t xml:space="preserve">        - </w:t>
      </w:r>
      <w:r w:rsidRPr="00464AA6">
        <w:t>Direct AIML task transfer</w:t>
      </w:r>
    </w:p>
    <w:p w14:paraId="724D75F8" w14:textId="77777777" w:rsidR="00032CFE" w:rsidRPr="0018365C" w:rsidRDefault="00032CFE" w:rsidP="00032CFE">
      <w:pPr>
        <w:pStyle w:val="PL"/>
      </w:pPr>
      <w:r w:rsidRPr="0018365C">
        <w:t xml:space="preserve">      requestBody:</w:t>
      </w:r>
    </w:p>
    <w:p w14:paraId="20B3AC0C" w14:textId="77777777" w:rsidR="00032CFE" w:rsidRPr="0018365C" w:rsidRDefault="00032CFE" w:rsidP="00032CFE">
      <w:pPr>
        <w:pStyle w:val="PL"/>
      </w:pPr>
      <w:r w:rsidRPr="0018365C">
        <w:t xml:space="preserve">        description: </w:t>
      </w:r>
      <w:r>
        <w:rPr>
          <w:rFonts w:cs="Arial"/>
          <w:szCs w:val="18"/>
        </w:rPr>
        <w:t xml:space="preserve">Contains the </w:t>
      </w:r>
      <w:r>
        <w:t>AIMLE client direct task transfer request information.</w:t>
      </w:r>
    </w:p>
    <w:p w14:paraId="27DC1311" w14:textId="77777777" w:rsidR="00032CFE" w:rsidRPr="0018365C" w:rsidRDefault="00032CFE" w:rsidP="00032CFE">
      <w:pPr>
        <w:pStyle w:val="PL"/>
      </w:pPr>
      <w:r w:rsidRPr="0018365C">
        <w:t xml:space="preserve">        required: true</w:t>
      </w:r>
    </w:p>
    <w:p w14:paraId="40D42A53" w14:textId="77777777" w:rsidR="00032CFE" w:rsidRPr="0018365C" w:rsidRDefault="00032CFE" w:rsidP="00032CFE">
      <w:pPr>
        <w:pStyle w:val="PL"/>
      </w:pPr>
      <w:r w:rsidRPr="0018365C">
        <w:t xml:space="preserve">        content:</w:t>
      </w:r>
    </w:p>
    <w:p w14:paraId="26688001" w14:textId="77777777" w:rsidR="00032CFE" w:rsidRPr="0018365C" w:rsidRDefault="00032CFE" w:rsidP="00032CFE">
      <w:pPr>
        <w:pStyle w:val="PL"/>
      </w:pPr>
      <w:r w:rsidRPr="0018365C">
        <w:t xml:space="preserve">          application/json:</w:t>
      </w:r>
    </w:p>
    <w:p w14:paraId="120375A4" w14:textId="77777777" w:rsidR="00032CFE" w:rsidRPr="0018365C" w:rsidRDefault="00032CFE" w:rsidP="00032CFE">
      <w:pPr>
        <w:pStyle w:val="PL"/>
      </w:pPr>
      <w:r w:rsidRPr="0018365C">
        <w:t xml:space="preserve">            schema:</w:t>
      </w:r>
    </w:p>
    <w:p w14:paraId="29C4CECD" w14:textId="77777777" w:rsidR="00032CFE" w:rsidRPr="0018365C" w:rsidRDefault="00032CFE" w:rsidP="00032CFE">
      <w:pPr>
        <w:pStyle w:val="PL"/>
      </w:pPr>
      <w:r w:rsidRPr="0018365C">
        <w:t xml:space="preserve">              $ref: '#/components/schemas/</w:t>
      </w:r>
      <w:r w:rsidRPr="00EF5A18">
        <w:t>AimleClient</w:t>
      </w:r>
      <w:r>
        <w:t>DirectTransferReq</w:t>
      </w:r>
      <w:r w:rsidRPr="0018365C">
        <w:t>'</w:t>
      </w:r>
    </w:p>
    <w:p w14:paraId="7E3E471D" w14:textId="77777777" w:rsidR="00032CFE" w:rsidRPr="0018365C" w:rsidRDefault="00032CFE" w:rsidP="00032CFE">
      <w:pPr>
        <w:pStyle w:val="PL"/>
      </w:pPr>
      <w:r w:rsidRPr="0018365C">
        <w:t xml:space="preserve">      responses:</w:t>
      </w:r>
    </w:p>
    <w:p w14:paraId="363B3007" w14:textId="77777777" w:rsidR="00032CFE" w:rsidRDefault="00032CFE" w:rsidP="00032CFE">
      <w:pPr>
        <w:pStyle w:val="PL"/>
        <w:rPr>
          <w:lang w:val="en-US" w:eastAsia="es-ES"/>
        </w:rPr>
      </w:pPr>
      <w:r>
        <w:rPr>
          <w:lang w:val="en-US" w:eastAsia="es-ES"/>
        </w:rPr>
        <w:t xml:space="preserve">        '204':</w:t>
      </w:r>
    </w:p>
    <w:p w14:paraId="17AE4633"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direct AIML task transfer is performed</w:t>
      </w:r>
      <w:r w:rsidRPr="0018365C">
        <w:t>.</w:t>
      </w:r>
    </w:p>
    <w:p w14:paraId="13C7DB36" w14:textId="77777777" w:rsidR="00032CFE" w:rsidRDefault="00032CFE" w:rsidP="00032CFE">
      <w:pPr>
        <w:pStyle w:val="PL"/>
        <w:rPr>
          <w:lang w:val="en-US" w:eastAsia="es-ES"/>
        </w:rPr>
      </w:pPr>
      <w:r>
        <w:rPr>
          <w:lang w:val="en-US" w:eastAsia="es-ES"/>
        </w:rPr>
        <w:t xml:space="preserve">        '307':</w:t>
      </w:r>
    </w:p>
    <w:p w14:paraId="7531616F" w14:textId="77777777" w:rsidR="00032CFE" w:rsidRDefault="00032CFE" w:rsidP="00032CFE">
      <w:pPr>
        <w:pStyle w:val="PL"/>
        <w:rPr>
          <w:lang w:val="en-US" w:eastAsia="es-ES"/>
        </w:rPr>
      </w:pPr>
      <w:r>
        <w:rPr>
          <w:lang w:val="en-US" w:eastAsia="es-ES"/>
        </w:rPr>
        <w:t xml:space="preserve">          $ref: 'TS29122_CommonData.yaml#/components/responses/307'</w:t>
      </w:r>
    </w:p>
    <w:p w14:paraId="0273CFB9" w14:textId="77777777" w:rsidR="00032CFE" w:rsidRDefault="00032CFE" w:rsidP="00032CFE">
      <w:pPr>
        <w:pStyle w:val="PL"/>
        <w:rPr>
          <w:lang w:val="en-US" w:eastAsia="es-ES"/>
        </w:rPr>
      </w:pPr>
      <w:r>
        <w:rPr>
          <w:lang w:val="en-US" w:eastAsia="es-ES"/>
        </w:rPr>
        <w:t xml:space="preserve">        '308':</w:t>
      </w:r>
    </w:p>
    <w:p w14:paraId="2FF48B01" w14:textId="77777777" w:rsidR="00032CFE" w:rsidRDefault="00032CFE" w:rsidP="00032CFE">
      <w:pPr>
        <w:pStyle w:val="PL"/>
      </w:pPr>
      <w:r>
        <w:rPr>
          <w:lang w:val="en-US" w:eastAsia="es-ES"/>
        </w:rPr>
        <w:t xml:space="preserve">          $ref: 'TS29122_CommonData.yaml#/components/responses/308'</w:t>
      </w:r>
    </w:p>
    <w:p w14:paraId="538571F1" w14:textId="77777777" w:rsidR="00032CFE" w:rsidRPr="0018365C" w:rsidRDefault="00032CFE" w:rsidP="00032CFE">
      <w:pPr>
        <w:pStyle w:val="PL"/>
      </w:pPr>
      <w:r w:rsidRPr="0018365C">
        <w:t xml:space="preserve">        '400':</w:t>
      </w:r>
    </w:p>
    <w:p w14:paraId="41710D75"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91E125A" w14:textId="77777777" w:rsidR="00032CFE" w:rsidRPr="0018365C" w:rsidRDefault="00032CFE" w:rsidP="00032CFE">
      <w:pPr>
        <w:pStyle w:val="PL"/>
      </w:pPr>
      <w:r w:rsidRPr="0018365C">
        <w:t xml:space="preserve">        '401':</w:t>
      </w:r>
    </w:p>
    <w:p w14:paraId="01B2E02A"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464E5A17" w14:textId="77777777" w:rsidR="00032CFE" w:rsidRPr="0018365C" w:rsidRDefault="00032CFE" w:rsidP="00032CFE">
      <w:pPr>
        <w:pStyle w:val="PL"/>
      </w:pPr>
      <w:r w:rsidRPr="0018365C">
        <w:t xml:space="preserve">        '403':</w:t>
      </w:r>
    </w:p>
    <w:p w14:paraId="46E2EBF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A842C45" w14:textId="77777777" w:rsidR="00032CFE" w:rsidRPr="0018365C" w:rsidRDefault="00032CFE" w:rsidP="00032CFE">
      <w:pPr>
        <w:pStyle w:val="PL"/>
      </w:pPr>
      <w:r w:rsidRPr="0018365C">
        <w:t xml:space="preserve">        '404':</w:t>
      </w:r>
    </w:p>
    <w:p w14:paraId="0BA301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076A1DBE" w14:textId="77777777" w:rsidR="00032CFE" w:rsidRPr="0018365C" w:rsidRDefault="00032CFE" w:rsidP="00032CFE">
      <w:pPr>
        <w:pStyle w:val="PL"/>
      </w:pPr>
      <w:r w:rsidRPr="0018365C">
        <w:t xml:space="preserve">        '411':</w:t>
      </w:r>
    </w:p>
    <w:p w14:paraId="0D03B31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1FAC54F" w14:textId="77777777" w:rsidR="00032CFE" w:rsidRPr="0018365C" w:rsidRDefault="00032CFE" w:rsidP="00032CFE">
      <w:pPr>
        <w:pStyle w:val="PL"/>
      </w:pPr>
      <w:r w:rsidRPr="0018365C">
        <w:t xml:space="preserve">        '413':</w:t>
      </w:r>
    </w:p>
    <w:p w14:paraId="6C7051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2C01C09D" w14:textId="77777777" w:rsidR="00032CFE" w:rsidRPr="0018365C" w:rsidRDefault="00032CFE" w:rsidP="00032CFE">
      <w:pPr>
        <w:pStyle w:val="PL"/>
      </w:pPr>
      <w:r w:rsidRPr="0018365C">
        <w:t xml:space="preserve">        '415':</w:t>
      </w:r>
    </w:p>
    <w:p w14:paraId="5A4710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734C9F7F" w14:textId="77777777" w:rsidR="00032CFE" w:rsidRPr="0018365C" w:rsidRDefault="00032CFE" w:rsidP="00032CFE">
      <w:pPr>
        <w:pStyle w:val="PL"/>
      </w:pPr>
      <w:r w:rsidRPr="0018365C">
        <w:t xml:space="preserve">        '429':</w:t>
      </w:r>
    </w:p>
    <w:p w14:paraId="5D8FBC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E4AF370" w14:textId="77777777" w:rsidR="00032CFE" w:rsidRPr="0018365C" w:rsidRDefault="00032CFE" w:rsidP="00032CFE">
      <w:pPr>
        <w:pStyle w:val="PL"/>
      </w:pPr>
      <w:r w:rsidRPr="0018365C">
        <w:t xml:space="preserve">        '500':</w:t>
      </w:r>
    </w:p>
    <w:p w14:paraId="4C6A104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1BFECEDB" w14:textId="77777777" w:rsidR="00032CFE" w:rsidRPr="0018365C" w:rsidRDefault="00032CFE" w:rsidP="00032CFE">
      <w:pPr>
        <w:pStyle w:val="PL"/>
      </w:pPr>
      <w:r w:rsidRPr="0018365C">
        <w:t xml:space="preserve">        '503':</w:t>
      </w:r>
    </w:p>
    <w:p w14:paraId="19526C5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0A133C12" w14:textId="77777777" w:rsidR="00032CFE" w:rsidRPr="0018365C" w:rsidRDefault="00032CFE" w:rsidP="00032CFE">
      <w:pPr>
        <w:pStyle w:val="PL"/>
      </w:pPr>
      <w:r w:rsidRPr="0018365C">
        <w:lastRenderedPageBreak/>
        <w:t xml:space="preserve">        default:</w:t>
      </w:r>
    </w:p>
    <w:p w14:paraId="1EF438B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1A2F699E" w14:textId="77777777" w:rsidR="00032CFE" w:rsidRPr="0018365C" w:rsidRDefault="00032CFE" w:rsidP="00032CFE">
      <w:pPr>
        <w:pStyle w:val="PL"/>
      </w:pPr>
    </w:p>
    <w:p w14:paraId="27F39649" w14:textId="77777777" w:rsidR="00032CFE" w:rsidRPr="0018365C" w:rsidRDefault="00032CFE" w:rsidP="00032CFE">
      <w:pPr>
        <w:pStyle w:val="PL"/>
      </w:pPr>
      <w:r w:rsidRPr="0018365C">
        <w:t>components:</w:t>
      </w:r>
    </w:p>
    <w:p w14:paraId="46D937B9" w14:textId="77777777" w:rsidR="00032CFE" w:rsidRPr="0018365C" w:rsidRDefault="00032CFE" w:rsidP="00032CFE">
      <w:pPr>
        <w:pStyle w:val="PL"/>
      </w:pPr>
    </w:p>
    <w:p w14:paraId="163B9FCF" w14:textId="77777777" w:rsidR="00032CFE" w:rsidRPr="0018365C" w:rsidRDefault="00032CFE" w:rsidP="00032CFE">
      <w:pPr>
        <w:pStyle w:val="PL"/>
      </w:pPr>
      <w:r w:rsidRPr="0018365C">
        <w:t xml:space="preserve">  securitySchemes:</w:t>
      </w:r>
    </w:p>
    <w:p w14:paraId="086E7562" w14:textId="77777777" w:rsidR="00032CFE" w:rsidRPr="0018365C" w:rsidRDefault="00032CFE" w:rsidP="00032CFE">
      <w:pPr>
        <w:pStyle w:val="PL"/>
      </w:pPr>
      <w:r w:rsidRPr="0018365C">
        <w:t xml:space="preserve">    oAuth2ClientCredentials:</w:t>
      </w:r>
    </w:p>
    <w:p w14:paraId="1099F863" w14:textId="77777777" w:rsidR="00032CFE" w:rsidRPr="0018365C" w:rsidRDefault="00032CFE" w:rsidP="00032CFE">
      <w:pPr>
        <w:pStyle w:val="PL"/>
      </w:pPr>
      <w:r w:rsidRPr="0018365C">
        <w:t xml:space="preserve">      type: oauth2</w:t>
      </w:r>
    </w:p>
    <w:p w14:paraId="7DDAA1E3" w14:textId="77777777" w:rsidR="00032CFE" w:rsidRPr="0018365C" w:rsidRDefault="00032CFE" w:rsidP="00032CFE">
      <w:pPr>
        <w:pStyle w:val="PL"/>
      </w:pPr>
      <w:r w:rsidRPr="0018365C">
        <w:t xml:space="preserve">      flows:</w:t>
      </w:r>
    </w:p>
    <w:p w14:paraId="47817CF2" w14:textId="77777777" w:rsidR="00032CFE" w:rsidRPr="0018365C" w:rsidRDefault="00032CFE" w:rsidP="00032CFE">
      <w:pPr>
        <w:pStyle w:val="PL"/>
      </w:pPr>
      <w:r w:rsidRPr="0018365C">
        <w:t xml:space="preserve">        clientCredentials:</w:t>
      </w:r>
    </w:p>
    <w:p w14:paraId="4DA336F1" w14:textId="77777777" w:rsidR="00032CFE" w:rsidRPr="0018365C" w:rsidRDefault="00032CFE" w:rsidP="00032CFE">
      <w:pPr>
        <w:pStyle w:val="PL"/>
      </w:pPr>
      <w:r w:rsidRPr="0018365C">
        <w:t xml:space="preserve">          </w:t>
      </w:r>
      <w:r>
        <w:rPr>
          <w:lang w:val="en-US"/>
        </w:rPr>
        <w:t>tokenUrl: '{tokenUrl}'</w:t>
      </w:r>
    </w:p>
    <w:p w14:paraId="097F8C07" w14:textId="77777777" w:rsidR="00032CFE" w:rsidRPr="0018365C" w:rsidRDefault="00032CFE" w:rsidP="00032CFE">
      <w:pPr>
        <w:pStyle w:val="PL"/>
      </w:pPr>
      <w:r w:rsidRPr="0018365C">
        <w:t xml:space="preserve">          </w:t>
      </w:r>
      <w:r>
        <w:rPr>
          <w:lang w:val="en-US"/>
        </w:rPr>
        <w:t>scopes: {}</w:t>
      </w:r>
    </w:p>
    <w:p w14:paraId="7D2B9F2A" w14:textId="77777777" w:rsidR="00032CFE" w:rsidRPr="0018365C" w:rsidRDefault="00032CFE" w:rsidP="00032CFE">
      <w:pPr>
        <w:pStyle w:val="PL"/>
      </w:pPr>
    </w:p>
    <w:p w14:paraId="0D85F80F" w14:textId="77777777" w:rsidR="00032CFE" w:rsidRPr="0018365C" w:rsidRDefault="00032CFE" w:rsidP="00032CFE">
      <w:pPr>
        <w:pStyle w:val="PL"/>
      </w:pPr>
      <w:r w:rsidRPr="0018365C">
        <w:t xml:space="preserve">  schemas:</w:t>
      </w:r>
    </w:p>
    <w:p w14:paraId="678A1D35" w14:textId="77777777" w:rsidR="00032CFE" w:rsidRPr="0018365C" w:rsidRDefault="00032CFE" w:rsidP="00032CFE">
      <w:pPr>
        <w:pStyle w:val="PL"/>
      </w:pPr>
    </w:p>
    <w:p w14:paraId="388F5837" w14:textId="77777777" w:rsidR="00032CFE" w:rsidRPr="0018365C" w:rsidRDefault="00032CFE" w:rsidP="00032CFE">
      <w:pPr>
        <w:pStyle w:val="PL"/>
      </w:pPr>
      <w:r w:rsidRPr="0018365C">
        <w:t># Structured data types</w:t>
      </w:r>
    </w:p>
    <w:p w14:paraId="6E380746" w14:textId="77777777" w:rsidR="00032CFE" w:rsidRDefault="00032CFE" w:rsidP="00032CFE">
      <w:pPr>
        <w:pStyle w:val="PL"/>
      </w:pPr>
    </w:p>
    <w:p w14:paraId="767C0BB3" w14:textId="77777777" w:rsidR="00032CFE" w:rsidRPr="0018365C" w:rsidRDefault="00032CFE" w:rsidP="00032CFE">
      <w:pPr>
        <w:pStyle w:val="PL"/>
      </w:pPr>
      <w:r w:rsidRPr="0018365C">
        <w:t xml:space="preserve">    </w:t>
      </w:r>
      <w:r w:rsidRPr="00A471CE">
        <w:t>AimleClientTaskTransferReq</w:t>
      </w:r>
      <w:r w:rsidRPr="0018365C">
        <w:t>:</w:t>
      </w:r>
    </w:p>
    <w:p w14:paraId="0FD9DB39" w14:textId="77777777" w:rsidR="00032CFE" w:rsidRPr="0018365C" w:rsidRDefault="00032CFE" w:rsidP="00032CFE">
      <w:pPr>
        <w:pStyle w:val="PL"/>
      </w:pPr>
      <w:r w:rsidRPr="0018365C">
        <w:t xml:space="preserve">      description: </w:t>
      </w:r>
      <w:r>
        <w:rPr>
          <w:rFonts w:cs="Arial"/>
          <w:szCs w:val="18"/>
        </w:rPr>
        <w:t>Contains the AIMLE client task transfer request information</w:t>
      </w:r>
      <w:r w:rsidRPr="0018365C">
        <w:t>.</w:t>
      </w:r>
    </w:p>
    <w:p w14:paraId="33BBE3AA" w14:textId="77777777" w:rsidR="00032CFE" w:rsidRPr="0018365C" w:rsidRDefault="00032CFE" w:rsidP="00032CFE">
      <w:pPr>
        <w:pStyle w:val="PL"/>
      </w:pPr>
      <w:r w:rsidRPr="0018365C">
        <w:t xml:space="preserve">      type: object</w:t>
      </w:r>
    </w:p>
    <w:p w14:paraId="4A19AEF3" w14:textId="77777777" w:rsidR="00032CFE" w:rsidRPr="0018365C" w:rsidRDefault="00032CFE" w:rsidP="00032CFE">
      <w:pPr>
        <w:pStyle w:val="PL"/>
      </w:pPr>
      <w:r w:rsidRPr="0018365C">
        <w:t xml:space="preserve">      required:</w:t>
      </w:r>
    </w:p>
    <w:p w14:paraId="565970F9" w14:textId="77777777" w:rsidR="00032CFE" w:rsidRPr="0018365C" w:rsidRDefault="00032CFE" w:rsidP="00032CFE">
      <w:pPr>
        <w:pStyle w:val="PL"/>
      </w:pPr>
      <w:r w:rsidRPr="0018365C">
        <w:t xml:space="preserve">      - </w:t>
      </w:r>
      <w:r w:rsidRPr="006E26AE">
        <w:t>requestorId</w:t>
      </w:r>
    </w:p>
    <w:p w14:paraId="404FF259" w14:textId="77777777" w:rsidR="00032CFE" w:rsidRPr="0018365C" w:rsidRDefault="00032CFE" w:rsidP="00032CFE">
      <w:pPr>
        <w:pStyle w:val="PL"/>
      </w:pPr>
      <w:r w:rsidRPr="0018365C">
        <w:t xml:space="preserve">      - </w:t>
      </w:r>
      <w:r>
        <w:t>source</w:t>
      </w:r>
      <w:r w:rsidRPr="006E26AE">
        <w:t>Aiml</w:t>
      </w:r>
      <w:r>
        <w:t>Id</w:t>
      </w:r>
    </w:p>
    <w:p w14:paraId="56111DC4" w14:textId="77777777" w:rsidR="00032CFE" w:rsidRPr="0018365C" w:rsidRDefault="00032CFE" w:rsidP="00032CFE">
      <w:pPr>
        <w:pStyle w:val="PL"/>
      </w:pPr>
      <w:r w:rsidRPr="0018365C">
        <w:t xml:space="preserve">      - </w:t>
      </w:r>
      <w:r>
        <w:t>aimlTaskType</w:t>
      </w:r>
    </w:p>
    <w:p w14:paraId="69AFD572" w14:textId="77777777" w:rsidR="00032CFE" w:rsidRPr="0018365C" w:rsidRDefault="00032CFE" w:rsidP="00032CFE">
      <w:pPr>
        <w:pStyle w:val="PL"/>
      </w:pPr>
      <w:r w:rsidRPr="0018365C">
        <w:t xml:space="preserve">      - </w:t>
      </w:r>
      <w:r>
        <w:t>aimlInfoType</w:t>
      </w:r>
    </w:p>
    <w:p w14:paraId="199C702D" w14:textId="77777777" w:rsidR="00032CFE" w:rsidRPr="0018365C" w:rsidRDefault="00032CFE" w:rsidP="00032CFE">
      <w:pPr>
        <w:pStyle w:val="PL"/>
      </w:pPr>
      <w:r w:rsidRPr="0018365C">
        <w:t xml:space="preserve">      properties:</w:t>
      </w:r>
    </w:p>
    <w:p w14:paraId="21882832" w14:textId="77777777" w:rsidR="00032CFE" w:rsidRPr="0018365C" w:rsidRDefault="00032CFE" w:rsidP="00032CFE">
      <w:pPr>
        <w:pStyle w:val="PL"/>
      </w:pPr>
      <w:r w:rsidRPr="0018365C">
        <w:t xml:space="preserve">        </w:t>
      </w:r>
      <w:r w:rsidRPr="006E26AE">
        <w:t>requestorId</w:t>
      </w:r>
      <w:r w:rsidRPr="0018365C">
        <w:t>:</w:t>
      </w:r>
    </w:p>
    <w:p w14:paraId="7F7AC254" w14:textId="77777777" w:rsidR="00032CFE" w:rsidRPr="0018365C" w:rsidRDefault="00032CFE" w:rsidP="00032CFE">
      <w:pPr>
        <w:pStyle w:val="PL"/>
      </w:pPr>
      <w:r w:rsidRPr="0018365C">
        <w:t xml:space="preserve">          description: </w:t>
      </w:r>
      <w:r>
        <w:t>Represents</w:t>
      </w:r>
      <w:r w:rsidRPr="0018365C">
        <w:t xml:space="preserve"> </w:t>
      </w:r>
      <w:r>
        <w:t xml:space="preserve">the </w:t>
      </w:r>
      <w:r>
        <w:rPr>
          <w:kern w:val="2"/>
          <w:lang w:eastAsia="zh-CN"/>
        </w:rPr>
        <w:t>identifier of the AIMLE server.</w:t>
      </w:r>
    </w:p>
    <w:p w14:paraId="237E0B40" w14:textId="77777777" w:rsidR="00032CFE" w:rsidRPr="0018365C" w:rsidRDefault="00032CFE" w:rsidP="00032CFE">
      <w:pPr>
        <w:pStyle w:val="PL"/>
      </w:pPr>
      <w:r w:rsidRPr="0018365C">
        <w:t xml:space="preserve">          type: </w:t>
      </w:r>
      <w:r>
        <w:t>string</w:t>
      </w:r>
    </w:p>
    <w:p w14:paraId="35825E1B" w14:textId="77777777" w:rsidR="00032CFE" w:rsidRPr="0018365C" w:rsidRDefault="00032CFE" w:rsidP="00032CFE">
      <w:pPr>
        <w:pStyle w:val="PL"/>
      </w:pPr>
      <w:r w:rsidRPr="0018365C">
        <w:t xml:space="preserve">        </w:t>
      </w:r>
      <w:r>
        <w:t>source</w:t>
      </w:r>
      <w:r w:rsidRPr="006E26AE">
        <w:t>Aiml</w:t>
      </w:r>
      <w:r>
        <w:t>Id</w:t>
      </w:r>
      <w:r w:rsidRPr="0018365C">
        <w:t>:</w:t>
      </w:r>
    </w:p>
    <w:p w14:paraId="6561131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825442C" w14:textId="77777777" w:rsidR="00032CFE" w:rsidRPr="0018365C" w:rsidRDefault="00032CFE" w:rsidP="00032CFE">
      <w:pPr>
        <w:pStyle w:val="PL"/>
      </w:pPr>
      <w:r w:rsidRPr="0018365C">
        <w:t xml:space="preserve">        </w:t>
      </w:r>
      <w:r>
        <w:t>aimlTaskType</w:t>
      </w:r>
      <w:r w:rsidRPr="0018365C">
        <w:t>:</w:t>
      </w:r>
    </w:p>
    <w:p w14:paraId="28B53363"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8129EA" w14:textId="77777777" w:rsidR="00032CFE" w:rsidRPr="0018365C" w:rsidRDefault="00032CFE" w:rsidP="00032CFE">
      <w:pPr>
        <w:pStyle w:val="PL"/>
      </w:pPr>
      <w:r w:rsidRPr="0018365C">
        <w:t xml:space="preserve">        </w:t>
      </w:r>
      <w:r>
        <w:t>aimlInfoType</w:t>
      </w:r>
      <w:r w:rsidRPr="0018365C">
        <w:t>:</w:t>
      </w:r>
    </w:p>
    <w:p w14:paraId="5831E4C0" w14:textId="77777777" w:rsidR="00032CFE" w:rsidRPr="0018365C" w:rsidRDefault="00032CFE" w:rsidP="00032CFE">
      <w:pPr>
        <w:pStyle w:val="PL"/>
      </w:pPr>
      <w:r w:rsidRPr="0018365C">
        <w:t xml:space="preserve">          $ref: '#/components/schemas/</w:t>
      </w:r>
      <w:r>
        <w:t>AimlInfoType</w:t>
      </w:r>
      <w:r w:rsidRPr="0018365C">
        <w:t>'</w:t>
      </w:r>
    </w:p>
    <w:p w14:paraId="0D21856D" w14:textId="77777777" w:rsidR="00032CFE" w:rsidRPr="0018365C" w:rsidRDefault="00032CFE" w:rsidP="00032CFE">
      <w:pPr>
        <w:pStyle w:val="PL"/>
      </w:pPr>
      <w:r w:rsidRPr="0018365C">
        <w:t xml:space="preserve">        </w:t>
      </w:r>
      <w:r>
        <w:t>aimlTaskTransferTime</w:t>
      </w:r>
      <w:r w:rsidRPr="0018365C">
        <w:t>:</w:t>
      </w:r>
    </w:p>
    <w:p w14:paraId="5A085ABF" w14:textId="77777777" w:rsidR="00032CFE" w:rsidRPr="0018365C" w:rsidRDefault="00032CFE" w:rsidP="00032CFE">
      <w:pPr>
        <w:pStyle w:val="PL"/>
      </w:pPr>
      <w:r w:rsidRPr="0018365C">
        <w:t xml:space="preserve">          $ref: 'TS29122_CommonData.yaml#/components/schemas/</w:t>
      </w:r>
      <w:r>
        <w:t>TimeWindow</w:t>
      </w:r>
      <w:r w:rsidRPr="0018365C">
        <w:t>'</w:t>
      </w:r>
    </w:p>
    <w:p w14:paraId="0D8E3B6A" w14:textId="77777777" w:rsidR="00032CFE" w:rsidRPr="0018365C" w:rsidRDefault="00032CFE" w:rsidP="00032CFE">
      <w:pPr>
        <w:pStyle w:val="PL"/>
      </w:pPr>
      <w:r w:rsidRPr="0018365C">
        <w:t xml:space="preserve">        </w:t>
      </w:r>
      <w:r>
        <w:t>timeValidity</w:t>
      </w:r>
      <w:r w:rsidRPr="0018365C">
        <w:t>:</w:t>
      </w:r>
    </w:p>
    <w:p w14:paraId="248A05CF" w14:textId="77777777" w:rsidR="00032CFE" w:rsidRPr="0018365C" w:rsidRDefault="00032CFE" w:rsidP="00032CFE">
      <w:pPr>
        <w:pStyle w:val="PL"/>
      </w:pPr>
      <w:r w:rsidRPr="0018365C">
        <w:t xml:space="preserve">          $ref: 'TS29122_CommonData.yaml#/components/schemas/</w:t>
      </w:r>
      <w:r>
        <w:t>TimeWindow</w:t>
      </w:r>
      <w:r w:rsidRPr="0018365C">
        <w:t>'</w:t>
      </w:r>
    </w:p>
    <w:p w14:paraId="5E0DA7CB" w14:textId="77777777" w:rsidR="00032CFE" w:rsidRDefault="00032CFE" w:rsidP="00032CFE">
      <w:pPr>
        <w:pStyle w:val="PL"/>
      </w:pPr>
    </w:p>
    <w:p w14:paraId="4CEB0F88" w14:textId="77777777" w:rsidR="00032CFE" w:rsidRPr="0018365C" w:rsidRDefault="00032CFE" w:rsidP="00032CFE">
      <w:pPr>
        <w:pStyle w:val="PL"/>
      </w:pPr>
      <w:r w:rsidRPr="0018365C">
        <w:t xml:space="preserve">    </w:t>
      </w:r>
      <w:r w:rsidRPr="004F2760">
        <w:t>AimleClientTaskTransferRes</w:t>
      </w:r>
      <w:r w:rsidRPr="0018365C">
        <w:t>:</w:t>
      </w:r>
    </w:p>
    <w:p w14:paraId="70BFA6C0"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036D057F" w14:textId="77777777" w:rsidR="00032CFE" w:rsidRPr="0018365C" w:rsidRDefault="00032CFE" w:rsidP="00032CFE">
      <w:pPr>
        <w:pStyle w:val="PL"/>
      </w:pPr>
      <w:r w:rsidRPr="0018365C">
        <w:t xml:space="preserve">      type: object</w:t>
      </w:r>
    </w:p>
    <w:p w14:paraId="0878826D" w14:textId="77777777" w:rsidR="00032CFE" w:rsidRPr="0018365C" w:rsidRDefault="00032CFE" w:rsidP="00032CFE">
      <w:pPr>
        <w:pStyle w:val="PL"/>
      </w:pPr>
      <w:r w:rsidRPr="0018365C">
        <w:t xml:space="preserve">      properties:</w:t>
      </w:r>
    </w:p>
    <w:p w14:paraId="1230464C" w14:textId="77777777" w:rsidR="00032CFE" w:rsidRPr="0018365C" w:rsidRDefault="00032CFE" w:rsidP="00032CFE">
      <w:pPr>
        <w:pStyle w:val="PL"/>
      </w:pPr>
      <w:r w:rsidRPr="0018365C">
        <w:t xml:space="preserve">        </w:t>
      </w:r>
      <w:r>
        <w:t>aimlTaskTransferTime</w:t>
      </w:r>
      <w:r w:rsidRPr="0018365C">
        <w:t>:</w:t>
      </w:r>
    </w:p>
    <w:p w14:paraId="61059C03" w14:textId="77777777" w:rsidR="00032CFE" w:rsidRPr="0018365C" w:rsidRDefault="00032CFE" w:rsidP="00032CFE">
      <w:pPr>
        <w:pStyle w:val="PL"/>
      </w:pPr>
      <w:r w:rsidRPr="0018365C">
        <w:t xml:space="preserve">          $ref: 'TS29122_CommonData.yaml#/components/schemas/</w:t>
      </w:r>
      <w:r>
        <w:t>TimeWindow</w:t>
      </w:r>
      <w:r w:rsidRPr="0018365C">
        <w:t>'</w:t>
      </w:r>
    </w:p>
    <w:p w14:paraId="2F3F0717" w14:textId="77777777" w:rsidR="00032CFE" w:rsidRDefault="00032CFE" w:rsidP="00032CFE">
      <w:pPr>
        <w:pStyle w:val="PL"/>
      </w:pPr>
    </w:p>
    <w:p w14:paraId="1FFFDBB1" w14:textId="77777777" w:rsidR="00032CFE" w:rsidRPr="0018365C" w:rsidRDefault="00032CFE" w:rsidP="00032CFE">
      <w:pPr>
        <w:pStyle w:val="PL"/>
      </w:pPr>
      <w:r w:rsidRPr="0018365C">
        <w:t xml:space="preserve">    </w:t>
      </w:r>
      <w:r w:rsidRPr="00627D0F">
        <w:t>AimleClientDirectTransferReq</w:t>
      </w:r>
      <w:r w:rsidRPr="0018365C">
        <w:t>:</w:t>
      </w:r>
    </w:p>
    <w:p w14:paraId="359BE314" w14:textId="77777777" w:rsidR="00032CFE" w:rsidRPr="0018365C" w:rsidRDefault="00032CFE" w:rsidP="00032CFE">
      <w:pPr>
        <w:pStyle w:val="PL"/>
      </w:pPr>
      <w:r w:rsidRPr="0018365C">
        <w:t xml:space="preserve">      description: </w:t>
      </w:r>
      <w:r>
        <w:rPr>
          <w:rFonts w:cs="Arial"/>
          <w:szCs w:val="18"/>
        </w:rPr>
        <w:t>Contains the AIMLE client direct task transfer request information.</w:t>
      </w:r>
    </w:p>
    <w:p w14:paraId="38633E92" w14:textId="77777777" w:rsidR="00032CFE" w:rsidRPr="0018365C" w:rsidRDefault="00032CFE" w:rsidP="00032CFE">
      <w:pPr>
        <w:pStyle w:val="PL"/>
      </w:pPr>
      <w:r w:rsidRPr="0018365C">
        <w:t xml:space="preserve">      type: object</w:t>
      </w:r>
    </w:p>
    <w:p w14:paraId="52644BBE" w14:textId="77777777" w:rsidR="00032CFE" w:rsidRPr="0018365C" w:rsidRDefault="00032CFE" w:rsidP="00032CFE">
      <w:pPr>
        <w:pStyle w:val="PL"/>
      </w:pPr>
      <w:r w:rsidRPr="0018365C">
        <w:t xml:space="preserve">      required:</w:t>
      </w:r>
    </w:p>
    <w:p w14:paraId="6CBA96A8" w14:textId="77777777" w:rsidR="00032CFE" w:rsidRPr="0018365C" w:rsidRDefault="00032CFE" w:rsidP="00032CFE">
      <w:pPr>
        <w:pStyle w:val="PL"/>
      </w:pPr>
      <w:r w:rsidRPr="0018365C">
        <w:t xml:space="preserve">      - </w:t>
      </w:r>
      <w:r w:rsidRPr="006E26AE">
        <w:t>requestorId</w:t>
      </w:r>
    </w:p>
    <w:p w14:paraId="4D3294AE" w14:textId="77777777" w:rsidR="00032CFE" w:rsidRPr="0018365C" w:rsidRDefault="00032CFE" w:rsidP="00032CFE">
      <w:pPr>
        <w:pStyle w:val="PL"/>
      </w:pPr>
      <w:r w:rsidRPr="0018365C">
        <w:t xml:space="preserve">      - </w:t>
      </w:r>
      <w:r>
        <w:t>aimlTaskType</w:t>
      </w:r>
    </w:p>
    <w:p w14:paraId="287EB58C" w14:textId="77777777" w:rsidR="00032CFE" w:rsidRPr="0018365C" w:rsidRDefault="00032CFE" w:rsidP="00032CFE">
      <w:pPr>
        <w:pStyle w:val="PL"/>
      </w:pPr>
      <w:r w:rsidRPr="0018365C">
        <w:t xml:space="preserve">      - </w:t>
      </w:r>
      <w:r>
        <w:t>aimlInfoType</w:t>
      </w:r>
    </w:p>
    <w:p w14:paraId="200789A3" w14:textId="77777777" w:rsidR="00032CFE" w:rsidRPr="0018365C" w:rsidRDefault="00032CFE" w:rsidP="00032CFE">
      <w:pPr>
        <w:pStyle w:val="PL"/>
      </w:pPr>
      <w:r w:rsidRPr="0018365C">
        <w:t xml:space="preserve">      properties:</w:t>
      </w:r>
    </w:p>
    <w:p w14:paraId="5C37FA85" w14:textId="77777777" w:rsidR="00032CFE" w:rsidRPr="0018365C" w:rsidRDefault="00032CFE" w:rsidP="00032CFE">
      <w:pPr>
        <w:pStyle w:val="PL"/>
      </w:pPr>
      <w:r w:rsidRPr="0018365C">
        <w:t xml:space="preserve">        </w:t>
      </w:r>
      <w:r w:rsidRPr="006E26AE">
        <w:t>requestorId</w:t>
      </w:r>
      <w:r w:rsidRPr="0018365C">
        <w:t>:</w:t>
      </w:r>
    </w:p>
    <w:p w14:paraId="6A92A505"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16D18F74" w14:textId="77777777" w:rsidR="00032CFE" w:rsidRPr="0018365C" w:rsidRDefault="00032CFE" w:rsidP="00032CFE">
      <w:pPr>
        <w:pStyle w:val="PL"/>
      </w:pPr>
      <w:r w:rsidRPr="0018365C">
        <w:t xml:space="preserve">        </w:t>
      </w:r>
      <w:r>
        <w:t>aimlTaskType</w:t>
      </w:r>
      <w:r w:rsidRPr="0018365C">
        <w:t>:</w:t>
      </w:r>
    </w:p>
    <w:p w14:paraId="0079186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0AAEBC8" w14:textId="77777777" w:rsidR="00032CFE" w:rsidRPr="0018365C" w:rsidRDefault="00032CFE" w:rsidP="00032CFE">
      <w:pPr>
        <w:pStyle w:val="PL"/>
      </w:pPr>
      <w:r w:rsidRPr="0018365C">
        <w:t xml:space="preserve">        </w:t>
      </w:r>
      <w:r>
        <w:t>aimlInfoType</w:t>
      </w:r>
      <w:r w:rsidRPr="0018365C">
        <w:t>:</w:t>
      </w:r>
    </w:p>
    <w:p w14:paraId="78243DDB" w14:textId="77777777" w:rsidR="00032CFE" w:rsidRPr="0018365C" w:rsidRDefault="00032CFE" w:rsidP="00032CFE">
      <w:pPr>
        <w:pStyle w:val="PL"/>
      </w:pPr>
      <w:r w:rsidRPr="0018365C">
        <w:t xml:space="preserve">          $ref: '#/components/schemas/</w:t>
      </w:r>
      <w:r>
        <w:t>AimlInfoType</w:t>
      </w:r>
      <w:r w:rsidRPr="0018365C">
        <w:t>'</w:t>
      </w:r>
    </w:p>
    <w:p w14:paraId="2165FCF0" w14:textId="77777777" w:rsidR="00032CFE" w:rsidRPr="0018365C" w:rsidRDefault="00032CFE" w:rsidP="00032CFE">
      <w:pPr>
        <w:pStyle w:val="PL"/>
      </w:pPr>
      <w:r w:rsidRPr="0018365C">
        <w:t xml:space="preserve">        </w:t>
      </w:r>
      <w:r>
        <w:t>aimlTaskTransferTime</w:t>
      </w:r>
      <w:r w:rsidRPr="0018365C">
        <w:t>:</w:t>
      </w:r>
    </w:p>
    <w:p w14:paraId="60A538C2" w14:textId="77777777" w:rsidR="00032CFE" w:rsidRPr="0018365C" w:rsidRDefault="00032CFE" w:rsidP="00032CFE">
      <w:pPr>
        <w:pStyle w:val="PL"/>
      </w:pPr>
      <w:r w:rsidRPr="0018365C">
        <w:t xml:space="preserve">          $ref: 'TS29122_CommonData.yaml#/components/schemas/</w:t>
      </w:r>
      <w:r>
        <w:t>TimeWindow</w:t>
      </w:r>
      <w:r w:rsidRPr="0018365C">
        <w:t>'</w:t>
      </w:r>
    </w:p>
    <w:p w14:paraId="3D7F65CF" w14:textId="77777777" w:rsidR="00032CFE" w:rsidRPr="0018365C" w:rsidRDefault="00032CFE" w:rsidP="00032CFE">
      <w:pPr>
        <w:pStyle w:val="PL"/>
      </w:pPr>
      <w:r w:rsidRPr="0018365C">
        <w:t xml:space="preserve">        </w:t>
      </w:r>
      <w:r>
        <w:t>timeValidity</w:t>
      </w:r>
      <w:r w:rsidRPr="0018365C">
        <w:t>:</w:t>
      </w:r>
    </w:p>
    <w:p w14:paraId="5B718F4A" w14:textId="77777777" w:rsidR="00032CFE" w:rsidRPr="0018365C" w:rsidRDefault="00032CFE" w:rsidP="00032CFE">
      <w:pPr>
        <w:pStyle w:val="PL"/>
      </w:pPr>
      <w:r w:rsidRPr="0018365C">
        <w:t xml:space="preserve">          $ref: 'TS29122_CommonData.yaml#/components/schemas/</w:t>
      </w:r>
      <w:r>
        <w:t>TimeWindow</w:t>
      </w:r>
      <w:r w:rsidRPr="0018365C">
        <w:t>'</w:t>
      </w:r>
    </w:p>
    <w:p w14:paraId="2E92E299" w14:textId="77777777" w:rsidR="00032CFE" w:rsidRDefault="00032CFE" w:rsidP="00032CFE">
      <w:pPr>
        <w:pStyle w:val="PL"/>
      </w:pPr>
    </w:p>
    <w:p w14:paraId="540BE3D1" w14:textId="77777777" w:rsidR="00032CFE" w:rsidRPr="0018365C" w:rsidRDefault="00032CFE" w:rsidP="00032CFE">
      <w:pPr>
        <w:pStyle w:val="PL"/>
      </w:pPr>
    </w:p>
    <w:p w14:paraId="672FB9C4" w14:textId="77777777" w:rsidR="00032CFE" w:rsidRPr="0018365C" w:rsidRDefault="00032CFE" w:rsidP="00032CFE">
      <w:pPr>
        <w:pStyle w:val="PL"/>
      </w:pPr>
      <w:r w:rsidRPr="0018365C">
        <w:t># Simple data types</w:t>
      </w:r>
    </w:p>
    <w:p w14:paraId="2CF6832C" w14:textId="77777777" w:rsidR="00032CFE" w:rsidRDefault="00032CFE" w:rsidP="00032CFE">
      <w:pPr>
        <w:pStyle w:val="PL"/>
      </w:pPr>
    </w:p>
    <w:p w14:paraId="08130934" w14:textId="77777777" w:rsidR="00032CFE" w:rsidRPr="0018365C" w:rsidRDefault="00032CFE" w:rsidP="00032CFE">
      <w:pPr>
        <w:pStyle w:val="PL"/>
      </w:pPr>
    </w:p>
    <w:p w14:paraId="5D54B7AD" w14:textId="77777777" w:rsidR="00032CFE" w:rsidRPr="0018365C" w:rsidRDefault="00032CFE" w:rsidP="00032CFE">
      <w:pPr>
        <w:pStyle w:val="PL"/>
      </w:pPr>
      <w:r w:rsidRPr="0018365C">
        <w:t xml:space="preserve"># </w:t>
      </w:r>
      <w:r>
        <w:t>Enumerations</w:t>
      </w:r>
    </w:p>
    <w:p w14:paraId="161752FF" w14:textId="77777777" w:rsidR="00032CFE" w:rsidRDefault="00032CFE" w:rsidP="00032CFE">
      <w:pPr>
        <w:pStyle w:val="PL"/>
      </w:pPr>
    </w:p>
    <w:p w14:paraId="17D7D0BD" w14:textId="77777777" w:rsidR="00032CFE" w:rsidRPr="00F9618C" w:rsidRDefault="00032CFE" w:rsidP="00032CFE">
      <w:pPr>
        <w:pStyle w:val="PL"/>
      </w:pPr>
      <w:r w:rsidRPr="00F9618C">
        <w:t xml:space="preserve">    </w:t>
      </w:r>
      <w:r w:rsidRPr="009451EC">
        <w:t>AimlInfoType</w:t>
      </w:r>
      <w:r w:rsidRPr="00F9618C">
        <w:t>:</w:t>
      </w:r>
    </w:p>
    <w:p w14:paraId="4D6F9CCE" w14:textId="77777777" w:rsidR="00032CFE" w:rsidRPr="00F9618C" w:rsidRDefault="00032CFE" w:rsidP="00032CFE">
      <w:pPr>
        <w:pStyle w:val="PL"/>
      </w:pPr>
      <w:r w:rsidRPr="00F9618C">
        <w:t xml:space="preserve">      anyOf:</w:t>
      </w:r>
    </w:p>
    <w:p w14:paraId="4DDF62E0" w14:textId="77777777" w:rsidR="00032CFE" w:rsidRPr="00F9618C" w:rsidRDefault="00032CFE" w:rsidP="00032CFE">
      <w:pPr>
        <w:pStyle w:val="PL"/>
      </w:pPr>
      <w:r w:rsidRPr="00F9618C">
        <w:t xml:space="preserve">      - type: string</w:t>
      </w:r>
    </w:p>
    <w:p w14:paraId="0DE115A0" w14:textId="77777777" w:rsidR="00032CFE" w:rsidRPr="00F9618C" w:rsidRDefault="00032CFE" w:rsidP="00032CFE">
      <w:pPr>
        <w:pStyle w:val="PL"/>
      </w:pPr>
      <w:r w:rsidRPr="00F9618C">
        <w:t xml:space="preserve">        enum:</w:t>
      </w:r>
    </w:p>
    <w:p w14:paraId="0F076455" w14:textId="77777777" w:rsidR="00032CFE" w:rsidRPr="00F9618C" w:rsidRDefault="00032CFE" w:rsidP="00032CFE">
      <w:pPr>
        <w:pStyle w:val="PL"/>
      </w:pPr>
      <w:r w:rsidRPr="00F9618C">
        <w:t xml:space="preserve">          - </w:t>
      </w:r>
      <w:r>
        <w:t>INTERMEDIATE_AIML_OP_RESULTS</w:t>
      </w:r>
    </w:p>
    <w:p w14:paraId="29A0D61D" w14:textId="77777777" w:rsidR="00032CFE" w:rsidRPr="00F9618C" w:rsidRDefault="00032CFE" w:rsidP="00032CFE">
      <w:pPr>
        <w:pStyle w:val="PL"/>
      </w:pPr>
      <w:r w:rsidRPr="00F9618C">
        <w:t xml:space="preserve">          - </w:t>
      </w:r>
      <w:r>
        <w:t>INTERMEDIATE_AIML_OP_STATUS</w:t>
      </w:r>
    </w:p>
    <w:p w14:paraId="1A42EA15" w14:textId="77777777" w:rsidR="00032CFE" w:rsidRPr="00F9618C" w:rsidRDefault="00032CFE" w:rsidP="00032CFE">
      <w:pPr>
        <w:pStyle w:val="PL"/>
      </w:pPr>
      <w:r w:rsidRPr="00F9618C">
        <w:lastRenderedPageBreak/>
        <w:t xml:space="preserve">          - FIRST_MATCH</w:t>
      </w:r>
    </w:p>
    <w:p w14:paraId="141AEF6A" w14:textId="77777777" w:rsidR="00032CFE" w:rsidRPr="00F9618C" w:rsidRDefault="00032CFE" w:rsidP="00032CFE">
      <w:pPr>
        <w:pStyle w:val="PL"/>
      </w:pPr>
      <w:r w:rsidRPr="00F9618C">
        <w:t xml:space="preserve">      - type: string</w:t>
      </w:r>
    </w:p>
    <w:p w14:paraId="685F696E" w14:textId="77777777" w:rsidR="00032CFE" w:rsidRPr="00F9618C" w:rsidRDefault="00032CFE" w:rsidP="00032CFE">
      <w:pPr>
        <w:pStyle w:val="PL"/>
      </w:pPr>
      <w:r w:rsidRPr="00F9618C">
        <w:t xml:space="preserve">        description: &gt;</w:t>
      </w:r>
    </w:p>
    <w:p w14:paraId="2F5C9C72" w14:textId="77777777" w:rsidR="00032CFE" w:rsidRPr="00F9618C" w:rsidRDefault="00032CFE" w:rsidP="00032CFE">
      <w:pPr>
        <w:pStyle w:val="PL"/>
      </w:pPr>
      <w:r w:rsidRPr="00F9618C">
        <w:t xml:space="preserve">          This string provides forward-compatibility with future extensions to the enumeration</w:t>
      </w:r>
    </w:p>
    <w:p w14:paraId="0EEA8215"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558D09BD" w14:textId="77777777" w:rsidR="00032CFE" w:rsidRPr="00F9618C" w:rsidRDefault="00032CFE" w:rsidP="00032CFE">
      <w:pPr>
        <w:pStyle w:val="PL"/>
      </w:pPr>
      <w:r w:rsidRPr="00F9618C">
        <w:t xml:space="preserve">      description: |</w:t>
      </w:r>
    </w:p>
    <w:p w14:paraId="1EBB74A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the type of the AIML Information</w:t>
      </w:r>
      <w:r w:rsidRPr="00384E92">
        <w:t>.</w:t>
      </w:r>
    </w:p>
    <w:p w14:paraId="1876C7BE" w14:textId="77777777" w:rsidR="00032CFE" w:rsidRPr="00F9618C" w:rsidRDefault="00032CFE" w:rsidP="00032CFE">
      <w:pPr>
        <w:pStyle w:val="PL"/>
      </w:pPr>
      <w:r w:rsidRPr="00F9618C">
        <w:t xml:space="preserve">        Possible values are:</w:t>
      </w:r>
    </w:p>
    <w:p w14:paraId="1FD989C9" w14:textId="77777777" w:rsidR="00032CFE" w:rsidRDefault="00032CFE" w:rsidP="00032CFE">
      <w:pPr>
        <w:pStyle w:val="PL"/>
      </w:pPr>
      <w:r w:rsidRPr="00F9618C">
        <w:t xml:space="preserve">        - </w:t>
      </w:r>
      <w:r>
        <w:t>INTERMEDIATE_AIML_OP_RESULTS</w:t>
      </w:r>
      <w:r w:rsidRPr="00F9618C">
        <w:t xml:space="preserve">: </w:t>
      </w:r>
      <w:r>
        <w:t>Indicates the intermediate AIML operation results type</w:t>
      </w:r>
    </w:p>
    <w:p w14:paraId="77879B9D" w14:textId="77777777" w:rsidR="00032CFE" w:rsidRPr="00F9618C" w:rsidRDefault="00032CFE" w:rsidP="00032CFE">
      <w:pPr>
        <w:pStyle w:val="PL"/>
      </w:pPr>
      <w:r w:rsidRPr="00F9618C">
        <w:t xml:space="preserve">          </w:t>
      </w:r>
      <w:r>
        <w:t>of the AIML information.</w:t>
      </w:r>
    </w:p>
    <w:p w14:paraId="2869CDB3" w14:textId="77777777" w:rsidR="00032CFE" w:rsidRDefault="00032CFE" w:rsidP="00032CFE">
      <w:pPr>
        <w:pStyle w:val="PL"/>
      </w:pPr>
      <w:r w:rsidRPr="00F9618C">
        <w:t xml:space="preserve">        - </w:t>
      </w:r>
      <w:r>
        <w:t>INTERMEDIATE_AIML_OP_STATUS</w:t>
      </w:r>
      <w:r w:rsidRPr="00F9618C">
        <w:t xml:space="preserve">: </w:t>
      </w:r>
      <w:r>
        <w:t>Indicates the intermediate AIML operation status type of</w:t>
      </w:r>
    </w:p>
    <w:p w14:paraId="7E0502A6" w14:textId="77777777" w:rsidR="00032CFE" w:rsidRPr="00F9618C" w:rsidRDefault="00032CFE" w:rsidP="00032CFE">
      <w:pPr>
        <w:pStyle w:val="PL"/>
      </w:pPr>
      <w:r w:rsidRPr="00F9618C">
        <w:t xml:space="preserve">          </w:t>
      </w:r>
      <w:r>
        <w:t>the AIML information.</w:t>
      </w:r>
    </w:p>
    <w:p w14:paraId="2143841B" w14:textId="77777777" w:rsidR="00032CFE" w:rsidRPr="00F9618C" w:rsidRDefault="00032CFE" w:rsidP="00032CFE">
      <w:pPr>
        <w:pStyle w:val="PL"/>
      </w:pPr>
      <w:r w:rsidRPr="00F9618C">
        <w:t xml:space="preserve">        - </w:t>
      </w:r>
      <w:r>
        <w:t>OTHER_AIML_INFO_TYPE</w:t>
      </w:r>
      <w:r w:rsidRPr="00F9618C">
        <w:t xml:space="preserve">: Indicates </w:t>
      </w:r>
      <w:r>
        <w:t>other types of the AIML information.</w:t>
      </w:r>
    </w:p>
    <w:p w14:paraId="362FC591" w14:textId="77777777" w:rsidR="00032CFE" w:rsidRPr="0018365C" w:rsidRDefault="00032CFE" w:rsidP="00032CFE">
      <w:pPr>
        <w:pStyle w:val="PL"/>
      </w:pPr>
    </w:p>
    <w:p w14:paraId="09AD56DB" w14:textId="33613480" w:rsidR="00032CFE" w:rsidRPr="0018365C" w:rsidRDefault="00032CFE" w:rsidP="00032CFE">
      <w:pPr>
        <w:pStyle w:val="Heading2"/>
        <w:rPr>
          <w:noProof/>
        </w:rPr>
      </w:pPr>
      <w:bookmarkStart w:id="6402" w:name="_Toc214621019"/>
      <w:r w:rsidRPr="0018365C">
        <w:rPr>
          <w:noProof/>
        </w:rPr>
        <w:t>A.</w:t>
      </w:r>
      <w:r w:rsidR="00950B26">
        <w:rPr>
          <w:noProof/>
        </w:rPr>
        <w:t>1</w:t>
      </w:r>
      <w:r w:rsidR="0053027B">
        <w:rPr>
          <w:noProof/>
        </w:rPr>
        <w:t>2</w:t>
      </w:r>
      <w:r w:rsidRPr="0018365C">
        <w:rPr>
          <w:noProof/>
        </w:rPr>
        <w:tab/>
      </w:r>
      <w:r w:rsidRPr="006E26AE">
        <w:rPr>
          <w:noProof/>
        </w:rPr>
        <w:t>Aimles_AimlTaskTransfer</w:t>
      </w:r>
      <w:r w:rsidRPr="0018365C">
        <w:rPr>
          <w:noProof/>
        </w:rPr>
        <w:t xml:space="preserve"> API</w:t>
      </w:r>
      <w:bookmarkEnd w:id="6402"/>
    </w:p>
    <w:p w14:paraId="59E9B6F8" w14:textId="77777777" w:rsidR="00032CFE" w:rsidRPr="0018365C" w:rsidRDefault="00032CFE" w:rsidP="00032CFE">
      <w:pPr>
        <w:pStyle w:val="PL"/>
      </w:pPr>
      <w:r w:rsidRPr="0018365C">
        <w:t>openapi: 3.0.0</w:t>
      </w:r>
    </w:p>
    <w:p w14:paraId="761D36C3" w14:textId="77777777" w:rsidR="00032CFE" w:rsidRPr="0018365C" w:rsidRDefault="00032CFE" w:rsidP="00032CFE">
      <w:pPr>
        <w:pStyle w:val="PL"/>
      </w:pPr>
    </w:p>
    <w:p w14:paraId="59CABB8B" w14:textId="77777777" w:rsidR="00032CFE" w:rsidRPr="0018365C" w:rsidRDefault="00032CFE" w:rsidP="00032CFE">
      <w:pPr>
        <w:pStyle w:val="PL"/>
      </w:pPr>
      <w:r w:rsidRPr="0018365C">
        <w:t>info:</w:t>
      </w:r>
    </w:p>
    <w:p w14:paraId="5189A221" w14:textId="77777777" w:rsidR="00032CFE" w:rsidRPr="0018365C" w:rsidRDefault="00032CFE" w:rsidP="00032CFE">
      <w:pPr>
        <w:pStyle w:val="PL"/>
      </w:pPr>
      <w:r w:rsidRPr="0018365C">
        <w:t xml:space="preserve">  title: </w:t>
      </w:r>
      <w:r w:rsidRPr="006E26AE">
        <w:t>Aimles_AimlTaskTransfer</w:t>
      </w:r>
    </w:p>
    <w:p w14:paraId="281DB5A4" w14:textId="127FD30E"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403" w:author="Rapporteur" w:date="2025-11-25T08:57:00Z" w16du:dateUtc="2025-11-25T16:57:00Z">
        <w:r w:rsidDel="00796E68">
          <w:rPr>
            <w:lang w:val="en-US"/>
          </w:rPr>
          <w:delText>-alpha.</w:delText>
        </w:r>
        <w:r w:rsidR="00996ED8" w:rsidDel="00796E68">
          <w:rPr>
            <w:lang w:val="en-US"/>
          </w:rPr>
          <w:delText>2</w:delText>
        </w:r>
      </w:del>
    </w:p>
    <w:p w14:paraId="16CE0C67" w14:textId="77777777" w:rsidR="00032CFE" w:rsidRPr="0018365C" w:rsidRDefault="00032CFE" w:rsidP="00032CFE">
      <w:pPr>
        <w:pStyle w:val="PL"/>
      </w:pPr>
      <w:r w:rsidRPr="0018365C">
        <w:t xml:space="preserve">  description: |</w:t>
      </w:r>
    </w:p>
    <w:p w14:paraId="79BE8B41" w14:textId="77777777" w:rsidR="00032CFE" w:rsidRPr="0018365C" w:rsidRDefault="00032CFE" w:rsidP="00032CFE">
      <w:pPr>
        <w:pStyle w:val="PL"/>
      </w:pPr>
      <w:r w:rsidRPr="0018365C">
        <w:t xml:space="preserve">    </w:t>
      </w:r>
      <w:r>
        <w:t xml:space="preserve">API for </w:t>
      </w:r>
      <w:r w:rsidRPr="006E26AE">
        <w:t xml:space="preserve">AIMLE </w:t>
      </w:r>
      <w:r>
        <w:t>S</w:t>
      </w:r>
      <w:r w:rsidRPr="006E26AE">
        <w:t xml:space="preserve">erver AIML </w:t>
      </w:r>
      <w:r>
        <w:t>T</w:t>
      </w:r>
      <w:r w:rsidRPr="006E26AE">
        <w:t xml:space="preserve">ask </w:t>
      </w:r>
      <w:r>
        <w:t>T</w:t>
      </w:r>
      <w:r w:rsidRPr="006E26AE">
        <w:t>ransfer</w:t>
      </w:r>
      <w:r w:rsidRPr="0018365C">
        <w:t xml:space="preserve"> Service.  </w:t>
      </w:r>
    </w:p>
    <w:p w14:paraId="1DF13387"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9527FB5" w14:textId="77777777" w:rsidR="00032CFE" w:rsidRPr="0018365C" w:rsidRDefault="00032CFE" w:rsidP="00032CFE">
      <w:pPr>
        <w:pStyle w:val="PL"/>
      </w:pPr>
      <w:r w:rsidRPr="0018365C">
        <w:t xml:space="preserve">    All rights reserved.</w:t>
      </w:r>
    </w:p>
    <w:p w14:paraId="7CFA2F66" w14:textId="77777777" w:rsidR="00032CFE" w:rsidRPr="0018365C" w:rsidRDefault="00032CFE" w:rsidP="00032CFE">
      <w:pPr>
        <w:pStyle w:val="PL"/>
      </w:pPr>
    </w:p>
    <w:p w14:paraId="24F9446F" w14:textId="77777777" w:rsidR="00032CFE" w:rsidRPr="0018365C" w:rsidRDefault="00032CFE" w:rsidP="00032CFE">
      <w:pPr>
        <w:pStyle w:val="PL"/>
      </w:pPr>
      <w:r w:rsidRPr="0018365C">
        <w:t>externalDocs:</w:t>
      </w:r>
    </w:p>
    <w:p w14:paraId="09C30ADA" w14:textId="77777777" w:rsidR="00032CFE" w:rsidRPr="0018365C" w:rsidRDefault="00032CFE" w:rsidP="00032CFE">
      <w:pPr>
        <w:pStyle w:val="PL"/>
      </w:pPr>
      <w:r w:rsidRPr="0018365C">
        <w:t xml:space="preserve">  description: &gt;</w:t>
      </w:r>
    </w:p>
    <w:p w14:paraId="1A840D56" w14:textId="7632D2DC"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5700624D"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4C7F771"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466C913A" w14:textId="77777777" w:rsidR="00032CFE" w:rsidRPr="0018365C" w:rsidRDefault="00032CFE" w:rsidP="00032CFE">
      <w:pPr>
        <w:pStyle w:val="PL"/>
      </w:pPr>
    </w:p>
    <w:p w14:paraId="4E0C3C7B" w14:textId="77777777" w:rsidR="00032CFE" w:rsidRPr="0018365C" w:rsidRDefault="00032CFE" w:rsidP="00032CFE">
      <w:pPr>
        <w:pStyle w:val="PL"/>
      </w:pPr>
      <w:r w:rsidRPr="0018365C">
        <w:t>servers:</w:t>
      </w:r>
    </w:p>
    <w:p w14:paraId="46790F6D" w14:textId="77777777" w:rsidR="00032CFE" w:rsidRPr="0018365C" w:rsidRDefault="00032CFE" w:rsidP="00032CFE">
      <w:pPr>
        <w:pStyle w:val="PL"/>
      </w:pPr>
      <w:r w:rsidRPr="0018365C">
        <w:t xml:space="preserve">  - url: '{apiRoot}/</w:t>
      </w:r>
      <w:r w:rsidRPr="006E26AE">
        <w:t>aimles-task-transfer</w:t>
      </w:r>
      <w:r w:rsidRPr="0018365C">
        <w:t>/v1'</w:t>
      </w:r>
    </w:p>
    <w:p w14:paraId="2D51B326" w14:textId="77777777" w:rsidR="00032CFE" w:rsidRPr="0018365C" w:rsidRDefault="00032CFE" w:rsidP="00032CFE">
      <w:pPr>
        <w:pStyle w:val="PL"/>
      </w:pPr>
      <w:r w:rsidRPr="0018365C">
        <w:t xml:space="preserve">    variables:</w:t>
      </w:r>
    </w:p>
    <w:p w14:paraId="32527785" w14:textId="77777777" w:rsidR="00032CFE" w:rsidRPr="0018365C" w:rsidRDefault="00032CFE" w:rsidP="00032CFE">
      <w:pPr>
        <w:pStyle w:val="PL"/>
      </w:pPr>
      <w:r w:rsidRPr="0018365C">
        <w:t xml:space="preserve">      apiRoot:</w:t>
      </w:r>
    </w:p>
    <w:p w14:paraId="20C0046E" w14:textId="77777777" w:rsidR="00032CFE" w:rsidRPr="0018365C" w:rsidRDefault="00032CFE" w:rsidP="00032CFE">
      <w:pPr>
        <w:pStyle w:val="PL"/>
      </w:pPr>
      <w:r w:rsidRPr="0018365C">
        <w:t xml:space="preserve">        default: https://example.com</w:t>
      </w:r>
    </w:p>
    <w:p w14:paraId="0176C502"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4470976C" w14:textId="77777777" w:rsidR="00032CFE" w:rsidRPr="0018365C" w:rsidRDefault="00032CFE" w:rsidP="00032CFE">
      <w:pPr>
        <w:pStyle w:val="PL"/>
      </w:pPr>
    </w:p>
    <w:p w14:paraId="2E6DDED5" w14:textId="77777777" w:rsidR="00032CFE" w:rsidRPr="0018365C" w:rsidRDefault="00032CFE" w:rsidP="00032CFE">
      <w:pPr>
        <w:pStyle w:val="PL"/>
      </w:pPr>
      <w:r w:rsidRPr="0018365C">
        <w:t>security:</w:t>
      </w:r>
    </w:p>
    <w:p w14:paraId="480A5317" w14:textId="77777777" w:rsidR="00032CFE" w:rsidRPr="0018365C" w:rsidRDefault="00032CFE" w:rsidP="00032CFE">
      <w:pPr>
        <w:pStyle w:val="PL"/>
      </w:pPr>
      <w:r w:rsidRPr="0018365C">
        <w:t xml:space="preserve">  - {}</w:t>
      </w:r>
    </w:p>
    <w:p w14:paraId="4F227EA8" w14:textId="77777777" w:rsidR="00032CFE" w:rsidRPr="0018365C" w:rsidRDefault="00032CFE" w:rsidP="00032CFE">
      <w:pPr>
        <w:pStyle w:val="PL"/>
      </w:pPr>
      <w:r w:rsidRPr="0018365C">
        <w:t xml:space="preserve">  - oAuth2ClientCredentials:</w:t>
      </w:r>
      <w:r>
        <w:t xml:space="preserve"> []</w:t>
      </w:r>
    </w:p>
    <w:p w14:paraId="7961E30C" w14:textId="77777777" w:rsidR="00032CFE" w:rsidRPr="0018365C" w:rsidRDefault="00032CFE" w:rsidP="00032CFE">
      <w:pPr>
        <w:pStyle w:val="PL"/>
      </w:pPr>
    </w:p>
    <w:p w14:paraId="3B503267" w14:textId="77777777" w:rsidR="00032CFE" w:rsidRPr="0018365C" w:rsidRDefault="00032CFE" w:rsidP="00032CFE">
      <w:pPr>
        <w:pStyle w:val="PL"/>
      </w:pPr>
      <w:r w:rsidRPr="0018365C">
        <w:t>paths:</w:t>
      </w:r>
    </w:p>
    <w:p w14:paraId="0EAA7AC1" w14:textId="77777777" w:rsidR="00032CFE" w:rsidRPr="0018365C" w:rsidRDefault="00032CFE" w:rsidP="00032CFE">
      <w:pPr>
        <w:pStyle w:val="PL"/>
      </w:pPr>
      <w:r w:rsidRPr="0018365C">
        <w:t xml:space="preserve">  /</w:t>
      </w:r>
      <w:r w:rsidRPr="006E26AE">
        <w:t>assist</w:t>
      </w:r>
      <w:r>
        <w:t>-tt</w:t>
      </w:r>
      <w:r w:rsidRPr="0018365C">
        <w:t>:</w:t>
      </w:r>
    </w:p>
    <w:p w14:paraId="3D33EFB7" w14:textId="77777777" w:rsidR="00032CFE" w:rsidRPr="0018365C" w:rsidRDefault="00032CFE" w:rsidP="00032CFE">
      <w:pPr>
        <w:pStyle w:val="PL"/>
      </w:pPr>
      <w:r w:rsidRPr="0018365C">
        <w:t xml:space="preserve">    post:</w:t>
      </w:r>
    </w:p>
    <w:p w14:paraId="0C8022C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2AC2602B"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task transfer assist.</w:t>
      </w:r>
    </w:p>
    <w:p w14:paraId="7DF0167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tAssist</w:t>
      </w:r>
    </w:p>
    <w:p w14:paraId="7E9B43BF" w14:textId="77777777" w:rsidR="00032CFE" w:rsidRPr="0018365C" w:rsidRDefault="00032CFE" w:rsidP="00032CFE">
      <w:pPr>
        <w:pStyle w:val="PL"/>
      </w:pPr>
      <w:r w:rsidRPr="0018365C">
        <w:t xml:space="preserve">      tags:</w:t>
      </w:r>
    </w:p>
    <w:p w14:paraId="2582F94A" w14:textId="77777777" w:rsidR="00032CFE" w:rsidRPr="0018365C" w:rsidRDefault="00032CFE" w:rsidP="00032CFE">
      <w:pPr>
        <w:pStyle w:val="PL"/>
      </w:pPr>
      <w:r w:rsidRPr="0018365C">
        <w:t xml:space="preserve">        - </w:t>
      </w:r>
      <w:r w:rsidRPr="006E26AE">
        <w:t>AIML task transfer assist</w:t>
      </w:r>
    </w:p>
    <w:p w14:paraId="2CA24BF3" w14:textId="77777777" w:rsidR="00032CFE" w:rsidRPr="0018365C" w:rsidRDefault="00032CFE" w:rsidP="00032CFE">
      <w:pPr>
        <w:pStyle w:val="PL"/>
      </w:pPr>
      <w:r w:rsidRPr="0018365C">
        <w:t xml:space="preserve">      requestBody:</w:t>
      </w:r>
    </w:p>
    <w:p w14:paraId="6948685D" w14:textId="77777777" w:rsidR="00032CFE" w:rsidRPr="007F764B" w:rsidRDefault="00032CFE" w:rsidP="00032CFE">
      <w:pPr>
        <w:pStyle w:val="PL"/>
        <w:rPr>
          <w:rFonts w:cs="Arial"/>
          <w:szCs w:val="18"/>
        </w:rPr>
      </w:pPr>
      <w:r w:rsidRPr="0018365C">
        <w:t xml:space="preserve">        description: </w:t>
      </w:r>
      <w:r w:rsidRPr="006E26AE">
        <w:rPr>
          <w:rFonts w:cs="Arial"/>
          <w:szCs w:val="18"/>
        </w:rPr>
        <w:t xml:space="preserve">Contains the </w:t>
      </w:r>
      <w:r w:rsidRPr="006E26AE">
        <w:t>AIMLE server task transfer assist request information.</w:t>
      </w:r>
    </w:p>
    <w:p w14:paraId="19D8B5BE" w14:textId="77777777" w:rsidR="00032CFE" w:rsidRPr="0018365C" w:rsidRDefault="00032CFE" w:rsidP="00032CFE">
      <w:pPr>
        <w:pStyle w:val="PL"/>
      </w:pPr>
      <w:r w:rsidRPr="0018365C">
        <w:t xml:space="preserve">        required: true</w:t>
      </w:r>
    </w:p>
    <w:p w14:paraId="29C0FA77" w14:textId="77777777" w:rsidR="00032CFE" w:rsidRPr="0018365C" w:rsidRDefault="00032CFE" w:rsidP="00032CFE">
      <w:pPr>
        <w:pStyle w:val="PL"/>
      </w:pPr>
      <w:r w:rsidRPr="0018365C">
        <w:t xml:space="preserve">        content:</w:t>
      </w:r>
    </w:p>
    <w:p w14:paraId="6B5562CC" w14:textId="77777777" w:rsidR="00032CFE" w:rsidRPr="0018365C" w:rsidRDefault="00032CFE" w:rsidP="00032CFE">
      <w:pPr>
        <w:pStyle w:val="PL"/>
      </w:pPr>
      <w:r w:rsidRPr="0018365C">
        <w:t xml:space="preserve">          application/json:</w:t>
      </w:r>
    </w:p>
    <w:p w14:paraId="45BC1575" w14:textId="77777777" w:rsidR="00032CFE" w:rsidRPr="0018365C" w:rsidRDefault="00032CFE" w:rsidP="00032CFE">
      <w:pPr>
        <w:pStyle w:val="PL"/>
      </w:pPr>
      <w:r w:rsidRPr="0018365C">
        <w:t xml:space="preserve">            schema:</w:t>
      </w:r>
    </w:p>
    <w:p w14:paraId="5B901254" w14:textId="77777777" w:rsidR="00032CFE" w:rsidRPr="0018365C" w:rsidRDefault="00032CFE" w:rsidP="00032CFE">
      <w:pPr>
        <w:pStyle w:val="PL"/>
      </w:pPr>
      <w:r w:rsidRPr="0018365C">
        <w:t xml:space="preserve">              $ref: '#/components/schemas/</w:t>
      </w:r>
      <w:r w:rsidRPr="006E26AE">
        <w:t>AimlesTaskTransferAssistReq</w:t>
      </w:r>
      <w:r w:rsidRPr="0018365C">
        <w:t>'</w:t>
      </w:r>
    </w:p>
    <w:p w14:paraId="411BFEC7" w14:textId="77777777" w:rsidR="00032CFE" w:rsidRPr="0018365C" w:rsidRDefault="00032CFE" w:rsidP="00032CFE">
      <w:pPr>
        <w:pStyle w:val="PL"/>
      </w:pPr>
      <w:r w:rsidRPr="0018365C">
        <w:t xml:space="preserve">      responses:</w:t>
      </w:r>
    </w:p>
    <w:p w14:paraId="6A09DF19" w14:textId="77777777" w:rsidR="00032CFE" w:rsidRPr="0018365C" w:rsidRDefault="00032CFE" w:rsidP="00032CFE">
      <w:pPr>
        <w:pStyle w:val="PL"/>
      </w:pPr>
      <w:r w:rsidRPr="0018365C">
        <w:t xml:space="preserve">        '20</w:t>
      </w:r>
      <w:r>
        <w:t>0</w:t>
      </w:r>
      <w:r w:rsidRPr="0018365C">
        <w:t>':</w:t>
      </w:r>
    </w:p>
    <w:p w14:paraId="17C0B4E0" w14:textId="77777777" w:rsidR="00032CFE" w:rsidRPr="0018365C" w:rsidRDefault="00032CFE" w:rsidP="00032CFE">
      <w:pPr>
        <w:pStyle w:val="PL"/>
      </w:pPr>
      <w:r w:rsidRPr="0018365C">
        <w:t xml:space="preserve">          description: </w:t>
      </w:r>
      <w:r w:rsidRPr="006E26AE">
        <w:rPr>
          <w:rFonts w:cs="Arial"/>
          <w:szCs w:val="18"/>
        </w:rPr>
        <w:t>Contains the AIMLE server task transfer assist response information</w:t>
      </w:r>
      <w:r>
        <w:rPr>
          <w:rFonts w:cs="Arial"/>
          <w:szCs w:val="18"/>
        </w:rPr>
        <w:t>.</w:t>
      </w:r>
    </w:p>
    <w:p w14:paraId="56E7B357" w14:textId="77777777" w:rsidR="00032CFE" w:rsidRPr="0018365C" w:rsidRDefault="00032CFE" w:rsidP="00032CFE">
      <w:pPr>
        <w:pStyle w:val="PL"/>
      </w:pPr>
      <w:r w:rsidRPr="0018365C">
        <w:t xml:space="preserve">          content:</w:t>
      </w:r>
    </w:p>
    <w:p w14:paraId="11D7F2C4" w14:textId="77777777" w:rsidR="00032CFE" w:rsidRPr="0018365C" w:rsidRDefault="00032CFE" w:rsidP="00032CFE">
      <w:pPr>
        <w:pStyle w:val="PL"/>
      </w:pPr>
      <w:r w:rsidRPr="0018365C">
        <w:t xml:space="preserve">            application/json:</w:t>
      </w:r>
    </w:p>
    <w:p w14:paraId="2488FABC" w14:textId="77777777" w:rsidR="00032CFE" w:rsidRPr="0018365C" w:rsidRDefault="00032CFE" w:rsidP="00032CFE">
      <w:pPr>
        <w:pStyle w:val="PL"/>
      </w:pPr>
      <w:r w:rsidRPr="0018365C">
        <w:t xml:space="preserve">              schema:</w:t>
      </w:r>
    </w:p>
    <w:p w14:paraId="3607B43F" w14:textId="77777777" w:rsidR="00032CFE" w:rsidRPr="0018365C" w:rsidRDefault="00032CFE" w:rsidP="00032CFE">
      <w:pPr>
        <w:pStyle w:val="PL"/>
      </w:pPr>
      <w:r w:rsidRPr="0018365C">
        <w:t xml:space="preserve">                $ref: '#/components/schemas/</w:t>
      </w:r>
      <w:r w:rsidRPr="006E26AE">
        <w:t>AimlesTaskTransferAssistResp</w:t>
      </w:r>
      <w:r w:rsidRPr="0018365C">
        <w:t>'</w:t>
      </w:r>
    </w:p>
    <w:p w14:paraId="609AA655" w14:textId="77777777" w:rsidR="00032CFE" w:rsidRDefault="00032CFE" w:rsidP="00032CFE">
      <w:pPr>
        <w:pStyle w:val="PL"/>
        <w:rPr>
          <w:lang w:val="en-US" w:eastAsia="es-ES"/>
        </w:rPr>
      </w:pPr>
      <w:r>
        <w:rPr>
          <w:lang w:val="en-US" w:eastAsia="es-ES"/>
        </w:rPr>
        <w:t xml:space="preserve">        '307':</w:t>
      </w:r>
    </w:p>
    <w:p w14:paraId="27EBF5BA" w14:textId="77777777" w:rsidR="00032CFE" w:rsidRDefault="00032CFE" w:rsidP="00032CFE">
      <w:pPr>
        <w:pStyle w:val="PL"/>
        <w:rPr>
          <w:lang w:val="en-US" w:eastAsia="es-ES"/>
        </w:rPr>
      </w:pPr>
      <w:r>
        <w:rPr>
          <w:lang w:val="en-US" w:eastAsia="es-ES"/>
        </w:rPr>
        <w:t xml:space="preserve">          $ref: 'TS29122_CommonData.yaml#/components/responses/307'</w:t>
      </w:r>
    </w:p>
    <w:p w14:paraId="223EBB29" w14:textId="77777777" w:rsidR="00032CFE" w:rsidRDefault="00032CFE" w:rsidP="00032CFE">
      <w:pPr>
        <w:pStyle w:val="PL"/>
        <w:rPr>
          <w:lang w:val="en-US" w:eastAsia="es-ES"/>
        </w:rPr>
      </w:pPr>
      <w:r>
        <w:rPr>
          <w:lang w:val="en-US" w:eastAsia="es-ES"/>
        </w:rPr>
        <w:t xml:space="preserve">        '308':</w:t>
      </w:r>
    </w:p>
    <w:p w14:paraId="5B9EDE86" w14:textId="77777777" w:rsidR="00032CFE" w:rsidRDefault="00032CFE" w:rsidP="00032CFE">
      <w:pPr>
        <w:pStyle w:val="PL"/>
      </w:pPr>
      <w:r>
        <w:rPr>
          <w:lang w:val="en-US" w:eastAsia="es-ES"/>
        </w:rPr>
        <w:t xml:space="preserve">          $ref: 'TS29122_CommonData.yaml#/components/responses/308'</w:t>
      </w:r>
    </w:p>
    <w:p w14:paraId="78CB9138" w14:textId="77777777" w:rsidR="00032CFE" w:rsidRPr="0018365C" w:rsidRDefault="00032CFE" w:rsidP="00032CFE">
      <w:pPr>
        <w:pStyle w:val="PL"/>
      </w:pPr>
      <w:r w:rsidRPr="0018365C">
        <w:t xml:space="preserve">        '400':</w:t>
      </w:r>
    </w:p>
    <w:p w14:paraId="348F09AE"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6E732742" w14:textId="77777777" w:rsidR="00032CFE" w:rsidRPr="0018365C" w:rsidRDefault="00032CFE" w:rsidP="00032CFE">
      <w:pPr>
        <w:pStyle w:val="PL"/>
      </w:pPr>
      <w:r w:rsidRPr="0018365C">
        <w:t xml:space="preserve">        '401':</w:t>
      </w:r>
    </w:p>
    <w:p w14:paraId="52B6010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2B51E1FA" w14:textId="77777777" w:rsidR="00032CFE" w:rsidRPr="0018365C" w:rsidRDefault="00032CFE" w:rsidP="00032CFE">
      <w:pPr>
        <w:pStyle w:val="PL"/>
      </w:pPr>
      <w:r w:rsidRPr="0018365C">
        <w:t xml:space="preserve">        '403':</w:t>
      </w:r>
    </w:p>
    <w:p w14:paraId="7F5700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47B714F5" w14:textId="77777777" w:rsidR="00032CFE" w:rsidRPr="0018365C" w:rsidRDefault="00032CFE" w:rsidP="00032CFE">
      <w:pPr>
        <w:pStyle w:val="PL"/>
      </w:pPr>
      <w:r w:rsidRPr="0018365C">
        <w:t xml:space="preserve">        '404':</w:t>
      </w:r>
    </w:p>
    <w:p w14:paraId="55ABD4FE"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404'</w:t>
      </w:r>
    </w:p>
    <w:p w14:paraId="3C16F3E2" w14:textId="77777777" w:rsidR="00032CFE" w:rsidRPr="0018365C" w:rsidRDefault="00032CFE" w:rsidP="00032CFE">
      <w:pPr>
        <w:pStyle w:val="PL"/>
      </w:pPr>
      <w:r w:rsidRPr="0018365C">
        <w:t xml:space="preserve">        '411':</w:t>
      </w:r>
    </w:p>
    <w:p w14:paraId="5796F63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571C439" w14:textId="77777777" w:rsidR="00032CFE" w:rsidRPr="0018365C" w:rsidRDefault="00032CFE" w:rsidP="00032CFE">
      <w:pPr>
        <w:pStyle w:val="PL"/>
      </w:pPr>
      <w:r w:rsidRPr="0018365C">
        <w:t xml:space="preserve">        '413':</w:t>
      </w:r>
    </w:p>
    <w:p w14:paraId="0881A9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15B26C9" w14:textId="77777777" w:rsidR="00032CFE" w:rsidRPr="0018365C" w:rsidRDefault="00032CFE" w:rsidP="00032CFE">
      <w:pPr>
        <w:pStyle w:val="PL"/>
      </w:pPr>
      <w:r w:rsidRPr="0018365C">
        <w:t xml:space="preserve">        '415':</w:t>
      </w:r>
    </w:p>
    <w:p w14:paraId="50EBD1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01D6A50D" w14:textId="77777777" w:rsidR="00032CFE" w:rsidRPr="0018365C" w:rsidRDefault="00032CFE" w:rsidP="00032CFE">
      <w:pPr>
        <w:pStyle w:val="PL"/>
      </w:pPr>
      <w:r w:rsidRPr="0018365C">
        <w:t xml:space="preserve">        '429':</w:t>
      </w:r>
    </w:p>
    <w:p w14:paraId="22868BB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1EAB84FE" w14:textId="77777777" w:rsidR="00032CFE" w:rsidRPr="0018365C" w:rsidRDefault="00032CFE" w:rsidP="00032CFE">
      <w:pPr>
        <w:pStyle w:val="PL"/>
      </w:pPr>
      <w:r w:rsidRPr="0018365C">
        <w:t xml:space="preserve">        '500':</w:t>
      </w:r>
    </w:p>
    <w:p w14:paraId="3519B8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36CD90DF" w14:textId="77777777" w:rsidR="00032CFE" w:rsidRPr="0018365C" w:rsidRDefault="00032CFE" w:rsidP="00032CFE">
      <w:pPr>
        <w:pStyle w:val="PL"/>
      </w:pPr>
      <w:r w:rsidRPr="0018365C">
        <w:t xml:space="preserve">        '503':</w:t>
      </w:r>
    </w:p>
    <w:p w14:paraId="073B895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120F94C9" w14:textId="77777777" w:rsidR="00032CFE" w:rsidRPr="0018365C" w:rsidRDefault="00032CFE" w:rsidP="00032CFE">
      <w:pPr>
        <w:pStyle w:val="PL"/>
      </w:pPr>
      <w:r w:rsidRPr="0018365C">
        <w:t xml:space="preserve">        default:</w:t>
      </w:r>
    </w:p>
    <w:p w14:paraId="7ACBA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726734A1" w14:textId="77777777" w:rsidR="00032CFE" w:rsidRPr="0018365C" w:rsidRDefault="00032CFE" w:rsidP="00032CFE">
      <w:pPr>
        <w:pStyle w:val="PL"/>
      </w:pPr>
    </w:p>
    <w:p w14:paraId="7C5AFBFF" w14:textId="77777777" w:rsidR="00032CFE" w:rsidRPr="0018365C" w:rsidRDefault="00032CFE" w:rsidP="00032CFE">
      <w:pPr>
        <w:pStyle w:val="PL"/>
      </w:pPr>
      <w:r w:rsidRPr="0018365C">
        <w:t xml:space="preserve">  /</w:t>
      </w:r>
      <w:r>
        <w:t>request-ctld</w:t>
      </w:r>
      <w:r w:rsidRPr="0018365C">
        <w:t>:</w:t>
      </w:r>
    </w:p>
    <w:p w14:paraId="49825B0D" w14:textId="77777777" w:rsidR="00032CFE" w:rsidRPr="0018365C" w:rsidRDefault="00032CFE" w:rsidP="00032CFE">
      <w:pPr>
        <w:pStyle w:val="PL"/>
      </w:pPr>
      <w:r w:rsidRPr="0018365C">
        <w:t xml:space="preserve">    post:</w:t>
      </w:r>
    </w:p>
    <w:p w14:paraId="28EBCD7A"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9368D4B" w14:textId="77777777" w:rsidR="00032CFE"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AIMLE server controlled</w:t>
      </w:r>
    </w:p>
    <w:p w14:paraId="3CD77D7E" w14:textId="77777777" w:rsidR="00032CFE" w:rsidRPr="0018365C" w:rsidRDefault="00032CFE" w:rsidP="00032CFE">
      <w:pPr>
        <w:pStyle w:val="PL"/>
      </w:pPr>
      <w:r w:rsidRPr="0018365C">
        <w:t xml:space="preserve">      </w:t>
      </w:r>
      <w:r>
        <w:t xml:space="preserve">  </w:t>
      </w:r>
      <w:r w:rsidRPr="006E26AE">
        <w:t>task transfer.</w:t>
      </w:r>
    </w:p>
    <w:p w14:paraId="31F61F5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CtldAimlTt</w:t>
      </w:r>
    </w:p>
    <w:p w14:paraId="4A1E35C2" w14:textId="77777777" w:rsidR="00032CFE" w:rsidRPr="0018365C" w:rsidRDefault="00032CFE" w:rsidP="00032CFE">
      <w:pPr>
        <w:pStyle w:val="PL"/>
      </w:pPr>
      <w:r w:rsidRPr="0018365C">
        <w:t xml:space="preserve">      tags:</w:t>
      </w:r>
    </w:p>
    <w:p w14:paraId="040140CD" w14:textId="77777777" w:rsidR="00032CFE" w:rsidRPr="0018365C" w:rsidRDefault="00032CFE" w:rsidP="00032CFE">
      <w:pPr>
        <w:pStyle w:val="PL"/>
      </w:pPr>
      <w:r w:rsidRPr="0018365C">
        <w:t xml:space="preserve">        - </w:t>
      </w:r>
      <w:r w:rsidRPr="006E26AE">
        <w:t>Controlled AIML task transfer</w:t>
      </w:r>
    </w:p>
    <w:p w14:paraId="3F1FAC79" w14:textId="77777777" w:rsidR="00032CFE" w:rsidRPr="0018365C" w:rsidRDefault="00032CFE" w:rsidP="00032CFE">
      <w:pPr>
        <w:pStyle w:val="PL"/>
      </w:pPr>
      <w:r w:rsidRPr="0018365C">
        <w:t xml:space="preserve">      requestBody:</w:t>
      </w:r>
    </w:p>
    <w:p w14:paraId="3D287A0B" w14:textId="77777777" w:rsidR="00032CFE" w:rsidRPr="0018365C" w:rsidRDefault="00032CFE" w:rsidP="00032CFE">
      <w:pPr>
        <w:pStyle w:val="PL"/>
      </w:pPr>
      <w:r w:rsidRPr="0018365C">
        <w:t xml:space="preserve">        description: </w:t>
      </w:r>
      <w:r w:rsidRPr="006E26AE">
        <w:rPr>
          <w:rFonts w:cs="Arial"/>
          <w:szCs w:val="18"/>
        </w:rPr>
        <w:t xml:space="preserve">Contains the </w:t>
      </w:r>
      <w:r w:rsidRPr="006E26AE">
        <w:t>AIMLE server controlled task transfer request information.</w:t>
      </w:r>
    </w:p>
    <w:p w14:paraId="54DEDAE7" w14:textId="77777777" w:rsidR="00032CFE" w:rsidRPr="0018365C" w:rsidRDefault="00032CFE" w:rsidP="00032CFE">
      <w:pPr>
        <w:pStyle w:val="PL"/>
      </w:pPr>
      <w:r w:rsidRPr="0018365C">
        <w:t xml:space="preserve">        required: true</w:t>
      </w:r>
    </w:p>
    <w:p w14:paraId="0480A0C5" w14:textId="77777777" w:rsidR="00032CFE" w:rsidRPr="0018365C" w:rsidRDefault="00032CFE" w:rsidP="00032CFE">
      <w:pPr>
        <w:pStyle w:val="PL"/>
      </w:pPr>
      <w:r w:rsidRPr="0018365C">
        <w:t xml:space="preserve">        content:</w:t>
      </w:r>
    </w:p>
    <w:p w14:paraId="55A458AB" w14:textId="77777777" w:rsidR="00032CFE" w:rsidRPr="0018365C" w:rsidRDefault="00032CFE" w:rsidP="00032CFE">
      <w:pPr>
        <w:pStyle w:val="PL"/>
      </w:pPr>
      <w:r w:rsidRPr="0018365C">
        <w:t xml:space="preserve">          application/json:</w:t>
      </w:r>
    </w:p>
    <w:p w14:paraId="1CEA6D51" w14:textId="77777777" w:rsidR="00032CFE" w:rsidRPr="0018365C" w:rsidRDefault="00032CFE" w:rsidP="00032CFE">
      <w:pPr>
        <w:pStyle w:val="PL"/>
      </w:pPr>
      <w:r w:rsidRPr="0018365C">
        <w:t xml:space="preserve">            schema:</w:t>
      </w:r>
    </w:p>
    <w:p w14:paraId="6870840E" w14:textId="77777777" w:rsidR="00032CFE" w:rsidRPr="0018365C" w:rsidRDefault="00032CFE" w:rsidP="00032CFE">
      <w:pPr>
        <w:pStyle w:val="PL"/>
      </w:pPr>
      <w:r w:rsidRPr="0018365C">
        <w:t xml:space="preserve">              $ref: '#/components/schemas/</w:t>
      </w:r>
      <w:r w:rsidRPr="006E26AE">
        <w:t>AimlesControlledTaskTransferReq</w:t>
      </w:r>
      <w:r w:rsidRPr="0018365C">
        <w:t>'</w:t>
      </w:r>
    </w:p>
    <w:p w14:paraId="3F86FFCD" w14:textId="77777777" w:rsidR="00032CFE" w:rsidRPr="0018365C" w:rsidRDefault="00032CFE" w:rsidP="00032CFE">
      <w:pPr>
        <w:pStyle w:val="PL"/>
      </w:pPr>
      <w:r w:rsidRPr="0018365C">
        <w:t xml:space="preserve">      responses:</w:t>
      </w:r>
    </w:p>
    <w:p w14:paraId="391038D6" w14:textId="77777777" w:rsidR="00032CFE" w:rsidRPr="0018365C" w:rsidRDefault="00032CFE" w:rsidP="00032CFE">
      <w:pPr>
        <w:pStyle w:val="PL"/>
      </w:pPr>
      <w:r w:rsidRPr="0018365C">
        <w:t xml:space="preserve">        '20</w:t>
      </w:r>
      <w:r>
        <w:t>0</w:t>
      </w:r>
      <w:r w:rsidRPr="0018365C">
        <w:t>':</w:t>
      </w:r>
    </w:p>
    <w:p w14:paraId="3E6129A8" w14:textId="77777777" w:rsidR="00032CFE" w:rsidRPr="0018365C" w:rsidRDefault="00032CFE" w:rsidP="00032CFE">
      <w:pPr>
        <w:pStyle w:val="PL"/>
      </w:pPr>
      <w:r w:rsidRPr="0018365C">
        <w:t xml:space="preserve">          description: </w:t>
      </w:r>
      <w:r w:rsidRPr="006E26AE">
        <w:rPr>
          <w:rFonts w:cs="Arial"/>
          <w:szCs w:val="18"/>
        </w:rPr>
        <w:t>Contains the AIMLE server controlled task transfer response information.</w:t>
      </w:r>
    </w:p>
    <w:p w14:paraId="3087E98C" w14:textId="77777777" w:rsidR="00032CFE" w:rsidRPr="0018365C" w:rsidRDefault="00032CFE" w:rsidP="00032CFE">
      <w:pPr>
        <w:pStyle w:val="PL"/>
      </w:pPr>
      <w:r w:rsidRPr="0018365C">
        <w:t xml:space="preserve">          content:</w:t>
      </w:r>
    </w:p>
    <w:p w14:paraId="69177FB1" w14:textId="77777777" w:rsidR="00032CFE" w:rsidRPr="0018365C" w:rsidRDefault="00032CFE" w:rsidP="00032CFE">
      <w:pPr>
        <w:pStyle w:val="PL"/>
      </w:pPr>
      <w:r w:rsidRPr="0018365C">
        <w:t xml:space="preserve">            application/json:</w:t>
      </w:r>
    </w:p>
    <w:p w14:paraId="458A8F5A" w14:textId="77777777" w:rsidR="00032CFE" w:rsidRPr="0018365C" w:rsidRDefault="00032CFE" w:rsidP="00032CFE">
      <w:pPr>
        <w:pStyle w:val="PL"/>
      </w:pPr>
      <w:r w:rsidRPr="0018365C">
        <w:t xml:space="preserve">              schema:</w:t>
      </w:r>
    </w:p>
    <w:p w14:paraId="6FAA58AB" w14:textId="77777777" w:rsidR="00032CFE" w:rsidRPr="0018365C" w:rsidRDefault="00032CFE" w:rsidP="00032CFE">
      <w:pPr>
        <w:pStyle w:val="PL"/>
      </w:pPr>
      <w:r w:rsidRPr="0018365C">
        <w:t xml:space="preserve">                $ref: '#/components/schemas/</w:t>
      </w:r>
      <w:r w:rsidRPr="006E26AE">
        <w:t>AimlesControlledTaskTransferResp</w:t>
      </w:r>
      <w:r w:rsidRPr="0018365C">
        <w:t>'</w:t>
      </w:r>
    </w:p>
    <w:p w14:paraId="75188451" w14:textId="77777777" w:rsidR="00032CFE" w:rsidRDefault="00032CFE" w:rsidP="00032CFE">
      <w:pPr>
        <w:pStyle w:val="PL"/>
        <w:rPr>
          <w:lang w:val="en-US" w:eastAsia="es-ES"/>
        </w:rPr>
      </w:pPr>
      <w:r>
        <w:rPr>
          <w:lang w:val="en-US" w:eastAsia="es-ES"/>
        </w:rPr>
        <w:t xml:space="preserve">        '307':</w:t>
      </w:r>
    </w:p>
    <w:p w14:paraId="4898FC5B" w14:textId="77777777" w:rsidR="00032CFE" w:rsidRDefault="00032CFE" w:rsidP="00032CFE">
      <w:pPr>
        <w:pStyle w:val="PL"/>
        <w:rPr>
          <w:lang w:val="en-US" w:eastAsia="es-ES"/>
        </w:rPr>
      </w:pPr>
      <w:r>
        <w:rPr>
          <w:lang w:val="en-US" w:eastAsia="es-ES"/>
        </w:rPr>
        <w:t xml:space="preserve">          $ref: 'TS29122_CommonData.yaml#/components/responses/307'</w:t>
      </w:r>
    </w:p>
    <w:p w14:paraId="3015FC50" w14:textId="77777777" w:rsidR="00032CFE" w:rsidRDefault="00032CFE" w:rsidP="00032CFE">
      <w:pPr>
        <w:pStyle w:val="PL"/>
        <w:rPr>
          <w:lang w:val="en-US" w:eastAsia="es-ES"/>
        </w:rPr>
      </w:pPr>
      <w:r>
        <w:rPr>
          <w:lang w:val="en-US" w:eastAsia="es-ES"/>
        </w:rPr>
        <w:t xml:space="preserve">        '308':</w:t>
      </w:r>
    </w:p>
    <w:p w14:paraId="567D46F4" w14:textId="77777777" w:rsidR="00032CFE" w:rsidRDefault="00032CFE" w:rsidP="00032CFE">
      <w:pPr>
        <w:pStyle w:val="PL"/>
      </w:pPr>
      <w:r>
        <w:rPr>
          <w:lang w:val="en-US" w:eastAsia="es-ES"/>
        </w:rPr>
        <w:t xml:space="preserve">          $ref: 'TS29122_CommonData.yaml#/components/responses/308'</w:t>
      </w:r>
    </w:p>
    <w:p w14:paraId="1F17D9D5" w14:textId="77777777" w:rsidR="00032CFE" w:rsidRPr="0018365C" w:rsidRDefault="00032CFE" w:rsidP="00032CFE">
      <w:pPr>
        <w:pStyle w:val="PL"/>
      </w:pPr>
      <w:r w:rsidRPr="0018365C">
        <w:t xml:space="preserve">        '400':</w:t>
      </w:r>
    </w:p>
    <w:p w14:paraId="710C7606"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618C67C" w14:textId="77777777" w:rsidR="00032CFE" w:rsidRPr="0018365C" w:rsidRDefault="00032CFE" w:rsidP="00032CFE">
      <w:pPr>
        <w:pStyle w:val="PL"/>
      </w:pPr>
      <w:r w:rsidRPr="0018365C">
        <w:t xml:space="preserve">        '401':</w:t>
      </w:r>
    </w:p>
    <w:p w14:paraId="7F8331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67178CA0" w14:textId="77777777" w:rsidR="00032CFE" w:rsidRPr="0018365C" w:rsidRDefault="00032CFE" w:rsidP="00032CFE">
      <w:pPr>
        <w:pStyle w:val="PL"/>
      </w:pPr>
      <w:r w:rsidRPr="0018365C">
        <w:t xml:space="preserve">        '403':</w:t>
      </w:r>
    </w:p>
    <w:p w14:paraId="0D7AD13C"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3BB9AEFB" w14:textId="77777777" w:rsidR="00032CFE" w:rsidRPr="0018365C" w:rsidRDefault="00032CFE" w:rsidP="00032CFE">
      <w:pPr>
        <w:pStyle w:val="PL"/>
      </w:pPr>
      <w:r w:rsidRPr="0018365C">
        <w:t xml:space="preserve">        '404':</w:t>
      </w:r>
    </w:p>
    <w:p w14:paraId="5D7AB84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47FBBD74" w14:textId="77777777" w:rsidR="00032CFE" w:rsidRPr="0018365C" w:rsidRDefault="00032CFE" w:rsidP="00032CFE">
      <w:pPr>
        <w:pStyle w:val="PL"/>
      </w:pPr>
      <w:r w:rsidRPr="0018365C">
        <w:t xml:space="preserve">        '411':</w:t>
      </w:r>
    </w:p>
    <w:p w14:paraId="1F9FE03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3684B22" w14:textId="77777777" w:rsidR="00032CFE" w:rsidRPr="0018365C" w:rsidRDefault="00032CFE" w:rsidP="00032CFE">
      <w:pPr>
        <w:pStyle w:val="PL"/>
      </w:pPr>
      <w:r w:rsidRPr="0018365C">
        <w:t xml:space="preserve">        '413':</w:t>
      </w:r>
    </w:p>
    <w:p w14:paraId="63172BF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0AFDBF87" w14:textId="77777777" w:rsidR="00032CFE" w:rsidRPr="0018365C" w:rsidRDefault="00032CFE" w:rsidP="00032CFE">
      <w:pPr>
        <w:pStyle w:val="PL"/>
      </w:pPr>
      <w:r w:rsidRPr="0018365C">
        <w:t xml:space="preserve">        '415':</w:t>
      </w:r>
    </w:p>
    <w:p w14:paraId="43A965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4948B5D" w14:textId="77777777" w:rsidR="00032CFE" w:rsidRPr="0018365C" w:rsidRDefault="00032CFE" w:rsidP="00032CFE">
      <w:pPr>
        <w:pStyle w:val="PL"/>
      </w:pPr>
      <w:r w:rsidRPr="0018365C">
        <w:t xml:space="preserve">        '429':</w:t>
      </w:r>
    </w:p>
    <w:p w14:paraId="61B34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364C2FEB" w14:textId="77777777" w:rsidR="00032CFE" w:rsidRPr="0018365C" w:rsidRDefault="00032CFE" w:rsidP="00032CFE">
      <w:pPr>
        <w:pStyle w:val="PL"/>
      </w:pPr>
      <w:r w:rsidRPr="0018365C">
        <w:t xml:space="preserve">        '500':</w:t>
      </w:r>
    </w:p>
    <w:p w14:paraId="23D71B3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0E3C0CD0" w14:textId="77777777" w:rsidR="00032CFE" w:rsidRPr="0018365C" w:rsidRDefault="00032CFE" w:rsidP="00032CFE">
      <w:pPr>
        <w:pStyle w:val="PL"/>
      </w:pPr>
      <w:r w:rsidRPr="0018365C">
        <w:t xml:space="preserve">        '503':</w:t>
      </w:r>
    </w:p>
    <w:p w14:paraId="30C436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72678852" w14:textId="77777777" w:rsidR="00032CFE" w:rsidRPr="0018365C" w:rsidRDefault="00032CFE" w:rsidP="00032CFE">
      <w:pPr>
        <w:pStyle w:val="PL"/>
      </w:pPr>
      <w:r w:rsidRPr="0018365C">
        <w:t xml:space="preserve">        default:</w:t>
      </w:r>
    </w:p>
    <w:p w14:paraId="08E5A48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CE4C64C" w14:textId="77777777" w:rsidR="00032CFE" w:rsidRPr="0018365C" w:rsidRDefault="00032CFE" w:rsidP="00032CFE">
      <w:pPr>
        <w:pStyle w:val="PL"/>
      </w:pPr>
    </w:p>
    <w:p w14:paraId="1F983EDB" w14:textId="77777777" w:rsidR="00032CFE" w:rsidRPr="0018365C" w:rsidRDefault="00032CFE" w:rsidP="00032CFE">
      <w:pPr>
        <w:pStyle w:val="PL"/>
      </w:pPr>
      <w:r w:rsidRPr="0018365C">
        <w:t>components:</w:t>
      </w:r>
    </w:p>
    <w:p w14:paraId="2EB02B1B" w14:textId="77777777" w:rsidR="00032CFE" w:rsidRPr="0018365C" w:rsidRDefault="00032CFE" w:rsidP="00032CFE">
      <w:pPr>
        <w:pStyle w:val="PL"/>
      </w:pPr>
    </w:p>
    <w:p w14:paraId="37727297" w14:textId="77777777" w:rsidR="00032CFE" w:rsidRPr="0018365C" w:rsidRDefault="00032CFE" w:rsidP="00032CFE">
      <w:pPr>
        <w:pStyle w:val="PL"/>
      </w:pPr>
      <w:r w:rsidRPr="0018365C">
        <w:t xml:space="preserve">  securitySchemes:</w:t>
      </w:r>
    </w:p>
    <w:p w14:paraId="3CA2E525" w14:textId="77777777" w:rsidR="00032CFE" w:rsidRPr="0018365C" w:rsidRDefault="00032CFE" w:rsidP="00032CFE">
      <w:pPr>
        <w:pStyle w:val="PL"/>
      </w:pPr>
      <w:r w:rsidRPr="0018365C">
        <w:t xml:space="preserve">    oAuth2ClientCredentials:</w:t>
      </w:r>
    </w:p>
    <w:p w14:paraId="503D918F" w14:textId="77777777" w:rsidR="00032CFE" w:rsidRPr="0018365C" w:rsidRDefault="00032CFE" w:rsidP="00032CFE">
      <w:pPr>
        <w:pStyle w:val="PL"/>
      </w:pPr>
      <w:r w:rsidRPr="0018365C">
        <w:t xml:space="preserve">      type: oauth2</w:t>
      </w:r>
    </w:p>
    <w:p w14:paraId="650601F9" w14:textId="77777777" w:rsidR="00032CFE" w:rsidRPr="0018365C" w:rsidRDefault="00032CFE" w:rsidP="00032CFE">
      <w:pPr>
        <w:pStyle w:val="PL"/>
      </w:pPr>
      <w:r w:rsidRPr="0018365C">
        <w:t xml:space="preserve">      flows:</w:t>
      </w:r>
    </w:p>
    <w:p w14:paraId="3286A44B" w14:textId="77777777" w:rsidR="00032CFE" w:rsidRPr="0018365C" w:rsidRDefault="00032CFE" w:rsidP="00032CFE">
      <w:pPr>
        <w:pStyle w:val="PL"/>
      </w:pPr>
      <w:r w:rsidRPr="0018365C">
        <w:t xml:space="preserve">        clientCredentials:</w:t>
      </w:r>
    </w:p>
    <w:p w14:paraId="7259AE3B" w14:textId="77777777" w:rsidR="00032CFE" w:rsidRPr="0018365C" w:rsidRDefault="00032CFE" w:rsidP="00032CFE">
      <w:pPr>
        <w:pStyle w:val="PL"/>
      </w:pPr>
      <w:r w:rsidRPr="0018365C">
        <w:t xml:space="preserve">          </w:t>
      </w:r>
      <w:r>
        <w:rPr>
          <w:lang w:val="en-US"/>
        </w:rPr>
        <w:t>tokenUrl: '{tokenUrl}'</w:t>
      </w:r>
    </w:p>
    <w:p w14:paraId="757DF73B" w14:textId="77777777" w:rsidR="00032CFE" w:rsidRPr="0018365C" w:rsidRDefault="00032CFE" w:rsidP="00032CFE">
      <w:pPr>
        <w:pStyle w:val="PL"/>
      </w:pPr>
      <w:r w:rsidRPr="0018365C">
        <w:t xml:space="preserve">          </w:t>
      </w:r>
      <w:r>
        <w:rPr>
          <w:lang w:val="en-US"/>
        </w:rPr>
        <w:t>scopes: {}</w:t>
      </w:r>
    </w:p>
    <w:p w14:paraId="7C827E8D" w14:textId="77777777" w:rsidR="00032CFE" w:rsidRPr="0018365C" w:rsidRDefault="00032CFE" w:rsidP="00032CFE">
      <w:pPr>
        <w:pStyle w:val="PL"/>
      </w:pPr>
    </w:p>
    <w:p w14:paraId="353DEB9F" w14:textId="77777777" w:rsidR="00032CFE" w:rsidRPr="0018365C" w:rsidRDefault="00032CFE" w:rsidP="00032CFE">
      <w:pPr>
        <w:pStyle w:val="PL"/>
      </w:pPr>
      <w:r w:rsidRPr="0018365C">
        <w:t xml:space="preserve">  schemas:</w:t>
      </w:r>
    </w:p>
    <w:p w14:paraId="23850B1B" w14:textId="77777777" w:rsidR="00032CFE" w:rsidRPr="0018365C" w:rsidRDefault="00032CFE" w:rsidP="00032CFE">
      <w:pPr>
        <w:pStyle w:val="PL"/>
      </w:pPr>
    </w:p>
    <w:p w14:paraId="4207C434" w14:textId="77777777" w:rsidR="00032CFE" w:rsidRPr="0018365C" w:rsidRDefault="00032CFE" w:rsidP="00032CFE">
      <w:pPr>
        <w:pStyle w:val="PL"/>
      </w:pPr>
      <w:r w:rsidRPr="0018365C">
        <w:t># Structured data types</w:t>
      </w:r>
    </w:p>
    <w:p w14:paraId="3EFEDDFA" w14:textId="77777777" w:rsidR="00032CFE" w:rsidRDefault="00032CFE" w:rsidP="00032CFE">
      <w:pPr>
        <w:pStyle w:val="PL"/>
      </w:pPr>
    </w:p>
    <w:p w14:paraId="5296868D" w14:textId="77777777" w:rsidR="00032CFE" w:rsidRPr="0018365C" w:rsidRDefault="00032CFE" w:rsidP="00032CFE">
      <w:pPr>
        <w:pStyle w:val="PL"/>
      </w:pPr>
      <w:r w:rsidRPr="0018365C">
        <w:t xml:space="preserve">    </w:t>
      </w:r>
      <w:r w:rsidRPr="006E26AE">
        <w:t>AimlesTaskTransferAssistReq</w:t>
      </w:r>
      <w:r w:rsidRPr="0018365C">
        <w:t>:</w:t>
      </w:r>
    </w:p>
    <w:p w14:paraId="73B4BB0B" w14:textId="77777777" w:rsidR="00032CFE" w:rsidRPr="008B13EA" w:rsidRDefault="00032CFE" w:rsidP="00032CFE">
      <w:pPr>
        <w:pStyle w:val="PL"/>
        <w:rPr>
          <w:rFonts w:cs="Arial"/>
          <w:szCs w:val="18"/>
        </w:rPr>
      </w:pPr>
      <w:r w:rsidRPr="0018365C">
        <w:t xml:space="preserve">      description: </w:t>
      </w:r>
      <w:r w:rsidRPr="006E26AE">
        <w:rPr>
          <w:rFonts w:cs="Arial"/>
          <w:szCs w:val="18"/>
        </w:rPr>
        <w:t>Contains the AIMLE server task transfer assist request information.</w:t>
      </w:r>
    </w:p>
    <w:p w14:paraId="77787D71" w14:textId="77777777" w:rsidR="00032CFE" w:rsidRPr="0018365C" w:rsidRDefault="00032CFE" w:rsidP="00032CFE">
      <w:pPr>
        <w:pStyle w:val="PL"/>
      </w:pPr>
      <w:r w:rsidRPr="0018365C">
        <w:t xml:space="preserve">      type: object</w:t>
      </w:r>
    </w:p>
    <w:p w14:paraId="64716058" w14:textId="77777777" w:rsidR="00032CFE" w:rsidRPr="0018365C" w:rsidRDefault="00032CFE" w:rsidP="00032CFE">
      <w:pPr>
        <w:pStyle w:val="PL"/>
      </w:pPr>
      <w:r w:rsidRPr="0018365C">
        <w:t xml:space="preserve">      required:</w:t>
      </w:r>
    </w:p>
    <w:p w14:paraId="6C89F964" w14:textId="77777777" w:rsidR="00032CFE" w:rsidRPr="0018365C" w:rsidRDefault="00032CFE" w:rsidP="00032CFE">
      <w:pPr>
        <w:pStyle w:val="PL"/>
      </w:pPr>
      <w:r w:rsidRPr="0018365C">
        <w:t xml:space="preserve">      - </w:t>
      </w:r>
      <w:r w:rsidRPr="006E26AE">
        <w:t>requestorId</w:t>
      </w:r>
    </w:p>
    <w:p w14:paraId="043160FA" w14:textId="77777777" w:rsidR="00032CFE" w:rsidRPr="0018365C" w:rsidRDefault="00032CFE" w:rsidP="00032CFE">
      <w:pPr>
        <w:pStyle w:val="PL"/>
      </w:pPr>
      <w:r w:rsidRPr="0018365C">
        <w:t xml:space="preserve">      - </w:t>
      </w:r>
      <w:r w:rsidRPr="006E26AE">
        <w:t>aimlTaskType</w:t>
      </w:r>
    </w:p>
    <w:p w14:paraId="7561FCCE" w14:textId="77777777" w:rsidR="00032CFE" w:rsidRPr="0018365C" w:rsidRDefault="00032CFE" w:rsidP="00032CFE">
      <w:pPr>
        <w:pStyle w:val="PL"/>
      </w:pPr>
      <w:r w:rsidRPr="0018365C">
        <w:t xml:space="preserve">      - </w:t>
      </w:r>
      <w:r w:rsidRPr="006E26AE">
        <w:t>aimlInfoType</w:t>
      </w:r>
    </w:p>
    <w:p w14:paraId="4B2C6E8F" w14:textId="77777777" w:rsidR="00032CFE" w:rsidRPr="0018365C" w:rsidRDefault="00032CFE" w:rsidP="00032CFE">
      <w:pPr>
        <w:pStyle w:val="PL"/>
      </w:pPr>
      <w:r w:rsidRPr="0018365C">
        <w:t xml:space="preserve">      properties:</w:t>
      </w:r>
    </w:p>
    <w:p w14:paraId="029A4A61" w14:textId="77777777" w:rsidR="00032CFE" w:rsidRPr="0018365C" w:rsidRDefault="00032CFE" w:rsidP="00032CFE">
      <w:pPr>
        <w:pStyle w:val="PL"/>
      </w:pPr>
      <w:r w:rsidRPr="0018365C">
        <w:t xml:space="preserve">        </w:t>
      </w:r>
      <w:r w:rsidRPr="006E26AE">
        <w:t>requestorId</w:t>
      </w:r>
      <w:r w:rsidRPr="0018365C">
        <w:t>:</w:t>
      </w:r>
    </w:p>
    <w:p w14:paraId="74242A53"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2A78B01C" w14:textId="77777777" w:rsidR="00032CFE" w:rsidRPr="0018365C" w:rsidRDefault="00032CFE" w:rsidP="00032CFE">
      <w:pPr>
        <w:pStyle w:val="PL"/>
      </w:pPr>
      <w:r w:rsidRPr="0018365C">
        <w:t xml:space="preserve">        </w:t>
      </w:r>
      <w:r w:rsidRPr="006E26AE">
        <w:t>valServiceId</w:t>
      </w:r>
      <w:r w:rsidRPr="0018365C">
        <w:t>:</w:t>
      </w:r>
    </w:p>
    <w:p w14:paraId="7308F99C" w14:textId="77777777" w:rsidR="00032CFE" w:rsidRDefault="00032CFE" w:rsidP="00032CFE">
      <w:pPr>
        <w:pStyle w:val="PL"/>
      </w:pPr>
      <w:r w:rsidRPr="0018365C">
        <w:t xml:space="preserve">          description: </w:t>
      </w:r>
      <w:r>
        <w:t>&gt;</w:t>
      </w:r>
    </w:p>
    <w:p w14:paraId="3A5CD4E7" w14:textId="77777777" w:rsidR="00032CFE" w:rsidRDefault="00032CFE" w:rsidP="00032CFE">
      <w:pPr>
        <w:pStyle w:val="PL"/>
        <w:rPr>
          <w:kern w:val="2"/>
          <w:lang w:eastAsia="zh-CN"/>
        </w:rPr>
      </w:pPr>
      <w:r w:rsidRPr="0018365C">
        <w:t xml:space="preserve">          </w:t>
      </w:r>
      <w:r>
        <w:t xml:space="preserve">  Represents</w:t>
      </w:r>
      <w:r w:rsidRPr="0018365C">
        <w:t xml:space="preserve"> </w:t>
      </w:r>
      <w:r w:rsidRPr="006E26AE">
        <w:t xml:space="preserve">identifier of the VAL </w:t>
      </w:r>
      <w:r w:rsidRPr="006E26AE">
        <w:rPr>
          <w:kern w:val="2"/>
          <w:lang w:eastAsia="zh-CN"/>
        </w:rPr>
        <w:t>service for which the assistance information</w:t>
      </w:r>
    </w:p>
    <w:p w14:paraId="166065E1" w14:textId="77777777" w:rsidR="00032CFE" w:rsidRPr="0018365C" w:rsidRDefault="00032CFE" w:rsidP="00032CFE">
      <w:pPr>
        <w:pStyle w:val="PL"/>
      </w:pPr>
      <w:r w:rsidRPr="0018365C">
        <w:t xml:space="preserve">          </w:t>
      </w:r>
      <w:r>
        <w:t xml:space="preserve">  </w:t>
      </w:r>
      <w:r w:rsidRPr="006E26AE">
        <w:rPr>
          <w:kern w:val="2"/>
          <w:lang w:eastAsia="zh-CN"/>
        </w:rPr>
        <w:t>is requested</w:t>
      </w:r>
      <w:r>
        <w:rPr>
          <w:kern w:val="2"/>
          <w:lang w:eastAsia="zh-CN"/>
        </w:rPr>
        <w:t>.</w:t>
      </w:r>
    </w:p>
    <w:p w14:paraId="0B3138EA" w14:textId="77777777" w:rsidR="00032CFE" w:rsidRPr="0018365C" w:rsidRDefault="00032CFE" w:rsidP="00032CFE">
      <w:pPr>
        <w:pStyle w:val="PL"/>
      </w:pPr>
      <w:r w:rsidRPr="0018365C">
        <w:t xml:space="preserve">          type: </w:t>
      </w:r>
      <w:r>
        <w:t>string</w:t>
      </w:r>
    </w:p>
    <w:p w14:paraId="7A612A1E" w14:textId="77777777" w:rsidR="00032CFE" w:rsidRPr="0018365C" w:rsidRDefault="00032CFE" w:rsidP="00032CFE">
      <w:pPr>
        <w:pStyle w:val="PL"/>
      </w:pPr>
      <w:r w:rsidRPr="0018365C">
        <w:t xml:space="preserve">        </w:t>
      </w:r>
      <w:r w:rsidRPr="006E26AE">
        <w:t>aimlTaskType</w:t>
      </w:r>
      <w:r w:rsidRPr="0018365C">
        <w:t>:</w:t>
      </w:r>
    </w:p>
    <w:p w14:paraId="7C99BB2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30AEBE56" w14:textId="77777777" w:rsidR="00032CFE" w:rsidRPr="0018365C" w:rsidRDefault="00032CFE" w:rsidP="00032CFE">
      <w:pPr>
        <w:pStyle w:val="PL"/>
      </w:pPr>
      <w:r w:rsidRPr="0018365C">
        <w:t xml:space="preserve">        </w:t>
      </w:r>
      <w:r w:rsidRPr="006E26AE">
        <w:t>aimlInfoType</w:t>
      </w:r>
      <w:r w:rsidRPr="0018365C">
        <w:t>:</w:t>
      </w:r>
    </w:p>
    <w:p w14:paraId="3AC8AF00"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3FEE70F6" w14:textId="77777777" w:rsidR="00032CFE" w:rsidRPr="0018365C" w:rsidRDefault="00032CFE" w:rsidP="00032CFE">
      <w:pPr>
        <w:pStyle w:val="PL"/>
      </w:pPr>
      <w:r w:rsidRPr="0018365C">
        <w:t xml:space="preserve">        </w:t>
      </w:r>
      <w:r w:rsidRPr="006E26AE">
        <w:t>aimlRmngTrainReq</w:t>
      </w:r>
      <w:r w:rsidRPr="0018365C">
        <w:t>:</w:t>
      </w:r>
    </w:p>
    <w:p w14:paraId="39705EAA" w14:textId="77777777" w:rsidR="00032CFE" w:rsidRPr="0018365C" w:rsidRDefault="00032CFE" w:rsidP="00032CFE">
      <w:pPr>
        <w:pStyle w:val="PL"/>
      </w:pPr>
      <w:r w:rsidRPr="0018365C">
        <w:t xml:space="preserve">          $ref: '#/components/schemas/</w:t>
      </w:r>
      <w:r w:rsidRPr="006E26AE">
        <w:t>AimlRmngTrainingReq</w:t>
      </w:r>
      <w:r w:rsidRPr="0018365C">
        <w:t>'</w:t>
      </w:r>
    </w:p>
    <w:p w14:paraId="26EC7CAC" w14:textId="77777777" w:rsidR="00032CFE" w:rsidRPr="0018365C" w:rsidRDefault="00032CFE" w:rsidP="00032CFE">
      <w:pPr>
        <w:pStyle w:val="PL"/>
      </w:pPr>
      <w:r w:rsidRPr="0018365C">
        <w:t xml:space="preserve">        </w:t>
      </w:r>
      <w:r w:rsidRPr="006E26AE">
        <w:t>aimlImdInfo</w:t>
      </w:r>
      <w:r w:rsidRPr="0018365C">
        <w:t>:</w:t>
      </w:r>
    </w:p>
    <w:p w14:paraId="59778EF3" w14:textId="77777777" w:rsidR="00032CFE" w:rsidRPr="0018365C" w:rsidRDefault="00032CFE" w:rsidP="00032CFE">
      <w:pPr>
        <w:pStyle w:val="PL"/>
      </w:pPr>
      <w:r w:rsidRPr="0018365C">
        <w:t xml:space="preserve">          $ref: '#/components/schemas/</w:t>
      </w:r>
      <w:r w:rsidRPr="006E26AE">
        <w:t>AimlIntermediateInfo</w:t>
      </w:r>
      <w:r w:rsidRPr="0018365C">
        <w:t>'</w:t>
      </w:r>
    </w:p>
    <w:p w14:paraId="5AB3F085" w14:textId="77777777" w:rsidR="00032CFE" w:rsidRPr="0018365C" w:rsidRDefault="00032CFE" w:rsidP="00032CFE">
      <w:pPr>
        <w:pStyle w:val="PL"/>
      </w:pPr>
      <w:r w:rsidRPr="0018365C">
        <w:t xml:space="preserve">        </w:t>
      </w:r>
      <w:r w:rsidRPr="006E26AE">
        <w:t>timeValidity</w:t>
      </w:r>
      <w:r w:rsidRPr="0018365C">
        <w:t>:</w:t>
      </w:r>
    </w:p>
    <w:p w14:paraId="441EFBE7" w14:textId="77777777" w:rsidR="00032CFE" w:rsidRPr="0018365C" w:rsidRDefault="00032CFE" w:rsidP="00032CFE">
      <w:pPr>
        <w:pStyle w:val="PL"/>
      </w:pPr>
      <w:r w:rsidRPr="0018365C">
        <w:t xml:space="preserve">          $ref: 'TS29122_CommonData.yaml#/components/schemas/</w:t>
      </w:r>
      <w:r>
        <w:t>TimeWindow</w:t>
      </w:r>
      <w:r w:rsidRPr="0018365C">
        <w:t>'</w:t>
      </w:r>
    </w:p>
    <w:p w14:paraId="73B2A1BC" w14:textId="77777777" w:rsidR="00032CFE" w:rsidRDefault="00032CFE" w:rsidP="00032CFE">
      <w:pPr>
        <w:pStyle w:val="PL"/>
      </w:pPr>
    </w:p>
    <w:p w14:paraId="26F39AD1" w14:textId="77777777" w:rsidR="00032CFE" w:rsidRPr="0018365C" w:rsidRDefault="00032CFE" w:rsidP="00032CFE">
      <w:pPr>
        <w:pStyle w:val="PL"/>
      </w:pPr>
      <w:r w:rsidRPr="0018365C">
        <w:t xml:space="preserve">    </w:t>
      </w:r>
      <w:r w:rsidRPr="006E26AE">
        <w:t>AimlesTaskTransferAssistResp</w:t>
      </w:r>
      <w:r w:rsidRPr="0018365C">
        <w:t>:</w:t>
      </w:r>
    </w:p>
    <w:p w14:paraId="6A86FE98" w14:textId="77777777" w:rsidR="00032CFE" w:rsidRPr="00093793" w:rsidRDefault="00032CFE" w:rsidP="00032CFE">
      <w:pPr>
        <w:pStyle w:val="PL"/>
        <w:rPr>
          <w:rFonts w:cs="Arial"/>
          <w:szCs w:val="18"/>
        </w:rPr>
      </w:pPr>
      <w:r w:rsidRPr="0018365C">
        <w:t xml:space="preserve">      description: </w:t>
      </w:r>
      <w:r w:rsidRPr="006E26AE">
        <w:rPr>
          <w:rFonts w:cs="Arial"/>
          <w:szCs w:val="18"/>
        </w:rPr>
        <w:t>Contains the AIMLE server task transfer assist response information</w:t>
      </w:r>
      <w:r w:rsidRPr="0018365C">
        <w:t>.</w:t>
      </w:r>
    </w:p>
    <w:p w14:paraId="57E1EFAC" w14:textId="77777777" w:rsidR="00032CFE" w:rsidRPr="0018365C" w:rsidRDefault="00032CFE" w:rsidP="00032CFE">
      <w:pPr>
        <w:pStyle w:val="PL"/>
      </w:pPr>
      <w:r w:rsidRPr="0018365C">
        <w:t xml:space="preserve">      type: object</w:t>
      </w:r>
    </w:p>
    <w:p w14:paraId="11B48D40" w14:textId="77777777" w:rsidR="00032CFE" w:rsidRPr="0018365C" w:rsidRDefault="00032CFE" w:rsidP="00032CFE">
      <w:pPr>
        <w:pStyle w:val="PL"/>
      </w:pPr>
      <w:r w:rsidRPr="0018365C">
        <w:t xml:space="preserve">      required:</w:t>
      </w:r>
    </w:p>
    <w:p w14:paraId="569B9C14" w14:textId="77777777" w:rsidR="00032CFE" w:rsidRPr="0018365C" w:rsidRDefault="00032CFE" w:rsidP="00032CFE">
      <w:pPr>
        <w:pStyle w:val="PL"/>
      </w:pPr>
      <w:r w:rsidRPr="0018365C">
        <w:t xml:space="preserve">      - </w:t>
      </w:r>
      <w:r w:rsidRPr="006E26AE">
        <w:t>assistance</w:t>
      </w:r>
      <w:r>
        <w:t>Time</w:t>
      </w:r>
    </w:p>
    <w:p w14:paraId="2ABF7E36" w14:textId="77777777" w:rsidR="00032CFE" w:rsidRPr="0018365C" w:rsidRDefault="00032CFE" w:rsidP="00032CFE">
      <w:pPr>
        <w:pStyle w:val="PL"/>
      </w:pPr>
      <w:r w:rsidRPr="0018365C">
        <w:t xml:space="preserve">      - </w:t>
      </w:r>
      <w:r w:rsidRPr="006E26AE">
        <w:t>targetAiml</w:t>
      </w:r>
      <w:r>
        <w:t>Ids</w:t>
      </w:r>
    </w:p>
    <w:p w14:paraId="0F59BA62" w14:textId="77777777" w:rsidR="00032CFE" w:rsidRPr="0018365C" w:rsidRDefault="00032CFE" w:rsidP="00032CFE">
      <w:pPr>
        <w:pStyle w:val="PL"/>
      </w:pPr>
      <w:r w:rsidRPr="0018365C">
        <w:t xml:space="preserve">      properties:</w:t>
      </w:r>
    </w:p>
    <w:p w14:paraId="004FF023" w14:textId="77777777" w:rsidR="00032CFE" w:rsidRPr="0018365C" w:rsidRDefault="00032CFE" w:rsidP="00032CFE">
      <w:pPr>
        <w:pStyle w:val="PL"/>
      </w:pPr>
      <w:r w:rsidRPr="0018365C">
        <w:t xml:space="preserve">        </w:t>
      </w:r>
      <w:r w:rsidRPr="006E26AE">
        <w:t>assistance</w:t>
      </w:r>
      <w:r>
        <w:t>Time</w:t>
      </w:r>
      <w:r w:rsidRPr="0018365C">
        <w:t>:</w:t>
      </w:r>
    </w:p>
    <w:p w14:paraId="15BC1A7A" w14:textId="77777777" w:rsidR="00032CFE" w:rsidRPr="0018365C" w:rsidRDefault="00032CFE" w:rsidP="00032CFE">
      <w:pPr>
        <w:pStyle w:val="PL"/>
      </w:pPr>
      <w:r w:rsidRPr="0018365C">
        <w:t xml:space="preserve">          $ref: 'TS29122_CommonData.yaml#/components/schemas/</w:t>
      </w:r>
      <w:r>
        <w:t>TimeWindow</w:t>
      </w:r>
      <w:r w:rsidRPr="0018365C">
        <w:t>'</w:t>
      </w:r>
    </w:p>
    <w:p w14:paraId="6C5070CB" w14:textId="77777777" w:rsidR="00032CFE" w:rsidRPr="0018365C" w:rsidRDefault="00032CFE" w:rsidP="00032CFE">
      <w:pPr>
        <w:pStyle w:val="PL"/>
      </w:pPr>
      <w:r w:rsidRPr="0018365C">
        <w:t xml:space="preserve">        </w:t>
      </w:r>
      <w:r w:rsidRPr="006E26AE">
        <w:t>targetAiml</w:t>
      </w:r>
      <w:r>
        <w:t>Ids</w:t>
      </w:r>
      <w:r w:rsidRPr="0018365C">
        <w:t>:</w:t>
      </w:r>
    </w:p>
    <w:p w14:paraId="650405F9" w14:textId="39A821EF" w:rsidR="00032CFE" w:rsidRPr="0018365C" w:rsidRDefault="00032CFE" w:rsidP="00032CFE">
      <w:pPr>
        <w:pStyle w:val="PL"/>
      </w:pPr>
      <w:r w:rsidRPr="0018365C">
        <w:t xml:space="preserve">          </w:t>
      </w:r>
      <w:r w:rsidRPr="000D0880">
        <w:t xml:space="preserve">description: </w:t>
      </w:r>
      <w:r w:rsidRPr="000D0880">
        <w:rPr>
          <w:kern w:val="2"/>
          <w:lang w:eastAsia="zh-CN"/>
        </w:rPr>
        <w:t>List of the target AIMLE clients.</w:t>
      </w:r>
    </w:p>
    <w:p w14:paraId="666618F7" w14:textId="77777777" w:rsidR="00032CFE" w:rsidRPr="0018365C" w:rsidRDefault="00032CFE" w:rsidP="00032CFE">
      <w:pPr>
        <w:pStyle w:val="PL"/>
      </w:pPr>
      <w:r w:rsidRPr="0018365C">
        <w:t xml:space="preserve">          type: array</w:t>
      </w:r>
    </w:p>
    <w:p w14:paraId="75D8B111" w14:textId="77777777" w:rsidR="00032CFE" w:rsidRPr="0018365C" w:rsidRDefault="00032CFE" w:rsidP="00032CFE">
      <w:pPr>
        <w:pStyle w:val="PL"/>
      </w:pPr>
      <w:r w:rsidRPr="0018365C">
        <w:t xml:space="preserve">          items:</w:t>
      </w:r>
    </w:p>
    <w:p w14:paraId="150DC44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4C2E9474" w14:textId="77777777" w:rsidR="00032CFE" w:rsidRPr="0018365C" w:rsidRDefault="00032CFE" w:rsidP="00032CFE">
      <w:pPr>
        <w:pStyle w:val="PL"/>
      </w:pPr>
      <w:r w:rsidRPr="0018365C">
        <w:t xml:space="preserve">          minItems: 1</w:t>
      </w:r>
    </w:p>
    <w:p w14:paraId="320211BD" w14:textId="77777777" w:rsidR="00032CFE" w:rsidRPr="0018365C" w:rsidRDefault="00032CFE" w:rsidP="00032CFE">
      <w:pPr>
        <w:pStyle w:val="PL"/>
      </w:pPr>
      <w:r w:rsidRPr="0018365C">
        <w:t xml:space="preserve">        </w:t>
      </w:r>
      <w:r w:rsidRPr="006E26AE">
        <w:t>transferMode</w:t>
      </w:r>
      <w:r w:rsidRPr="0018365C">
        <w:t>:</w:t>
      </w:r>
    </w:p>
    <w:p w14:paraId="146F5335" w14:textId="77777777" w:rsidR="00032CFE" w:rsidRPr="0018365C" w:rsidRDefault="00032CFE" w:rsidP="00032CFE">
      <w:pPr>
        <w:pStyle w:val="PL"/>
      </w:pPr>
      <w:r w:rsidRPr="0018365C">
        <w:t xml:space="preserve">          $ref: '#/components/schemas/</w:t>
      </w:r>
      <w:r w:rsidRPr="006E26AE">
        <w:t>TransferMode</w:t>
      </w:r>
      <w:r w:rsidRPr="0018365C">
        <w:t>'</w:t>
      </w:r>
    </w:p>
    <w:p w14:paraId="0DD7E00A" w14:textId="77777777" w:rsidR="00032CFE" w:rsidRDefault="00032CFE" w:rsidP="00032CFE">
      <w:pPr>
        <w:pStyle w:val="PL"/>
      </w:pPr>
    </w:p>
    <w:p w14:paraId="2DBA938F" w14:textId="77777777" w:rsidR="00032CFE" w:rsidRPr="0018365C" w:rsidRDefault="00032CFE" w:rsidP="00032CFE">
      <w:pPr>
        <w:pStyle w:val="PL"/>
      </w:pPr>
      <w:r w:rsidRPr="0018365C">
        <w:t xml:space="preserve">    </w:t>
      </w:r>
      <w:r w:rsidRPr="006E26AE">
        <w:t>AimlesControlledTaskTransferReq</w:t>
      </w:r>
      <w:r w:rsidRPr="0018365C">
        <w:t>:</w:t>
      </w:r>
    </w:p>
    <w:p w14:paraId="69BBAA11" w14:textId="77777777" w:rsidR="00032CFE" w:rsidRPr="00093793" w:rsidRDefault="00032CFE" w:rsidP="00032CFE">
      <w:pPr>
        <w:pStyle w:val="PL"/>
        <w:rPr>
          <w:rFonts w:cs="Arial"/>
          <w:szCs w:val="18"/>
        </w:rPr>
      </w:pPr>
      <w:r w:rsidRPr="0018365C">
        <w:t xml:space="preserve">      description: </w:t>
      </w:r>
      <w:r w:rsidRPr="006E26AE">
        <w:rPr>
          <w:rFonts w:cs="Arial"/>
          <w:szCs w:val="18"/>
        </w:rPr>
        <w:t>Contains the AIMLE server controlled task transfer request information.</w:t>
      </w:r>
    </w:p>
    <w:p w14:paraId="5F783533" w14:textId="77777777" w:rsidR="00032CFE" w:rsidRPr="0018365C" w:rsidRDefault="00032CFE" w:rsidP="00032CFE">
      <w:pPr>
        <w:pStyle w:val="PL"/>
      </w:pPr>
      <w:r w:rsidRPr="0018365C">
        <w:t xml:space="preserve">      type: object</w:t>
      </w:r>
    </w:p>
    <w:p w14:paraId="219DDC5E" w14:textId="77777777" w:rsidR="00032CFE" w:rsidRPr="0018365C" w:rsidRDefault="00032CFE" w:rsidP="00032CFE">
      <w:pPr>
        <w:pStyle w:val="PL"/>
      </w:pPr>
      <w:r w:rsidRPr="0018365C">
        <w:t xml:space="preserve">      required:</w:t>
      </w:r>
    </w:p>
    <w:p w14:paraId="401BB8C6" w14:textId="77777777" w:rsidR="00032CFE" w:rsidRPr="0018365C" w:rsidRDefault="00032CFE" w:rsidP="00032CFE">
      <w:pPr>
        <w:pStyle w:val="PL"/>
      </w:pPr>
      <w:r w:rsidRPr="0018365C">
        <w:t xml:space="preserve">      - </w:t>
      </w:r>
      <w:r w:rsidRPr="006E26AE">
        <w:t>requestorId</w:t>
      </w:r>
    </w:p>
    <w:p w14:paraId="028C475F" w14:textId="77777777" w:rsidR="00032CFE" w:rsidRPr="0018365C" w:rsidRDefault="00032CFE" w:rsidP="00032CFE">
      <w:pPr>
        <w:pStyle w:val="PL"/>
      </w:pPr>
      <w:r w:rsidRPr="0018365C">
        <w:t xml:space="preserve">      - </w:t>
      </w:r>
      <w:r w:rsidRPr="006E26AE">
        <w:t>aimlTaskType</w:t>
      </w:r>
    </w:p>
    <w:p w14:paraId="5A9AA6E8" w14:textId="77777777" w:rsidR="00032CFE" w:rsidRPr="0018365C" w:rsidRDefault="00032CFE" w:rsidP="00032CFE">
      <w:pPr>
        <w:pStyle w:val="PL"/>
      </w:pPr>
      <w:r w:rsidRPr="0018365C">
        <w:t xml:space="preserve">      - </w:t>
      </w:r>
      <w:r w:rsidRPr="006E26AE">
        <w:t>aimlInfoType</w:t>
      </w:r>
    </w:p>
    <w:p w14:paraId="7A01F03E" w14:textId="77777777" w:rsidR="00032CFE" w:rsidRPr="0018365C" w:rsidRDefault="00032CFE" w:rsidP="00032CFE">
      <w:pPr>
        <w:pStyle w:val="PL"/>
      </w:pPr>
      <w:r w:rsidRPr="0018365C">
        <w:t xml:space="preserve">      - </w:t>
      </w:r>
      <w:r w:rsidRPr="006E26AE">
        <w:t>aimlTaskTransferTime</w:t>
      </w:r>
    </w:p>
    <w:p w14:paraId="376A62D3" w14:textId="77777777" w:rsidR="00032CFE" w:rsidRPr="0018365C" w:rsidRDefault="00032CFE" w:rsidP="00032CFE">
      <w:pPr>
        <w:pStyle w:val="PL"/>
      </w:pPr>
      <w:r w:rsidRPr="0018365C">
        <w:t xml:space="preserve">      properties:</w:t>
      </w:r>
    </w:p>
    <w:p w14:paraId="075E0C80" w14:textId="77777777" w:rsidR="00032CFE" w:rsidRPr="0018365C" w:rsidRDefault="00032CFE" w:rsidP="00032CFE">
      <w:pPr>
        <w:pStyle w:val="PL"/>
      </w:pPr>
      <w:r w:rsidRPr="0018365C">
        <w:t xml:space="preserve">        </w:t>
      </w:r>
      <w:r w:rsidRPr="006E26AE">
        <w:t>requestorId</w:t>
      </w:r>
      <w:r w:rsidRPr="0018365C">
        <w:t>:</w:t>
      </w:r>
    </w:p>
    <w:p w14:paraId="3E1247CB"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E59008D" w14:textId="77777777" w:rsidR="00032CFE" w:rsidRPr="0018365C" w:rsidRDefault="00032CFE" w:rsidP="00032CFE">
      <w:pPr>
        <w:pStyle w:val="PL"/>
      </w:pPr>
      <w:r w:rsidRPr="0018365C">
        <w:t xml:space="preserve">        </w:t>
      </w:r>
      <w:r w:rsidRPr="006E26AE">
        <w:t>aimlTaskType</w:t>
      </w:r>
      <w:r w:rsidRPr="0018365C">
        <w:t>:</w:t>
      </w:r>
    </w:p>
    <w:p w14:paraId="1776F7D8"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0ECC0C" w14:textId="77777777" w:rsidR="00032CFE" w:rsidRPr="0018365C" w:rsidRDefault="00032CFE" w:rsidP="00032CFE">
      <w:pPr>
        <w:pStyle w:val="PL"/>
      </w:pPr>
      <w:r w:rsidRPr="0018365C">
        <w:t xml:space="preserve">        </w:t>
      </w:r>
      <w:r w:rsidRPr="006E26AE">
        <w:t>aimlInfoType</w:t>
      </w:r>
      <w:r w:rsidRPr="0018365C">
        <w:t>:</w:t>
      </w:r>
    </w:p>
    <w:p w14:paraId="34B6B324"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60032A31" w14:textId="77777777" w:rsidR="00032CFE" w:rsidRPr="0018365C" w:rsidRDefault="00032CFE" w:rsidP="00032CFE">
      <w:pPr>
        <w:pStyle w:val="PL"/>
      </w:pPr>
      <w:r w:rsidRPr="0018365C">
        <w:t xml:space="preserve">        </w:t>
      </w:r>
      <w:r w:rsidRPr="006E26AE">
        <w:t>aimlTaskTransferTime</w:t>
      </w:r>
      <w:r w:rsidRPr="0018365C">
        <w:t>:</w:t>
      </w:r>
    </w:p>
    <w:p w14:paraId="747689E4" w14:textId="77777777" w:rsidR="00032CFE" w:rsidRPr="0018365C" w:rsidRDefault="00032CFE" w:rsidP="00032CFE">
      <w:pPr>
        <w:pStyle w:val="PL"/>
      </w:pPr>
      <w:r w:rsidRPr="0018365C">
        <w:t xml:space="preserve">          $ref: 'TS29122_CommonData.yaml#/components/schemas/</w:t>
      </w:r>
      <w:r>
        <w:t>TimeWindow</w:t>
      </w:r>
      <w:r w:rsidRPr="0018365C">
        <w:t>'</w:t>
      </w:r>
    </w:p>
    <w:p w14:paraId="0294E5D8" w14:textId="77777777" w:rsidR="00032CFE" w:rsidRPr="0018365C" w:rsidRDefault="00032CFE" w:rsidP="00032CFE">
      <w:pPr>
        <w:pStyle w:val="PL"/>
      </w:pPr>
      <w:r w:rsidRPr="0018365C">
        <w:t xml:space="preserve">        </w:t>
      </w:r>
      <w:r w:rsidRPr="006E26AE">
        <w:t>timeValidity</w:t>
      </w:r>
      <w:r w:rsidRPr="0018365C">
        <w:t>:</w:t>
      </w:r>
    </w:p>
    <w:p w14:paraId="2542463E" w14:textId="77777777" w:rsidR="00032CFE" w:rsidRPr="0018365C" w:rsidRDefault="00032CFE" w:rsidP="00032CFE">
      <w:pPr>
        <w:pStyle w:val="PL"/>
      </w:pPr>
      <w:r w:rsidRPr="0018365C">
        <w:t xml:space="preserve">          $ref: 'TS29122_CommonData.yaml#/components/schemas/</w:t>
      </w:r>
      <w:r>
        <w:t>TimeWindow</w:t>
      </w:r>
      <w:r w:rsidRPr="0018365C">
        <w:t>'</w:t>
      </w:r>
    </w:p>
    <w:p w14:paraId="7A8D89E5" w14:textId="77777777" w:rsidR="00032CFE" w:rsidRDefault="00032CFE" w:rsidP="00032CFE">
      <w:pPr>
        <w:pStyle w:val="PL"/>
      </w:pPr>
    </w:p>
    <w:p w14:paraId="22F01113" w14:textId="77777777" w:rsidR="00032CFE" w:rsidRPr="0018365C" w:rsidRDefault="00032CFE" w:rsidP="00032CFE">
      <w:pPr>
        <w:pStyle w:val="PL"/>
      </w:pPr>
      <w:r w:rsidRPr="0018365C">
        <w:t xml:space="preserve">    </w:t>
      </w:r>
      <w:r w:rsidRPr="006E26AE">
        <w:t>AimlesControlledTaskTransferResp</w:t>
      </w:r>
      <w:r w:rsidRPr="0018365C">
        <w:t>:</w:t>
      </w:r>
    </w:p>
    <w:p w14:paraId="6ECBDB8B" w14:textId="77777777" w:rsidR="00032CFE" w:rsidRPr="00CE1738" w:rsidRDefault="00032CFE" w:rsidP="00032CFE">
      <w:pPr>
        <w:pStyle w:val="PL"/>
        <w:rPr>
          <w:rFonts w:cs="Arial"/>
          <w:szCs w:val="18"/>
        </w:rPr>
      </w:pPr>
      <w:r w:rsidRPr="0018365C">
        <w:t xml:space="preserve">      description: </w:t>
      </w:r>
      <w:r w:rsidRPr="006E26AE">
        <w:rPr>
          <w:rFonts w:cs="Arial"/>
          <w:szCs w:val="18"/>
        </w:rPr>
        <w:t>Contains the AIMLE server controlled task transfer response information.</w:t>
      </w:r>
    </w:p>
    <w:p w14:paraId="1DB254F1" w14:textId="77777777" w:rsidR="00032CFE" w:rsidRPr="0018365C" w:rsidRDefault="00032CFE" w:rsidP="00032CFE">
      <w:pPr>
        <w:pStyle w:val="PL"/>
      </w:pPr>
      <w:r w:rsidRPr="0018365C">
        <w:t xml:space="preserve">      type: object</w:t>
      </w:r>
    </w:p>
    <w:p w14:paraId="5D715553" w14:textId="77777777" w:rsidR="00032CFE" w:rsidRPr="0018365C" w:rsidRDefault="00032CFE" w:rsidP="00032CFE">
      <w:pPr>
        <w:pStyle w:val="PL"/>
      </w:pPr>
      <w:r w:rsidRPr="0018365C">
        <w:t xml:space="preserve">      required:</w:t>
      </w:r>
    </w:p>
    <w:p w14:paraId="5FE33EB2" w14:textId="77777777" w:rsidR="00032CFE" w:rsidRPr="0018365C" w:rsidRDefault="00032CFE" w:rsidP="00032CFE">
      <w:pPr>
        <w:pStyle w:val="PL"/>
      </w:pPr>
      <w:r w:rsidRPr="0018365C">
        <w:t xml:space="preserve">      - </w:t>
      </w:r>
      <w:r w:rsidRPr="006E26AE">
        <w:t>assistance</w:t>
      </w:r>
      <w:r>
        <w:t>Time</w:t>
      </w:r>
    </w:p>
    <w:p w14:paraId="2BE921EF" w14:textId="77777777" w:rsidR="00032CFE" w:rsidRPr="0018365C" w:rsidRDefault="00032CFE" w:rsidP="00032CFE">
      <w:pPr>
        <w:pStyle w:val="PL"/>
      </w:pPr>
      <w:r w:rsidRPr="0018365C">
        <w:t xml:space="preserve">      properties:</w:t>
      </w:r>
    </w:p>
    <w:p w14:paraId="29C79D8D" w14:textId="77777777" w:rsidR="00032CFE" w:rsidRPr="0018365C" w:rsidRDefault="00032CFE" w:rsidP="00032CFE">
      <w:pPr>
        <w:pStyle w:val="PL"/>
      </w:pPr>
      <w:r w:rsidRPr="0018365C">
        <w:t xml:space="preserve">        </w:t>
      </w:r>
      <w:r w:rsidRPr="006E26AE">
        <w:t>assistance</w:t>
      </w:r>
      <w:r>
        <w:t>Time</w:t>
      </w:r>
      <w:r w:rsidRPr="0018365C">
        <w:t>:</w:t>
      </w:r>
    </w:p>
    <w:p w14:paraId="69F3E7E3" w14:textId="77777777" w:rsidR="00032CFE" w:rsidRPr="0018365C" w:rsidRDefault="00032CFE" w:rsidP="00032CFE">
      <w:pPr>
        <w:pStyle w:val="PL"/>
      </w:pPr>
      <w:r w:rsidRPr="0018365C">
        <w:t xml:space="preserve">          $ref: 'TS29122_CommonData.yaml#/components/schemas/</w:t>
      </w:r>
      <w:r>
        <w:t>TimeWindow</w:t>
      </w:r>
      <w:r w:rsidRPr="0018365C">
        <w:t>'</w:t>
      </w:r>
    </w:p>
    <w:p w14:paraId="4D13DC1C" w14:textId="77777777" w:rsidR="00032CFE" w:rsidRDefault="00032CFE" w:rsidP="00032CFE">
      <w:pPr>
        <w:pStyle w:val="PL"/>
      </w:pPr>
    </w:p>
    <w:p w14:paraId="0DF0068D" w14:textId="77777777" w:rsidR="00032CFE" w:rsidRPr="0018365C" w:rsidRDefault="00032CFE" w:rsidP="00032CFE">
      <w:pPr>
        <w:pStyle w:val="PL"/>
      </w:pPr>
      <w:r w:rsidRPr="0018365C">
        <w:t xml:space="preserve">    </w:t>
      </w:r>
      <w:r w:rsidRPr="006E26AE">
        <w:t>AimlRmngTrainingReq</w:t>
      </w:r>
      <w:r w:rsidRPr="0018365C">
        <w:t>:</w:t>
      </w:r>
    </w:p>
    <w:p w14:paraId="4C3803AC" w14:textId="77777777" w:rsidR="00032CFE" w:rsidRPr="0018365C" w:rsidRDefault="00032CFE" w:rsidP="00032CFE">
      <w:pPr>
        <w:pStyle w:val="PL"/>
        <w:rPr>
          <w:lang w:eastAsia="zh-CN"/>
        </w:rPr>
      </w:pPr>
      <w:r w:rsidRPr="0018365C">
        <w:t xml:space="preserve">      description: </w:t>
      </w:r>
      <w:r w:rsidRPr="006E26AE">
        <w:rPr>
          <w:lang w:eastAsia="zh-CN"/>
        </w:rPr>
        <w:t>Contains requirements for AIML model training</w:t>
      </w:r>
      <w:r>
        <w:rPr>
          <w:lang w:eastAsia="zh-CN"/>
        </w:rPr>
        <w:t>.</w:t>
      </w:r>
    </w:p>
    <w:p w14:paraId="1BF1BD05" w14:textId="77777777" w:rsidR="00032CFE" w:rsidRPr="0018365C" w:rsidRDefault="00032CFE" w:rsidP="00032CFE">
      <w:pPr>
        <w:pStyle w:val="PL"/>
      </w:pPr>
      <w:r w:rsidRPr="0018365C">
        <w:t xml:space="preserve">      type: object</w:t>
      </w:r>
    </w:p>
    <w:p w14:paraId="23ED32FF" w14:textId="77777777" w:rsidR="00032CFE" w:rsidRPr="0018365C" w:rsidRDefault="00032CFE" w:rsidP="00032CFE">
      <w:pPr>
        <w:pStyle w:val="PL"/>
      </w:pPr>
      <w:r w:rsidRPr="0018365C">
        <w:t xml:space="preserve">      properties:</w:t>
      </w:r>
    </w:p>
    <w:p w14:paraId="5DCA33BB" w14:textId="77777777" w:rsidR="00032CFE" w:rsidRPr="0018365C" w:rsidRDefault="00032CFE" w:rsidP="00032CFE">
      <w:pPr>
        <w:pStyle w:val="PL"/>
      </w:pPr>
      <w:r w:rsidRPr="0018365C">
        <w:lastRenderedPageBreak/>
        <w:t xml:space="preserve">        </w:t>
      </w:r>
      <w:r w:rsidRPr="006E26AE">
        <w:t>reqRmngTrainResorce</w:t>
      </w:r>
      <w:r w:rsidRPr="0018365C">
        <w:t>:</w:t>
      </w:r>
    </w:p>
    <w:p w14:paraId="312F77A2" w14:textId="77777777" w:rsidR="00032CFE" w:rsidRPr="0018365C" w:rsidRDefault="00032CFE" w:rsidP="00032CFE">
      <w:pPr>
        <w:pStyle w:val="PL"/>
        <w:rPr>
          <w:lang w:eastAsia="zh-CN"/>
        </w:rPr>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resource.</w:t>
      </w:r>
    </w:p>
    <w:p w14:paraId="050D4E82" w14:textId="77777777" w:rsidR="00032CFE" w:rsidRPr="0018365C" w:rsidRDefault="00032CFE" w:rsidP="00032CFE">
      <w:pPr>
        <w:pStyle w:val="PL"/>
      </w:pPr>
      <w:r w:rsidRPr="0018365C">
        <w:t xml:space="preserve">          type: </w:t>
      </w:r>
      <w:r>
        <w:t>string</w:t>
      </w:r>
    </w:p>
    <w:p w14:paraId="6A897DBB" w14:textId="77777777" w:rsidR="00032CFE" w:rsidRPr="0018365C" w:rsidRDefault="00032CFE" w:rsidP="00032CFE">
      <w:pPr>
        <w:pStyle w:val="PL"/>
      </w:pPr>
      <w:r w:rsidRPr="0018365C">
        <w:t xml:space="preserve">        </w:t>
      </w:r>
      <w:r w:rsidRPr="006E26AE">
        <w:t>reqRmngTrainIterNum</w:t>
      </w:r>
      <w:r w:rsidRPr="0018365C">
        <w:t>:</w:t>
      </w:r>
    </w:p>
    <w:p w14:paraId="37A96B17" w14:textId="77777777" w:rsidR="00032CFE" w:rsidRPr="0018365C" w:rsidRDefault="00032CFE" w:rsidP="00032CFE">
      <w:pPr>
        <w:pStyle w:val="PL"/>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number of iterations.</w:t>
      </w:r>
    </w:p>
    <w:p w14:paraId="797E2A5E"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82C5041" w14:textId="77777777" w:rsidR="00032CFE" w:rsidRPr="0018365C" w:rsidRDefault="00032CFE" w:rsidP="00032CFE">
      <w:pPr>
        <w:pStyle w:val="PL"/>
      </w:pPr>
    </w:p>
    <w:p w14:paraId="570FD468" w14:textId="77777777" w:rsidR="00032CFE" w:rsidRPr="0018365C" w:rsidRDefault="00032CFE" w:rsidP="00032CFE">
      <w:pPr>
        <w:pStyle w:val="PL"/>
      </w:pPr>
      <w:r w:rsidRPr="0018365C">
        <w:t xml:space="preserve">    </w:t>
      </w:r>
      <w:r w:rsidRPr="006E26AE">
        <w:t>AimlIntermediateInfo</w:t>
      </w:r>
      <w:r w:rsidRPr="0018365C">
        <w:t>:</w:t>
      </w:r>
    </w:p>
    <w:p w14:paraId="1554914B" w14:textId="77777777" w:rsidR="00032CFE" w:rsidRPr="0018365C" w:rsidRDefault="00032CFE" w:rsidP="00032CFE">
      <w:pPr>
        <w:pStyle w:val="PL"/>
        <w:rPr>
          <w:lang w:eastAsia="zh-CN"/>
        </w:rPr>
      </w:pPr>
      <w:r w:rsidRPr="0018365C">
        <w:t xml:space="preserve">      description: </w:t>
      </w:r>
      <w:r w:rsidRPr="006E26AE">
        <w:rPr>
          <w:lang w:eastAsia="zh-CN"/>
        </w:rPr>
        <w:t>Contains the AIML intermediate information for intermediate AIML operation</w:t>
      </w:r>
      <w:r>
        <w:rPr>
          <w:lang w:eastAsia="zh-CN"/>
        </w:rPr>
        <w:t>.</w:t>
      </w:r>
    </w:p>
    <w:p w14:paraId="6856B938" w14:textId="77777777" w:rsidR="00032CFE" w:rsidRPr="0018365C" w:rsidRDefault="00032CFE" w:rsidP="00032CFE">
      <w:pPr>
        <w:pStyle w:val="PL"/>
      </w:pPr>
      <w:r w:rsidRPr="0018365C">
        <w:t xml:space="preserve">      type: object</w:t>
      </w:r>
    </w:p>
    <w:p w14:paraId="620C846A" w14:textId="77777777" w:rsidR="00032CFE" w:rsidRPr="0018365C" w:rsidRDefault="00032CFE" w:rsidP="00032CFE">
      <w:pPr>
        <w:pStyle w:val="PL"/>
      </w:pPr>
      <w:r w:rsidRPr="0018365C">
        <w:t xml:space="preserve">      properties:</w:t>
      </w:r>
    </w:p>
    <w:p w14:paraId="1540C601" w14:textId="77777777" w:rsidR="00032CFE" w:rsidRPr="0018365C" w:rsidRDefault="00032CFE" w:rsidP="00032CFE">
      <w:pPr>
        <w:pStyle w:val="PL"/>
      </w:pPr>
      <w:r w:rsidRPr="0018365C">
        <w:t xml:space="preserve">        </w:t>
      </w:r>
      <w:r w:rsidRPr="006E26AE">
        <w:t>aimlImdModel</w:t>
      </w:r>
      <w:r w:rsidRPr="0018365C">
        <w:t>:</w:t>
      </w:r>
    </w:p>
    <w:p w14:paraId="70F8D2A0" w14:textId="77777777" w:rsidR="00032CFE" w:rsidRPr="0018365C" w:rsidRDefault="00032CFE" w:rsidP="00032CFE">
      <w:pPr>
        <w:pStyle w:val="PL"/>
      </w:pPr>
      <w:r w:rsidRPr="0018365C">
        <w:t xml:space="preserve">          $ref: '#/components/schemas/</w:t>
      </w:r>
      <w:r w:rsidRPr="006E26AE">
        <w:t>AimlRmngTrainingReq</w:t>
      </w:r>
      <w:r w:rsidRPr="0018365C">
        <w:t>'</w:t>
      </w:r>
    </w:p>
    <w:p w14:paraId="14B54228" w14:textId="77777777" w:rsidR="00032CFE" w:rsidRPr="0018365C" w:rsidRDefault="00032CFE" w:rsidP="00032CFE">
      <w:pPr>
        <w:pStyle w:val="PL"/>
      </w:pPr>
      <w:r w:rsidRPr="0018365C">
        <w:t xml:space="preserve">        </w:t>
      </w:r>
      <w:r w:rsidRPr="006E26AE">
        <w:t>aim</w:t>
      </w:r>
      <w:r>
        <w:t>l</w:t>
      </w:r>
      <w:r w:rsidRPr="006E26AE">
        <w:t>UsedTrainTime</w:t>
      </w:r>
      <w:r w:rsidRPr="0018365C">
        <w:t>:</w:t>
      </w:r>
    </w:p>
    <w:p w14:paraId="08B7C017" w14:textId="77777777" w:rsidR="00032CFE" w:rsidRPr="0018365C" w:rsidRDefault="00032CFE" w:rsidP="00032CFE">
      <w:pPr>
        <w:pStyle w:val="PL"/>
      </w:pPr>
      <w:r w:rsidRPr="0018365C">
        <w:t xml:space="preserve">          $ref: 'TS29122_CommonData.yaml#/components/schemas/</w:t>
      </w:r>
      <w:r>
        <w:t>TimeWindow</w:t>
      </w:r>
      <w:r w:rsidRPr="0018365C">
        <w:t>'</w:t>
      </w:r>
    </w:p>
    <w:p w14:paraId="0C50F7BE" w14:textId="77777777" w:rsidR="00032CFE" w:rsidRPr="0018365C" w:rsidRDefault="00032CFE" w:rsidP="00032CFE">
      <w:pPr>
        <w:pStyle w:val="PL"/>
      </w:pPr>
      <w:r w:rsidRPr="0018365C">
        <w:t xml:space="preserve">        </w:t>
      </w:r>
      <w:r w:rsidRPr="006E26AE">
        <w:t>usedTrainResource</w:t>
      </w:r>
      <w:r w:rsidRPr="0018365C">
        <w:t>:</w:t>
      </w:r>
    </w:p>
    <w:p w14:paraId="193CEF25" w14:textId="77777777" w:rsidR="00032CFE" w:rsidRPr="0018365C" w:rsidRDefault="00032CFE" w:rsidP="00032CFE">
      <w:pPr>
        <w:pStyle w:val="PL"/>
        <w:rPr>
          <w:lang w:eastAsia="zh-CN"/>
        </w:rPr>
      </w:pPr>
      <w:r w:rsidRPr="0018365C">
        <w:t xml:space="preserve">          description: </w:t>
      </w:r>
      <w:r w:rsidRPr="006E26AE">
        <w:rPr>
          <w:lang w:eastAsia="zh-CN"/>
        </w:rPr>
        <w:t>Indicates used training resource.</w:t>
      </w:r>
    </w:p>
    <w:p w14:paraId="51AF1DFB" w14:textId="77777777" w:rsidR="00032CFE" w:rsidRPr="0018365C" w:rsidRDefault="00032CFE" w:rsidP="00032CFE">
      <w:pPr>
        <w:pStyle w:val="PL"/>
      </w:pPr>
      <w:r w:rsidRPr="0018365C">
        <w:t xml:space="preserve">          type: </w:t>
      </w:r>
      <w:r>
        <w:t>string</w:t>
      </w:r>
    </w:p>
    <w:p w14:paraId="461E0139" w14:textId="77777777" w:rsidR="00032CFE" w:rsidRPr="0018365C" w:rsidRDefault="00032CFE" w:rsidP="00032CFE">
      <w:pPr>
        <w:pStyle w:val="PL"/>
      </w:pPr>
      <w:r w:rsidRPr="0018365C">
        <w:t xml:space="preserve">        </w:t>
      </w:r>
      <w:r w:rsidRPr="006E26AE">
        <w:t>usedTrainIterNum</w:t>
      </w:r>
      <w:r w:rsidRPr="0018365C">
        <w:t>:</w:t>
      </w:r>
    </w:p>
    <w:p w14:paraId="0821B5C9" w14:textId="77777777" w:rsidR="00032CFE" w:rsidRPr="0018365C" w:rsidRDefault="00032CFE" w:rsidP="00032CFE">
      <w:pPr>
        <w:pStyle w:val="PL"/>
      </w:pPr>
      <w:r w:rsidRPr="0018365C">
        <w:t xml:space="preserve">          description: </w:t>
      </w:r>
      <w:r w:rsidRPr="006E26AE">
        <w:rPr>
          <w:lang w:eastAsia="zh-CN"/>
        </w:rPr>
        <w:t>Indicates used training number of iterations</w:t>
      </w:r>
      <w:r>
        <w:rPr>
          <w:lang w:eastAsia="zh-CN"/>
        </w:rPr>
        <w:t>.</w:t>
      </w:r>
    </w:p>
    <w:p w14:paraId="10479DD7"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267EEEF7" w14:textId="77777777" w:rsidR="00032CFE" w:rsidRPr="0018365C" w:rsidRDefault="00032CFE" w:rsidP="00032CFE">
      <w:pPr>
        <w:pStyle w:val="PL"/>
      </w:pPr>
    </w:p>
    <w:p w14:paraId="6EA2337F" w14:textId="77777777" w:rsidR="00032CFE" w:rsidRPr="0018365C" w:rsidRDefault="00032CFE" w:rsidP="00032CFE">
      <w:pPr>
        <w:pStyle w:val="PL"/>
      </w:pPr>
    </w:p>
    <w:p w14:paraId="5F9E9110" w14:textId="77777777" w:rsidR="00032CFE" w:rsidRPr="0018365C" w:rsidRDefault="00032CFE" w:rsidP="00032CFE">
      <w:pPr>
        <w:pStyle w:val="PL"/>
      </w:pPr>
      <w:r w:rsidRPr="0018365C">
        <w:t># Simple data types</w:t>
      </w:r>
    </w:p>
    <w:p w14:paraId="612FEB73" w14:textId="77777777" w:rsidR="00032CFE" w:rsidRDefault="00032CFE" w:rsidP="00032CFE">
      <w:pPr>
        <w:pStyle w:val="PL"/>
      </w:pPr>
    </w:p>
    <w:p w14:paraId="0668966A" w14:textId="77777777" w:rsidR="00032CFE" w:rsidRPr="0018365C" w:rsidRDefault="00032CFE" w:rsidP="00032CFE">
      <w:pPr>
        <w:pStyle w:val="PL"/>
      </w:pPr>
    </w:p>
    <w:p w14:paraId="755F08BE" w14:textId="77777777" w:rsidR="00032CFE" w:rsidRPr="0018365C" w:rsidRDefault="00032CFE" w:rsidP="00032CFE">
      <w:pPr>
        <w:pStyle w:val="PL"/>
      </w:pPr>
      <w:r w:rsidRPr="0018365C">
        <w:t xml:space="preserve"># </w:t>
      </w:r>
      <w:r>
        <w:t>Enumerations</w:t>
      </w:r>
    </w:p>
    <w:p w14:paraId="59DF4F9E" w14:textId="77777777" w:rsidR="00032CFE" w:rsidRDefault="00032CFE" w:rsidP="00032CFE">
      <w:pPr>
        <w:pStyle w:val="PL"/>
      </w:pPr>
    </w:p>
    <w:p w14:paraId="66FE3E22" w14:textId="77777777" w:rsidR="00032CFE" w:rsidRPr="00F9618C" w:rsidRDefault="00032CFE" w:rsidP="00032CFE">
      <w:pPr>
        <w:pStyle w:val="PL"/>
      </w:pPr>
      <w:r w:rsidRPr="00F9618C">
        <w:t xml:space="preserve">    </w:t>
      </w:r>
      <w:r w:rsidRPr="006E26AE">
        <w:t>TransferMode</w:t>
      </w:r>
      <w:r w:rsidRPr="00F9618C">
        <w:t>:</w:t>
      </w:r>
    </w:p>
    <w:p w14:paraId="42A2811B" w14:textId="77777777" w:rsidR="00032CFE" w:rsidRPr="00F9618C" w:rsidRDefault="00032CFE" w:rsidP="00032CFE">
      <w:pPr>
        <w:pStyle w:val="PL"/>
      </w:pPr>
      <w:r w:rsidRPr="00F9618C">
        <w:t xml:space="preserve">      anyOf:</w:t>
      </w:r>
    </w:p>
    <w:p w14:paraId="6F3FD215" w14:textId="77777777" w:rsidR="00032CFE" w:rsidRPr="00F9618C" w:rsidRDefault="00032CFE" w:rsidP="00032CFE">
      <w:pPr>
        <w:pStyle w:val="PL"/>
      </w:pPr>
      <w:r w:rsidRPr="00F9618C">
        <w:t xml:space="preserve">      - type: string</w:t>
      </w:r>
    </w:p>
    <w:p w14:paraId="7E6B5155" w14:textId="77777777" w:rsidR="00032CFE" w:rsidRPr="00F9618C" w:rsidRDefault="00032CFE" w:rsidP="00032CFE">
      <w:pPr>
        <w:pStyle w:val="PL"/>
      </w:pPr>
      <w:r w:rsidRPr="00F9618C">
        <w:t xml:space="preserve">        enum:</w:t>
      </w:r>
    </w:p>
    <w:p w14:paraId="761C24AF" w14:textId="77777777" w:rsidR="00032CFE" w:rsidRPr="00F9618C" w:rsidRDefault="00032CFE" w:rsidP="00032CFE">
      <w:pPr>
        <w:pStyle w:val="PL"/>
      </w:pPr>
      <w:r w:rsidRPr="00F9618C">
        <w:t xml:space="preserve">          - </w:t>
      </w:r>
      <w:r w:rsidRPr="006E26AE">
        <w:t>DIRECT</w:t>
      </w:r>
    </w:p>
    <w:p w14:paraId="30B842B0" w14:textId="77777777" w:rsidR="00032CFE" w:rsidRPr="00F9618C" w:rsidRDefault="00032CFE" w:rsidP="00032CFE">
      <w:pPr>
        <w:pStyle w:val="PL"/>
      </w:pPr>
      <w:r w:rsidRPr="00F9618C">
        <w:t xml:space="preserve">          - </w:t>
      </w:r>
      <w:r w:rsidRPr="006E26AE">
        <w:t>SERVER_CONTROLLED</w:t>
      </w:r>
    </w:p>
    <w:p w14:paraId="27E3302F" w14:textId="77777777" w:rsidR="00032CFE" w:rsidRPr="00F9618C" w:rsidRDefault="00032CFE" w:rsidP="00032CFE">
      <w:pPr>
        <w:pStyle w:val="PL"/>
      </w:pPr>
      <w:r w:rsidRPr="00F9618C">
        <w:t xml:space="preserve">      - type: string</w:t>
      </w:r>
    </w:p>
    <w:p w14:paraId="51BC312C" w14:textId="77777777" w:rsidR="00032CFE" w:rsidRPr="00F9618C" w:rsidRDefault="00032CFE" w:rsidP="00032CFE">
      <w:pPr>
        <w:pStyle w:val="PL"/>
      </w:pPr>
      <w:r w:rsidRPr="00F9618C">
        <w:t xml:space="preserve">        description: &gt;</w:t>
      </w:r>
    </w:p>
    <w:p w14:paraId="3BB7445E" w14:textId="77777777" w:rsidR="00032CFE" w:rsidRPr="00F9618C" w:rsidRDefault="00032CFE" w:rsidP="00032CFE">
      <w:pPr>
        <w:pStyle w:val="PL"/>
      </w:pPr>
      <w:r w:rsidRPr="00F9618C">
        <w:t xml:space="preserve">          This string provides forward-compatibility with future extensions to the enumeration</w:t>
      </w:r>
    </w:p>
    <w:p w14:paraId="00C6ACC2"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60DE4373" w14:textId="77777777" w:rsidR="00032CFE" w:rsidRPr="00F9618C" w:rsidRDefault="00032CFE" w:rsidP="00032CFE">
      <w:pPr>
        <w:pStyle w:val="PL"/>
      </w:pPr>
      <w:r w:rsidRPr="00F9618C">
        <w:t xml:space="preserve">      description: |</w:t>
      </w:r>
    </w:p>
    <w:p w14:paraId="49CE7CBA" w14:textId="77777777" w:rsidR="00032CFE" w:rsidRPr="00F9618C" w:rsidRDefault="00032CFE" w:rsidP="00032CFE">
      <w:pPr>
        <w:pStyle w:val="PL"/>
      </w:pPr>
      <w:r w:rsidRPr="00F9618C">
        <w:t xml:space="preserve">        </w:t>
      </w:r>
      <w:r w:rsidRPr="00F9618C">
        <w:rPr>
          <w:rFonts w:cs="Arial"/>
          <w:szCs w:val="18"/>
          <w:lang w:eastAsia="zh-CN"/>
        </w:rPr>
        <w:t xml:space="preserve">Represents </w:t>
      </w:r>
      <w:r w:rsidRPr="006E26AE">
        <w:t>the mode of transfer</w:t>
      </w:r>
      <w:r w:rsidRPr="00F9618C">
        <w:t>.</w:t>
      </w:r>
    </w:p>
    <w:p w14:paraId="1193CABB" w14:textId="77777777" w:rsidR="00032CFE" w:rsidRPr="00F9618C" w:rsidRDefault="00032CFE" w:rsidP="00032CFE">
      <w:pPr>
        <w:pStyle w:val="PL"/>
      </w:pPr>
      <w:r w:rsidRPr="00F9618C">
        <w:t xml:space="preserve">        Possible values are:</w:t>
      </w:r>
    </w:p>
    <w:p w14:paraId="6DD535A2" w14:textId="77777777" w:rsidR="00032CFE" w:rsidRPr="00F9618C" w:rsidRDefault="00032CFE" w:rsidP="00032CFE">
      <w:pPr>
        <w:pStyle w:val="PL"/>
      </w:pPr>
      <w:r w:rsidRPr="00F9618C">
        <w:t xml:space="preserve">        - </w:t>
      </w:r>
      <w:r w:rsidRPr="006E26AE">
        <w:t>DIRECT</w:t>
      </w:r>
      <w:r w:rsidRPr="00F9618C">
        <w:t xml:space="preserve">: </w:t>
      </w:r>
      <w:r w:rsidRPr="006E26AE">
        <w:t>Directly from the source AIML member to the target AIML member</w:t>
      </w:r>
      <w:r>
        <w:t>.</w:t>
      </w:r>
    </w:p>
    <w:p w14:paraId="27776F8E" w14:textId="77777777" w:rsidR="00032CFE" w:rsidRPr="00F9618C" w:rsidRDefault="00032CFE" w:rsidP="00032CFE">
      <w:pPr>
        <w:pStyle w:val="PL"/>
      </w:pPr>
      <w:r w:rsidRPr="00F9618C">
        <w:t xml:space="preserve">        - </w:t>
      </w:r>
      <w:r w:rsidRPr="006E26AE">
        <w:t>SERVER_CONTROLLED</w:t>
      </w:r>
      <w:r w:rsidRPr="00F9618C">
        <w:t xml:space="preserve">: </w:t>
      </w:r>
      <w:r w:rsidRPr="006E26AE">
        <w:t>Transfer with AIMLE server controlled</w:t>
      </w:r>
      <w:r w:rsidRPr="00F9618C">
        <w:t>.</w:t>
      </w:r>
    </w:p>
    <w:p w14:paraId="2BFF5D0D" w14:textId="77777777" w:rsidR="00032CFE" w:rsidRPr="00F9618C" w:rsidRDefault="00032CFE" w:rsidP="00032CFE">
      <w:pPr>
        <w:pStyle w:val="PL"/>
      </w:pPr>
    </w:p>
    <w:p w14:paraId="4D68C591" w14:textId="77777777" w:rsidR="002B6007" w:rsidRPr="006D6534" w:rsidRDefault="002B6007" w:rsidP="002B6007"/>
    <w:p w14:paraId="477027C3" w14:textId="77777777" w:rsidR="002B6007" w:rsidRPr="00986E88" w:rsidRDefault="002B6007" w:rsidP="002B6007">
      <w:pPr>
        <w:pStyle w:val="Heading2"/>
        <w:rPr>
          <w:noProof/>
        </w:rPr>
      </w:pPr>
      <w:r>
        <w:br w:type="page"/>
      </w:r>
    </w:p>
    <w:p w14:paraId="42D68105" w14:textId="39D07FCE" w:rsidR="003446B6" w:rsidRPr="004D3578" w:rsidRDefault="003446B6" w:rsidP="007A4424">
      <w:pPr>
        <w:pStyle w:val="Heading8"/>
      </w:pPr>
      <w:bookmarkStart w:id="6404" w:name="_Toc214621020"/>
      <w:r w:rsidRPr="004D3578">
        <w:lastRenderedPageBreak/>
        <w:t xml:space="preserve">Annex </w:t>
      </w:r>
      <w:r w:rsidR="005019C5">
        <w:t>B</w:t>
      </w:r>
      <w:r w:rsidRPr="004D3578">
        <w:t xml:space="preserve"> (informative):</w:t>
      </w:r>
      <w:r w:rsidRPr="004D3578">
        <w:br/>
        <w:t>Change history</w:t>
      </w:r>
      <w:bookmarkEnd w:id="6349"/>
      <w:bookmarkEnd w:id="64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lastRenderedPageBreak/>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4B23D0" w:rsidRPr="00B54FF5" w14:paraId="152B1348" w14:textId="77777777" w:rsidTr="003446B6">
        <w:tc>
          <w:tcPr>
            <w:tcW w:w="800" w:type="dxa"/>
            <w:shd w:val="solid" w:color="FFFFFF" w:fill="auto"/>
          </w:tcPr>
          <w:p w14:paraId="70DB58D2" w14:textId="349CEA29" w:rsidR="004B23D0" w:rsidRPr="0016361A" w:rsidRDefault="004B23D0" w:rsidP="004B23D0">
            <w:pPr>
              <w:pStyle w:val="TAC"/>
              <w:rPr>
                <w:sz w:val="16"/>
                <w:szCs w:val="16"/>
              </w:rPr>
            </w:pPr>
            <w:r>
              <w:rPr>
                <w:sz w:val="16"/>
                <w:szCs w:val="16"/>
              </w:rPr>
              <w:t>2024-10</w:t>
            </w:r>
          </w:p>
        </w:tc>
        <w:tc>
          <w:tcPr>
            <w:tcW w:w="800" w:type="dxa"/>
            <w:shd w:val="solid" w:color="FFFFFF" w:fill="auto"/>
          </w:tcPr>
          <w:p w14:paraId="29EB6A6D" w14:textId="02CFF98B" w:rsidR="004B23D0" w:rsidRPr="0016361A" w:rsidRDefault="004B23D0" w:rsidP="004B23D0">
            <w:pPr>
              <w:pStyle w:val="TAC"/>
              <w:rPr>
                <w:sz w:val="16"/>
                <w:szCs w:val="16"/>
              </w:rPr>
            </w:pPr>
            <w:r>
              <w:rPr>
                <w:sz w:val="16"/>
                <w:szCs w:val="16"/>
              </w:rPr>
              <w:t>CT1#151</w:t>
            </w:r>
          </w:p>
        </w:tc>
        <w:tc>
          <w:tcPr>
            <w:tcW w:w="1094" w:type="dxa"/>
            <w:shd w:val="solid" w:color="FFFFFF" w:fill="auto"/>
          </w:tcPr>
          <w:p w14:paraId="475E8E12" w14:textId="77777777" w:rsidR="004B23D0" w:rsidRPr="0016361A" w:rsidRDefault="004B23D0" w:rsidP="004B23D0">
            <w:pPr>
              <w:pStyle w:val="TAC"/>
              <w:rPr>
                <w:sz w:val="16"/>
                <w:szCs w:val="16"/>
              </w:rPr>
            </w:pPr>
          </w:p>
        </w:tc>
        <w:tc>
          <w:tcPr>
            <w:tcW w:w="425" w:type="dxa"/>
            <w:shd w:val="solid" w:color="FFFFFF" w:fill="auto"/>
          </w:tcPr>
          <w:p w14:paraId="117D2468" w14:textId="77777777" w:rsidR="004B23D0" w:rsidRPr="0016361A" w:rsidRDefault="004B23D0" w:rsidP="004B23D0">
            <w:pPr>
              <w:pStyle w:val="TAL"/>
              <w:rPr>
                <w:sz w:val="16"/>
                <w:szCs w:val="16"/>
              </w:rPr>
            </w:pPr>
          </w:p>
        </w:tc>
        <w:tc>
          <w:tcPr>
            <w:tcW w:w="425" w:type="dxa"/>
            <w:shd w:val="solid" w:color="FFFFFF" w:fill="auto"/>
          </w:tcPr>
          <w:p w14:paraId="08EA516C" w14:textId="77777777" w:rsidR="004B23D0" w:rsidRPr="0016361A" w:rsidRDefault="004B23D0" w:rsidP="004B23D0">
            <w:pPr>
              <w:pStyle w:val="TAR"/>
              <w:rPr>
                <w:sz w:val="16"/>
                <w:szCs w:val="16"/>
              </w:rPr>
            </w:pPr>
          </w:p>
        </w:tc>
        <w:tc>
          <w:tcPr>
            <w:tcW w:w="425" w:type="dxa"/>
            <w:shd w:val="solid" w:color="FFFFFF" w:fill="auto"/>
          </w:tcPr>
          <w:p w14:paraId="20425316" w14:textId="77777777" w:rsidR="004B23D0" w:rsidRPr="0016361A" w:rsidRDefault="004B23D0" w:rsidP="004B23D0">
            <w:pPr>
              <w:pStyle w:val="TAC"/>
              <w:rPr>
                <w:sz w:val="16"/>
                <w:szCs w:val="16"/>
              </w:rPr>
            </w:pPr>
          </w:p>
        </w:tc>
        <w:tc>
          <w:tcPr>
            <w:tcW w:w="4962" w:type="dxa"/>
            <w:shd w:val="solid" w:color="FFFFFF" w:fill="auto"/>
          </w:tcPr>
          <w:p w14:paraId="2B7A24F9" w14:textId="7FA50A61" w:rsidR="004B23D0" w:rsidRPr="0016361A" w:rsidRDefault="004B23D0" w:rsidP="004B23D0">
            <w:pPr>
              <w:pStyle w:val="TAL"/>
              <w:rPr>
                <w:sz w:val="16"/>
                <w:szCs w:val="16"/>
              </w:rPr>
            </w:pPr>
            <w:r>
              <w:rPr>
                <w:sz w:val="16"/>
                <w:szCs w:val="16"/>
              </w:rPr>
              <w:t xml:space="preserve">TS skeleton for </w:t>
            </w:r>
            <w:r w:rsidRPr="00331CAF">
              <w:rPr>
                <w:sz w:val="16"/>
                <w:szCs w:val="16"/>
              </w:rPr>
              <w:t>Artificial Intelligence Machine Learning (AIML) Services - Service Enabler Architecture Layer for Verticals (SEAL);</w:t>
            </w:r>
            <w:r>
              <w:rPr>
                <w:sz w:val="16"/>
                <w:szCs w:val="16"/>
              </w:rPr>
              <w:t xml:space="preserve"> </w:t>
            </w:r>
            <w:r w:rsidRPr="00331CAF">
              <w:rPr>
                <w:sz w:val="16"/>
                <w:szCs w:val="16"/>
              </w:rPr>
              <w:t>Protocol Specification;</w:t>
            </w:r>
            <w:r>
              <w:rPr>
                <w:sz w:val="16"/>
                <w:szCs w:val="16"/>
              </w:rPr>
              <w:t xml:space="preserve"> </w:t>
            </w:r>
            <w:r w:rsidRPr="00331CAF">
              <w:rPr>
                <w:sz w:val="16"/>
                <w:szCs w:val="16"/>
              </w:rPr>
              <w:t>Stage 3;</w:t>
            </w:r>
          </w:p>
        </w:tc>
        <w:tc>
          <w:tcPr>
            <w:tcW w:w="708" w:type="dxa"/>
            <w:shd w:val="solid" w:color="FFFFFF" w:fill="auto"/>
          </w:tcPr>
          <w:p w14:paraId="07E91DDB" w14:textId="798C36FB" w:rsidR="004B23D0" w:rsidRPr="0016361A" w:rsidRDefault="004B23D0" w:rsidP="004B23D0">
            <w:pPr>
              <w:pStyle w:val="TAC"/>
              <w:rPr>
                <w:sz w:val="16"/>
                <w:szCs w:val="16"/>
              </w:rPr>
            </w:pPr>
            <w:r>
              <w:rPr>
                <w:sz w:val="16"/>
                <w:szCs w:val="16"/>
              </w:rPr>
              <w:t>0.0.0</w:t>
            </w:r>
          </w:p>
        </w:tc>
      </w:tr>
      <w:tr w:rsidR="007713EE" w:rsidRPr="00B54FF5" w14:paraId="39EB20BC" w14:textId="77777777" w:rsidTr="003446B6">
        <w:tc>
          <w:tcPr>
            <w:tcW w:w="800" w:type="dxa"/>
            <w:shd w:val="solid" w:color="FFFFFF" w:fill="auto"/>
          </w:tcPr>
          <w:p w14:paraId="2A0E3535" w14:textId="6AF8C2D6" w:rsidR="007713EE" w:rsidRDefault="007713EE" w:rsidP="004B23D0">
            <w:pPr>
              <w:pStyle w:val="TAC"/>
              <w:rPr>
                <w:sz w:val="16"/>
                <w:szCs w:val="16"/>
              </w:rPr>
            </w:pPr>
            <w:r>
              <w:rPr>
                <w:sz w:val="16"/>
                <w:szCs w:val="16"/>
              </w:rPr>
              <w:t>2024-10</w:t>
            </w:r>
          </w:p>
        </w:tc>
        <w:tc>
          <w:tcPr>
            <w:tcW w:w="800" w:type="dxa"/>
            <w:shd w:val="solid" w:color="FFFFFF" w:fill="auto"/>
          </w:tcPr>
          <w:p w14:paraId="7E1BEF64" w14:textId="5DF459BD" w:rsidR="007713EE" w:rsidRDefault="007713EE" w:rsidP="004B23D0">
            <w:pPr>
              <w:pStyle w:val="TAC"/>
              <w:rPr>
                <w:sz w:val="16"/>
                <w:szCs w:val="16"/>
              </w:rPr>
            </w:pPr>
            <w:r>
              <w:rPr>
                <w:sz w:val="16"/>
                <w:szCs w:val="16"/>
              </w:rPr>
              <w:t>CT1#151</w:t>
            </w:r>
          </w:p>
        </w:tc>
        <w:tc>
          <w:tcPr>
            <w:tcW w:w="1094" w:type="dxa"/>
            <w:shd w:val="solid" w:color="FFFFFF" w:fill="auto"/>
          </w:tcPr>
          <w:p w14:paraId="10BBD7ED" w14:textId="3CE9BD9B" w:rsidR="007713EE" w:rsidRPr="0016361A" w:rsidRDefault="007713EE" w:rsidP="004B23D0">
            <w:pPr>
              <w:pStyle w:val="TAC"/>
              <w:rPr>
                <w:sz w:val="16"/>
                <w:szCs w:val="16"/>
              </w:rPr>
            </w:pPr>
            <w:r>
              <w:rPr>
                <w:sz w:val="16"/>
                <w:szCs w:val="16"/>
              </w:rPr>
              <w:t>C1-249006</w:t>
            </w:r>
          </w:p>
        </w:tc>
        <w:tc>
          <w:tcPr>
            <w:tcW w:w="425" w:type="dxa"/>
            <w:shd w:val="solid" w:color="FFFFFF" w:fill="auto"/>
          </w:tcPr>
          <w:p w14:paraId="115757AC" w14:textId="77777777" w:rsidR="007713EE" w:rsidRPr="0016361A" w:rsidRDefault="007713EE" w:rsidP="004B23D0">
            <w:pPr>
              <w:pStyle w:val="TAL"/>
              <w:rPr>
                <w:sz w:val="16"/>
                <w:szCs w:val="16"/>
              </w:rPr>
            </w:pPr>
          </w:p>
        </w:tc>
        <w:tc>
          <w:tcPr>
            <w:tcW w:w="425" w:type="dxa"/>
            <w:shd w:val="solid" w:color="FFFFFF" w:fill="auto"/>
          </w:tcPr>
          <w:p w14:paraId="5ECB1A47" w14:textId="77777777" w:rsidR="007713EE" w:rsidRPr="0016361A" w:rsidRDefault="007713EE" w:rsidP="004B23D0">
            <w:pPr>
              <w:pStyle w:val="TAR"/>
              <w:rPr>
                <w:sz w:val="16"/>
                <w:szCs w:val="16"/>
              </w:rPr>
            </w:pPr>
          </w:p>
        </w:tc>
        <w:tc>
          <w:tcPr>
            <w:tcW w:w="425" w:type="dxa"/>
            <w:shd w:val="solid" w:color="FFFFFF" w:fill="auto"/>
          </w:tcPr>
          <w:p w14:paraId="30BC09DC" w14:textId="77777777" w:rsidR="007713EE" w:rsidRPr="0016361A" w:rsidRDefault="007713EE" w:rsidP="004B23D0">
            <w:pPr>
              <w:pStyle w:val="TAC"/>
              <w:rPr>
                <w:sz w:val="16"/>
                <w:szCs w:val="16"/>
              </w:rPr>
            </w:pPr>
          </w:p>
        </w:tc>
        <w:tc>
          <w:tcPr>
            <w:tcW w:w="4962" w:type="dxa"/>
            <w:shd w:val="solid" w:color="FFFFFF" w:fill="auto"/>
          </w:tcPr>
          <w:p w14:paraId="38D2FE43" w14:textId="459BA757" w:rsidR="007713EE" w:rsidRDefault="007713EE" w:rsidP="004B23D0">
            <w:pPr>
              <w:pStyle w:val="TAL"/>
              <w:rPr>
                <w:sz w:val="16"/>
                <w:szCs w:val="16"/>
              </w:rPr>
            </w:pPr>
            <w:r>
              <w:rPr>
                <w:sz w:val="16"/>
                <w:szCs w:val="16"/>
              </w:rPr>
              <w:t>Scope</w:t>
            </w:r>
          </w:p>
        </w:tc>
        <w:tc>
          <w:tcPr>
            <w:tcW w:w="708" w:type="dxa"/>
            <w:shd w:val="solid" w:color="FFFFFF" w:fill="auto"/>
          </w:tcPr>
          <w:p w14:paraId="117112CE" w14:textId="586CA6F6" w:rsidR="007713EE" w:rsidRDefault="007713EE" w:rsidP="004B23D0">
            <w:pPr>
              <w:pStyle w:val="TAC"/>
              <w:rPr>
                <w:sz w:val="16"/>
                <w:szCs w:val="16"/>
              </w:rPr>
            </w:pPr>
            <w:r>
              <w:rPr>
                <w:sz w:val="16"/>
                <w:szCs w:val="16"/>
              </w:rPr>
              <w:t>0.1.0</w:t>
            </w:r>
          </w:p>
        </w:tc>
      </w:tr>
      <w:tr w:rsidR="007713EE" w:rsidRPr="00B54FF5" w14:paraId="3084E74C" w14:textId="77777777" w:rsidTr="003446B6">
        <w:tc>
          <w:tcPr>
            <w:tcW w:w="800" w:type="dxa"/>
            <w:shd w:val="solid" w:color="FFFFFF" w:fill="auto"/>
          </w:tcPr>
          <w:p w14:paraId="54817ABD" w14:textId="7EEF7F9E" w:rsidR="007713EE" w:rsidRDefault="007713EE" w:rsidP="004B23D0">
            <w:pPr>
              <w:pStyle w:val="TAC"/>
              <w:rPr>
                <w:sz w:val="16"/>
                <w:szCs w:val="16"/>
              </w:rPr>
            </w:pPr>
            <w:r>
              <w:rPr>
                <w:sz w:val="16"/>
                <w:szCs w:val="16"/>
              </w:rPr>
              <w:t>2024-10</w:t>
            </w:r>
          </w:p>
        </w:tc>
        <w:tc>
          <w:tcPr>
            <w:tcW w:w="800" w:type="dxa"/>
            <w:shd w:val="solid" w:color="FFFFFF" w:fill="auto"/>
          </w:tcPr>
          <w:p w14:paraId="064E998D" w14:textId="617B39D9" w:rsidR="007713EE" w:rsidRDefault="007713EE" w:rsidP="004B23D0">
            <w:pPr>
              <w:pStyle w:val="TAC"/>
              <w:rPr>
                <w:sz w:val="16"/>
                <w:szCs w:val="16"/>
              </w:rPr>
            </w:pPr>
            <w:r>
              <w:rPr>
                <w:sz w:val="16"/>
                <w:szCs w:val="16"/>
              </w:rPr>
              <w:t>CT1#151</w:t>
            </w:r>
          </w:p>
        </w:tc>
        <w:tc>
          <w:tcPr>
            <w:tcW w:w="1094" w:type="dxa"/>
            <w:shd w:val="solid" w:color="FFFFFF" w:fill="auto"/>
          </w:tcPr>
          <w:p w14:paraId="1065777D" w14:textId="72F59DE7" w:rsidR="007713EE" w:rsidRPr="0016361A" w:rsidRDefault="007713EE" w:rsidP="004B23D0">
            <w:pPr>
              <w:pStyle w:val="TAC"/>
              <w:rPr>
                <w:sz w:val="16"/>
                <w:szCs w:val="16"/>
              </w:rPr>
            </w:pPr>
            <w:r>
              <w:rPr>
                <w:sz w:val="16"/>
                <w:szCs w:val="16"/>
              </w:rPr>
              <w:t>C1-249007</w:t>
            </w:r>
          </w:p>
        </w:tc>
        <w:tc>
          <w:tcPr>
            <w:tcW w:w="425" w:type="dxa"/>
            <w:shd w:val="solid" w:color="FFFFFF" w:fill="auto"/>
          </w:tcPr>
          <w:p w14:paraId="1FA5B1E8" w14:textId="77777777" w:rsidR="007713EE" w:rsidRPr="0016361A" w:rsidRDefault="007713EE" w:rsidP="004B23D0">
            <w:pPr>
              <w:pStyle w:val="TAL"/>
              <w:rPr>
                <w:sz w:val="16"/>
                <w:szCs w:val="16"/>
              </w:rPr>
            </w:pPr>
          </w:p>
        </w:tc>
        <w:tc>
          <w:tcPr>
            <w:tcW w:w="425" w:type="dxa"/>
            <w:shd w:val="solid" w:color="FFFFFF" w:fill="auto"/>
          </w:tcPr>
          <w:p w14:paraId="32A6CD4D" w14:textId="77777777" w:rsidR="007713EE" w:rsidRPr="0016361A" w:rsidRDefault="007713EE" w:rsidP="004B23D0">
            <w:pPr>
              <w:pStyle w:val="TAR"/>
              <w:rPr>
                <w:sz w:val="16"/>
                <w:szCs w:val="16"/>
              </w:rPr>
            </w:pPr>
          </w:p>
        </w:tc>
        <w:tc>
          <w:tcPr>
            <w:tcW w:w="425" w:type="dxa"/>
            <w:shd w:val="solid" w:color="FFFFFF" w:fill="auto"/>
          </w:tcPr>
          <w:p w14:paraId="441EC968" w14:textId="77777777" w:rsidR="007713EE" w:rsidRPr="0016361A" w:rsidRDefault="007713EE" w:rsidP="004B23D0">
            <w:pPr>
              <w:pStyle w:val="TAC"/>
              <w:rPr>
                <w:sz w:val="16"/>
                <w:szCs w:val="16"/>
              </w:rPr>
            </w:pPr>
          </w:p>
        </w:tc>
        <w:tc>
          <w:tcPr>
            <w:tcW w:w="4962" w:type="dxa"/>
            <w:shd w:val="solid" w:color="FFFFFF" w:fill="auto"/>
          </w:tcPr>
          <w:p w14:paraId="6C216ABA" w14:textId="5BF6DD1F" w:rsidR="007713EE" w:rsidRDefault="007713EE" w:rsidP="004B23D0">
            <w:pPr>
              <w:pStyle w:val="TAL"/>
              <w:rPr>
                <w:sz w:val="16"/>
                <w:szCs w:val="16"/>
              </w:rPr>
            </w:pPr>
            <w:r>
              <w:rPr>
                <w:sz w:val="16"/>
                <w:szCs w:val="16"/>
              </w:rPr>
              <w:t>Security</w:t>
            </w:r>
          </w:p>
        </w:tc>
        <w:tc>
          <w:tcPr>
            <w:tcW w:w="708" w:type="dxa"/>
            <w:shd w:val="solid" w:color="FFFFFF" w:fill="auto"/>
          </w:tcPr>
          <w:p w14:paraId="59085A81" w14:textId="5FA937E9" w:rsidR="007713EE" w:rsidRDefault="007713EE" w:rsidP="004B23D0">
            <w:pPr>
              <w:pStyle w:val="TAC"/>
              <w:rPr>
                <w:sz w:val="16"/>
                <w:szCs w:val="16"/>
              </w:rPr>
            </w:pPr>
            <w:r>
              <w:rPr>
                <w:sz w:val="16"/>
                <w:szCs w:val="16"/>
              </w:rPr>
              <w:t>0.1.0</w:t>
            </w:r>
          </w:p>
        </w:tc>
      </w:tr>
      <w:tr w:rsidR="007713EE" w:rsidRPr="00B54FF5" w14:paraId="4EED8FC5" w14:textId="77777777" w:rsidTr="003446B6">
        <w:tc>
          <w:tcPr>
            <w:tcW w:w="800" w:type="dxa"/>
            <w:shd w:val="solid" w:color="FFFFFF" w:fill="auto"/>
          </w:tcPr>
          <w:p w14:paraId="68EF6D96" w14:textId="0A4C63DC" w:rsidR="007713EE" w:rsidRDefault="007713EE" w:rsidP="004B23D0">
            <w:pPr>
              <w:pStyle w:val="TAC"/>
              <w:rPr>
                <w:sz w:val="16"/>
                <w:szCs w:val="16"/>
              </w:rPr>
            </w:pPr>
            <w:r>
              <w:rPr>
                <w:sz w:val="16"/>
                <w:szCs w:val="16"/>
              </w:rPr>
              <w:t>2024-10</w:t>
            </w:r>
          </w:p>
        </w:tc>
        <w:tc>
          <w:tcPr>
            <w:tcW w:w="800" w:type="dxa"/>
            <w:shd w:val="solid" w:color="FFFFFF" w:fill="auto"/>
          </w:tcPr>
          <w:p w14:paraId="444BFE7D" w14:textId="7F488297" w:rsidR="007713EE" w:rsidRDefault="007713EE" w:rsidP="004B23D0">
            <w:pPr>
              <w:pStyle w:val="TAC"/>
              <w:rPr>
                <w:sz w:val="16"/>
                <w:szCs w:val="16"/>
              </w:rPr>
            </w:pPr>
            <w:r>
              <w:rPr>
                <w:sz w:val="16"/>
                <w:szCs w:val="16"/>
              </w:rPr>
              <w:t>CT1#151</w:t>
            </w:r>
          </w:p>
        </w:tc>
        <w:tc>
          <w:tcPr>
            <w:tcW w:w="1094" w:type="dxa"/>
            <w:shd w:val="solid" w:color="FFFFFF" w:fill="auto"/>
          </w:tcPr>
          <w:p w14:paraId="326EE9F0" w14:textId="0422B2B7" w:rsidR="007713EE" w:rsidRDefault="007713EE" w:rsidP="004B23D0">
            <w:pPr>
              <w:pStyle w:val="TAC"/>
              <w:rPr>
                <w:sz w:val="16"/>
                <w:szCs w:val="16"/>
              </w:rPr>
            </w:pPr>
            <w:r>
              <w:rPr>
                <w:sz w:val="16"/>
                <w:szCs w:val="16"/>
              </w:rPr>
              <w:t>C1-245909</w:t>
            </w:r>
          </w:p>
        </w:tc>
        <w:tc>
          <w:tcPr>
            <w:tcW w:w="425" w:type="dxa"/>
            <w:shd w:val="solid" w:color="FFFFFF" w:fill="auto"/>
          </w:tcPr>
          <w:p w14:paraId="64115E92" w14:textId="77777777" w:rsidR="007713EE" w:rsidRPr="0016361A" w:rsidRDefault="007713EE" w:rsidP="004B23D0">
            <w:pPr>
              <w:pStyle w:val="TAL"/>
              <w:rPr>
                <w:sz w:val="16"/>
                <w:szCs w:val="16"/>
              </w:rPr>
            </w:pPr>
          </w:p>
        </w:tc>
        <w:tc>
          <w:tcPr>
            <w:tcW w:w="425" w:type="dxa"/>
            <w:shd w:val="solid" w:color="FFFFFF" w:fill="auto"/>
          </w:tcPr>
          <w:p w14:paraId="096604B3" w14:textId="77777777" w:rsidR="007713EE" w:rsidRPr="0016361A" w:rsidRDefault="007713EE" w:rsidP="004B23D0">
            <w:pPr>
              <w:pStyle w:val="TAR"/>
              <w:rPr>
                <w:sz w:val="16"/>
                <w:szCs w:val="16"/>
              </w:rPr>
            </w:pPr>
          </w:p>
        </w:tc>
        <w:tc>
          <w:tcPr>
            <w:tcW w:w="425" w:type="dxa"/>
            <w:shd w:val="solid" w:color="FFFFFF" w:fill="auto"/>
          </w:tcPr>
          <w:p w14:paraId="29CEEB98" w14:textId="77777777" w:rsidR="007713EE" w:rsidRPr="0016361A" w:rsidRDefault="007713EE" w:rsidP="004B23D0">
            <w:pPr>
              <w:pStyle w:val="TAC"/>
              <w:rPr>
                <w:sz w:val="16"/>
                <w:szCs w:val="16"/>
              </w:rPr>
            </w:pPr>
          </w:p>
        </w:tc>
        <w:tc>
          <w:tcPr>
            <w:tcW w:w="4962" w:type="dxa"/>
            <w:shd w:val="solid" w:color="FFFFFF" w:fill="auto"/>
          </w:tcPr>
          <w:p w14:paraId="0230F246" w14:textId="328A792F" w:rsidR="007713EE" w:rsidRDefault="007713EE" w:rsidP="004B23D0">
            <w:pPr>
              <w:pStyle w:val="TAL"/>
              <w:rPr>
                <w:sz w:val="16"/>
                <w:szCs w:val="16"/>
              </w:rPr>
            </w:pPr>
            <w:r w:rsidRPr="007713EE">
              <w:rPr>
                <w:sz w:val="16"/>
                <w:szCs w:val="16"/>
              </w:rPr>
              <w:t>AIML Services Introduction</w:t>
            </w:r>
          </w:p>
        </w:tc>
        <w:tc>
          <w:tcPr>
            <w:tcW w:w="708" w:type="dxa"/>
            <w:shd w:val="solid" w:color="FFFFFF" w:fill="auto"/>
          </w:tcPr>
          <w:p w14:paraId="2ACB28EB" w14:textId="77D7CBC2" w:rsidR="007713EE" w:rsidRDefault="007713EE" w:rsidP="004B23D0">
            <w:pPr>
              <w:pStyle w:val="TAC"/>
              <w:rPr>
                <w:sz w:val="16"/>
                <w:szCs w:val="16"/>
              </w:rPr>
            </w:pPr>
            <w:r>
              <w:rPr>
                <w:sz w:val="16"/>
                <w:szCs w:val="16"/>
              </w:rPr>
              <w:t>0.1.0</w:t>
            </w:r>
          </w:p>
        </w:tc>
      </w:tr>
      <w:tr w:rsidR="00A259C6" w:rsidRPr="00B54FF5" w14:paraId="24962D58" w14:textId="77777777" w:rsidTr="003446B6">
        <w:tc>
          <w:tcPr>
            <w:tcW w:w="800" w:type="dxa"/>
            <w:shd w:val="solid" w:color="FFFFFF" w:fill="auto"/>
          </w:tcPr>
          <w:p w14:paraId="61145155" w14:textId="51599C1F" w:rsidR="00A259C6" w:rsidRDefault="00A259C6" w:rsidP="004B23D0">
            <w:pPr>
              <w:pStyle w:val="TAC"/>
              <w:rPr>
                <w:sz w:val="16"/>
                <w:szCs w:val="16"/>
              </w:rPr>
            </w:pPr>
            <w:r>
              <w:rPr>
                <w:sz w:val="16"/>
                <w:szCs w:val="16"/>
              </w:rPr>
              <w:t>2024-10</w:t>
            </w:r>
          </w:p>
        </w:tc>
        <w:tc>
          <w:tcPr>
            <w:tcW w:w="800" w:type="dxa"/>
            <w:shd w:val="solid" w:color="FFFFFF" w:fill="auto"/>
          </w:tcPr>
          <w:p w14:paraId="63812655" w14:textId="20BA05C3" w:rsidR="00A259C6" w:rsidRDefault="00A259C6" w:rsidP="004B23D0">
            <w:pPr>
              <w:pStyle w:val="TAC"/>
              <w:rPr>
                <w:sz w:val="16"/>
                <w:szCs w:val="16"/>
              </w:rPr>
            </w:pPr>
            <w:r>
              <w:rPr>
                <w:sz w:val="16"/>
                <w:szCs w:val="16"/>
              </w:rPr>
              <w:t>CT1#151</w:t>
            </w:r>
          </w:p>
        </w:tc>
        <w:tc>
          <w:tcPr>
            <w:tcW w:w="1094" w:type="dxa"/>
            <w:shd w:val="solid" w:color="FFFFFF" w:fill="auto"/>
          </w:tcPr>
          <w:p w14:paraId="6CA87FC4" w14:textId="6A3246B1" w:rsidR="00A259C6" w:rsidRPr="0016361A" w:rsidRDefault="00A259C6" w:rsidP="004B23D0">
            <w:pPr>
              <w:pStyle w:val="TAC"/>
              <w:rPr>
                <w:sz w:val="16"/>
                <w:szCs w:val="16"/>
              </w:rPr>
            </w:pPr>
            <w:r>
              <w:rPr>
                <w:sz w:val="16"/>
                <w:szCs w:val="16"/>
              </w:rPr>
              <w:t>C1-245910</w:t>
            </w:r>
          </w:p>
        </w:tc>
        <w:tc>
          <w:tcPr>
            <w:tcW w:w="425" w:type="dxa"/>
            <w:shd w:val="solid" w:color="FFFFFF" w:fill="auto"/>
          </w:tcPr>
          <w:p w14:paraId="173A69D5" w14:textId="77777777" w:rsidR="00A259C6" w:rsidRPr="0016361A" w:rsidRDefault="00A259C6" w:rsidP="004B23D0">
            <w:pPr>
              <w:pStyle w:val="TAL"/>
              <w:rPr>
                <w:sz w:val="16"/>
                <w:szCs w:val="16"/>
              </w:rPr>
            </w:pPr>
          </w:p>
        </w:tc>
        <w:tc>
          <w:tcPr>
            <w:tcW w:w="425" w:type="dxa"/>
            <w:shd w:val="solid" w:color="FFFFFF" w:fill="auto"/>
          </w:tcPr>
          <w:p w14:paraId="36FACBF3" w14:textId="77777777" w:rsidR="00A259C6" w:rsidRPr="0016361A" w:rsidRDefault="00A259C6" w:rsidP="004B23D0">
            <w:pPr>
              <w:pStyle w:val="TAR"/>
              <w:rPr>
                <w:sz w:val="16"/>
                <w:szCs w:val="16"/>
              </w:rPr>
            </w:pPr>
          </w:p>
        </w:tc>
        <w:tc>
          <w:tcPr>
            <w:tcW w:w="425" w:type="dxa"/>
            <w:shd w:val="solid" w:color="FFFFFF" w:fill="auto"/>
          </w:tcPr>
          <w:p w14:paraId="4E6EEC43" w14:textId="77777777" w:rsidR="00A259C6" w:rsidRPr="0016361A" w:rsidRDefault="00A259C6" w:rsidP="004B23D0">
            <w:pPr>
              <w:pStyle w:val="TAC"/>
              <w:rPr>
                <w:sz w:val="16"/>
                <w:szCs w:val="16"/>
              </w:rPr>
            </w:pPr>
          </w:p>
        </w:tc>
        <w:tc>
          <w:tcPr>
            <w:tcW w:w="4962" w:type="dxa"/>
            <w:shd w:val="solid" w:color="FFFFFF" w:fill="auto"/>
          </w:tcPr>
          <w:p w14:paraId="106AAF05" w14:textId="1007D5B7" w:rsidR="00A259C6" w:rsidRDefault="00A259C6" w:rsidP="004B23D0">
            <w:pPr>
              <w:pStyle w:val="TAL"/>
              <w:rPr>
                <w:sz w:val="16"/>
                <w:szCs w:val="16"/>
              </w:rPr>
            </w:pPr>
            <w:r>
              <w:rPr>
                <w:sz w:val="16"/>
                <w:szCs w:val="16"/>
              </w:rPr>
              <w:t>Reference</w:t>
            </w:r>
          </w:p>
        </w:tc>
        <w:tc>
          <w:tcPr>
            <w:tcW w:w="708" w:type="dxa"/>
            <w:shd w:val="solid" w:color="FFFFFF" w:fill="auto"/>
          </w:tcPr>
          <w:p w14:paraId="67C8FCC6" w14:textId="0878B69F" w:rsidR="00A259C6" w:rsidRDefault="00A259C6" w:rsidP="004B23D0">
            <w:pPr>
              <w:pStyle w:val="TAC"/>
              <w:rPr>
                <w:sz w:val="16"/>
                <w:szCs w:val="16"/>
              </w:rPr>
            </w:pPr>
            <w:r>
              <w:rPr>
                <w:sz w:val="16"/>
                <w:szCs w:val="16"/>
              </w:rPr>
              <w:t>0.1.0</w:t>
            </w:r>
          </w:p>
        </w:tc>
      </w:tr>
      <w:tr w:rsidR="004E2294" w:rsidRPr="00B54FF5" w14:paraId="0BB95427" w14:textId="77777777" w:rsidTr="003446B6">
        <w:tc>
          <w:tcPr>
            <w:tcW w:w="800" w:type="dxa"/>
            <w:shd w:val="solid" w:color="FFFFFF" w:fill="auto"/>
          </w:tcPr>
          <w:p w14:paraId="393F88CF" w14:textId="37AC57A8" w:rsidR="004E2294" w:rsidRDefault="004E2294" w:rsidP="004B23D0">
            <w:pPr>
              <w:pStyle w:val="TAC"/>
              <w:rPr>
                <w:sz w:val="16"/>
                <w:szCs w:val="16"/>
              </w:rPr>
            </w:pPr>
            <w:r>
              <w:rPr>
                <w:sz w:val="16"/>
                <w:szCs w:val="16"/>
              </w:rPr>
              <w:t>2024-12</w:t>
            </w:r>
          </w:p>
        </w:tc>
        <w:tc>
          <w:tcPr>
            <w:tcW w:w="800" w:type="dxa"/>
            <w:shd w:val="solid" w:color="FFFFFF" w:fill="auto"/>
          </w:tcPr>
          <w:p w14:paraId="5570490F" w14:textId="09357A57" w:rsidR="004E2294" w:rsidRDefault="004E2294" w:rsidP="004B23D0">
            <w:pPr>
              <w:pStyle w:val="TAC"/>
              <w:rPr>
                <w:sz w:val="16"/>
                <w:szCs w:val="16"/>
              </w:rPr>
            </w:pPr>
            <w:r>
              <w:rPr>
                <w:sz w:val="16"/>
                <w:szCs w:val="16"/>
              </w:rPr>
              <w:t>CT1#152</w:t>
            </w:r>
          </w:p>
        </w:tc>
        <w:tc>
          <w:tcPr>
            <w:tcW w:w="1094" w:type="dxa"/>
            <w:shd w:val="solid" w:color="FFFFFF" w:fill="auto"/>
          </w:tcPr>
          <w:p w14:paraId="4FAFB8D0" w14:textId="459A2DF8" w:rsidR="004E2294" w:rsidRDefault="004E2294" w:rsidP="004B23D0">
            <w:pPr>
              <w:pStyle w:val="TAC"/>
              <w:rPr>
                <w:sz w:val="16"/>
                <w:szCs w:val="16"/>
              </w:rPr>
            </w:pPr>
            <w:r>
              <w:rPr>
                <w:sz w:val="16"/>
                <w:szCs w:val="16"/>
              </w:rPr>
              <w:t>C1-2</w:t>
            </w:r>
            <w:r w:rsidR="004C6FC5">
              <w:rPr>
                <w:sz w:val="16"/>
                <w:szCs w:val="16"/>
              </w:rPr>
              <w:t>46117</w:t>
            </w:r>
          </w:p>
        </w:tc>
        <w:tc>
          <w:tcPr>
            <w:tcW w:w="425" w:type="dxa"/>
            <w:shd w:val="solid" w:color="FFFFFF" w:fill="auto"/>
          </w:tcPr>
          <w:p w14:paraId="2351E0C6" w14:textId="77777777" w:rsidR="004E2294" w:rsidRPr="0016361A" w:rsidRDefault="004E2294" w:rsidP="004B23D0">
            <w:pPr>
              <w:pStyle w:val="TAL"/>
              <w:rPr>
                <w:sz w:val="16"/>
                <w:szCs w:val="16"/>
              </w:rPr>
            </w:pPr>
          </w:p>
        </w:tc>
        <w:tc>
          <w:tcPr>
            <w:tcW w:w="425" w:type="dxa"/>
            <w:shd w:val="solid" w:color="FFFFFF" w:fill="auto"/>
          </w:tcPr>
          <w:p w14:paraId="1728E446" w14:textId="77777777" w:rsidR="004E2294" w:rsidRPr="0016361A" w:rsidRDefault="004E2294" w:rsidP="004B23D0">
            <w:pPr>
              <w:pStyle w:val="TAR"/>
              <w:rPr>
                <w:sz w:val="16"/>
                <w:szCs w:val="16"/>
              </w:rPr>
            </w:pPr>
          </w:p>
        </w:tc>
        <w:tc>
          <w:tcPr>
            <w:tcW w:w="425" w:type="dxa"/>
            <w:shd w:val="solid" w:color="FFFFFF" w:fill="auto"/>
          </w:tcPr>
          <w:p w14:paraId="16CA0AD4" w14:textId="77777777" w:rsidR="004E2294" w:rsidRPr="0016361A" w:rsidRDefault="004E2294" w:rsidP="004B23D0">
            <w:pPr>
              <w:pStyle w:val="TAC"/>
              <w:rPr>
                <w:sz w:val="16"/>
                <w:szCs w:val="16"/>
              </w:rPr>
            </w:pPr>
          </w:p>
        </w:tc>
        <w:tc>
          <w:tcPr>
            <w:tcW w:w="4962" w:type="dxa"/>
            <w:shd w:val="solid" w:color="FFFFFF" w:fill="auto"/>
          </w:tcPr>
          <w:p w14:paraId="600E1FBC" w14:textId="51E47CED" w:rsidR="004E2294" w:rsidRDefault="004C6FC5" w:rsidP="004B23D0">
            <w:pPr>
              <w:pStyle w:val="TAL"/>
              <w:rPr>
                <w:sz w:val="16"/>
                <w:szCs w:val="16"/>
              </w:rPr>
            </w:pPr>
            <w:r w:rsidRPr="004C6FC5">
              <w:rPr>
                <w:sz w:val="16"/>
                <w:szCs w:val="16"/>
              </w:rPr>
              <w:t>Correcting misadjustments</w:t>
            </w:r>
          </w:p>
        </w:tc>
        <w:tc>
          <w:tcPr>
            <w:tcW w:w="708" w:type="dxa"/>
            <w:shd w:val="solid" w:color="FFFFFF" w:fill="auto"/>
          </w:tcPr>
          <w:p w14:paraId="18E45C65" w14:textId="4EFF50CA" w:rsidR="004E2294" w:rsidRDefault="004C6FC5" w:rsidP="004B23D0">
            <w:pPr>
              <w:pStyle w:val="TAC"/>
              <w:rPr>
                <w:sz w:val="16"/>
                <w:szCs w:val="16"/>
              </w:rPr>
            </w:pPr>
            <w:r>
              <w:rPr>
                <w:sz w:val="16"/>
                <w:szCs w:val="16"/>
              </w:rPr>
              <w:t>0.2.0</w:t>
            </w:r>
          </w:p>
        </w:tc>
      </w:tr>
      <w:tr w:rsidR="00AF479B" w:rsidRPr="00B54FF5" w14:paraId="6D9A25F4" w14:textId="77777777" w:rsidTr="003446B6">
        <w:tc>
          <w:tcPr>
            <w:tcW w:w="800" w:type="dxa"/>
            <w:shd w:val="solid" w:color="FFFFFF" w:fill="auto"/>
          </w:tcPr>
          <w:p w14:paraId="3319B113" w14:textId="24FFE94B" w:rsidR="00AF479B" w:rsidRDefault="00AF479B" w:rsidP="004B23D0">
            <w:pPr>
              <w:pStyle w:val="TAC"/>
              <w:rPr>
                <w:sz w:val="16"/>
                <w:szCs w:val="16"/>
              </w:rPr>
            </w:pPr>
            <w:r>
              <w:rPr>
                <w:sz w:val="16"/>
                <w:szCs w:val="16"/>
              </w:rPr>
              <w:t>2024-12</w:t>
            </w:r>
          </w:p>
        </w:tc>
        <w:tc>
          <w:tcPr>
            <w:tcW w:w="800" w:type="dxa"/>
            <w:shd w:val="solid" w:color="FFFFFF" w:fill="auto"/>
          </w:tcPr>
          <w:p w14:paraId="7BAAF5D9" w14:textId="58233EA8" w:rsidR="00AF479B" w:rsidRDefault="00AF479B" w:rsidP="004B23D0">
            <w:pPr>
              <w:pStyle w:val="TAC"/>
              <w:rPr>
                <w:sz w:val="16"/>
                <w:szCs w:val="16"/>
              </w:rPr>
            </w:pPr>
            <w:r>
              <w:rPr>
                <w:sz w:val="16"/>
                <w:szCs w:val="16"/>
              </w:rPr>
              <w:t>CT1#152</w:t>
            </w:r>
          </w:p>
        </w:tc>
        <w:tc>
          <w:tcPr>
            <w:tcW w:w="1094" w:type="dxa"/>
            <w:shd w:val="solid" w:color="FFFFFF" w:fill="auto"/>
          </w:tcPr>
          <w:p w14:paraId="68A67EC4" w14:textId="098E8C11" w:rsidR="00AF479B" w:rsidRDefault="00AF479B" w:rsidP="004B23D0">
            <w:pPr>
              <w:pStyle w:val="TAC"/>
              <w:rPr>
                <w:sz w:val="16"/>
                <w:szCs w:val="16"/>
              </w:rPr>
            </w:pPr>
            <w:r w:rsidRPr="00AF479B">
              <w:rPr>
                <w:sz w:val="16"/>
                <w:szCs w:val="16"/>
              </w:rPr>
              <w:t>C1-247040</w:t>
            </w:r>
          </w:p>
        </w:tc>
        <w:tc>
          <w:tcPr>
            <w:tcW w:w="425" w:type="dxa"/>
            <w:shd w:val="solid" w:color="FFFFFF" w:fill="auto"/>
          </w:tcPr>
          <w:p w14:paraId="565A05A3" w14:textId="77777777" w:rsidR="00AF479B" w:rsidRPr="0016361A" w:rsidRDefault="00AF479B" w:rsidP="004B23D0">
            <w:pPr>
              <w:pStyle w:val="TAL"/>
              <w:rPr>
                <w:sz w:val="16"/>
                <w:szCs w:val="16"/>
              </w:rPr>
            </w:pPr>
          </w:p>
        </w:tc>
        <w:tc>
          <w:tcPr>
            <w:tcW w:w="425" w:type="dxa"/>
            <w:shd w:val="solid" w:color="FFFFFF" w:fill="auto"/>
          </w:tcPr>
          <w:p w14:paraId="56970F49" w14:textId="77777777" w:rsidR="00AF479B" w:rsidRPr="0016361A" w:rsidRDefault="00AF479B" w:rsidP="004B23D0">
            <w:pPr>
              <w:pStyle w:val="TAR"/>
              <w:rPr>
                <w:sz w:val="16"/>
                <w:szCs w:val="16"/>
              </w:rPr>
            </w:pPr>
          </w:p>
        </w:tc>
        <w:tc>
          <w:tcPr>
            <w:tcW w:w="425" w:type="dxa"/>
            <w:shd w:val="solid" w:color="FFFFFF" w:fill="auto"/>
          </w:tcPr>
          <w:p w14:paraId="7C3251E3" w14:textId="77777777" w:rsidR="00AF479B" w:rsidRPr="0016361A" w:rsidRDefault="00AF479B" w:rsidP="004B23D0">
            <w:pPr>
              <w:pStyle w:val="TAC"/>
              <w:rPr>
                <w:sz w:val="16"/>
                <w:szCs w:val="16"/>
              </w:rPr>
            </w:pPr>
          </w:p>
        </w:tc>
        <w:tc>
          <w:tcPr>
            <w:tcW w:w="4962" w:type="dxa"/>
            <w:shd w:val="solid" w:color="FFFFFF" w:fill="auto"/>
          </w:tcPr>
          <w:p w14:paraId="317C60A9" w14:textId="5E99D4D9" w:rsidR="00AF479B" w:rsidRPr="004C6FC5" w:rsidRDefault="00AF479B" w:rsidP="004B23D0">
            <w:pPr>
              <w:pStyle w:val="TAL"/>
              <w:rPr>
                <w:sz w:val="16"/>
                <w:szCs w:val="16"/>
              </w:rPr>
            </w:pPr>
            <w:r w:rsidRPr="00AF479B">
              <w:rPr>
                <w:sz w:val="16"/>
                <w:szCs w:val="16"/>
              </w:rPr>
              <w:t>Definitions and abbreviations</w:t>
            </w:r>
          </w:p>
        </w:tc>
        <w:tc>
          <w:tcPr>
            <w:tcW w:w="708" w:type="dxa"/>
            <w:shd w:val="solid" w:color="FFFFFF" w:fill="auto"/>
          </w:tcPr>
          <w:p w14:paraId="0B94FC27" w14:textId="0F9F1136" w:rsidR="00AF479B" w:rsidRDefault="00AF479B" w:rsidP="004B23D0">
            <w:pPr>
              <w:pStyle w:val="TAC"/>
              <w:rPr>
                <w:sz w:val="16"/>
                <w:szCs w:val="16"/>
              </w:rPr>
            </w:pPr>
            <w:r>
              <w:rPr>
                <w:sz w:val="16"/>
                <w:szCs w:val="16"/>
              </w:rPr>
              <w:t>0.2.0</w:t>
            </w:r>
          </w:p>
        </w:tc>
      </w:tr>
      <w:tr w:rsidR="007E7E9E" w:rsidRPr="00B54FF5" w14:paraId="6C977031" w14:textId="77777777" w:rsidTr="003446B6">
        <w:tc>
          <w:tcPr>
            <w:tcW w:w="800" w:type="dxa"/>
            <w:shd w:val="solid" w:color="FFFFFF" w:fill="auto"/>
          </w:tcPr>
          <w:p w14:paraId="7B0DBDD7" w14:textId="5CB27322" w:rsidR="007E7E9E" w:rsidRDefault="007E7E9E" w:rsidP="004B23D0">
            <w:pPr>
              <w:pStyle w:val="TAC"/>
              <w:rPr>
                <w:sz w:val="16"/>
                <w:szCs w:val="16"/>
              </w:rPr>
            </w:pPr>
            <w:r>
              <w:rPr>
                <w:sz w:val="16"/>
                <w:szCs w:val="16"/>
              </w:rPr>
              <w:t>2024-12</w:t>
            </w:r>
          </w:p>
        </w:tc>
        <w:tc>
          <w:tcPr>
            <w:tcW w:w="800" w:type="dxa"/>
            <w:shd w:val="solid" w:color="FFFFFF" w:fill="auto"/>
          </w:tcPr>
          <w:p w14:paraId="5938E128" w14:textId="1C727DD7" w:rsidR="007E7E9E" w:rsidRDefault="007E7E9E" w:rsidP="004B23D0">
            <w:pPr>
              <w:pStyle w:val="TAC"/>
              <w:rPr>
                <w:sz w:val="16"/>
                <w:szCs w:val="16"/>
              </w:rPr>
            </w:pPr>
            <w:r>
              <w:rPr>
                <w:sz w:val="16"/>
                <w:szCs w:val="16"/>
              </w:rPr>
              <w:t>CT1#152</w:t>
            </w:r>
          </w:p>
        </w:tc>
        <w:tc>
          <w:tcPr>
            <w:tcW w:w="1094" w:type="dxa"/>
            <w:shd w:val="solid" w:color="FFFFFF" w:fill="auto"/>
          </w:tcPr>
          <w:p w14:paraId="7622A5B4" w14:textId="2BC55E02" w:rsidR="007E7E9E" w:rsidRPr="00AF479B" w:rsidRDefault="007E7E9E" w:rsidP="004B23D0">
            <w:pPr>
              <w:pStyle w:val="TAC"/>
              <w:rPr>
                <w:sz w:val="16"/>
                <w:szCs w:val="16"/>
              </w:rPr>
            </w:pPr>
            <w:r w:rsidRPr="007E7E9E">
              <w:rPr>
                <w:sz w:val="16"/>
                <w:szCs w:val="16"/>
              </w:rPr>
              <w:t>C1-247080</w:t>
            </w:r>
          </w:p>
        </w:tc>
        <w:tc>
          <w:tcPr>
            <w:tcW w:w="425" w:type="dxa"/>
            <w:shd w:val="solid" w:color="FFFFFF" w:fill="auto"/>
          </w:tcPr>
          <w:p w14:paraId="2A3BD2FE" w14:textId="77777777" w:rsidR="007E7E9E" w:rsidRPr="0016361A" w:rsidRDefault="007E7E9E" w:rsidP="004B23D0">
            <w:pPr>
              <w:pStyle w:val="TAL"/>
              <w:rPr>
                <w:sz w:val="16"/>
                <w:szCs w:val="16"/>
              </w:rPr>
            </w:pPr>
          </w:p>
        </w:tc>
        <w:tc>
          <w:tcPr>
            <w:tcW w:w="425" w:type="dxa"/>
            <w:shd w:val="solid" w:color="FFFFFF" w:fill="auto"/>
          </w:tcPr>
          <w:p w14:paraId="541A23A1" w14:textId="77777777" w:rsidR="007E7E9E" w:rsidRPr="0016361A" w:rsidRDefault="007E7E9E" w:rsidP="004B23D0">
            <w:pPr>
              <w:pStyle w:val="TAR"/>
              <w:rPr>
                <w:sz w:val="16"/>
                <w:szCs w:val="16"/>
              </w:rPr>
            </w:pPr>
          </w:p>
        </w:tc>
        <w:tc>
          <w:tcPr>
            <w:tcW w:w="425" w:type="dxa"/>
            <w:shd w:val="solid" w:color="FFFFFF" w:fill="auto"/>
          </w:tcPr>
          <w:p w14:paraId="09D5AAAA" w14:textId="77777777" w:rsidR="007E7E9E" w:rsidRPr="0016361A" w:rsidRDefault="007E7E9E" w:rsidP="004B23D0">
            <w:pPr>
              <w:pStyle w:val="TAC"/>
              <w:rPr>
                <w:sz w:val="16"/>
                <w:szCs w:val="16"/>
              </w:rPr>
            </w:pPr>
          </w:p>
        </w:tc>
        <w:tc>
          <w:tcPr>
            <w:tcW w:w="4962" w:type="dxa"/>
            <w:shd w:val="solid" w:color="FFFFFF" w:fill="auto"/>
          </w:tcPr>
          <w:p w14:paraId="6500E0B2" w14:textId="75471991" w:rsidR="007E7E9E" w:rsidRPr="00AF479B" w:rsidRDefault="007E7E9E" w:rsidP="004B23D0">
            <w:pPr>
              <w:pStyle w:val="TAL"/>
              <w:rPr>
                <w:sz w:val="16"/>
                <w:szCs w:val="16"/>
              </w:rPr>
            </w:pPr>
            <w:r w:rsidRPr="007E7E9E">
              <w:rPr>
                <w:sz w:val="16"/>
                <w:szCs w:val="16"/>
              </w:rPr>
              <w:t>Federated learning service</w:t>
            </w:r>
          </w:p>
        </w:tc>
        <w:tc>
          <w:tcPr>
            <w:tcW w:w="708" w:type="dxa"/>
            <w:shd w:val="solid" w:color="FFFFFF" w:fill="auto"/>
          </w:tcPr>
          <w:p w14:paraId="6DB8FB8E" w14:textId="4F5AE336" w:rsidR="007E7E9E" w:rsidRDefault="007E7E9E" w:rsidP="004B23D0">
            <w:pPr>
              <w:pStyle w:val="TAC"/>
              <w:rPr>
                <w:sz w:val="16"/>
                <w:szCs w:val="16"/>
              </w:rPr>
            </w:pPr>
            <w:r>
              <w:rPr>
                <w:sz w:val="16"/>
                <w:szCs w:val="16"/>
              </w:rPr>
              <w:t>0.2.0</w:t>
            </w:r>
          </w:p>
        </w:tc>
      </w:tr>
      <w:tr w:rsidR="007E7E9E" w:rsidRPr="00B54FF5" w14:paraId="239440E3" w14:textId="77777777" w:rsidTr="003446B6">
        <w:tc>
          <w:tcPr>
            <w:tcW w:w="800" w:type="dxa"/>
            <w:shd w:val="solid" w:color="FFFFFF" w:fill="auto"/>
          </w:tcPr>
          <w:p w14:paraId="460099FD" w14:textId="7315B084" w:rsidR="007E7E9E" w:rsidRDefault="007E7E9E" w:rsidP="007E7E9E">
            <w:pPr>
              <w:pStyle w:val="TAC"/>
              <w:rPr>
                <w:sz w:val="16"/>
                <w:szCs w:val="16"/>
              </w:rPr>
            </w:pPr>
            <w:r>
              <w:rPr>
                <w:sz w:val="16"/>
                <w:szCs w:val="16"/>
              </w:rPr>
              <w:t>2024-12</w:t>
            </w:r>
          </w:p>
        </w:tc>
        <w:tc>
          <w:tcPr>
            <w:tcW w:w="800" w:type="dxa"/>
            <w:shd w:val="solid" w:color="FFFFFF" w:fill="auto"/>
          </w:tcPr>
          <w:p w14:paraId="20206232" w14:textId="2221B6A9" w:rsidR="007E7E9E" w:rsidRDefault="007E7E9E" w:rsidP="007E7E9E">
            <w:pPr>
              <w:pStyle w:val="TAC"/>
              <w:rPr>
                <w:sz w:val="16"/>
                <w:szCs w:val="16"/>
              </w:rPr>
            </w:pPr>
            <w:r>
              <w:rPr>
                <w:sz w:val="16"/>
                <w:szCs w:val="16"/>
              </w:rPr>
              <w:t>CT1#152</w:t>
            </w:r>
          </w:p>
        </w:tc>
        <w:tc>
          <w:tcPr>
            <w:tcW w:w="1094" w:type="dxa"/>
            <w:shd w:val="solid" w:color="FFFFFF" w:fill="auto"/>
          </w:tcPr>
          <w:p w14:paraId="1563D622" w14:textId="368BB133" w:rsidR="007E7E9E" w:rsidRPr="007E7E9E" w:rsidRDefault="007E7E9E" w:rsidP="007E7E9E">
            <w:pPr>
              <w:pStyle w:val="TAC"/>
              <w:rPr>
                <w:sz w:val="16"/>
                <w:szCs w:val="16"/>
              </w:rPr>
            </w:pPr>
            <w:r w:rsidRPr="007E7E9E">
              <w:rPr>
                <w:sz w:val="16"/>
                <w:szCs w:val="16"/>
              </w:rPr>
              <w:t>C1-24708</w:t>
            </w:r>
            <w:r>
              <w:rPr>
                <w:sz w:val="16"/>
                <w:szCs w:val="16"/>
              </w:rPr>
              <w:t>1</w:t>
            </w:r>
          </w:p>
        </w:tc>
        <w:tc>
          <w:tcPr>
            <w:tcW w:w="425" w:type="dxa"/>
            <w:shd w:val="solid" w:color="FFFFFF" w:fill="auto"/>
          </w:tcPr>
          <w:p w14:paraId="321A9225" w14:textId="77777777" w:rsidR="007E7E9E" w:rsidRPr="0016361A" w:rsidRDefault="007E7E9E" w:rsidP="007E7E9E">
            <w:pPr>
              <w:pStyle w:val="TAL"/>
              <w:rPr>
                <w:sz w:val="16"/>
                <w:szCs w:val="16"/>
              </w:rPr>
            </w:pPr>
          </w:p>
        </w:tc>
        <w:tc>
          <w:tcPr>
            <w:tcW w:w="425" w:type="dxa"/>
            <w:shd w:val="solid" w:color="FFFFFF" w:fill="auto"/>
          </w:tcPr>
          <w:p w14:paraId="40656D55" w14:textId="77777777" w:rsidR="007E7E9E" w:rsidRPr="0016361A" w:rsidRDefault="007E7E9E" w:rsidP="007E7E9E">
            <w:pPr>
              <w:pStyle w:val="TAR"/>
              <w:rPr>
                <w:sz w:val="16"/>
                <w:szCs w:val="16"/>
              </w:rPr>
            </w:pPr>
          </w:p>
        </w:tc>
        <w:tc>
          <w:tcPr>
            <w:tcW w:w="425" w:type="dxa"/>
            <w:shd w:val="solid" w:color="FFFFFF" w:fill="auto"/>
          </w:tcPr>
          <w:p w14:paraId="0E203232" w14:textId="77777777" w:rsidR="007E7E9E" w:rsidRPr="0016361A" w:rsidRDefault="007E7E9E" w:rsidP="007E7E9E">
            <w:pPr>
              <w:pStyle w:val="TAC"/>
              <w:rPr>
                <w:sz w:val="16"/>
                <w:szCs w:val="16"/>
              </w:rPr>
            </w:pPr>
          </w:p>
        </w:tc>
        <w:tc>
          <w:tcPr>
            <w:tcW w:w="4962" w:type="dxa"/>
            <w:shd w:val="solid" w:color="FFFFFF" w:fill="auto"/>
          </w:tcPr>
          <w:p w14:paraId="04325340" w14:textId="5F7C9D56" w:rsidR="007E7E9E" w:rsidRPr="007E7E9E" w:rsidRDefault="007E7E9E" w:rsidP="007E7E9E">
            <w:pPr>
              <w:pStyle w:val="TAL"/>
              <w:rPr>
                <w:sz w:val="16"/>
                <w:szCs w:val="16"/>
              </w:rPr>
            </w:pPr>
            <w:r w:rsidRPr="007E7E9E">
              <w:rPr>
                <w:sz w:val="16"/>
                <w:szCs w:val="16"/>
              </w:rPr>
              <w:t>Federated learning service API</w:t>
            </w:r>
          </w:p>
        </w:tc>
        <w:tc>
          <w:tcPr>
            <w:tcW w:w="708" w:type="dxa"/>
            <w:shd w:val="solid" w:color="FFFFFF" w:fill="auto"/>
          </w:tcPr>
          <w:p w14:paraId="19B082BD" w14:textId="643074A7" w:rsidR="007E7E9E" w:rsidRDefault="007E7E9E" w:rsidP="007E7E9E">
            <w:pPr>
              <w:pStyle w:val="TAC"/>
              <w:rPr>
                <w:sz w:val="16"/>
                <w:szCs w:val="16"/>
              </w:rPr>
            </w:pPr>
            <w:r>
              <w:rPr>
                <w:sz w:val="16"/>
                <w:szCs w:val="16"/>
              </w:rPr>
              <w:t>0.2.0</w:t>
            </w:r>
          </w:p>
        </w:tc>
      </w:tr>
      <w:tr w:rsidR="007E7E9E" w:rsidRPr="00B54FF5" w14:paraId="64D6350F" w14:textId="77777777" w:rsidTr="003446B6">
        <w:tc>
          <w:tcPr>
            <w:tcW w:w="800" w:type="dxa"/>
            <w:shd w:val="solid" w:color="FFFFFF" w:fill="auto"/>
          </w:tcPr>
          <w:p w14:paraId="1791BEF1" w14:textId="3F0576C5" w:rsidR="007E7E9E" w:rsidRDefault="007E7E9E" w:rsidP="007E7E9E">
            <w:pPr>
              <w:pStyle w:val="TAC"/>
              <w:rPr>
                <w:sz w:val="16"/>
                <w:szCs w:val="16"/>
              </w:rPr>
            </w:pPr>
            <w:r>
              <w:rPr>
                <w:sz w:val="16"/>
                <w:szCs w:val="16"/>
              </w:rPr>
              <w:t>2024-12</w:t>
            </w:r>
          </w:p>
        </w:tc>
        <w:tc>
          <w:tcPr>
            <w:tcW w:w="800" w:type="dxa"/>
            <w:shd w:val="solid" w:color="FFFFFF" w:fill="auto"/>
          </w:tcPr>
          <w:p w14:paraId="4D56DBD2" w14:textId="4FAA2BA6" w:rsidR="007E7E9E" w:rsidRDefault="007E7E9E" w:rsidP="007E7E9E">
            <w:pPr>
              <w:pStyle w:val="TAC"/>
              <w:rPr>
                <w:sz w:val="16"/>
                <w:szCs w:val="16"/>
              </w:rPr>
            </w:pPr>
            <w:r>
              <w:rPr>
                <w:sz w:val="16"/>
                <w:szCs w:val="16"/>
              </w:rPr>
              <w:t>CT1#152</w:t>
            </w:r>
          </w:p>
        </w:tc>
        <w:tc>
          <w:tcPr>
            <w:tcW w:w="1094" w:type="dxa"/>
            <w:shd w:val="solid" w:color="FFFFFF" w:fill="auto"/>
          </w:tcPr>
          <w:p w14:paraId="183BF0F1" w14:textId="136B257E" w:rsidR="007E7E9E" w:rsidRPr="007E7E9E" w:rsidRDefault="007E7E9E" w:rsidP="007E7E9E">
            <w:pPr>
              <w:pStyle w:val="TAC"/>
              <w:rPr>
                <w:sz w:val="16"/>
                <w:szCs w:val="16"/>
              </w:rPr>
            </w:pPr>
            <w:r w:rsidRPr="007E7E9E">
              <w:rPr>
                <w:sz w:val="16"/>
                <w:szCs w:val="16"/>
              </w:rPr>
              <w:t>C1-24708</w:t>
            </w:r>
            <w:r>
              <w:rPr>
                <w:sz w:val="16"/>
                <w:szCs w:val="16"/>
              </w:rPr>
              <w:t>2</w:t>
            </w:r>
          </w:p>
        </w:tc>
        <w:tc>
          <w:tcPr>
            <w:tcW w:w="425" w:type="dxa"/>
            <w:shd w:val="solid" w:color="FFFFFF" w:fill="auto"/>
          </w:tcPr>
          <w:p w14:paraId="4E97055F" w14:textId="77777777" w:rsidR="007E7E9E" w:rsidRPr="0016361A" w:rsidRDefault="007E7E9E" w:rsidP="007E7E9E">
            <w:pPr>
              <w:pStyle w:val="TAL"/>
              <w:rPr>
                <w:sz w:val="16"/>
                <w:szCs w:val="16"/>
              </w:rPr>
            </w:pPr>
          </w:p>
        </w:tc>
        <w:tc>
          <w:tcPr>
            <w:tcW w:w="425" w:type="dxa"/>
            <w:shd w:val="solid" w:color="FFFFFF" w:fill="auto"/>
          </w:tcPr>
          <w:p w14:paraId="12B5F3B8" w14:textId="77777777" w:rsidR="007E7E9E" w:rsidRPr="0016361A" w:rsidRDefault="007E7E9E" w:rsidP="007E7E9E">
            <w:pPr>
              <w:pStyle w:val="TAR"/>
              <w:rPr>
                <w:sz w:val="16"/>
                <w:szCs w:val="16"/>
              </w:rPr>
            </w:pPr>
          </w:p>
        </w:tc>
        <w:tc>
          <w:tcPr>
            <w:tcW w:w="425" w:type="dxa"/>
            <w:shd w:val="solid" w:color="FFFFFF" w:fill="auto"/>
          </w:tcPr>
          <w:p w14:paraId="69538407" w14:textId="77777777" w:rsidR="007E7E9E" w:rsidRPr="0016361A" w:rsidRDefault="007E7E9E" w:rsidP="007E7E9E">
            <w:pPr>
              <w:pStyle w:val="TAC"/>
              <w:rPr>
                <w:sz w:val="16"/>
                <w:szCs w:val="16"/>
              </w:rPr>
            </w:pPr>
          </w:p>
        </w:tc>
        <w:tc>
          <w:tcPr>
            <w:tcW w:w="4962" w:type="dxa"/>
            <w:shd w:val="solid" w:color="FFFFFF" w:fill="auto"/>
          </w:tcPr>
          <w:p w14:paraId="43FCE47F" w14:textId="78E04409" w:rsidR="007E7E9E" w:rsidRPr="007E7E9E" w:rsidRDefault="007E7E9E" w:rsidP="007E7E9E">
            <w:pPr>
              <w:pStyle w:val="TAL"/>
              <w:rPr>
                <w:sz w:val="16"/>
                <w:szCs w:val="16"/>
              </w:rPr>
            </w:pPr>
            <w:r w:rsidRPr="007E7E9E">
              <w:rPr>
                <w:sz w:val="16"/>
                <w:szCs w:val="16"/>
              </w:rPr>
              <w:t>Federated learning service OpenAPI</w:t>
            </w:r>
          </w:p>
        </w:tc>
        <w:tc>
          <w:tcPr>
            <w:tcW w:w="708" w:type="dxa"/>
            <w:shd w:val="solid" w:color="FFFFFF" w:fill="auto"/>
          </w:tcPr>
          <w:p w14:paraId="57D6C1D0" w14:textId="190185F0" w:rsidR="007E7E9E" w:rsidRDefault="007E7E9E" w:rsidP="007E7E9E">
            <w:pPr>
              <w:pStyle w:val="TAC"/>
              <w:rPr>
                <w:sz w:val="16"/>
                <w:szCs w:val="16"/>
              </w:rPr>
            </w:pPr>
            <w:r>
              <w:rPr>
                <w:sz w:val="16"/>
                <w:szCs w:val="16"/>
              </w:rPr>
              <w:t>0.2.0</w:t>
            </w:r>
          </w:p>
        </w:tc>
      </w:tr>
      <w:tr w:rsidR="00482AEC" w:rsidRPr="00B54FF5" w14:paraId="7A0069D2" w14:textId="77777777" w:rsidTr="003446B6">
        <w:tc>
          <w:tcPr>
            <w:tcW w:w="800" w:type="dxa"/>
            <w:shd w:val="solid" w:color="FFFFFF" w:fill="auto"/>
          </w:tcPr>
          <w:p w14:paraId="056CDA46" w14:textId="42DBB441" w:rsidR="00482AEC" w:rsidRDefault="00482AEC" w:rsidP="007E7E9E">
            <w:pPr>
              <w:pStyle w:val="TAC"/>
              <w:rPr>
                <w:sz w:val="16"/>
                <w:szCs w:val="16"/>
              </w:rPr>
            </w:pPr>
            <w:r>
              <w:rPr>
                <w:sz w:val="16"/>
                <w:szCs w:val="16"/>
              </w:rPr>
              <w:t>2025-03</w:t>
            </w:r>
          </w:p>
        </w:tc>
        <w:tc>
          <w:tcPr>
            <w:tcW w:w="800" w:type="dxa"/>
            <w:shd w:val="solid" w:color="FFFFFF" w:fill="auto"/>
          </w:tcPr>
          <w:p w14:paraId="3BFE6767" w14:textId="0E30CC06" w:rsidR="00482AEC" w:rsidRDefault="00482AEC" w:rsidP="007E7E9E">
            <w:pPr>
              <w:pStyle w:val="TAC"/>
              <w:rPr>
                <w:sz w:val="16"/>
                <w:szCs w:val="16"/>
              </w:rPr>
            </w:pPr>
            <w:r>
              <w:rPr>
                <w:sz w:val="16"/>
                <w:szCs w:val="16"/>
              </w:rPr>
              <w:t>CT1#153</w:t>
            </w:r>
          </w:p>
        </w:tc>
        <w:tc>
          <w:tcPr>
            <w:tcW w:w="1094" w:type="dxa"/>
            <w:shd w:val="solid" w:color="FFFFFF" w:fill="auto"/>
          </w:tcPr>
          <w:p w14:paraId="29D1A832" w14:textId="285FF342" w:rsidR="00482AEC" w:rsidRPr="007E7E9E" w:rsidRDefault="00482AEC" w:rsidP="007E7E9E">
            <w:pPr>
              <w:pStyle w:val="TAC"/>
              <w:rPr>
                <w:sz w:val="16"/>
                <w:szCs w:val="16"/>
              </w:rPr>
            </w:pPr>
            <w:r>
              <w:rPr>
                <w:sz w:val="16"/>
                <w:szCs w:val="16"/>
              </w:rPr>
              <w:t>C1-251027</w:t>
            </w:r>
          </w:p>
        </w:tc>
        <w:tc>
          <w:tcPr>
            <w:tcW w:w="425" w:type="dxa"/>
            <w:shd w:val="solid" w:color="FFFFFF" w:fill="auto"/>
          </w:tcPr>
          <w:p w14:paraId="6B2E4E78" w14:textId="77777777" w:rsidR="00482AEC" w:rsidRPr="0016361A" w:rsidRDefault="00482AEC" w:rsidP="007E7E9E">
            <w:pPr>
              <w:pStyle w:val="TAL"/>
              <w:rPr>
                <w:sz w:val="16"/>
                <w:szCs w:val="16"/>
              </w:rPr>
            </w:pPr>
          </w:p>
        </w:tc>
        <w:tc>
          <w:tcPr>
            <w:tcW w:w="425" w:type="dxa"/>
            <w:shd w:val="solid" w:color="FFFFFF" w:fill="auto"/>
          </w:tcPr>
          <w:p w14:paraId="6A85364C" w14:textId="77777777" w:rsidR="00482AEC" w:rsidRPr="0016361A" w:rsidRDefault="00482AEC" w:rsidP="007E7E9E">
            <w:pPr>
              <w:pStyle w:val="TAR"/>
              <w:rPr>
                <w:sz w:val="16"/>
                <w:szCs w:val="16"/>
              </w:rPr>
            </w:pPr>
          </w:p>
        </w:tc>
        <w:tc>
          <w:tcPr>
            <w:tcW w:w="425" w:type="dxa"/>
            <w:shd w:val="solid" w:color="FFFFFF" w:fill="auto"/>
          </w:tcPr>
          <w:p w14:paraId="1380E03F" w14:textId="77777777" w:rsidR="00482AEC" w:rsidRPr="0016361A" w:rsidRDefault="00482AEC" w:rsidP="007E7E9E">
            <w:pPr>
              <w:pStyle w:val="TAC"/>
              <w:rPr>
                <w:sz w:val="16"/>
                <w:szCs w:val="16"/>
              </w:rPr>
            </w:pPr>
          </w:p>
        </w:tc>
        <w:tc>
          <w:tcPr>
            <w:tcW w:w="4962" w:type="dxa"/>
            <w:shd w:val="solid" w:color="FFFFFF" w:fill="auto"/>
          </w:tcPr>
          <w:p w14:paraId="5227942C" w14:textId="06673DB3" w:rsidR="00482AEC" w:rsidRPr="007E7E9E" w:rsidRDefault="00482AEC" w:rsidP="007E7E9E">
            <w:pPr>
              <w:pStyle w:val="TAL"/>
              <w:rPr>
                <w:sz w:val="16"/>
                <w:szCs w:val="16"/>
              </w:rPr>
            </w:pPr>
            <w:r w:rsidRPr="00482AEC">
              <w:rPr>
                <w:sz w:val="16"/>
                <w:szCs w:val="16"/>
              </w:rPr>
              <w:t>Pseudo CR on adding definitions related to AIML</w:t>
            </w:r>
          </w:p>
        </w:tc>
        <w:tc>
          <w:tcPr>
            <w:tcW w:w="708" w:type="dxa"/>
            <w:shd w:val="solid" w:color="FFFFFF" w:fill="auto"/>
          </w:tcPr>
          <w:p w14:paraId="536C3A2B" w14:textId="3B0490B7" w:rsidR="00482AEC" w:rsidRDefault="00482AEC" w:rsidP="007E7E9E">
            <w:pPr>
              <w:pStyle w:val="TAC"/>
              <w:rPr>
                <w:sz w:val="16"/>
                <w:szCs w:val="16"/>
              </w:rPr>
            </w:pPr>
            <w:r>
              <w:rPr>
                <w:sz w:val="16"/>
                <w:szCs w:val="16"/>
              </w:rPr>
              <w:t>0.3.0</w:t>
            </w:r>
          </w:p>
        </w:tc>
      </w:tr>
      <w:tr w:rsidR="003A168E" w:rsidRPr="00B54FF5" w14:paraId="429FA103" w14:textId="77777777" w:rsidTr="003446B6">
        <w:tc>
          <w:tcPr>
            <w:tcW w:w="800" w:type="dxa"/>
            <w:shd w:val="solid" w:color="FFFFFF" w:fill="auto"/>
          </w:tcPr>
          <w:p w14:paraId="75C17207" w14:textId="1D3B47FE" w:rsidR="003A168E" w:rsidRDefault="003A168E" w:rsidP="003A168E">
            <w:pPr>
              <w:pStyle w:val="TAC"/>
              <w:rPr>
                <w:sz w:val="16"/>
                <w:szCs w:val="16"/>
              </w:rPr>
            </w:pPr>
            <w:r>
              <w:rPr>
                <w:sz w:val="16"/>
                <w:szCs w:val="16"/>
              </w:rPr>
              <w:t>2025-03</w:t>
            </w:r>
          </w:p>
        </w:tc>
        <w:tc>
          <w:tcPr>
            <w:tcW w:w="800" w:type="dxa"/>
            <w:shd w:val="solid" w:color="FFFFFF" w:fill="auto"/>
          </w:tcPr>
          <w:p w14:paraId="19405E79" w14:textId="06458B88" w:rsidR="003A168E" w:rsidRDefault="003A168E" w:rsidP="003A168E">
            <w:pPr>
              <w:pStyle w:val="TAC"/>
              <w:rPr>
                <w:sz w:val="16"/>
                <w:szCs w:val="16"/>
              </w:rPr>
            </w:pPr>
            <w:r>
              <w:rPr>
                <w:sz w:val="16"/>
                <w:szCs w:val="16"/>
              </w:rPr>
              <w:t>CT1#153</w:t>
            </w:r>
          </w:p>
        </w:tc>
        <w:tc>
          <w:tcPr>
            <w:tcW w:w="1094" w:type="dxa"/>
            <w:shd w:val="solid" w:color="FFFFFF" w:fill="auto"/>
          </w:tcPr>
          <w:p w14:paraId="5574F909" w14:textId="26265CAF" w:rsidR="003A168E" w:rsidRDefault="003A168E" w:rsidP="003A168E">
            <w:pPr>
              <w:pStyle w:val="TAC"/>
              <w:rPr>
                <w:sz w:val="16"/>
                <w:szCs w:val="16"/>
              </w:rPr>
            </w:pPr>
            <w:r>
              <w:rPr>
                <w:sz w:val="16"/>
                <w:szCs w:val="16"/>
              </w:rPr>
              <w:t>C1-251030</w:t>
            </w:r>
          </w:p>
        </w:tc>
        <w:tc>
          <w:tcPr>
            <w:tcW w:w="425" w:type="dxa"/>
            <w:shd w:val="solid" w:color="FFFFFF" w:fill="auto"/>
          </w:tcPr>
          <w:p w14:paraId="0382A723" w14:textId="77777777" w:rsidR="003A168E" w:rsidRPr="0016361A" w:rsidRDefault="003A168E" w:rsidP="003A168E">
            <w:pPr>
              <w:pStyle w:val="TAL"/>
              <w:rPr>
                <w:sz w:val="16"/>
                <w:szCs w:val="16"/>
              </w:rPr>
            </w:pPr>
          </w:p>
        </w:tc>
        <w:tc>
          <w:tcPr>
            <w:tcW w:w="425" w:type="dxa"/>
            <w:shd w:val="solid" w:color="FFFFFF" w:fill="auto"/>
          </w:tcPr>
          <w:p w14:paraId="4652AD86" w14:textId="77777777" w:rsidR="003A168E" w:rsidRPr="0016361A" w:rsidRDefault="003A168E" w:rsidP="003A168E">
            <w:pPr>
              <w:pStyle w:val="TAR"/>
              <w:rPr>
                <w:sz w:val="16"/>
                <w:szCs w:val="16"/>
              </w:rPr>
            </w:pPr>
          </w:p>
        </w:tc>
        <w:tc>
          <w:tcPr>
            <w:tcW w:w="425" w:type="dxa"/>
            <w:shd w:val="solid" w:color="FFFFFF" w:fill="auto"/>
          </w:tcPr>
          <w:p w14:paraId="6CD7D647" w14:textId="77777777" w:rsidR="003A168E" w:rsidRPr="0016361A" w:rsidRDefault="003A168E" w:rsidP="003A168E">
            <w:pPr>
              <w:pStyle w:val="TAC"/>
              <w:rPr>
                <w:sz w:val="16"/>
                <w:szCs w:val="16"/>
              </w:rPr>
            </w:pPr>
          </w:p>
        </w:tc>
        <w:tc>
          <w:tcPr>
            <w:tcW w:w="4962" w:type="dxa"/>
            <w:shd w:val="solid" w:color="FFFFFF" w:fill="auto"/>
          </w:tcPr>
          <w:p w14:paraId="2F445183" w14:textId="72E1C57F" w:rsidR="003A168E" w:rsidRPr="00482AEC" w:rsidRDefault="003A168E" w:rsidP="003A168E">
            <w:pPr>
              <w:pStyle w:val="TAL"/>
              <w:rPr>
                <w:sz w:val="16"/>
                <w:szCs w:val="16"/>
              </w:rPr>
            </w:pPr>
            <w:r w:rsidRPr="003A168E">
              <w:rPr>
                <w:sz w:val="16"/>
                <w:szCs w:val="16"/>
              </w:rPr>
              <w:t>Split AIML operation pipeline service</w:t>
            </w:r>
          </w:p>
        </w:tc>
        <w:tc>
          <w:tcPr>
            <w:tcW w:w="708" w:type="dxa"/>
            <w:shd w:val="solid" w:color="FFFFFF" w:fill="auto"/>
          </w:tcPr>
          <w:p w14:paraId="6AF7E1D5" w14:textId="779AE91B" w:rsidR="003A168E" w:rsidRDefault="003A168E" w:rsidP="003A168E">
            <w:pPr>
              <w:pStyle w:val="TAC"/>
              <w:rPr>
                <w:sz w:val="16"/>
                <w:szCs w:val="16"/>
              </w:rPr>
            </w:pPr>
            <w:r>
              <w:rPr>
                <w:sz w:val="16"/>
                <w:szCs w:val="16"/>
              </w:rPr>
              <w:t>0.3.0</w:t>
            </w:r>
          </w:p>
        </w:tc>
      </w:tr>
      <w:tr w:rsidR="005400BE" w:rsidRPr="00B54FF5" w14:paraId="064A8EE8" w14:textId="77777777" w:rsidTr="003446B6">
        <w:tc>
          <w:tcPr>
            <w:tcW w:w="800" w:type="dxa"/>
            <w:shd w:val="solid" w:color="FFFFFF" w:fill="auto"/>
          </w:tcPr>
          <w:p w14:paraId="1CBF7560" w14:textId="6A8CA704" w:rsidR="005400BE" w:rsidRDefault="005400BE" w:rsidP="005400BE">
            <w:pPr>
              <w:pStyle w:val="TAC"/>
              <w:rPr>
                <w:sz w:val="16"/>
                <w:szCs w:val="16"/>
              </w:rPr>
            </w:pPr>
            <w:r>
              <w:rPr>
                <w:sz w:val="16"/>
                <w:szCs w:val="16"/>
              </w:rPr>
              <w:t>2025-03</w:t>
            </w:r>
          </w:p>
        </w:tc>
        <w:tc>
          <w:tcPr>
            <w:tcW w:w="800" w:type="dxa"/>
            <w:shd w:val="solid" w:color="FFFFFF" w:fill="auto"/>
          </w:tcPr>
          <w:p w14:paraId="7806B53E" w14:textId="30F03034" w:rsidR="005400BE" w:rsidRDefault="005400BE" w:rsidP="005400BE">
            <w:pPr>
              <w:pStyle w:val="TAC"/>
              <w:rPr>
                <w:sz w:val="16"/>
                <w:szCs w:val="16"/>
              </w:rPr>
            </w:pPr>
            <w:r>
              <w:rPr>
                <w:sz w:val="16"/>
                <w:szCs w:val="16"/>
              </w:rPr>
              <w:t>CT1#153</w:t>
            </w:r>
          </w:p>
        </w:tc>
        <w:tc>
          <w:tcPr>
            <w:tcW w:w="1094" w:type="dxa"/>
            <w:shd w:val="solid" w:color="FFFFFF" w:fill="auto"/>
          </w:tcPr>
          <w:p w14:paraId="346415C4" w14:textId="5455A38E" w:rsidR="005400BE" w:rsidRDefault="005400BE" w:rsidP="005400BE">
            <w:pPr>
              <w:pStyle w:val="TAC"/>
              <w:rPr>
                <w:sz w:val="16"/>
                <w:szCs w:val="16"/>
              </w:rPr>
            </w:pPr>
            <w:r>
              <w:rPr>
                <w:sz w:val="16"/>
                <w:szCs w:val="16"/>
              </w:rPr>
              <w:t>C1-251031</w:t>
            </w:r>
          </w:p>
        </w:tc>
        <w:tc>
          <w:tcPr>
            <w:tcW w:w="425" w:type="dxa"/>
            <w:shd w:val="solid" w:color="FFFFFF" w:fill="auto"/>
          </w:tcPr>
          <w:p w14:paraId="7EA3DEFC" w14:textId="77777777" w:rsidR="005400BE" w:rsidRPr="0016361A" w:rsidRDefault="005400BE" w:rsidP="005400BE">
            <w:pPr>
              <w:pStyle w:val="TAL"/>
              <w:rPr>
                <w:sz w:val="16"/>
                <w:szCs w:val="16"/>
              </w:rPr>
            </w:pPr>
          </w:p>
        </w:tc>
        <w:tc>
          <w:tcPr>
            <w:tcW w:w="425" w:type="dxa"/>
            <w:shd w:val="solid" w:color="FFFFFF" w:fill="auto"/>
          </w:tcPr>
          <w:p w14:paraId="6FAE6121" w14:textId="77777777" w:rsidR="005400BE" w:rsidRPr="0016361A" w:rsidRDefault="005400BE" w:rsidP="005400BE">
            <w:pPr>
              <w:pStyle w:val="TAR"/>
              <w:rPr>
                <w:sz w:val="16"/>
                <w:szCs w:val="16"/>
              </w:rPr>
            </w:pPr>
          </w:p>
        </w:tc>
        <w:tc>
          <w:tcPr>
            <w:tcW w:w="425" w:type="dxa"/>
            <w:shd w:val="solid" w:color="FFFFFF" w:fill="auto"/>
          </w:tcPr>
          <w:p w14:paraId="0FD12B4C" w14:textId="77777777" w:rsidR="005400BE" w:rsidRPr="0016361A" w:rsidRDefault="005400BE" w:rsidP="005400BE">
            <w:pPr>
              <w:pStyle w:val="TAC"/>
              <w:rPr>
                <w:sz w:val="16"/>
                <w:szCs w:val="16"/>
              </w:rPr>
            </w:pPr>
          </w:p>
        </w:tc>
        <w:tc>
          <w:tcPr>
            <w:tcW w:w="4962" w:type="dxa"/>
            <w:shd w:val="solid" w:color="FFFFFF" w:fill="auto"/>
          </w:tcPr>
          <w:p w14:paraId="6676C345" w14:textId="39767B36" w:rsidR="005400BE" w:rsidRPr="003A168E" w:rsidRDefault="005400BE" w:rsidP="005400BE">
            <w:pPr>
              <w:pStyle w:val="TAL"/>
              <w:rPr>
                <w:sz w:val="16"/>
                <w:szCs w:val="16"/>
              </w:rPr>
            </w:pPr>
            <w:r w:rsidRPr="005400BE">
              <w:rPr>
                <w:sz w:val="16"/>
                <w:szCs w:val="16"/>
              </w:rPr>
              <w:t>FL grouping indication data model</w:t>
            </w:r>
          </w:p>
        </w:tc>
        <w:tc>
          <w:tcPr>
            <w:tcW w:w="708" w:type="dxa"/>
            <w:shd w:val="solid" w:color="FFFFFF" w:fill="auto"/>
          </w:tcPr>
          <w:p w14:paraId="752E24E6" w14:textId="6EC881CA" w:rsidR="005400BE" w:rsidRDefault="005400BE" w:rsidP="005400BE">
            <w:pPr>
              <w:pStyle w:val="TAC"/>
              <w:rPr>
                <w:sz w:val="16"/>
                <w:szCs w:val="16"/>
              </w:rPr>
            </w:pPr>
            <w:r>
              <w:rPr>
                <w:sz w:val="16"/>
                <w:szCs w:val="16"/>
              </w:rPr>
              <w:t>0.3.0</w:t>
            </w:r>
          </w:p>
        </w:tc>
      </w:tr>
      <w:tr w:rsidR="005E5671" w:rsidRPr="00B54FF5" w14:paraId="33363B47" w14:textId="77777777" w:rsidTr="003446B6">
        <w:tc>
          <w:tcPr>
            <w:tcW w:w="800" w:type="dxa"/>
            <w:shd w:val="solid" w:color="FFFFFF" w:fill="auto"/>
          </w:tcPr>
          <w:p w14:paraId="4D481C9C" w14:textId="45F3CE82" w:rsidR="005E5671" w:rsidRDefault="005E5671" w:rsidP="005E5671">
            <w:pPr>
              <w:pStyle w:val="TAC"/>
              <w:rPr>
                <w:sz w:val="16"/>
                <w:szCs w:val="16"/>
              </w:rPr>
            </w:pPr>
            <w:r>
              <w:rPr>
                <w:sz w:val="16"/>
                <w:szCs w:val="16"/>
              </w:rPr>
              <w:t>2025-03</w:t>
            </w:r>
          </w:p>
        </w:tc>
        <w:tc>
          <w:tcPr>
            <w:tcW w:w="800" w:type="dxa"/>
            <w:shd w:val="solid" w:color="FFFFFF" w:fill="auto"/>
          </w:tcPr>
          <w:p w14:paraId="627E7CC3" w14:textId="35463628" w:rsidR="005E5671" w:rsidRDefault="005E5671" w:rsidP="005E5671">
            <w:pPr>
              <w:pStyle w:val="TAC"/>
              <w:rPr>
                <w:sz w:val="16"/>
                <w:szCs w:val="16"/>
              </w:rPr>
            </w:pPr>
            <w:r>
              <w:rPr>
                <w:sz w:val="16"/>
                <w:szCs w:val="16"/>
              </w:rPr>
              <w:t>CT1#153</w:t>
            </w:r>
          </w:p>
        </w:tc>
        <w:tc>
          <w:tcPr>
            <w:tcW w:w="1094" w:type="dxa"/>
            <w:shd w:val="solid" w:color="FFFFFF" w:fill="auto"/>
          </w:tcPr>
          <w:p w14:paraId="29853ADB" w14:textId="70FFFE8C" w:rsidR="005E5671" w:rsidRDefault="005E5671" w:rsidP="005E5671">
            <w:pPr>
              <w:pStyle w:val="TAC"/>
              <w:rPr>
                <w:sz w:val="16"/>
                <w:szCs w:val="16"/>
              </w:rPr>
            </w:pPr>
            <w:r>
              <w:rPr>
                <w:sz w:val="16"/>
                <w:szCs w:val="16"/>
              </w:rPr>
              <w:t>C1-251032</w:t>
            </w:r>
          </w:p>
        </w:tc>
        <w:tc>
          <w:tcPr>
            <w:tcW w:w="425" w:type="dxa"/>
            <w:shd w:val="solid" w:color="FFFFFF" w:fill="auto"/>
          </w:tcPr>
          <w:p w14:paraId="772F9A41" w14:textId="77777777" w:rsidR="005E5671" w:rsidRPr="0016361A" w:rsidRDefault="005E5671" w:rsidP="005E5671">
            <w:pPr>
              <w:pStyle w:val="TAL"/>
              <w:rPr>
                <w:sz w:val="16"/>
                <w:szCs w:val="16"/>
              </w:rPr>
            </w:pPr>
          </w:p>
        </w:tc>
        <w:tc>
          <w:tcPr>
            <w:tcW w:w="425" w:type="dxa"/>
            <w:shd w:val="solid" w:color="FFFFFF" w:fill="auto"/>
          </w:tcPr>
          <w:p w14:paraId="783DA061" w14:textId="77777777" w:rsidR="005E5671" w:rsidRPr="0016361A" w:rsidRDefault="005E5671" w:rsidP="005E5671">
            <w:pPr>
              <w:pStyle w:val="TAR"/>
              <w:rPr>
                <w:sz w:val="16"/>
                <w:szCs w:val="16"/>
              </w:rPr>
            </w:pPr>
          </w:p>
        </w:tc>
        <w:tc>
          <w:tcPr>
            <w:tcW w:w="425" w:type="dxa"/>
            <w:shd w:val="solid" w:color="FFFFFF" w:fill="auto"/>
          </w:tcPr>
          <w:p w14:paraId="6F3E9150" w14:textId="77777777" w:rsidR="005E5671" w:rsidRPr="0016361A" w:rsidRDefault="005E5671" w:rsidP="005E5671">
            <w:pPr>
              <w:pStyle w:val="TAC"/>
              <w:rPr>
                <w:sz w:val="16"/>
                <w:szCs w:val="16"/>
              </w:rPr>
            </w:pPr>
          </w:p>
        </w:tc>
        <w:tc>
          <w:tcPr>
            <w:tcW w:w="4962" w:type="dxa"/>
            <w:shd w:val="solid" w:color="FFFFFF" w:fill="auto"/>
          </w:tcPr>
          <w:p w14:paraId="4E598F71" w14:textId="657B8688" w:rsidR="005E5671" w:rsidRPr="005400BE" w:rsidRDefault="005E5671" w:rsidP="005E5671">
            <w:pPr>
              <w:pStyle w:val="TAL"/>
              <w:rPr>
                <w:sz w:val="16"/>
                <w:szCs w:val="16"/>
              </w:rPr>
            </w:pPr>
            <w:r w:rsidRPr="005E5671">
              <w:rPr>
                <w:sz w:val="16"/>
                <w:szCs w:val="16"/>
              </w:rPr>
              <w:t>Support of AIMLE client registration service</w:t>
            </w:r>
          </w:p>
        </w:tc>
        <w:tc>
          <w:tcPr>
            <w:tcW w:w="708" w:type="dxa"/>
            <w:shd w:val="solid" w:color="FFFFFF" w:fill="auto"/>
          </w:tcPr>
          <w:p w14:paraId="5CE0B2BF" w14:textId="5BE9D4B3" w:rsidR="005E5671" w:rsidRDefault="005E5671" w:rsidP="005E5671">
            <w:pPr>
              <w:pStyle w:val="TAC"/>
              <w:rPr>
                <w:sz w:val="16"/>
                <w:szCs w:val="16"/>
              </w:rPr>
            </w:pPr>
            <w:r>
              <w:rPr>
                <w:sz w:val="16"/>
                <w:szCs w:val="16"/>
              </w:rPr>
              <w:t>0.3.0</w:t>
            </w:r>
          </w:p>
        </w:tc>
      </w:tr>
      <w:tr w:rsidR="00E40367" w:rsidRPr="00B54FF5" w14:paraId="201917C5" w14:textId="77777777" w:rsidTr="003446B6">
        <w:tc>
          <w:tcPr>
            <w:tcW w:w="800" w:type="dxa"/>
            <w:shd w:val="solid" w:color="FFFFFF" w:fill="auto"/>
          </w:tcPr>
          <w:p w14:paraId="41F17212" w14:textId="41C814C7" w:rsidR="00E40367" w:rsidRDefault="00E40367" w:rsidP="00E40367">
            <w:pPr>
              <w:pStyle w:val="TAC"/>
              <w:rPr>
                <w:sz w:val="16"/>
                <w:szCs w:val="16"/>
              </w:rPr>
            </w:pPr>
            <w:r>
              <w:rPr>
                <w:sz w:val="16"/>
                <w:szCs w:val="16"/>
              </w:rPr>
              <w:t>2025-03</w:t>
            </w:r>
          </w:p>
        </w:tc>
        <w:tc>
          <w:tcPr>
            <w:tcW w:w="800" w:type="dxa"/>
            <w:shd w:val="solid" w:color="FFFFFF" w:fill="auto"/>
          </w:tcPr>
          <w:p w14:paraId="66B1EA2A" w14:textId="33D1FB72" w:rsidR="00E40367" w:rsidRDefault="00E40367" w:rsidP="00E40367">
            <w:pPr>
              <w:pStyle w:val="TAC"/>
              <w:rPr>
                <w:sz w:val="16"/>
                <w:szCs w:val="16"/>
              </w:rPr>
            </w:pPr>
            <w:r>
              <w:rPr>
                <w:sz w:val="16"/>
                <w:szCs w:val="16"/>
              </w:rPr>
              <w:t>CT1#153</w:t>
            </w:r>
          </w:p>
        </w:tc>
        <w:tc>
          <w:tcPr>
            <w:tcW w:w="1094" w:type="dxa"/>
            <w:shd w:val="solid" w:color="FFFFFF" w:fill="auto"/>
          </w:tcPr>
          <w:p w14:paraId="52712DFD" w14:textId="411B636B" w:rsidR="00E40367" w:rsidRDefault="00E40367" w:rsidP="00E40367">
            <w:pPr>
              <w:pStyle w:val="TAC"/>
              <w:rPr>
                <w:sz w:val="16"/>
                <w:szCs w:val="16"/>
              </w:rPr>
            </w:pPr>
            <w:r>
              <w:rPr>
                <w:sz w:val="16"/>
                <w:szCs w:val="16"/>
              </w:rPr>
              <w:t>C1-251033</w:t>
            </w:r>
          </w:p>
        </w:tc>
        <w:tc>
          <w:tcPr>
            <w:tcW w:w="425" w:type="dxa"/>
            <w:shd w:val="solid" w:color="FFFFFF" w:fill="auto"/>
          </w:tcPr>
          <w:p w14:paraId="5AFE2FDB" w14:textId="77777777" w:rsidR="00E40367" w:rsidRPr="0016361A" w:rsidRDefault="00E40367" w:rsidP="00E40367">
            <w:pPr>
              <w:pStyle w:val="TAL"/>
              <w:rPr>
                <w:sz w:val="16"/>
                <w:szCs w:val="16"/>
              </w:rPr>
            </w:pPr>
          </w:p>
        </w:tc>
        <w:tc>
          <w:tcPr>
            <w:tcW w:w="425" w:type="dxa"/>
            <w:shd w:val="solid" w:color="FFFFFF" w:fill="auto"/>
          </w:tcPr>
          <w:p w14:paraId="647EC271" w14:textId="77777777" w:rsidR="00E40367" w:rsidRPr="0016361A" w:rsidRDefault="00E40367" w:rsidP="00E40367">
            <w:pPr>
              <w:pStyle w:val="TAR"/>
              <w:rPr>
                <w:sz w:val="16"/>
                <w:szCs w:val="16"/>
              </w:rPr>
            </w:pPr>
          </w:p>
        </w:tc>
        <w:tc>
          <w:tcPr>
            <w:tcW w:w="425" w:type="dxa"/>
            <w:shd w:val="solid" w:color="FFFFFF" w:fill="auto"/>
          </w:tcPr>
          <w:p w14:paraId="6DF659BE" w14:textId="77777777" w:rsidR="00E40367" w:rsidRPr="0016361A" w:rsidRDefault="00E40367" w:rsidP="00E40367">
            <w:pPr>
              <w:pStyle w:val="TAC"/>
              <w:rPr>
                <w:sz w:val="16"/>
                <w:szCs w:val="16"/>
              </w:rPr>
            </w:pPr>
          </w:p>
        </w:tc>
        <w:tc>
          <w:tcPr>
            <w:tcW w:w="4962" w:type="dxa"/>
            <w:shd w:val="solid" w:color="FFFFFF" w:fill="auto"/>
          </w:tcPr>
          <w:p w14:paraId="1EDDAF0F" w14:textId="4EE5093D" w:rsidR="00E40367" w:rsidRPr="005E5671" w:rsidRDefault="00E40367" w:rsidP="00E40367">
            <w:pPr>
              <w:pStyle w:val="TAL"/>
              <w:rPr>
                <w:sz w:val="16"/>
                <w:szCs w:val="16"/>
              </w:rPr>
            </w:pPr>
            <w:r w:rsidRPr="00E40367">
              <w:rPr>
                <w:sz w:val="16"/>
                <w:szCs w:val="16"/>
              </w:rPr>
              <w:t>Support of AIMLE Client Service Operations</w:t>
            </w:r>
          </w:p>
        </w:tc>
        <w:tc>
          <w:tcPr>
            <w:tcW w:w="708" w:type="dxa"/>
            <w:shd w:val="solid" w:color="FFFFFF" w:fill="auto"/>
          </w:tcPr>
          <w:p w14:paraId="39918E9E" w14:textId="7748273A" w:rsidR="00E40367" w:rsidRDefault="00E40367" w:rsidP="00E40367">
            <w:pPr>
              <w:pStyle w:val="TAC"/>
              <w:rPr>
                <w:sz w:val="16"/>
                <w:szCs w:val="16"/>
              </w:rPr>
            </w:pPr>
            <w:r>
              <w:rPr>
                <w:sz w:val="16"/>
                <w:szCs w:val="16"/>
              </w:rPr>
              <w:t>0.3.0</w:t>
            </w:r>
          </w:p>
        </w:tc>
      </w:tr>
      <w:tr w:rsidR="00D12999" w:rsidRPr="00B54FF5" w14:paraId="4BB2AB06" w14:textId="77777777" w:rsidTr="003446B6">
        <w:tc>
          <w:tcPr>
            <w:tcW w:w="800" w:type="dxa"/>
            <w:shd w:val="solid" w:color="FFFFFF" w:fill="auto"/>
          </w:tcPr>
          <w:p w14:paraId="4C82E81D" w14:textId="01EB73FA" w:rsidR="00D12999" w:rsidRDefault="00D12999" w:rsidP="00D12999">
            <w:pPr>
              <w:pStyle w:val="TAC"/>
              <w:rPr>
                <w:sz w:val="16"/>
                <w:szCs w:val="16"/>
              </w:rPr>
            </w:pPr>
            <w:r>
              <w:rPr>
                <w:sz w:val="16"/>
                <w:szCs w:val="16"/>
              </w:rPr>
              <w:t>2025-03</w:t>
            </w:r>
          </w:p>
        </w:tc>
        <w:tc>
          <w:tcPr>
            <w:tcW w:w="800" w:type="dxa"/>
            <w:shd w:val="solid" w:color="FFFFFF" w:fill="auto"/>
          </w:tcPr>
          <w:p w14:paraId="550F8C0E" w14:textId="40CCF4D1" w:rsidR="00D12999" w:rsidRDefault="00D12999" w:rsidP="00D12999">
            <w:pPr>
              <w:pStyle w:val="TAC"/>
              <w:rPr>
                <w:sz w:val="16"/>
                <w:szCs w:val="16"/>
              </w:rPr>
            </w:pPr>
            <w:r>
              <w:rPr>
                <w:sz w:val="16"/>
                <w:szCs w:val="16"/>
              </w:rPr>
              <w:t>CT1#153</w:t>
            </w:r>
          </w:p>
        </w:tc>
        <w:tc>
          <w:tcPr>
            <w:tcW w:w="1094" w:type="dxa"/>
            <w:shd w:val="solid" w:color="FFFFFF" w:fill="auto"/>
          </w:tcPr>
          <w:p w14:paraId="507CE806" w14:textId="42F56634" w:rsidR="00D12999" w:rsidRDefault="00D12999" w:rsidP="00D12999">
            <w:pPr>
              <w:pStyle w:val="TAC"/>
              <w:rPr>
                <w:sz w:val="16"/>
                <w:szCs w:val="16"/>
              </w:rPr>
            </w:pPr>
            <w:r>
              <w:rPr>
                <w:sz w:val="16"/>
                <w:szCs w:val="16"/>
              </w:rPr>
              <w:t>C1-251034</w:t>
            </w:r>
          </w:p>
        </w:tc>
        <w:tc>
          <w:tcPr>
            <w:tcW w:w="425" w:type="dxa"/>
            <w:shd w:val="solid" w:color="FFFFFF" w:fill="auto"/>
          </w:tcPr>
          <w:p w14:paraId="62DE2072" w14:textId="77777777" w:rsidR="00D12999" w:rsidRPr="0016361A" w:rsidRDefault="00D12999" w:rsidP="00D12999">
            <w:pPr>
              <w:pStyle w:val="TAL"/>
              <w:rPr>
                <w:sz w:val="16"/>
                <w:szCs w:val="16"/>
              </w:rPr>
            </w:pPr>
          </w:p>
        </w:tc>
        <w:tc>
          <w:tcPr>
            <w:tcW w:w="425" w:type="dxa"/>
            <w:shd w:val="solid" w:color="FFFFFF" w:fill="auto"/>
          </w:tcPr>
          <w:p w14:paraId="7E8F8F53" w14:textId="77777777" w:rsidR="00D12999" w:rsidRPr="0016361A" w:rsidRDefault="00D12999" w:rsidP="00D12999">
            <w:pPr>
              <w:pStyle w:val="TAR"/>
              <w:rPr>
                <w:sz w:val="16"/>
                <w:szCs w:val="16"/>
              </w:rPr>
            </w:pPr>
          </w:p>
        </w:tc>
        <w:tc>
          <w:tcPr>
            <w:tcW w:w="425" w:type="dxa"/>
            <w:shd w:val="solid" w:color="FFFFFF" w:fill="auto"/>
          </w:tcPr>
          <w:p w14:paraId="647A6227" w14:textId="77777777" w:rsidR="00D12999" w:rsidRPr="0016361A" w:rsidRDefault="00D12999" w:rsidP="00D12999">
            <w:pPr>
              <w:pStyle w:val="TAC"/>
              <w:rPr>
                <w:sz w:val="16"/>
                <w:szCs w:val="16"/>
              </w:rPr>
            </w:pPr>
          </w:p>
        </w:tc>
        <w:tc>
          <w:tcPr>
            <w:tcW w:w="4962" w:type="dxa"/>
            <w:shd w:val="solid" w:color="FFFFFF" w:fill="auto"/>
          </w:tcPr>
          <w:p w14:paraId="46146DE0" w14:textId="43A05056" w:rsidR="00D12999" w:rsidRPr="00E40367" w:rsidRDefault="00D12999" w:rsidP="00D12999">
            <w:pPr>
              <w:pStyle w:val="TAL"/>
              <w:rPr>
                <w:sz w:val="16"/>
                <w:szCs w:val="16"/>
              </w:rPr>
            </w:pPr>
            <w:r w:rsidRPr="00D12999">
              <w:rPr>
                <w:sz w:val="16"/>
                <w:szCs w:val="16"/>
              </w:rPr>
              <w:t>Support of AIMLE Client AI/ML Task Transfer API</w:t>
            </w:r>
          </w:p>
        </w:tc>
        <w:tc>
          <w:tcPr>
            <w:tcW w:w="708" w:type="dxa"/>
            <w:shd w:val="solid" w:color="FFFFFF" w:fill="auto"/>
          </w:tcPr>
          <w:p w14:paraId="18C7FFF2" w14:textId="73122295" w:rsidR="00D12999" w:rsidRDefault="00D12999" w:rsidP="00D12999">
            <w:pPr>
              <w:pStyle w:val="TAC"/>
              <w:rPr>
                <w:sz w:val="16"/>
                <w:szCs w:val="16"/>
              </w:rPr>
            </w:pPr>
            <w:r>
              <w:rPr>
                <w:sz w:val="16"/>
                <w:szCs w:val="16"/>
              </w:rPr>
              <w:t>0.3.0</w:t>
            </w:r>
          </w:p>
        </w:tc>
      </w:tr>
      <w:tr w:rsidR="00D12999" w:rsidRPr="00B54FF5" w14:paraId="636F6685" w14:textId="77777777" w:rsidTr="003446B6">
        <w:tc>
          <w:tcPr>
            <w:tcW w:w="800" w:type="dxa"/>
            <w:shd w:val="solid" w:color="FFFFFF" w:fill="auto"/>
          </w:tcPr>
          <w:p w14:paraId="1D522DFD" w14:textId="17AFBF56" w:rsidR="00D12999" w:rsidRDefault="00D12999" w:rsidP="00D12999">
            <w:pPr>
              <w:pStyle w:val="TAC"/>
              <w:rPr>
                <w:sz w:val="16"/>
                <w:szCs w:val="16"/>
              </w:rPr>
            </w:pPr>
            <w:r>
              <w:rPr>
                <w:sz w:val="16"/>
                <w:szCs w:val="16"/>
              </w:rPr>
              <w:t>2025-03</w:t>
            </w:r>
          </w:p>
        </w:tc>
        <w:tc>
          <w:tcPr>
            <w:tcW w:w="800" w:type="dxa"/>
            <w:shd w:val="solid" w:color="FFFFFF" w:fill="auto"/>
          </w:tcPr>
          <w:p w14:paraId="74BB1195" w14:textId="4C4BF346" w:rsidR="00D12999" w:rsidRDefault="00D12999" w:rsidP="00D12999">
            <w:pPr>
              <w:pStyle w:val="TAC"/>
              <w:rPr>
                <w:sz w:val="16"/>
                <w:szCs w:val="16"/>
              </w:rPr>
            </w:pPr>
            <w:r>
              <w:rPr>
                <w:sz w:val="16"/>
                <w:szCs w:val="16"/>
              </w:rPr>
              <w:t>CT1#153</w:t>
            </w:r>
          </w:p>
        </w:tc>
        <w:tc>
          <w:tcPr>
            <w:tcW w:w="1094" w:type="dxa"/>
            <w:shd w:val="solid" w:color="FFFFFF" w:fill="auto"/>
          </w:tcPr>
          <w:p w14:paraId="479E76B1" w14:textId="340C686C" w:rsidR="00D12999" w:rsidRDefault="00D12999" w:rsidP="00D12999">
            <w:pPr>
              <w:pStyle w:val="TAC"/>
              <w:rPr>
                <w:sz w:val="16"/>
                <w:szCs w:val="16"/>
              </w:rPr>
            </w:pPr>
            <w:r>
              <w:rPr>
                <w:sz w:val="16"/>
                <w:szCs w:val="16"/>
              </w:rPr>
              <w:t>C1-251035</w:t>
            </w:r>
          </w:p>
        </w:tc>
        <w:tc>
          <w:tcPr>
            <w:tcW w:w="425" w:type="dxa"/>
            <w:shd w:val="solid" w:color="FFFFFF" w:fill="auto"/>
          </w:tcPr>
          <w:p w14:paraId="253C3DFE" w14:textId="77777777" w:rsidR="00D12999" w:rsidRPr="0016361A" w:rsidRDefault="00D12999" w:rsidP="00D12999">
            <w:pPr>
              <w:pStyle w:val="TAL"/>
              <w:rPr>
                <w:sz w:val="16"/>
                <w:szCs w:val="16"/>
              </w:rPr>
            </w:pPr>
          </w:p>
        </w:tc>
        <w:tc>
          <w:tcPr>
            <w:tcW w:w="425" w:type="dxa"/>
            <w:shd w:val="solid" w:color="FFFFFF" w:fill="auto"/>
          </w:tcPr>
          <w:p w14:paraId="1322FD03" w14:textId="77777777" w:rsidR="00D12999" w:rsidRPr="0016361A" w:rsidRDefault="00D12999" w:rsidP="00D12999">
            <w:pPr>
              <w:pStyle w:val="TAR"/>
              <w:rPr>
                <w:sz w:val="16"/>
                <w:szCs w:val="16"/>
              </w:rPr>
            </w:pPr>
          </w:p>
        </w:tc>
        <w:tc>
          <w:tcPr>
            <w:tcW w:w="425" w:type="dxa"/>
            <w:shd w:val="solid" w:color="FFFFFF" w:fill="auto"/>
          </w:tcPr>
          <w:p w14:paraId="4051175C" w14:textId="77777777" w:rsidR="00D12999" w:rsidRPr="0016361A" w:rsidRDefault="00D12999" w:rsidP="00D12999">
            <w:pPr>
              <w:pStyle w:val="TAC"/>
              <w:rPr>
                <w:sz w:val="16"/>
                <w:szCs w:val="16"/>
              </w:rPr>
            </w:pPr>
          </w:p>
        </w:tc>
        <w:tc>
          <w:tcPr>
            <w:tcW w:w="4962" w:type="dxa"/>
            <w:shd w:val="solid" w:color="FFFFFF" w:fill="auto"/>
          </w:tcPr>
          <w:p w14:paraId="01F9F1E7" w14:textId="7836D1A6" w:rsidR="00D12999" w:rsidRPr="00D12999" w:rsidRDefault="00D12999" w:rsidP="00D12999">
            <w:pPr>
              <w:pStyle w:val="TAL"/>
              <w:rPr>
                <w:sz w:val="16"/>
                <w:szCs w:val="16"/>
              </w:rPr>
            </w:pPr>
            <w:r w:rsidRPr="00D12999">
              <w:rPr>
                <w:sz w:val="16"/>
                <w:szCs w:val="16"/>
              </w:rPr>
              <w:t>Support of AIMLE Server AI/ML Task Transfer API</w:t>
            </w:r>
          </w:p>
        </w:tc>
        <w:tc>
          <w:tcPr>
            <w:tcW w:w="708" w:type="dxa"/>
            <w:shd w:val="solid" w:color="FFFFFF" w:fill="auto"/>
          </w:tcPr>
          <w:p w14:paraId="6CC1D759" w14:textId="208CCCAA" w:rsidR="00D12999" w:rsidRDefault="00D12999" w:rsidP="00D12999">
            <w:pPr>
              <w:pStyle w:val="TAC"/>
              <w:rPr>
                <w:sz w:val="16"/>
                <w:szCs w:val="16"/>
              </w:rPr>
            </w:pPr>
            <w:r>
              <w:rPr>
                <w:sz w:val="16"/>
                <w:szCs w:val="16"/>
              </w:rPr>
              <w:t>0.3.0</w:t>
            </w:r>
          </w:p>
        </w:tc>
      </w:tr>
      <w:tr w:rsidR="008378E4" w:rsidRPr="00B54FF5" w14:paraId="1DDB667D" w14:textId="77777777" w:rsidTr="003446B6">
        <w:tc>
          <w:tcPr>
            <w:tcW w:w="800" w:type="dxa"/>
            <w:shd w:val="solid" w:color="FFFFFF" w:fill="auto"/>
          </w:tcPr>
          <w:p w14:paraId="141F7316" w14:textId="2D1199BD" w:rsidR="008378E4" w:rsidRDefault="008378E4" w:rsidP="008378E4">
            <w:pPr>
              <w:pStyle w:val="TAC"/>
              <w:rPr>
                <w:sz w:val="16"/>
                <w:szCs w:val="16"/>
              </w:rPr>
            </w:pPr>
            <w:r>
              <w:rPr>
                <w:sz w:val="16"/>
                <w:szCs w:val="16"/>
              </w:rPr>
              <w:t>2025-03</w:t>
            </w:r>
          </w:p>
        </w:tc>
        <w:tc>
          <w:tcPr>
            <w:tcW w:w="800" w:type="dxa"/>
            <w:shd w:val="solid" w:color="FFFFFF" w:fill="auto"/>
          </w:tcPr>
          <w:p w14:paraId="158ED3E2" w14:textId="1743B8CF" w:rsidR="008378E4" w:rsidRDefault="008378E4" w:rsidP="008378E4">
            <w:pPr>
              <w:pStyle w:val="TAC"/>
              <w:rPr>
                <w:sz w:val="16"/>
                <w:szCs w:val="16"/>
              </w:rPr>
            </w:pPr>
            <w:r>
              <w:rPr>
                <w:sz w:val="16"/>
                <w:szCs w:val="16"/>
              </w:rPr>
              <w:t>CT1#153</w:t>
            </w:r>
          </w:p>
        </w:tc>
        <w:tc>
          <w:tcPr>
            <w:tcW w:w="1094" w:type="dxa"/>
            <w:shd w:val="solid" w:color="FFFFFF" w:fill="auto"/>
          </w:tcPr>
          <w:p w14:paraId="2363441E" w14:textId="2379F422" w:rsidR="008378E4" w:rsidRDefault="008378E4" w:rsidP="008378E4">
            <w:pPr>
              <w:pStyle w:val="TAC"/>
              <w:rPr>
                <w:sz w:val="16"/>
                <w:szCs w:val="16"/>
              </w:rPr>
            </w:pPr>
            <w:r w:rsidRPr="008378E4">
              <w:rPr>
                <w:sz w:val="16"/>
                <w:szCs w:val="16"/>
              </w:rPr>
              <w:t>C1-251068</w:t>
            </w:r>
          </w:p>
        </w:tc>
        <w:tc>
          <w:tcPr>
            <w:tcW w:w="425" w:type="dxa"/>
            <w:shd w:val="solid" w:color="FFFFFF" w:fill="auto"/>
          </w:tcPr>
          <w:p w14:paraId="32390386" w14:textId="77777777" w:rsidR="008378E4" w:rsidRPr="0016361A" w:rsidRDefault="008378E4" w:rsidP="008378E4">
            <w:pPr>
              <w:pStyle w:val="TAL"/>
              <w:rPr>
                <w:sz w:val="16"/>
                <w:szCs w:val="16"/>
              </w:rPr>
            </w:pPr>
          </w:p>
        </w:tc>
        <w:tc>
          <w:tcPr>
            <w:tcW w:w="425" w:type="dxa"/>
            <w:shd w:val="solid" w:color="FFFFFF" w:fill="auto"/>
          </w:tcPr>
          <w:p w14:paraId="5048F03D" w14:textId="77777777" w:rsidR="008378E4" w:rsidRPr="0016361A" w:rsidRDefault="008378E4" w:rsidP="008378E4">
            <w:pPr>
              <w:pStyle w:val="TAR"/>
              <w:rPr>
                <w:sz w:val="16"/>
                <w:szCs w:val="16"/>
              </w:rPr>
            </w:pPr>
          </w:p>
        </w:tc>
        <w:tc>
          <w:tcPr>
            <w:tcW w:w="425" w:type="dxa"/>
            <w:shd w:val="solid" w:color="FFFFFF" w:fill="auto"/>
          </w:tcPr>
          <w:p w14:paraId="193535B8" w14:textId="77777777" w:rsidR="008378E4" w:rsidRPr="0016361A" w:rsidRDefault="008378E4" w:rsidP="008378E4">
            <w:pPr>
              <w:pStyle w:val="TAC"/>
              <w:rPr>
                <w:sz w:val="16"/>
                <w:szCs w:val="16"/>
              </w:rPr>
            </w:pPr>
          </w:p>
        </w:tc>
        <w:tc>
          <w:tcPr>
            <w:tcW w:w="4962" w:type="dxa"/>
            <w:shd w:val="solid" w:color="FFFFFF" w:fill="auto"/>
          </w:tcPr>
          <w:p w14:paraId="295A9A5A" w14:textId="663618AA" w:rsidR="008378E4" w:rsidRPr="00D12999" w:rsidRDefault="008378E4" w:rsidP="008378E4">
            <w:pPr>
              <w:pStyle w:val="TAL"/>
              <w:rPr>
                <w:sz w:val="16"/>
                <w:szCs w:val="16"/>
              </w:rPr>
            </w:pPr>
            <w:r w:rsidRPr="008378E4">
              <w:rPr>
                <w:sz w:val="16"/>
                <w:szCs w:val="16"/>
              </w:rPr>
              <w:t>Correction to FL Service</w:t>
            </w:r>
          </w:p>
        </w:tc>
        <w:tc>
          <w:tcPr>
            <w:tcW w:w="708" w:type="dxa"/>
            <w:shd w:val="solid" w:color="FFFFFF" w:fill="auto"/>
          </w:tcPr>
          <w:p w14:paraId="13E0459D" w14:textId="7BA9AE84" w:rsidR="008378E4" w:rsidRDefault="008378E4" w:rsidP="008378E4">
            <w:pPr>
              <w:pStyle w:val="TAC"/>
              <w:rPr>
                <w:sz w:val="16"/>
                <w:szCs w:val="16"/>
              </w:rPr>
            </w:pPr>
            <w:r>
              <w:rPr>
                <w:sz w:val="16"/>
                <w:szCs w:val="16"/>
              </w:rPr>
              <w:t>0.3.0</w:t>
            </w:r>
          </w:p>
        </w:tc>
      </w:tr>
      <w:tr w:rsidR="008378E4" w:rsidRPr="00B54FF5" w14:paraId="36E004BF" w14:textId="77777777" w:rsidTr="003446B6">
        <w:tc>
          <w:tcPr>
            <w:tcW w:w="800" w:type="dxa"/>
            <w:shd w:val="solid" w:color="FFFFFF" w:fill="auto"/>
          </w:tcPr>
          <w:p w14:paraId="32BEE47B" w14:textId="308B9CB3" w:rsidR="008378E4" w:rsidRDefault="008378E4" w:rsidP="008378E4">
            <w:pPr>
              <w:pStyle w:val="TAC"/>
              <w:rPr>
                <w:sz w:val="16"/>
                <w:szCs w:val="16"/>
              </w:rPr>
            </w:pPr>
            <w:r>
              <w:rPr>
                <w:sz w:val="16"/>
                <w:szCs w:val="16"/>
              </w:rPr>
              <w:t>2025-03</w:t>
            </w:r>
          </w:p>
        </w:tc>
        <w:tc>
          <w:tcPr>
            <w:tcW w:w="800" w:type="dxa"/>
            <w:shd w:val="solid" w:color="FFFFFF" w:fill="auto"/>
          </w:tcPr>
          <w:p w14:paraId="60501CE5" w14:textId="77075F28" w:rsidR="008378E4" w:rsidRDefault="008378E4" w:rsidP="008378E4">
            <w:pPr>
              <w:pStyle w:val="TAC"/>
              <w:rPr>
                <w:sz w:val="16"/>
                <w:szCs w:val="16"/>
              </w:rPr>
            </w:pPr>
            <w:r>
              <w:rPr>
                <w:sz w:val="16"/>
                <w:szCs w:val="16"/>
              </w:rPr>
              <w:t>CT1#153</w:t>
            </w:r>
          </w:p>
        </w:tc>
        <w:tc>
          <w:tcPr>
            <w:tcW w:w="1094" w:type="dxa"/>
            <w:shd w:val="solid" w:color="FFFFFF" w:fill="auto"/>
          </w:tcPr>
          <w:p w14:paraId="7C7171B4" w14:textId="68ABBC04" w:rsidR="008378E4" w:rsidRPr="008378E4" w:rsidRDefault="008378E4" w:rsidP="008378E4">
            <w:pPr>
              <w:pStyle w:val="TAC"/>
              <w:rPr>
                <w:sz w:val="16"/>
                <w:szCs w:val="16"/>
              </w:rPr>
            </w:pPr>
            <w:r w:rsidRPr="008378E4">
              <w:rPr>
                <w:sz w:val="16"/>
                <w:szCs w:val="16"/>
              </w:rPr>
              <w:t>C1-2510</w:t>
            </w:r>
            <w:r>
              <w:rPr>
                <w:sz w:val="16"/>
                <w:szCs w:val="16"/>
              </w:rPr>
              <w:t>71</w:t>
            </w:r>
          </w:p>
        </w:tc>
        <w:tc>
          <w:tcPr>
            <w:tcW w:w="425" w:type="dxa"/>
            <w:shd w:val="solid" w:color="FFFFFF" w:fill="auto"/>
          </w:tcPr>
          <w:p w14:paraId="2723F18A" w14:textId="77777777" w:rsidR="008378E4" w:rsidRPr="0016361A" w:rsidRDefault="008378E4" w:rsidP="008378E4">
            <w:pPr>
              <w:pStyle w:val="TAL"/>
              <w:rPr>
                <w:sz w:val="16"/>
                <w:szCs w:val="16"/>
              </w:rPr>
            </w:pPr>
          </w:p>
        </w:tc>
        <w:tc>
          <w:tcPr>
            <w:tcW w:w="425" w:type="dxa"/>
            <w:shd w:val="solid" w:color="FFFFFF" w:fill="auto"/>
          </w:tcPr>
          <w:p w14:paraId="28F60B62" w14:textId="77777777" w:rsidR="008378E4" w:rsidRPr="0016361A" w:rsidRDefault="008378E4" w:rsidP="008378E4">
            <w:pPr>
              <w:pStyle w:val="TAR"/>
              <w:rPr>
                <w:sz w:val="16"/>
                <w:szCs w:val="16"/>
              </w:rPr>
            </w:pPr>
          </w:p>
        </w:tc>
        <w:tc>
          <w:tcPr>
            <w:tcW w:w="425" w:type="dxa"/>
            <w:shd w:val="solid" w:color="FFFFFF" w:fill="auto"/>
          </w:tcPr>
          <w:p w14:paraId="021F76B0" w14:textId="77777777" w:rsidR="008378E4" w:rsidRPr="0016361A" w:rsidRDefault="008378E4" w:rsidP="008378E4">
            <w:pPr>
              <w:pStyle w:val="TAC"/>
              <w:rPr>
                <w:sz w:val="16"/>
                <w:szCs w:val="16"/>
              </w:rPr>
            </w:pPr>
          </w:p>
        </w:tc>
        <w:tc>
          <w:tcPr>
            <w:tcW w:w="4962" w:type="dxa"/>
            <w:shd w:val="solid" w:color="FFFFFF" w:fill="auto"/>
          </w:tcPr>
          <w:p w14:paraId="0C18E760" w14:textId="1373B3F4" w:rsidR="008378E4" w:rsidRPr="008378E4" w:rsidRDefault="008378E4" w:rsidP="008378E4">
            <w:pPr>
              <w:pStyle w:val="TAL"/>
              <w:rPr>
                <w:sz w:val="16"/>
                <w:szCs w:val="16"/>
              </w:rPr>
            </w:pPr>
            <w:r w:rsidRPr="008378E4">
              <w:rPr>
                <w:sz w:val="16"/>
                <w:szCs w:val="16"/>
              </w:rPr>
              <w:t>ML model retrieval service</w:t>
            </w:r>
          </w:p>
        </w:tc>
        <w:tc>
          <w:tcPr>
            <w:tcW w:w="708" w:type="dxa"/>
            <w:shd w:val="solid" w:color="FFFFFF" w:fill="auto"/>
          </w:tcPr>
          <w:p w14:paraId="32711283" w14:textId="179802C5" w:rsidR="008378E4" w:rsidRDefault="008378E4" w:rsidP="008378E4">
            <w:pPr>
              <w:pStyle w:val="TAC"/>
              <w:rPr>
                <w:sz w:val="16"/>
                <w:szCs w:val="16"/>
              </w:rPr>
            </w:pPr>
            <w:r>
              <w:rPr>
                <w:sz w:val="16"/>
                <w:szCs w:val="16"/>
              </w:rPr>
              <w:t>0.3.0</w:t>
            </w:r>
          </w:p>
        </w:tc>
      </w:tr>
      <w:tr w:rsidR="005F3E5E" w:rsidRPr="00B54FF5" w14:paraId="7411BC4C" w14:textId="77777777" w:rsidTr="003446B6">
        <w:tc>
          <w:tcPr>
            <w:tcW w:w="800" w:type="dxa"/>
            <w:shd w:val="solid" w:color="FFFFFF" w:fill="auto"/>
          </w:tcPr>
          <w:p w14:paraId="50E38DFB" w14:textId="0F3F301C"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44CAC1EE" w14:textId="06256B88"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317EA8F2" w14:textId="538AF197" w:rsidR="005F3E5E" w:rsidRPr="008378E4" w:rsidRDefault="005F3E5E" w:rsidP="005F3E5E">
            <w:pPr>
              <w:pStyle w:val="TAC"/>
              <w:rPr>
                <w:sz w:val="16"/>
                <w:szCs w:val="16"/>
              </w:rPr>
            </w:pPr>
            <w:r w:rsidRPr="00164C80">
              <w:rPr>
                <w:rFonts w:cs="Arial"/>
                <w:sz w:val="16"/>
                <w:szCs w:val="16"/>
              </w:rPr>
              <w:t>C1-252052</w:t>
            </w:r>
          </w:p>
        </w:tc>
        <w:tc>
          <w:tcPr>
            <w:tcW w:w="425" w:type="dxa"/>
            <w:shd w:val="solid" w:color="FFFFFF" w:fill="auto"/>
          </w:tcPr>
          <w:p w14:paraId="63240B74" w14:textId="77777777" w:rsidR="005F3E5E" w:rsidRPr="0016361A" w:rsidRDefault="005F3E5E" w:rsidP="005F3E5E">
            <w:pPr>
              <w:pStyle w:val="TAL"/>
              <w:rPr>
                <w:sz w:val="16"/>
                <w:szCs w:val="16"/>
              </w:rPr>
            </w:pPr>
          </w:p>
        </w:tc>
        <w:tc>
          <w:tcPr>
            <w:tcW w:w="425" w:type="dxa"/>
            <w:shd w:val="solid" w:color="FFFFFF" w:fill="auto"/>
          </w:tcPr>
          <w:p w14:paraId="78D83C2D" w14:textId="77777777" w:rsidR="005F3E5E" w:rsidRPr="0016361A" w:rsidRDefault="005F3E5E" w:rsidP="005F3E5E">
            <w:pPr>
              <w:pStyle w:val="TAR"/>
              <w:rPr>
                <w:sz w:val="16"/>
                <w:szCs w:val="16"/>
              </w:rPr>
            </w:pPr>
          </w:p>
        </w:tc>
        <w:tc>
          <w:tcPr>
            <w:tcW w:w="425" w:type="dxa"/>
            <w:shd w:val="solid" w:color="FFFFFF" w:fill="auto"/>
          </w:tcPr>
          <w:p w14:paraId="1A897ECA" w14:textId="77777777" w:rsidR="005F3E5E" w:rsidRPr="0016361A" w:rsidRDefault="005F3E5E" w:rsidP="005F3E5E">
            <w:pPr>
              <w:pStyle w:val="TAC"/>
              <w:rPr>
                <w:sz w:val="16"/>
                <w:szCs w:val="16"/>
              </w:rPr>
            </w:pPr>
          </w:p>
        </w:tc>
        <w:tc>
          <w:tcPr>
            <w:tcW w:w="4962" w:type="dxa"/>
            <w:shd w:val="solid" w:color="FFFFFF" w:fill="auto"/>
          </w:tcPr>
          <w:p w14:paraId="27D1C95A" w14:textId="268B2249" w:rsidR="005F3E5E" w:rsidRPr="008378E4" w:rsidRDefault="005F3E5E" w:rsidP="005F3E5E">
            <w:pPr>
              <w:pStyle w:val="TAL"/>
              <w:rPr>
                <w:sz w:val="16"/>
                <w:szCs w:val="16"/>
              </w:rPr>
            </w:pPr>
            <w:r w:rsidRPr="00527FF0">
              <w:rPr>
                <w:rFonts w:cs="Arial"/>
                <w:sz w:val="16"/>
                <w:szCs w:val="16"/>
                <w:lang w:val="en-US"/>
              </w:rPr>
              <w:t>Support of ML model training capability evaluation</w:t>
            </w:r>
          </w:p>
        </w:tc>
        <w:tc>
          <w:tcPr>
            <w:tcW w:w="708" w:type="dxa"/>
            <w:shd w:val="solid" w:color="FFFFFF" w:fill="auto"/>
          </w:tcPr>
          <w:p w14:paraId="36263D7D" w14:textId="42AF130D" w:rsidR="005F3E5E" w:rsidRDefault="005F3E5E" w:rsidP="005F3E5E">
            <w:pPr>
              <w:pStyle w:val="TAC"/>
              <w:rPr>
                <w:sz w:val="16"/>
                <w:szCs w:val="16"/>
              </w:rPr>
            </w:pPr>
            <w:r w:rsidRPr="00527FF0">
              <w:rPr>
                <w:rFonts w:cs="Arial"/>
                <w:sz w:val="16"/>
                <w:szCs w:val="16"/>
              </w:rPr>
              <w:t>0.4.0</w:t>
            </w:r>
          </w:p>
        </w:tc>
      </w:tr>
      <w:tr w:rsidR="005F3E5E" w:rsidRPr="00B54FF5" w14:paraId="0DE72D65" w14:textId="77777777" w:rsidTr="003446B6">
        <w:tc>
          <w:tcPr>
            <w:tcW w:w="800" w:type="dxa"/>
            <w:shd w:val="solid" w:color="FFFFFF" w:fill="auto"/>
          </w:tcPr>
          <w:p w14:paraId="1EF7008C" w14:textId="517AACF8"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4DCBD1A" w14:textId="6A4A785D"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234F3170" w14:textId="45F8728F" w:rsidR="005F3E5E" w:rsidRPr="008378E4" w:rsidRDefault="005F3E5E" w:rsidP="005F3E5E">
            <w:pPr>
              <w:pStyle w:val="TAC"/>
              <w:rPr>
                <w:sz w:val="16"/>
                <w:szCs w:val="16"/>
              </w:rPr>
            </w:pPr>
            <w:r w:rsidRPr="00527FF0">
              <w:rPr>
                <w:rFonts w:cs="Arial"/>
                <w:sz w:val="16"/>
                <w:szCs w:val="16"/>
              </w:rPr>
              <w:t>C1-252054</w:t>
            </w:r>
          </w:p>
        </w:tc>
        <w:tc>
          <w:tcPr>
            <w:tcW w:w="425" w:type="dxa"/>
            <w:shd w:val="solid" w:color="FFFFFF" w:fill="auto"/>
          </w:tcPr>
          <w:p w14:paraId="302868DC" w14:textId="77777777" w:rsidR="005F3E5E" w:rsidRPr="0016361A" w:rsidRDefault="005F3E5E" w:rsidP="005F3E5E">
            <w:pPr>
              <w:pStyle w:val="TAL"/>
              <w:rPr>
                <w:sz w:val="16"/>
                <w:szCs w:val="16"/>
              </w:rPr>
            </w:pPr>
          </w:p>
        </w:tc>
        <w:tc>
          <w:tcPr>
            <w:tcW w:w="425" w:type="dxa"/>
            <w:shd w:val="solid" w:color="FFFFFF" w:fill="auto"/>
          </w:tcPr>
          <w:p w14:paraId="194B8B3A" w14:textId="77777777" w:rsidR="005F3E5E" w:rsidRPr="0016361A" w:rsidRDefault="005F3E5E" w:rsidP="005F3E5E">
            <w:pPr>
              <w:pStyle w:val="TAR"/>
              <w:rPr>
                <w:sz w:val="16"/>
                <w:szCs w:val="16"/>
              </w:rPr>
            </w:pPr>
          </w:p>
        </w:tc>
        <w:tc>
          <w:tcPr>
            <w:tcW w:w="425" w:type="dxa"/>
            <w:shd w:val="solid" w:color="FFFFFF" w:fill="auto"/>
          </w:tcPr>
          <w:p w14:paraId="0228F89B" w14:textId="77777777" w:rsidR="005F3E5E" w:rsidRPr="0016361A" w:rsidRDefault="005F3E5E" w:rsidP="005F3E5E">
            <w:pPr>
              <w:pStyle w:val="TAC"/>
              <w:rPr>
                <w:sz w:val="16"/>
                <w:szCs w:val="16"/>
              </w:rPr>
            </w:pPr>
          </w:p>
        </w:tc>
        <w:tc>
          <w:tcPr>
            <w:tcW w:w="4962" w:type="dxa"/>
            <w:shd w:val="solid" w:color="FFFFFF" w:fill="auto"/>
          </w:tcPr>
          <w:p w14:paraId="78D5FF30" w14:textId="674FAB91" w:rsidR="005F3E5E" w:rsidRPr="008378E4" w:rsidRDefault="005F3E5E" w:rsidP="005F3E5E">
            <w:pPr>
              <w:pStyle w:val="TAL"/>
              <w:rPr>
                <w:sz w:val="16"/>
                <w:szCs w:val="16"/>
              </w:rPr>
            </w:pPr>
            <w:r w:rsidRPr="00527FF0">
              <w:rPr>
                <w:rFonts w:cs="Arial"/>
                <w:sz w:val="16"/>
                <w:szCs w:val="16"/>
                <w:lang w:val="en-US"/>
              </w:rPr>
              <w:t>Overview of AIMLE services</w:t>
            </w:r>
          </w:p>
        </w:tc>
        <w:tc>
          <w:tcPr>
            <w:tcW w:w="708" w:type="dxa"/>
            <w:shd w:val="solid" w:color="FFFFFF" w:fill="auto"/>
          </w:tcPr>
          <w:p w14:paraId="44ABCD13" w14:textId="7675CEC9" w:rsidR="005F3E5E" w:rsidRDefault="005F3E5E" w:rsidP="005F3E5E">
            <w:pPr>
              <w:pStyle w:val="TAC"/>
              <w:rPr>
                <w:sz w:val="16"/>
                <w:szCs w:val="16"/>
              </w:rPr>
            </w:pPr>
            <w:r w:rsidRPr="00527FF0">
              <w:rPr>
                <w:rFonts w:cs="Arial"/>
                <w:sz w:val="16"/>
                <w:szCs w:val="16"/>
              </w:rPr>
              <w:t>0.4.0</w:t>
            </w:r>
          </w:p>
        </w:tc>
      </w:tr>
      <w:tr w:rsidR="005F3E5E" w:rsidRPr="00B54FF5" w14:paraId="304EAA08" w14:textId="77777777" w:rsidTr="003446B6">
        <w:tc>
          <w:tcPr>
            <w:tcW w:w="800" w:type="dxa"/>
            <w:shd w:val="solid" w:color="FFFFFF" w:fill="auto"/>
          </w:tcPr>
          <w:p w14:paraId="2F48BF50" w14:textId="208AF18D"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4E033C3" w14:textId="0D6183DE"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782E6F31" w14:textId="710CA6B9" w:rsidR="005F3E5E" w:rsidRPr="008378E4" w:rsidRDefault="005F3E5E" w:rsidP="005F3E5E">
            <w:pPr>
              <w:pStyle w:val="TAC"/>
              <w:rPr>
                <w:sz w:val="16"/>
                <w:szCs w:val="16"/>
              </w:rPr>
            </w:pPr>
            <w:r w:rsidRPr="00527FF0">
              <w:rPr>
                <w:rFonts w:cs="Arial"/>
                <w:sz w:val="16"/>
                <w:szCs w:val="16"/>
              </w:rPr>
              <w:t>C1-252055</w:t>
            </w:r>
          </w:p>
        </w:tc>
        <w:tc>
          <w:tcPr>
            <w:tcW w:w="425" w:type="dxa"/>
            <w:shd w:val="solid" w:color="FFFFFF" w:fill="auto"/>
          </w:tcPr>
          <w:p w14:paraId="286CA336" w14:textId="77777777" w:rsidR="005F3E5E" w:rsidRPr="0016361A" w:rsidRDefault="005F3E5E" w:rsidP="005F3E5E">
            <w:pPr>
              <w:pStyle w:val="TAL"/>
              <w:rPr>
                <w:sz w:val="16"/>
                <w:szCs w:val="16"/>
              </w:rPr>
            </w:pPr>
          </w:p>
        </w:tc>
        <w:tc>
          <w:tcPr>
            <w:tcW w:w="425" w:type="dxa"/>
            <w:shd w:val="solid" w:color="FFFFFF" w:fill="auto"/>
          </w:tcPr>
          <w:p w14:paraId="6ABE248F" w14:textId="77777777" w:rsidR="005F3E5E" w:rsidRPr="0016361A" w:rsidRDefault="005F3E5E" w:rsidP="005F3E5E">
            <w:pPr>
              <w:pStyle w:val="TAR"/>
              <w:rPr>
                <w:sz w:val="16"/>
                <w:szCs w:val="16"/>
              </w:rPr>
            </w:pPr>
          </w:p>
        </w:tc>
        <w:tc>
          <w:tcPr>
            <w:tcW w:w="425" w:type="dxa"/>
            <w:shd w:val="solid" w:color="FFFFFF" w:fill="auto"/>
          </w:tcPr>
          <w:p w14:paraId="1B8D68E7" w14:textId="77777777" w:rsidR="005F3E5E" w:rsidRPr="0016361A" w:rsidRDefault="005F3E5E" w:rsidP="005F3E5E">
            <w:pPr>
              <w:pStyle w:val="TAC"/>
              <w:rPr>
                <w:sz w:val="16"/>
                <w:szCs w:val="16"/>
              </w:rPr>
            </w:pPr>
          </w:p>
        </w:tc>
        <w:tc>
          <w:tcPr>
            <w:tcW w:w="4962" w:type="dxa"/>
            <w:shd w:val="solid" w:color="FFFFFF" w:fill="auto"/>
          </w:tcPr>
          <w:p w14:paraId="1AFE2F6D" w14:textId="0D650790" w:rsidR="005F3E5E" w:rsidRPr="008378E4" w:rsidRDefault="005F3E5E" w:rsidP="005F3E5E">
            <w:pPr>
              <w:pStyle w:val="TAL"/>
              <w:rPr>
                <w:sz w:val="16"/>
                <w:szCs w:val="16"/>
              </w:rPr>
            </w:pPr>
            <w:r w:rsidRPr="00527FF0">
              <w:rPr>
                <w:rFonts w:cs="Arial"/>
                <w:sz w:val="16"/>
                <w:szCs w:val="16"/>
                <w:lang w:val="en-US"/>
              </w:rPr>
              <w:t>Aimlec_FLGroupIndication API</w:t>
            </w:r>
          </w:p>
        </w:tc>
        <w:tc>
          <w:tcPr>
            <w:tcW w:w="708" w:type="dxa"/>
            <w:shd w:val="solid" w:color="FFFFFF" w:fill="auto"/>
          </w:tcPr>
          <w:p w14:paraId="246E2358" w14:textId="77DFD8A1" w:rsidR="005F3E5E" w:rsidRDefault="005F3E5E" w:rsidP="005F3E5E">
            <w:pPr>
              <w:pStyle w:val="TAC"/>
              <w:rPr>
                <w:sz w:val="16"/>
                <w:szCs w:val="16"/>
              </w:rPr>
            </w:pPr>
            <w:r w:rsidRPr="00527FF0">
              <w:rPr>
                <w:rFonts w:cs="Arial"/>
                <w:sz w:val="16"/>
                <w:szCs w:val="16"/>
              </w:rPr>
              <w:t>0.4.0</w:t>
            </w:r>
          </w:p>
        </w:tc>
      </w:tr>
      <w:tr w:rsidR="005F3E5E" w:rsidRPr="00B54FF5" w14:paraId="66A9B186" w14:textId="77777777" w:rsidTr="003446B6">
        <w:tc>
          <w:tcPr>
            <w:tcW w:w="800" w:type="dxa"/>
            <w:shd w:val="solid" w:color="FFFFFF" w:fill="auto"/>
          </w:tcPr>
          <w:p w14:paraId="6F8C1424" w14:textId="618696F7"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6BEDA156" w14:textId="035A72F3"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534E9D" w14:textId="3FF8995D" w:rsidR="005F3E5E" w:rsidRPr="008378E4" w:rsidRDefault="005F3E5E" w:rsidP="005F3E5E">
            <w:pPr>
              <w:pStyle w:val="TAC"/>
              <w:rPr>
                <w:sz w:val="16"/>
                <w:szCs w:val="16"/>
              </w:rPr>
            </w:pPr>
            <w:r w:rsidRPr="00527FF0">
              <w:rPr>
                <w:rFonts w:cs="Arial"/>
                <w:sz w:val="16"/>
                <w:szCs w:val="16"/>
              </w:rPr>
              <w:t>C1-252056</w:t>
            </w:r>
          </w:p>
        </w:tc>
        <w:tc>
          <w:tcPr>
            <w:tcW w:w="425" w:type="dxa"/>
            <w:shd w:val="solid" w:color="FFFFFF" w:fill="auto"/>
          </w:tcPr>
          <w:p w14:paraId="14FBA5F1" w14:textId="77777777" w:rsidR="005F3E5E" w:rsidRPr="0016361A" w:rsidRDefault="005F3E5E" w:rsidP="005F3E5E">
            <w:pPr>
              <w:pStyle w:val="TAL"/>
              <w:rPr>
                <w:sz w:val="16"/>
                <w:szCs w:val="16"/>
              </w:rPr>
            </w:pPr>
          </w:p>
        </w:tc>
        <w:tc>
          <w:tcPr>
            <w:tcW w:w="425" w:type="dxa"/>
            <w:shd w:val="solid" w:color="FFFFFF" w:fill="auto"/>
          </w:tcPr>
          <w:p w14:paraId="1519DE47" w14:textId="77777777" w:rsidR="005F3E5E" w:rsidRPr="0016361A" w:rsidRDefault="005F3E5E" w:rsidP="005F3E5E">
            <w:pPr>
              <w:pStyle w:val="TAR"/>
              <w:rPr>
                <w:sz w:val="16"/>
                <w:szCs w:val="16"/>
              </w:rPr>
            </w:pPr>
          </w:p>
        </w:tc>
        <w:tc>
          <w:tcPr>
            <w:tcW w:w="425" w:type="dxa"/>
            <w:shd w:val="solid" w:color="FFFFFF" w:fill="auto"/>
          </w:tcPr>
          <w:p w14:paraId="1C710776" w14:textId="77777777" w:rsidR="005F3E5E" w:rsidRPr="0016361A" w:rsidRDefault="005F3E5E" w:rsidP="005F3E5E">
            <w:pPr>
              <w:pStyle w:val="TAC"/>
              <w:rPr>
                <w:sz w:val="16"/>
                <w:szCs w:val="16"/>
              </w:rPr>
            </w:pPr>
          </w:p>
        </w:tc>
        <w:tc>
          <w:tcPr>
            <w:tcW w:w="4962" w:type="dxa"/>
            <w:shd w:val="solid" w:color="FFFFFF" w:fill="auto"/>
          </w:tcPr>
          <w:p w14:paraId="37380027" w14:textId="3F204A65" w:rsidR="005F3E5E" w:rsidRPr="008378E4" w:rsidRDefault="005F3E5E" w:rsidP="005F3E5E">
            <w:pPr>
              <w:pStyle w:val="TAL"/>
              <w:rPr>
                <w:sz w:val="16"/>
                <w:szCs w:val="16"/>
              </w:rPr>
            </w:pPr>
            <w:r w:rsidRPr="00527FF0">
              <w:rPr>
                <w:rFonts w:cs="Arial"/>
                <w:sz w:val="16"/>
                <w:szCs w:val="16"/>
                <w:lang w:val="en-US"/>
              </w:rPr>
              <w:t>AIMLE server AIML task transfer service alignment</w:t>
            </w:r>
          </w:p>
        </w:tc>
        <w:tc>
          <w:tcPr>
            <w:tcW w:w="708" w:type="dxa"/>
            <w:shd w:val="solid" w:color="FFFFFF" w:fill="auto"/>
          </w:tcPr>
          <w:p w14:paraId="7A6A9A2D" w14:textId="54D2D4B7" w:rsidR="005F3E5E" w:rsidRDefault="005F3E5E" w:rsidP="005F3E5E">
            <w:pPr>
              <w:pStyle w:val="TAC"/>
              <w:rPr>
                <w:sz w:val="16"/>
                <w:szCs w:val="16"/>
              </w:rPr>
            </w:pPr>
            <w:r w:rsidRPr="00527FF0">
              <w:rPr>
                <w:rFonts w:cs="Arial"/>
                <w:sz w:val="16"/>
                <w:szCs w:val="16"/>
              </w:rPr>
              <w:t>0.4.0</w:t>
            </w:r>
          </w:p>
        </w:tc>
      </w:tr>
      <w:tr w:rsidR="005F3E5E" w:rsidRPr="00B54FF5" w14:paraId="64B1611F" w14:textId="77777777" w:rsidTr="003446B6">
        <w:tc>
          <w:tcPr>
            <w:tcW w:w="800" w:type="dxa"/>
            <w:shd w:val="solid" w:color="FFFFFF" w:fill="auto"/>
          </w:tcPr>
          <w:p w14:paraId="25AE9FA2" w14:textId="37374A05"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372EDC80" w14:textId="5F1F7DF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BCDDB64" w14:textId="5630C9B1" w:rsidR="005F3E5E" w:rsidRPr="008378E4" w:rsidRDefault="005F3E5E" w:rsidP="005F3E5E">
            <w:pPr>
              <w:pStyle w:val="TAC"/>
              <w:rPr>
                <w:sz w:val="16"/>
                <w:szCs w:val="16"/>
              </w:rPr>
            </w:pPr>
            <w:r w:rsidRPr="00527FF0">
              <w:rPr>
                <w:rFonts w:cs="Arial"/>
                <w:sz w:val="16"/>
                <w:szCs w:val="16"/>
              </w:rPr>
              <w:t>C1-252057</w:t>
            </w:r>
          </w:p>
        </w:tc>
        <w:tc>
          <w:tcPr>
            <w:tcW w:w="425" w:type="dxa"/>
            <w:shd w:val="solid" w:color="FFFFFF" w:fill="auto"/>
          </w:tcPr>
          <w:p w14:paraId="43664A58" w14:textId="77777777" w:rsidR="005F3E5E" w:rsidRPr="0016361A" w:rsidRDefault="005F3E5E" w:rsidP="005F3E5E">
            <w:pPr>
              <w:pStyle w:val="TAL"/>
              <w:rPr>
                <w:sz w:val="16"/>
                <w:szCs w:val="16"/>
              </w:rPr>
            </w:pPr>
          </w:p>
        </w:tc>
        <w:tc>
          <w:tcPr>
            <w:tcW w:w="425" w:type="dxa"/>
            <w:shd w:val="solid" w:color="FFFFFF" w:fill="auto"/>
          </w:tcPr>
          <w:p w14:paraId="463EE297" w14:textId="77777777" w:rsidR="005F3E5E" w:rsidRPr="0016361A" w:rsidRDefault="005F3E5E" w:rsidP="005F3E5E">
            <w:pPr>
              <w:pStyle w:val="TAR"/>
              <w:rPr>
                <w:sz w:val="16"/>
                <w:szCs w:val="16"/>
              </w:rPr>
            </w:pPr>
          </w:p>
        </w:tc>
        <w:tc>
          <w:tcPr>
            <w:tcW w:w="425" w:type="dxa"/>
            <w:shd w:val="solid" w:color="FFFFFF" w:fill="auto"/>
          </w:tcPr>
          <w:p w14:paraId="7587A5C6" w14:textId="77777777" w:rsidR="005F3E5E" w:rsidRPr="0016361A" w:rsidRDefault="005F3E5E" w:rsidP="005F3E5E">
            <w:pPr>
              <w:pStyle w:val="TAC"/>
              <w:rPr>
                <w:sz w:val="16"/>
                <w:szCs w:val="16"/>
              </w:rPr>
            </w:pPr>
          </w:p>
        </w:tc>
        <w:tc>
          <w:tcPr>
            <w:tcW w:w="4962" w:type="dxa"/>
            <w:shd w:val="solid" w:color="FFFFFF" w:fill="auto"/>
          </w:tcPr>
          <w:p w14:paraId="6FEFA4D9" w14:textId="28B67E64" w:rsidR="005F3E5E" w:rsidRPr="008378E4" w:rsidRDefault="005F3E5E" w:rsidP="005F3E5E">
            <w:pPr>
              <w:pStyle w:val="TAL"/>
              <w:rPr>
                <w:sz w:val="16"/>
                <w:szCs w:val="16"/>
              </w:rPr>
            </w:pPr>
            <w:r w:rsidRPr="00527FF0">
              <w:rPr>
                <w:rFonts w:cs="Arial"/>
                <w:sz w:val="16"/>
                <w:szCs w:val="16"/>
                <w:lang w:val="en-US"/>
              </w:rPr>
              <w:t>AIMLE client AIML task transfer service alignment</w:t>
            </w:r>
          </w:p>
        </w:tc>
        <w:tc>
          <w:tcPr>
            <w:tcW w:w="708" w:type="dxa"/>
            <w:shd w:val="solid" w:color="FFFFFF" w:fill="auto"/>
          </w:tcPr>
          <w:p w14:paraId="579405DA" w14:textId="7C1B9C2A" w:rsidR="005F3E5E" w:rsidRDefault="005F3E5E" w:rsidP="005F3E5E">
            <w:pPr>
              <w:pStyle w:val="TAC"/>
              <w:rPr>
                <w:sz w:val="16"/>
                <w:szCs w:val="16"/>
              </w:rPr>
            </w:pPr>
            <w:r w:rsidRPr="00527FF0">
              <w:rPr>
                <w:rFonts w:cs="Arial"/>
                <w:sz w:val="16"/>
                <w:szCs w:val="16"/>
              </w:rPr>
              <w:t>0.4.0</w:t>
            </w:r>
          </w:p>
        </w:tc>
      </w:tr>
      <w:tr w:rsidR="005F3E5E" w:rsidRPr="00B54FF5" w14:paraId="69050519" w14:textId="77777777" w:rsidTr="003446B6">
        <w:tc>
          <w:tcPr>
            <w:tcW w:w="800" w:type="dxa"/>
            <w:shd w:val="solid" w:color="FFFFFF" w:fill="auto"/>
          </w:tcPr>
          <w:p w14:paraId="39C73965" w14:textId="4A42EF4B"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2AF1B700" w14:textId="04E2E9C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0656A4" w14:textId="102FA02F" w:rsidR="005F3E5E" w:rsidRPr="008378E4" w:rsidRDefault="005F3E5E" w:rsidP="005F3E5E">
            <w:pPr>
              <w:pStyle w:val="TAC"/>
              <w:rPr>
                <w:sz w:val="16"/>
                <w:szCs w:val="16"/>
              </w:rPr>
            </w:pPr>
            <w:r w:rsidRPr="00527FF0">
              <w:rPr>
                <w:rFonts w:cs="Arial"/>
                <w:sz w:val="16"/>
                <w:szCs w:val="16"/>
              </w:rPr>
              <w:t>C1-252447</w:t>
            </w:r>
          </w:p>
        </w:tc>
        <w:tc>
          <w:tcPr>
            <w:tcW w:w="425" w:type="dxa"/>
            <w:shd w:val="solid" w:color="FFFFFF" w:fill="auto"/>
          </w:tcPr>
          <w:p w14:paraId="0C368AAD" w14:textId="77777777" w:rsidR="005F3E5E" w:rsidRPr="0016361A" w:rsidRDefault="005F3E5E" w:rsidP="005F3E5E">
            <w:pPr>
              <w:pStyle w:val="TAL"/>
              <w:rPr>
                <w:sz w:val="16"/>
                <w:szCs w:val="16"/>
              </w:rPr>
            </w:pPr>
          </w:p>
        </w:tc>
        <w:tc>
          <w:tcPr>
            <w:tcW w:w="425" w:type="dxa"/>
            <w:shd w:val="solid" w:color="FFFFFF" w:fill="auto"/>
          </w:tcPr>
          <w:p w14:paraId="2372D20F" w14:textId="77777777" w:rsidR="005F3E5E" w:rsidRPr="0016361A" w:rsidRDefault="005F3E5E" w:rsidP="005F3E5E">
            <w:pPr>
              <w:pStyle w:val="TAR"/>
              <w:rPr>
                <w:sz w:val="16"/>
                <w:szCs w:val="16"/>
              </w:rPr>
            </w:pPr>
          </w:p>
        </w:tc>
        <w:tc>
          <w:tcPr>
            <w:tcW w:w="425" w:type="dxa"/>
            <w:shd w:val="solid" w:color="FFFFFF" w:fill="auto"/>
          </w:tcPr>
          <w:p w14:paraId="06F160AB" w14:textId="77777777" w:rsidR="005F3E5E" w:rsidRPr="0016361A" w:rsidRDefault="005F3E5E" w:rsidP="005F3E5E">
            <w:pPr>
              <w:pStyle w:val="TAC"/>
              <w:rPr>
                <w:sz w:val="16"/>
                <w:szCs w:val="16"/>
              </w:rPr>
            </w:pPr>
          </w:p>
        </w:tc>
        <w:tc>
          <w:tcPr>
            <w:tcW w:w="4962" w:type="dxa"/>
            <w:shd w:val="solid" w:color="FFFFFF" w:fill="auto"/>
          </w:tcPr>
          <w:p w14:paraId="75164414" w14:textId="0E20EE97" w:rsidR="005F3E5E" w:rsidRPr="008378E4" w:rsidRDefault="005F3E5E" w:rsidP="005F3E5E">
            <w:pPr>
              <w:pStyle w:val="TAL"/>
              <w:rPr>
                <w:sz w:val="16"/>
                <w:szCs w:val="16"/>
              </w:rPr>
            </w:pPr>
            <w:r w:rsidRPr="00527FF0">
              <w:rPr>
                <w:rFonts w:cs="Arial"/>
                <w:sz w:val="16"/>
                <w:szCs w:val="16"/>
                <w:lang w:val="en-US"/>
              </w:rPr>
              <w:t>Split AIML operation pipeline service</w:t>
            </w:r>
          </w:p>
        </w:tc>
        <w:tc>
          <w:tcPr>
            <w:tcW w:w="708" w:type="dxa"/>
            <w:shd w:val="solid" w:color="FFFFFF" w:fill="auto"/>
          </w:tcPr>
          <w:p w14:paraId="723EA9CD" w14:textId="206DBD39" w:rsidR="005F3E5E" w:rsidRDefault="005F3E5E" w:rsidP="005F3E5E">
            <w:pPr>
              <w:pStyle w:val="TAC"/>
              <w:rPr>
                <w:sz w:val="16"/>
                <w:szCs w:val="16"/>
              </w:rPr>
            </w:pPr>
            <w:r w:rsidRPr="00527FF0">
              <w:rPr>
                <w:rFonts w:cs="Arial"/>
                <w:sz w:val="16"/>
                <w:szCs w:val="16"/>
              </w:rPr>
              <w:t>0.4.0</w:t>
            </w:r>
          </w:p>
        </w:tc>
      </w:tr>
      <w:tr w:rsidR="005F3E5E" w:rsidRPr="00B54FF5" w14:paraId="38681C64" w14:textId="77777777" w:rsidTr="003446B6">
        <w:tc>
          <w:tcPr>
            <w:tcW w:w="800" w:type="dxa"/>
            <w:shd w:val="solid" w:color="FFFFFF" w:fill="auto"/>
          </w:tcPr>
          <w:p w14:paraId="4F1C7F77" w14:textId="2D00E72F"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352D059" w14:textId="16B1C7C0"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B0FB12F" w14:textId="3D48C3C7" w:rsidR="005F3E5E" w:rsidRPr="008378E4" w:rsidRDefault="005F3E5E" w:rsidP="005F3E5E">
            <w:pPr>
              <w:pStyle w:val="TAC"/>
              <w:rPr>
                <w:sz w:val="16"/>
                <w:szCs w:val="16"/>
              </w:rPr>
            </w:pPr>
            <w:r w:rsidRPr="00527FF0">
              <w:rPr>
                <w:rFonts w:cs="Arial"/>
                <w:sz w:val="16"/>
                <w:szCs w:val="16"/>
              </w:rPr>
              <w:t>C1-252448</w:t>
            </w:r>
          </w:p>
        </w:tc>
        <w:tc>
          <w:tcPr>
            <w:tcW w:w="425" w:type="dxa"/>
            <w:shd w:val="solid" w:color="FFFFFF" w:fill="auto"/>
          </w:tcPr>
          <w:p w14:paraId="540D4385" w14:textId="77777777" w:rsidR="005F3E5E" w:rsidRPr="0016361A" w:rsidRDefault="005F3E5E" w:rsidP="005F3E5E">
            <w:pPr>
              <w:pStyle w:val="TAL"/>
              <w:rPr>
                <w:sz w:val="16"/>
                <w:szCs w:val="16"/>
              </w:rPr>
            </w:pPr>
          </w:p>
        </w:tc>
        <w:tc>
          <w:tcPr>
            <w:tcW w:w="425" w:type="dxa"/>
            <w:shd w:val="solid" w:color="FFFFFF" w:fill="auto"/>
          </w:tcPr>
          <w:p w14:paraId="1BE43171" w14:textId="77777777" w:rsidR="005F3E5E" w:rsidRPr="0016361A" w:rsidRDefault="005F3E5E" w:rsidP="005F3E5E">
            <w:pPr>
              <w:pStyle w:val="TAR"/>
              <w:rPr>
                <w:sz w:val="16"/>
                <w:szCs w:val="16"/>
              </w:rPr>
            </w:pPr>
          </w:p>
        </w:tc>
        <w:tc>
          <w:tcPr>
            <w:tcW w:w="425" w:type="dxa"/>
            <w:shd w:val="solid" w:color="FFFFFF" w:fill="auto"/>
          </w:tcPr>
          <w:p w14:paraId="1C4973A6" w14:textId="77777777" w:rsidR="005F3E5E" w:rsidRPr="0016361A" w:rsidRDefault="005F3E5E" w:rsidP="005F3E5E">
            <w:pPr>
              <w:pStyle w:val="TAC"/>
              <w:rPr>
                <w:sz w:val="16"/>
                <w:szCs w:val="16"/>
              </w:rPr>
            </w:pPr>
          </w:p>
        </w:tc>
        <w:tc>
          <w:tcPr>
            <w:tcW w:w="4962" w:type="dxa"/>
            <w:shd w:val="solid" w:color="FFFFFF" w:fill="auto"/>
          </w:tcPr>
          <w:p w14:paraId="48E6789A" w14:textId="2B8B7785" w:rsidR="005F3E5E" w:rsidRPr="008378E4" w:rsidRDefault="005F3E5E" w:rsidP="005F3E5E">
            <w:pPr>
              <w:pStyle w:val="TAL"/>
              <w:rPr>
                <w:sz w:val="16"/>
                <w:szCs w:val="16"/>
              </w:rPr>
            </w:pPr>
            <w:r w:rsidRPr="00527FF0">
              <w:rPr>
                <w:rFonts w:cs="Arial"/>
                <w:sz w:val="16"/>
                <w:szCs w:val="16"/>
                <w:lang w:val="en-US"/>
              </w:rPr>
              <w:t>ML model retrieval service</w:t>
            </w:r>
          </w:p>
        </w:tc>
        <w:tc>
          <w:tcPr>
            <w:tcW w:w="708" w:type="dxa"/>
            <w:shd w:val="solid" w:color="FFFFFF" w:fill="auto"/>
          </w:tcPr>
          <w:p w14:paraId="4CAD88DB" w14:textId="2074F512" w:rsidR="005F3E5E" w:rsidRDefault="005F3E5E" w:rsidP="005F3E5E">
            <w:pPr>
              <w:pStyle w:val="TAC"/>
              <w:rPr>
                <w:sz w:val="16"/>
                <w:szCs w:val="16"/>
              </w:rPr>
            </w:pPr>
            <w:r w:rsidRPr="00527FF0">
              <w:rPr>
                <w:rFonts w:cs="Arial"/>
                <w:sz w:val="16"/>
                <w:szCs w:val="16"/>
              </w:rPr>
              <w:t>0.4.0</w:t>
            </w:r>
          </w:p>
        </w:tc>
      </w:tr>
      <w:tr w:rsidR="005F3E5E" w:rsidRPr="00B54FF5" w14:paraId="308BE1F7" w14:textId="77777777" w:rsidTr="003446B6">
        <w:tc>
          <w:tcPr>
            <w:tcW w:w="800" w:type="dxa"/>
            <w:shd w:val="solid" w:color="FFFFFF" w:fill="auto"/>
          </w:tcPr>
          <w:p w14:paraId="783E3E12" w14:textId="41EA7F84"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6E03560" w14:textId="5C2ACBD6"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26C48AA" w14:textId="70DAA542" w:rsidR="005F3E5E" w:rsidRPr="008378E4" w:rsidRDefault="005F3E5E" w:rsidP="005F3E5E">
            <w:pPr>
              <w:pStyle w:val="TAC"/>
              <w:rPr>
                <w:sz w:val="16"/>
                <w:szCs w:val="16"/>
              </w:rPr>
            </w:pPr>
            <w:r w:rsidRPr="00527FF0">
              <w:rPr>
                <w:rFonts w:cs="Arial"/>
                <w:sz w:val="16"/>
                <w:szCs w:val="16"/>
              </w:rPr>
              <w:t>C1-252449</w:t>
            </w:r>
          </w:p>
        </w:tc>
        <w:tc>
          <w:tcPr>
            <w:tcW w:w="425" w:type="dxa"/>
            <w:shd w:val="solid" w:color="FFFFFF" w:fill="auto"/>
          </w:tcPr>
          <w:p w14:paraId="6F2C82B6" w14:textId="77777777" w:rsidR="005F3E5E" w:rsidRPr="0016361A" w:rsidRDefault="005F3E5E" w:rsidP="005F3E5E">
            <w:pPr>
              <w:pStyle w:val="TAL"/>
              <w:rPr>
                <w:sz w:val="16"/>
                <w:szCs w:val="16"/>
              </w:rPr>
            </w:pPr>
          </w:p>
        </w:tc>
        <w:tc>
          <w:tcPr>
            <w:tcW w:w="425" w:type="dxa"/>
            <w:shd w:val="solid" w:color="FFFFFF" w:fill="auto"/>
          </w:tcPr>
          <w:p w14:paraId="199F81F8" w14:textId="77777777" w:rsidR="005F3E5E" w:rsidRPr="0016361A" w:rsidRDefault="005F3E5E" w:rsidP="005F3E5E">
            <w:pPr>
              <w:pStyle w:val="TAR"/>
              <w:rPr>
                <w:sz w:val="16"/>
                <w:szCs w:val="16"/>
              </w:rPr>
            </w:pPr>
          </w:p>
        </w:tc>
        <w:tc>
          <w:tcPr>
            <w:tcW w:w="425" w:type="dxa"/>
            <w:shd w:val="solid" w:color="FFFFFF" w:fill="auto"/>
          </w:tcPr>
          <w:p w14:paraId="1749D8B2" w14:textId="77777777" w:rsidR="005F3E5E" w:rsidRPr="0016361A" w:rsidRDefault="005F3E5E" w:rsidP="005F3E5E">
            <w:pPr>
              <w:pStyle w:val="TAC"/>
              <w:rPr>
                <w:sz w:val="16"/>
                <w:szCs w:val="16"/>
              </w:rPr>
            </w:pPr>
          </w:p>
        </w:tc>
        <w:tc>
          <w:tcPr>
            <w:tcW w:w="4962" w:type="dxa"/>
            <w:shd w:val="solid" w:color="FFFFFF" w:fill="auto"/>
          </w:tcPr>
          <w:p w14:paraId="070AD0BA" w14:textId="0F02D0FC" w:rsidR="005F3E5E" w:rsidRPr="008378E4" w:rsidRDefault="005F3E5E" w:rsidP="005F3E5E">
            <w:pPr>
              <w:pStyle w:val="TAL"/>
              <w:rPr>
                <w:sz w:val="16"/>
                <w:szCs w:val="16"/>
              </w:rPr>
            </w:pPr>
            <w:r w:rsidRPr="00527FF0">
              <w:rPr>
                <w:rFonts w:cs="Arial"/>
                <w:sz w:val="16"/>
                <w:szCs w:val="16"/>
                <w:lang w:val="en-US"/>
              </w:rPr>
              <w:t>AIMLE client registration alignment</w:t>
            </w:r>
          </w:p>
        </w:tc>
        <w:tc>
          <w:tcPr>
            <w:tcW w:w="708" w:type="dxa"/>
            <w:shd w:val="solid" w:color="FFFFFF" w:fill="auto"/>
          </w:tcPr>
          <w:p w14:paraId="44F61B8E" w14:textId="7A181EB2" w:rsidR="005F3E5E" w:rsidRDefault="005F3E5E" w:rsidP="005F3E5E">
            <w:pPr>
              <w:pStyle w:val="TAC"/>
              <w:rPr>
                <w:sz w:val="16"/>
                <w:szCs w:val="16"/>
              </w:rPr>
            </w:pPr>
            <w:r w:rsidRPr="00527FF0">
              <w:rPr>
                <w:rFonts w:cs="Arial"/>
                <w:sz w:val="16"/>
                <w:szCs w:val="16"/>
              </w:rPr>
              <w:t>0.4.0</w:t>
            </w:r>
          </w:p>
        </w:tc>
      </w:tr>
      <w:tr w:rsidR="00C0747C" w:rsidRPr="00B54FF5" w14:paraId="36EA69CA" w14:textId="77777777" w:rsidTr="003446B6">
        <w:tc>
          <w:tcPr>
            <w:tcW w:w="800" w:type="dxa"/>
            <w:shd w:val="solid" w:color="FFFFFF" w:fill="auto"/>
          </w:tcPr>
          <w:p w14:paraId="5770D4B3" w14:textId="02F33D45" w:rsidR="00C0747C" w:rsidRPr="00527FF0" w:rsidRDefault="00C0747C" w:rsidP="005F3E5E">
            <w:pPr>
              <w:pStyle w:val="TAC"/>
              <w:rPr>
                <w:rFonts w:cs="Arial"/>
                <w:sz w:val="16"/>
                <w:szCs w:val="16"/>
              </w:rPr>
            </w:pPr>
            <w:r>
              <w:rPr>
                <w:rFonts w:cs="Arial"/>
                <w:sz w:val="16"/>
                <w:szCs w:val="16"/>
              </w:rPr>
              <w:t>2024-05</w:t>
            </w:r>
          </w:p>
        </w:tc>
        <w:tc>
          <w:tcPr>
            <w:tcW w:w="800" w:type="dxa"/>
            <w:shd w:val="solid" w:color="FFFFFF" w:fill="auto"/>
          </w:tcPr>
          <w:p w14:paraId="1E9CCAF2" w14:textId="25C5DC88" w:rsidR="00C0747C" w:rsidRPr="00527FF0" w:rsidRDefault="002B6007" w:rsidP="005F3E5E">
            <w:pPr>
              <w:pStyle w:val="TAC"/>
              <w:rPr>
                <w:rFonts w:cs="Arial"/>
                <w:sz w:val="16"/>
                <w:szCs w:val="16"/>
              </w:rPr>
            </w:pPr>
            <w:r w:rsidRPr="00527FF0">
              <w:rPr>
                <w:rFonts w:cs="Arial"/>
                <w:sz w:val="16"/>
                <w:szCs w:val="16"/>
              </w:rPr>
              <w:t>CT1#15</w:t>
            </w:r>
            <w:r>
              <w:rPr>
                <w:rFonts w:cs="Arial"/>
                <w:sz w:val="16"/>
                <w:szCs w:val="16"/>
              </w:rPr>
              <w:t>5</w:t>
            </w:r>
          </w:p>
        </w:tc>
        <w:tc>
          <w:tcPr>
            <w:tcW w:w="1094" w:type="dxa"/>
            <w:shd w:val="solid" w:color="FFFFFF" w:fill="auto"/>
          </w:tcPr>
          <w:p w14:paraId="00225952" w14:textId="2EA7B1EB" w:rsidR="00C0747C" w:rsidRPr="00527FF0" w:rsidRDefault="00C0747C" w:rsidP="005F3E5E">
            <w:pPr>
              <w:pStyle w:val="TAC"/>
              <w:rPr>
                <w:rFonts w:cs="Arial"/>
                <w:sz w:val="16"/>
                <w:szCs w:val="16"/>
              </w:rPr>
            </w:pPr>
            <w:r w:rsidRPr="00C0747C">
              <w:rPr>
                <w:rFonts w:cs="Arial"/>
                <w:sz w:val="16"/>
                <w:szCs w:val="16"/>
              </w:rPr>
              <w:t>C1-253385</w:t>
            </w:r>
          </w:p>
        </w:tc>
        <w:tc>
          <w:tcPr>
            <w:tcW w:w="425" w:type="dxa"/>
            <w:shd w:val="solid" w:color="FFFFFF" w:fill="auto"/>
          </w:tcPr>
          <w:p w14:paraId="40C94321" w14:textId="77777777" w:rsidR="00C0747C" w:rsidRPr="0016361A" w:rsidRDefault="00C0747C" w:rsidP="005F3E5E">
            <w:pPr>
              <w:pStyle w:val="TAL"/>
              <w:rPr>
                <w:sz w:val="16"/>
                <w:szCs w:val="16"/>
              </w:rPr>
            </w:pPr>
          </w:p>
        </w:tc>
        <w:tc>
          <w:tcPr>
            <w:tcW w:w="425" w:type="dxa"/>
            <w:shd w:val="solid" w:color="FFFFFF" w:fill="auto"/>
          </w:tcPr>
          <w:p w14:paraId="04212681" w14:textId="77777777" w:rsidR="00C0747C" w:rsidRPr="0016361A" w:rsidRDefault="00C0747C" w:rsidP="005F3E5E">
            <w:pPr>
              <w:pStyle w:val="TAR"/>
              <w:rPr>
                <w:sz w:val="16"/>
                <w:szCs w:val="16"/>
              </w:rPr>
            </w:pPr>
          </w:p>
        </w:tc>
        <w:tc>
          <w:tcPr>
            <w:tcW w:w="425" w:type="dxa"/>
            <w:shd w:val="solid" w:color="FFFFFF" w:fill="auto"/>
          </w:tcPr>
          <w:p w14:paraId="06CED8BE" w14:textId="77777777" w:rsidR="00C0747C" w:rsidRPr="0016361A" w:rsidRDefault="00C0747C" w:rsidP="005F3E5E">
            <w:pPr>
              <w:pStyle w:val="TAC"/>
              <w:rPr>
                <w:sz w:val="16"/>
                <w:szCs w:val="16"/>
              </w:rPr>
            </w:pPr>
          </w:p>
        </w:tc>
        <w:tc>
          <w:tcPr>
            <w:tcW w:w="4962" w:type="dxa"/>
            <w:shd w:val="solid" w:color="FFFFFF" w:fill="auto"/>
          </w:tcPr>
          <w:p w14:paraId="485D9524" w14:textId="24D02F1E" w:rsidR="00C0747C" w:rsidRPr="00527FF0" w:rsidRDefault="00C0747C" w:rsidP="005F3E5E">
            <w:pPr>
              <w:pStyle w:val="TAL"/>
              <w:rPr>
                <w:rFonts w:cs="Arial"/>
                <w:sz w:val="16"/>
                <w:szCs w:val="16"/>
                <w:lang w:val="en-US"/>
              </w:rPr>
            </w:pPr>
            <w:r w:rsidRPr="00C0747C">
              <w:rPr>
                <w:rFonts w:cs="Arial"/>
                <w:sz w:val="16"/>
                <w:szCs w:val="16"/>
                <w:lang w:val="en-US"/>
              </w:rPr>
              <w:t>Aimles_AIMLEClientRegistration API: DataSetAvailability definition</w:t>
            </w:r>
          </w:p>
        </w:tc>
        <w:tc>
          <w:tcPr>
            <w:tcW w:w="708" w:type="dxa"/>
            <w:shd w:val="solid" w:color="FFFFFF" w:fill="auto"/>
          </w:tcPr>
          <w:p w14:paraId="492F4EAF" w14:textId="1080C471" w:rsidR="00C0747C" w:rsidRPr="00527FF0" w:rsidRDefault="00C0747C" w:rsidP="005F3E5E">
            <w:pPr>
              <w:pStyle w:val="TAC"/>
              <w:rPr>
                <w:rFonts w:cs="Arial"/>
                <w:sz w:val="16"/>
                <w:szCs w:val="16"/>
              </w:rPr>
            </w:pPr>
            <w:r>
              <w:rPr>
                <w:rFonts w:cs="Arial"/>
                <w:sz w:val="16"/>
                <w:szCs w:val="16"/>
              </w:rPr>
              <w:t>0.5.0</w:t>
            </w:r>
          </w:p>
        </w:tc>
      </w:tr>
      <w:tr w:rsidR="002B6007" w:rsidRPr="00B54FF5" w14:paraId="39B7A632" w14:textId="77777777" w:rsidTr="003446B6">
        <w:tc>
          <w:tcPr>
            <w:tcW w:w="800" w:type="dxa"/>
            <w:shd w:val="solid" w:color="FFFFFF" w:fill="auto"/>
          </w:tcPr>
          <w:p w14:paraId="73AB2BD6" w14:textId="59F3250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8BDA256" w14:textId="106B37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E097ECD" w14:textId="0EAAFD0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6</w:t>
            </w:r>
          </w:p>
        </w:tc>
        <w:tc>
          <w:tcPr>
            <w:tcW w:w="425" w:type="dxa"/>
            <w:shd w:val="solid" w:color="FFFFFF" w:fill="auto"/>
          </w:tcPr>
          <w:p w14:paraId="7D527C33" w14:textId="77777777" w:rsidR="002B6007" w:rsidRPr="0016361A" w:rsidRDefault="002B6007" w:rsidP="002B6007">
            <w:pPr>
              <w:pStyle w:val="TAL"/>
              <w:rPr>
                <w:sz w:val="16"/>
                <w:szCs w:val="16"/>
              </w:rPr>
            </w:pPr>
          </w:p>
        </w:tc>
        <w:tc>
          <w:tcPr>
            <w:tcW w:w="425" w:type="dxa"/>
            <w:shd w:val="solid" w:color="FFFFFF" w:fill="auto"/>
          </w:tcPr>
          <w:p w14:paraId="6073A8EF" w14:textId="77777777" w:rsidR="002B6007" w:rsidRPr="0016361A" w:rsidRDefault="002B6007" w:rsidP="002B6007">
            <w:pPr>
              <w:pStyle w:val="TAR"/>
              <w:rPr>
                <w:sz w:val="16"/>
                <w:szCs w:val="16"/>
              </w:rPr>
            </w:pPr>
          </w:p>
        </w:tc>
        <w:tc>
          <w:tcPr>
            <w:tcW w:w="425" w:type="dxa"/>
            <w:shd w:val="solid" w:color="FFFFFF" w:fill="auto"/>
          </w:tcPr>
          <w:p w14:paraId="5024D521" w14:textId="77777777" w:rsidR="002B6007" w:rsidRPr="0016361A" w:rsidRDefault="002B6007" w:rsidP="002B6007">
            <w:pPr>
              <w:pStyle w:val="TAC"/>
              <w:rPr>
                <w:sz w:val="16"/>
                <w:szCs w:val="16"/>
              </w:rPr>
            </w:pPr>
          </w:p>
        </w:tc>
        <w:tc>
          <w:tcPr>
            <w:tcW w:w="4962" w:type="dxa"/>
            <w:shd w:val="solid" w:color="FFFFFF" w:fill="auto"/>
          </w:tcPr>
          <w:p w14:paraId="301139F1" w14:textId="7BEA59E4" w:rsidR="002B6007" w:rsidRPr="002B6007" w:rsidRDefault="002B6007" w:rsidP="002B6007">
            <w:pPr>
              <w:pStyle w:val="TAL"/>
              <w:rPr>
                <w:rFonts w:cs="Arial"/>
                <w:sz w:val="16"/>
                <w:szCs w:val="16"/>
                <w:lang w:val="en-US"/>
              </w:rPr>
            </w:pPr>
            <w:r w:rsidRPr="002B6007">
              <w:rPr>
                <w:sz w:val="16"/>
                <w:szCs w:val="16"/>
              </w:rPr>
              <w:t>OpenAPI file for Aimles_AIMLEClientRegistration API</w:t>
            </w:r>
          </w:p>
        </w:tc>
        <w:tc>
          <w:tcPr>
            <w:tcW w:w="708" w:type="dxa"/>
            <w:shd w:val="solid" w:color="FFFFFF" w:fill="auto"/>
          </w:tcPr>
          <w:p w14:paraId="1FE89C0F" w14:textId="417C4E46" w:rsidR="002B6007" w:rsidRDefault="002B6007" w:rsidP="002B6007">
            <w:pPr>
              <w:pStyle w:val="TAC"/>
              <w:rPr>
                <w:rFonts w:cs="Arial"/>
                <w:sz w:val="16"/>
                <w:szCs w:val="16"/>
              </w:rPr>
            </w:pPr>
            <w:r>
              <w:rPr>
                <w:rFonts w:cs="Arial"/>
                <w:sz w:val="16"/>
                <w:szCs w:val="16"/>
              </w:rPr>
              <w:t>0.5.0</w:t>
            </w:r>
          </w:p>
        </w:tc>
      </w:tr>
      <w:tr w:rsidR="002B6007" w:rsidRPr="00B54FF5" w14:paraId="644916F0" w14:textId="77777777" w:rsidTr="003446B6">
        <w:tc>
          <w:tcPr>
            <w:tcW w:w="800" w:type="dxa"/>
            <w:shd w:val="solid" w:color="FFFFFF" w:fill="auto"/>
          </w:tcPr>
          <w:p w14:paraId="67A29BEC" w14:textId="5FE0C5E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6444A73E" w14:textId="7C3724B9"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38D0CEB0" w14:textId="2B9B02A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7</w:t>
            </w:r>
          </w:p>
        </w:tc>
        <w:tc>
          <w:tcPr>
            <w:tcW w:w="425" w:type="dxa"/>
            <w:shd w:val="solid" w:color="FFFFFF" w:fill="auto"/>
          </w:tcPr>
          <w:p w14:paraId="3D96159F" w14:textId="77777777" w:rsidR="002B6007" w:rsidRPr="0016361A" w:rsidRDefault="002B6007" w:rsidP="002B6007">
            <w:pPr>
              <w:pStyle w:val="TAL"/>
              <w:rPr>
                <w:sz w:val="16"/>
                <w:szCs w:val="16"/>
              </w:rPr>
            </w:pPr>
          </w:p>
        </w:tc>
        <w:tc>
          <w:tcPr>
            <w:tcW w:w="425" w:type="dxa"/>
            <w:shd w:val="solid" w:color="FFFFFF" w:fill="auto"/>
          </w:tcPr>
          <w:p w14:paraId="41C84CE1" w14:textId="77777777" w:rsidR="002B6007" w:rsidRPr="0016361A" w:rsidRDefault="002B6007" w:rsidP="002B6007">
            <w:pPr>
              <w:pStyle w:val="TAR"/>
              <w:rPr>
                <w:sz w:val="16"/>
                <w:szCs w:val="16"/>
              </w:rPr>
            </w:pPr>
          </w:p>
        </w:tc>
        <w:tc>
          <w:tcPr>
            <w:tcW w:w="425" w:type="dxa"/>
            <w:shd w:val="solid" w:color="FFFFFF" w:fill="auto"/>
          </w:tcPr>
          <w:p w14:paraId="3C3A1E98" w14:textId="77777777" w:rsidR="002B6007" w:rsidRPr="0016361A" w:rsidRDefault="002B6007" w:rsidP="002B6007">
            <w:pPr>
              <w:pStyle w:val="TAC"/>
              <w:rPr>
                <w:sz w:val="16"/>
                <w:szCs w:val="16"/>
              </w:rPr>
            </w:pPr>
          </w:p>
        </w:tc>
        <w:tc>
          <w:tcPr>
            <w:tcW w:w="4962" w:type="dxa"/>
            <w:shd w:val="solid" w:color="FFFFFF" w:fill="auto"/>
          </w:tcPr>
          <w:p w14:paraId="1CB4724E" w14:textId="68877709" w:rsidR="002B6007" w:rsidRPr="002B6007" w:rsidRDefault="002B6007" w:rsidP="002B6007">
            <w:pPr>
              <w:pStyle w:val="TAL"/>
              <w:rPr>
                <w:rFonts w:cs="Arial"/>
                <w:sz w:val="16"/>
                <w:szCs w:val="16"/>
                <w:lang w:val="en-US"/>
              </w:rPr>
            </w:pPr>
            <w:r w:rsidRPr="002B6007">
              <w:rPr>
                <w:sz w:val="16"/>
                <w:szCs w:val="16"/>
              </w:rPr>
              <w:t>OpenAPI file for Aimlec_AIMLEClientServiceOperations API</w:t>
            </w:r>
          </w:p>
        </w:tc>
        <w:tc>
          <w:tcPr>
            <w:tcW w:w="708" w:type="dxa"/>
            <w:shd w:val="solid" w:color="FFFFFF" w:fill="auto"/>
          </w:tcPr>
          <w:p w14:paraId="5191DFF2" w14:textId="58D3AFBD" w:rsidR="002B6007" w:rsidRDefault="002B6007" w:rsidP="002B6007">
            <w:pPr>
              <w:pStyle w:val="TAC"/>
              <w:rPr>
                <w:rFonts w:cs="Arial"/>
                <w:sz w:val="16"/>
                <w:szCs w:val="16"/>
              </w:rPr>
            </w:pPr>
            <w:r>
              <w:rPr>
                <w:rFonts w:cs="Arial"/>
                <w:sz w:val="16"/>
                <w:szCs w:val="16"/>
              </w:rPr>
              <w:t>0.5.0</w:t>
            </w:r>
          </w:p>
        </w:tc>
      </w:tr>
      <w:tr w:rsidR="002B6007" w:rsidRPr="00B54FF5" w14:paraId="26BF9B6E" w14:textId="77777777" w:rsidTr="003446B6">
        <w:tc>
          <w:tcPr>
            <w:tcW w:w="800" w:type="dxa"/>
            <w:shd w:val="solid" w:color="FFFFFF" w:fill="auto"/>
          </w:tcPr>
          <w:p w14:paraId="6CAB284B" w14:textId="4D14FD84"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7D35A78C" w14:textId="6A88D3C7"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E69B20E" w14:textId="1A9732F9"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9</w:t>
            </w:r>
          </w:p>
        </w:tc>
        <w:tc>
          <w:tcPr>
            <w:tcW w:w="425" w:type="dxa"/>
            <w:shd w:val="solid" w:color="FFFFFF" w:fill="auto"/>
          </w:tcPr>
          <w:p w14:paraId="07E070DF" w14:textId="77777777" w:rsidR="002B6007" w:rsidRPr="0016361A" w:rsidRDefault="002B6007" w:rsidP="002B6007">
            <w:pPr>
              <w:pStyle w:val="TAL"/>
              <w:rPr>
                <w:sz w:val="16"/>
                <w:szCs w:val="16"/>
              </w:rPr>
            </w:pPr>
          </w:p>
        </w:tc>
        <w:tc>
          <w:tcPr>
            <w:tcW w:w="425" w:type="dxa"/>
            <w:shd w:val="solid" w:color="FFFFFF" w:fill="auto"/>
          </w:tcPr>
          <w:p w14:paraId="4856CDD0" w14:textId="77777777" w:rsidR="002B6007" w:rsidRPr="0016361A" w:rsidRDefault="002B6007" w:rsidP="002B6007">
            <w:pPr>
              <w:pStyle w:val="TAR"/>
              <w:rPr>
                <w:sz w:val="16"/>
                <w:szCs w:val="16"/>
              </w:rPr>
            </w:pPr>
          </w:p>
        </w:tc>
        <w:tc>
          <w:tcPr>
            <w:tcW w:w="425" w:type="dxa"/>
            <w:shd w:val="solid" w:color="FFFFFF" w:fill="auto"/>
          </w:tcPr>
          <w:p w14:paraId="4522843F" w14:textId="77777777" w:rsidR="002B6007" w:rsidRPr="0016361A" w:rsidRDefault="002B6007" w:rsidP="002B6007">
            <w:pPr>
              <w:pStyle w:val="TAC"/>
              <w:rPr>
                <w:sz w:val="16"/>
                <w:szCs w:val="16"/>
              </w:rPr>
            </w:pPr>
          </w:p>
        </w:tc>
        <w:tc>
          <w:tcPr>
            <w:tcW w:w="4962" w:type="dxa"/>
            <w:shd w:val="solid" w:color="FFFFFF" w:fill="auto"/>
          </w:tcPr>
          <w:p w14:paraId="58383D00" w14:textId="2FEE942C" w:rsidR="002B6007" w:rsidRPr="002B6007" w:rsidRDefault="002B6007" w:rsidP="002B6007">
            <w:pPr>
              <w:pStyle w:val="TAL"/>
              <w:rPr>
                <w:rFonts w:cs="Arial"/>
                <w:sz w:val="16"/>
                <w:szCs w:val="16"/>
                <w:lang w:val="en-US"/>
              </w:rPr>
            </w:pPr>
            <w:r w:rsidRPr="002B6007">
              <w:rPr>
                <w:sz w:val="16"/>
                <w:szCs w:val="16"/>
              </w:rPr>
              <w:t>OpenAPI file for Aimlec_AimlTaskTransfer API</w:t>
            </w:r>
          </w:p>
        </w:tc>
        <w:tc>
          <w:tcPr>
            <w:tcW w:w="708" w:type="dxa"/>
            <w:shd w:val="solid" w:color="FFFFFF" w:fill="auto"/>
          </w:tcPr>
          <w:p w14:paraId="00891A39" w14:textId="4C09DD78" w:rsidR="002B6007" w:rsidRDefault="002B6007" w:rsidP="002B6007">
            <w:pPr>
              <w:pStyle w:val="TAC"/>
              <w:rPr>
                <w:rFonts w:cs="Arial"/>
                <w:sz w:val="16"/>
                <w:szCs w:val="16"/>
              </w:rPr>
            </w:pPr>
            <w:r>
              <w:rPr>
                <w:rFonts w:cs="Arial"/>
                <w:sz w:val="16"/>
                <w:szCs w:val="16"/>
              </w:rPr>
              <w:t>0.5.0</w:t>
            </w:r>
          </w:p>
        </w:tc>
      </w:tr>
      <w:tr w:rsidR="002B6007" w:rsidRPr="00B54FF5" w14:paraId="50DB8394" w14:textId="77777777" w:rsidTr="003446B6">
        <w:tc>
          <w:tcPr>
            <w:tcW w:w="800" w:type="dxa"/>
            <w:shd w:val="solid" w:color="FFFFFF" w:fill="auto"/>
          </w:tcPr>
          <w:p w14:paraId="3065A674" w14:textId="394E9F8C"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6AF7DEB" w14:textId="1E315BD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57E68AD" w14:textId="05C4BACC"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0</w:t>
            </w:r>
          </w:p>
        </w:tc>
        <w:tc>
          <w:tcPr>
            <w:tcW w:w="425" w:type="dxa"/>
            <w:shd w:val="solid" w:color="FFFFFF" w:fill="auto"/>
          </w:tcPr>
          <w:p w14:paraId="6D82998C" w14:textId="77777777" w:rsidR="002B6007" w:rsidRPr="0016361A" w:rsidRDefault="002B6007" w:rsidP="002B6007">
            <w:pPr>
              <w:pStyle w:val="TAL"/>
              <w:rPr>
                <w:sz w:val="16"/>
                <w:szCs w:val="16"/>
              </w:rPr>
            </w:pPr>
          </w:p>
        </w:tc>
        <w:tc>
          <w:tcPr>
            <w:tcW w:w="425" w:type="dxa"/>
            <w:shd w:val="solid" w:color="FFFFFF" w:fill="auto"/>
          </w:tcPr>
          <w:p w14:paraId="464994DB" w14:textId="77777777" w:rsidR="002B6007" w:rsidRPr="0016361A" w:rsidRDefault="002B6007" w:rsidP="002B6007">
            <w:pPr>
              <w:pStyle w:val="TAR"/>
              <w:rPr>
                <w:sz w:val="16"/>
                <w:szCs w:val="16"/>
              </w:rPr>
            </w:pPr>
          </w:p>
        </w:tc>
        <w:tc>
          <w:tcPr>
            <w:tcW w:w="425" w:type="dxa"/>
            <w:shd w:val="solid" w:color="FFFFFF" w:fill="auto"/>
          </w:tcPr>
          <w:p w14:paraId="0FE07F49" w14:textId="77777777" w:rsidR="002B6007" w:rsidRPr="0016361A" w:rsidRDefault="002B6007" w:rsidP="002B6007">
            <w:pPr>
              <w:pStyle w:val="TAC"/>
              <w:rPr>
                <w:sz w:val="16"/>
                <w:szCs w:val="16"/>
              </w:rPr>
            </w:pPr>
          </w:p>
        </w:tc>
        <w:tc>
          <w:tcPr>
            <w:tcW w:w="4962" w:type="dxa"/>
            <w:shd w:val="solid" w:color="FFFFFF" w:fill="auto"/>
          </w:tcPr>
          <w:p w14:paraId="327FD250" w14:textId="6EB73825" w:rsidR="002B6007" w:rsidRPr="002B6007" w:rsidRDefault="002B6007" w:rsidP="002B6007">
            <w:pPr>
              <w:pStyle w:val="TAL"/>
              <w:rPr>
                <w:rFonts w:cs="Arial"/>
                <w:sz w:val="16"/>
                <w:szCs w:val="16"/>
                <w:lang w:val="en-US"/>
              </w:rPr>
            </w:pPr>
            <w:r w:rsidRPr="002B6007">
              <w:rPr>
                <w:sz w:val="16"/>
                <w:szCs w:val="16"/>
              </w:rPr>
              <w:t>OpenAPI file for Aimles_AimlTaskTransfer API</w:t>
            </w:r>
          </w:p>
        </w:tc>
        <w:tc>
          <w:tcPr>
            <w:tcW w:w="708" w:type="dxa"/>
            <w:shd w:val="solid" w:color="FFFFFF" w:fill="auto"/>
          </w:tcPr>
          <w:p w14:paraId="6CB402C7" w14:textId="31822F71" w:rsidR="002B6007" w:rsidRDefault="002B6007" w:rsidP="002B6007">
            <w:pPr>
              <w:pStyle w:val="TAC"/>
              <w:rPr>
                <w:rFonts w:cs="Arial"/>
                <w:sz w:val="16"/>
                <w:szCs w:val="16"/>
              </w:rPr>
            </w:pPr>
            <w:r>
              <w:rPr>
                <w:rFonts w:cs="Arial"/>
                <w:sz w:val="16"/>
                <w:szCs w:val="16"/>
              </w:rPr>
              <w:t>0.5.0</w:t>
            </w:r>
          </w:p>
        </w:tc>
      </w:tr>
      <w:tr w:rsidR="002B6007" w:rsidRPr="00B54FF5" w14:paraId="36237FBE" w14:textId="77777777" w:rsidTr="003446B6">
        <w:tc>
          <w:tcPr>
            <w:tcW w:w="800" w:type="dxa"/>
            <w:shd w:val="solid" w:color="FFFFFF" w:fill="auto"/>
          </w:tcPr>
          <w:p w14:paraId="1D900A16" w14:textId="184B9B99"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9DFBBB2" w14:textId="669C8205"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7305D00" w14:textId="4D420F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1</w:t>
            </w:r>
          </w:p>
        </w:tc>
        <w:tc>
          <w:tcPr>
            <w:tcW w:w="425" w:type="dxa"/>
            <w:shd w:val="solid" w:color="FFFFFF" w:fill="auto"/>
          </w:tcPr>
          <w:p w14:paraId="756CB1D2" w14:textId="77777777" w:rsidR="002B6007" w:rsidRPr="0016361A" w:rsidRDefault="002B6007" w:rsidP="002B6007">
            <w:pPr>
              <w:pStyle w:val="TAL"/>
              <w:rPr>
                <w:sz w:val="16"/>
                <w:szCs w:val="16"/>
              </w:rPr>
            </w:pPr>
          </w:p>
        </w:tc>
        <w:tc>
          <w:tcPr>
            <w:tcW w:w="425" w:type="dxa"/>
            <w:shd w:val="solid" w:color="FFFFFF" w:fill="auto"/>
          </w:tcPr>
          <w:p w14:paraId="65EEC9E9" w14:textId="77777777" w:rsidR="002B6007" w:rsidRPr="0016361A" w:rsidRDefault="002B6007" w:rsidP="002B6007">
            <w:pPr>
              <w:pStyle w:val="TAR"/>
              <w:rPr>
                <w:sz w:val="16"/>
                <w:szCs w:val="16"/>
              </w:rPr>
            </w:pPr>
          </w:p>
        </w:tc>
        <w:tc>
          <w:tcPr>
            <w:tcW w:w="425" w:type="dxa"/>
            <w:shd w:val="solid" w:color="FFFFFF" w:fill="auto"/>
          </w:tcPr>
          <w:p w14:paraId="14C4DCF8" w14:textId="77777777" w:rsidR="002B6007" w:rsidRPr="0016361A" w:rsidRDefault="002B6007" w:rsidP="002B6007">
            <w:pPr>
              <w:pStyle w:val="TAC"/>
              <w:rPr>
                <w:sz w:val="16"/>
                <w:szCs w:val="16"/>
              </w:rPr>
            </w:pPr>
          </w:p>
        </w:tc>
        <w:tc>
          <w:tcPr>
            <w:tcW w:w="4962" w:type="dxa"/>
            <w:shd w:val="solid" w:color="FFFFFF" w:fill="auto"/>
          </w:tcPr>
          <w:p w14:paraId="5F5DCA18" w14:textId="05F1CD52" w:rsidR="002B6007" w:rsidRPr="002B6007" w:rsidRDefault="002B6007" w:rsidP="002B6007">
            <w:pPr>
              <w:pStyle w:val="TAL"/>
              <w:rPr>
                <w:rFonts w:cs="Arial"/>
                <w:sz w:val="16"/>
                <w:szCs w:val="16"/>
                <w:lang w:val="en-US"/>
              </w:rPr>
            </w:pPr>
            <w:r w:rsidRPr="002B6007">
              <w:rPr>
                <w:sz w:val="16"/>
                <w:szCs w:val="16"/>
              </w:rPr>
              <w:t>OpenAPI file for Aimlec_MLModelTrainingCapabilityEva API</w:t>
            </w:r>
          </w:p>
        </w:tc>
        <w:tc>
          <w:tcPr>
            <w:tcW w:w="708" w:type="dxa"/>
            <w:shd w:val="solid" w:color="FFFFFF" w:fill="auto"/>
          </w:tcPr>
          <w:p w14:paraId="2C1ED6CF" w14:textId="6A62DCA3" w:rsidR="002B6007" w:rsidRDefault="002B6007" w:rsidP="002B6007">
            <w:pPr>
              <w:pStyle w:val="TAC"/>
              <w:rPr>
                <w:rFonts w:cs="Arial"/>
                <w:sz w:val="16"/>
                <w:szCs w:val="16"/>
              </w:rPr>
            </w:pPr>
            <w:r>
              <w:rPr>
                <w:rFonts w:cs="Arial"/>
                <w:sz w:val="16"/>
                <w:szCs w:val="16"/>
              </w:rPr>
              <w:t>0.5.0</w:t>
            </w:r>
          </w:p>
        </w:tc>
      </w:tr>
      <w:tr w:rsidR="002B6007" w:rsidRPr="00B54FF5" w14:paraId="600C2C8A" w14:textId="77777777" w:rsidTr="003446B6">
        <w:tc>
          <w:tcPr>
            <w:tcW w:w="800" w:type="dxa"/>
            <w:shd w:val="solid" w:color="FFFFFF" w:fill="auto"/>
          </w:tcPr>
          <w:p w14:paraId="389BD33C" w14:textId="279CF8F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D037040" w14:textId="1D34E7E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17F61DB8" w14:textId="1360F93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2</w:t>
            </w:r>
          </w:p>
        </w:tc>
        <w:tc>
          <w:tcPr>
            <w:tcW w:w="425" w:type="dxa"/>
            <w:shd w:val="solid" w:color="FFFFFF" w:fill="auto"/>
          </w:tcPr>
          <w:p w14:paraId="57DEE6D9" w14:textId="77777777" w:rsidR="002B6007" w:rsidRPr="0016361A" w:rsidRDefault="002B6007" w:rsidP="002B6007">
            <w:pPr>
              <w:pStyle w:val="TAL"/>
              <w:rPr>
                <w:sz w:val="16"/>
                <w:szCs w:val="16"/>
              </w:rPr>
            </w:pPr>
          </w:p>
        </w:tc>
        <w:tc>
          <w:tcPr>
            <w:tcW w:w="425" w:type="dxa"/>
            <w:shd w:val="solid" w:color="FFFFFF" w:fill="auto"/>
          </w:tcPr>
          <w:p w14:paraId="1D4AE5DB" w14:textId="77777777" w:rsidR="002B6007" w:rsidRPr="0016361A" w:rsidRDefault="002B6007" w:rsidP="002B6007">
            <w:pPr>
              <w:pStyle w:val="TAR"/>
              <w:rPr>
                <w:sz w:val="16"/>
                <w:szCs w:val="16"/>
              </w:rPr>
            </w:pPr>
          </w:p>
        </w:tc>
        <w:tc>
          <w:tcPr>
            <w:tcW w:w="425" w:type="dxa"/>
            <w:shd w:val="solid" w:color="FFFFFF" w:fill="auto"/>
          </w:tcPr>
          <w:p w14:paraId="5D60BFEC" w14:textId="77777777" w:rsidR="002B6007" w:rsidRPr="0016361A" w:rsidRDefault="002B6007" w:rsidP="002B6007">
            <w:pPr>
              <w:pStyle w:val="TAC"/>
              <w:rPr>
                <w:sz w:val="16"/>
                <w:szCs w:val="16"/>
              </w:rPr>
            </w:pPr>
          </w:p>
        </w:tc>
        <w:tc>
          <w:tcPr>
            <w:tcW w:w="4962" w:type="dxa"/>
            <w:shd w:val="solid" w:color="FFFFFF" w:fill="auto"/>
          </w:tcPr>
          <w:p w14:paraId="63AFB7DE" w14:textId="285E693B" w:rsidR="002B6007" w:rsidRPr="002B6007" w:rsidRDefault="002B6007" w:rsidP="002B6007">
            <w:pPr>
              <w:pStyle w:val="TAL"/>
              <w:rPr>
                <w:rFonts w:cs="Arial"/>
                <w:sz w:val="16"/>
                <w:szCs w:val="16"/>
                <w:lang w:val="en-US"/>
              </w:rPr>
            </w:pPr>
            <w:r w:rsidRPr="002B6007">
              <w:rPr>
                <w:sz w:val="16"/>
                <w:szCs w:val="16"/>
              </w:rPr>
              <w:t>AimlModelInfo data type not listed in data model introduction</w:t>
            </w:r>
          </w:p>
        </w:tc>
        <w:tc>
          <w:tcPr>
            <w:tcW w:w="708" w:type="dxa"/>
            <w:shd w:val="solid" w:color="FFFFFF" w:fill="auto"/>
          </w:tcPr>
          <w:p w14:paraId="672DB881" w14:textId="6DB74A34" w:rsidR="002B6007" w:rsidRDefault="002B6007" w:rsidP="002B6007">
            <w:pPr>
              <w:pStyle w:val="TAC"/>
              <w:rPr>
                <w:rFonts w:cs="Arial"/>
                <w:sz w:val="16"/>
                <w:szCs w:val="16"/>
              </w:rPr>
            </w:pPr>
            <w:r>
              <w:rPr>
                <w:rFonts w:cs="Arial"/>
                <w:sz w:val="16"/>
                <w:szCs w:val="16"/>
              </w:rPr>
              <w:t>0.5.0</w:t>
            </w:r>
          </w:p>
        </w:tc>
      </w:tr>
      <w:tr w:rsidR="002B6007" w:rsidRPr="00B54FF5" w14:paraId="56E8C269" w14:textId="77777777" w:rsidTr="003446B6">
        <w:tc>
          <w:tcPr>
            <w:tcW w:w="800" w:type="dxa"/>
            <w:shd w:val="solid" w:color="FFFFFF" w:fill="auto"/>
          </w:tcPr>
          <w:p w14:paraId="07C1D544" w14:textId="4C0851BB"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21F53B7" w14:textId="11B0C2C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76DB6E4A" w14:textId="54AA67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3</w:t>
            </w:r>
          </w:p>
        </w:tc>
        <w:tc>
          <w:tcPr>
            <w:tcW w:w="425" w:type="dxa"/>
            <w:shd w:val="solid" w:color="FFFFFF" w:fill="auto"/>
          </w:tcPr>
          <w:p w14:paraId="5B2312C7" w14:textId="77777777" w:rsidR="002B6007" w:rsidRPr="0016361A" w:rsidRDefault="002B6007" w:rsidP="002B6007">
            <w:pPr>
              <w:pStyle w:val="TAL"/>
              <w:rPr>
                <w:sz w:val="16"/>
                <w:szCs w:val="16"/>
              </w:rPr>
            </w:pPr>
          </w:p>
        </w:tc>
        <w:tc>
          <w:tcPr>
            <w:tcW w:w="425" w:type="dxa"/>
            <w:shd w:val="solid" w:color="FFFFFF" w:fill="auto"/>
          </w:tcPr>
          <w:p w14:paraId="6B944CE8" w14:textId="77777777" w:rsidR="002B6007" w:rsidRPr="0016361A" w:rsidRDefault="002B6007" w:rsidP="002B6007">
            <w:pPr>
              <w:pStyle w:val="TAR"/>
              <w:rPr>
                <w:sz w:val="16"/>
                <w:szCs w:val="16"/>
              </w:rPr>
            </w:pPr>
          </w:p>
        </w:tc>
        <w:tc>
          <w:tcPr>
            <w:tcW w:w="425" w:type="dxa"/>
            <w:shd w:val="solid" w:color="FFFFFF" w:fill="auto"/>
          </w:tcPr>
          <w:p w14:paraId="335760B6" w14:textId="77777777" w:rsidR="002B6007" w:rsidRPr="0016361A" w:rsidRDefault="002B6007" w:rsidP="002B6007">
            <w:pPr>
              <w:pStyle w:val="TAC"/>
              <w:rPr>
                <w:sz w:val="16"/>
                <w:szCs w:val="16"/>
              </w:rPr>
            </w:pPr>
          </w:p>
        </w:tc>
        <w:tc>
          <w:tcPr>
            <w:tcW w:w="4962" w:type="dxa"/>
            <w:shd w:val="solid" w:color="FFFFFF" w:fill="auto"/>
          </w:tcPr>
          <w:p w14:paraId="3A25E67B" w14:textId="2EC8BFE6" w:rsidR="002B6007" w:rsidRPr="002B6007" w:rsidRDefault="002B6007" w:rsidP="002B6007">
            <w:pPr>
              <w:pStyle w:val="TAL"/>
              <w:rPr>
                <w:rFonts w:cs="Arial"/>
                <w:sz w:val="16"/>
                <w:szCs w:val="16"/>
                <w:lang w:val="en-US"/>
              </w:rPr>
            </w:pPr>
            <w:r w:rsidRPr="002B6007">
              <w:rPr>
                <w:rFonts w:cs="Arial"/>
                <w:sz w:val="16"/>
                <w:szCs w:val="16"/>
                <w:lang w:val="en-US"/>
              </w:rPr>
              <w:t>Update of OpenAPI file for Aimlec_FLGroupIndication API</w:t>
            </w:r>
          </w:p>
        </w:tc>
        <w:tc>
          <w:tcPr>
            <w:tcW w:w="708" w:type="dxa"/>
            <w:shd w:val="solid" w:color="FFFFFF" w:fill="auto"/>
          </w:tcPr>
          <w:p w14:paraId="5B07D7A5" w14:textId="2BA6A9CC" w:rsidR="002B6007" w:rsidRDefault="002B6007" w:rsidP="002B6007">
            <w:pPr>
              <w:pStyle w:val="TAC"/>
              <w:rPr>
                <w:rFonts w:cs="Arial"/>
                <w:sz w:val="16"/>
                <w:szCs w:val="16"/>
              </w:rPr>
            </w:pPr>
            <w:r>
              <w:rPr>
                <w:rFonts w:cs="Arial"/>
                <w:sz w:val="16"/>
                <w:szCs w:val="16"/>
              </w:rPr>
              <w:t>0.5.0</w:t>
            </w:r>
          </w:p>
        </w:tc>
      </w:tr>
      <w:tr w:rsidR="002B6007" w:rsidRPr="00B54FF5" w14:paraId="6B5EC441" w14:textId="77777777" w:rsidTr="003446B6">
        <w:tc>
          <w:tcPr>
            <w:tcW w:w="800" w:type="dxa"/>
            <w:shd w:val="solid" w:color="FFFFFF" w:fill="auto"/>
          </w:tcPr>
          <w:p w14:paraId="02535B85" w14:textId="763454A3"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52EAAA0C" w14:textId="452D7242"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F8A7910" w14:textId="720FC3DE"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5</w:t>
            </w:r>
          </w:p>
        </w:tc>
        <w:tc>
          <w:tcPr>
            <w:tcW w:w="425" w:type="dxa"/>
            <w:shd w:val="solid" w:color="FFFFFF" w:fill="auto"/>
          </w:tcPr>
          <w:p w14:paraId="4E53181A" w14:textId="77777777" w:rsidR="002B6007" w:rsidRPr="0016361A" w:rsidRDefault="002B6007" w:rsidP="002B6007">
            <w:pPr>
              <w:pStyle w:val="TAL"/>
              <w:rPr>
                <w:sz w:val="16"/>
                <w:szCs w:val="16"/>
              </w:rPr>
            </w:pPr>
          </w:p>
        </w:tc>
        <w:tc>
          <w:tcPr>
            <w:tcW w:w="425" w:type="dxa"/>
            <w:shd w:val="solid" w:color="FFFFFF" w:fill="auto"/>
          </w:tcPr>
          <w:p w14:paraId="64D08D9C" w14:textId="77777777" w:rsidR="002B6007" w:rsidRPr="0016361A" w:rsidRDefault="002B6007" w:rsidP="002B6007">
            <w:pPr>
              <w:pStyle w:val="TAR"/>
              <w:rPr>
                <w:sz w:val="16"/>
                <w:szCs w:val="16"/>
              </w:rPr>
            </w:pPr>
          </w:p>
        </w:tc>
        <w:tc>
          <w:tcPr>
            <w:tcW w:w="425" w:type="dxa"/>
            <w:shd w:val="solid" w:color="FFFFFF" w:fill="auto"/>
          </w:tcPr>
          <w:p w14:paraId="2FD596A7" w14:textId="77777777" w:rsidR="002B6007" w:rsidRPr="0016361A" w:rsidRDefault="002B6007" w:rsidP="002B6007">
            <w:pPr>
              <w:pStyle w:val="TAC"/>
              <w:rPr>
                <w:sz w:val="16"/>
                <w:szCs w:val="16"/>
              </w:rPr>
            </w:pPr>
          </w:p>
        </w:tc>
        <w:tc>
          <w:tcPr>
            <w:tcW w:w="4962" w:type="dxa"/>
            <w:shd w:val="solid" w:color="FFFFFF" w:fill="auto"/>
          </w:tcPr>
          <w:p w14:paraId="30015D9C" w14:textId="6D195E50" w:rsidR="002B6007" w:rsidRPr="00C0747C" w:rsidRDefault="002B6007" w:rsidP="002B6007">
            <w:pPr>
              <w:pStyle w:val="TAL"/>
              <w:rPr>
                <w:rFonts w:cs="Arial"/>
                <w:sz w:val="16"/>
                <w:szCs w:val="16"/>
                <w:lang w:val="en-US"/>
              </w:rPr>
            </w:pPr>
            <w:r w:rsidRPr="002B6007">
              <w:rPr>
                <w:rFonts w:cs="Arial"/>
                <w:sz w:val="16"/>
                <w:szCs w:val="16"/>
                <w:lang w:val="en-US"/>
              </w:rPr>
              <w:t>FL group deletion flag in Aimlec_FLGroupIndication API</w:t>
            </w:r>
          </w:p>
        </w:tc>
        <w:tc>
          <w:tcPr>
            <w:tcW w:w="708" w:type="dxa"/>
            <w:shd w:val="solid" w:color="FFFFFF" w:fill="auto"/>
          </w:tcPr>
          <w:p w14:paraId="3F70F473" w14:textId="33CCC928" w:rsidR="002B6007" w:rsidRDefault="002B6007" w:rsidP="002B6007">
            <w:pPr>
              <w:pStyle w:val="TAC"/>
              <w:rPr>
                <w:rFonts w:cs="Arial"/>
                <w:sz w:val="16"/>
                <w:szCs w:val="16"/>
              </w:rPr>
            </w:pPr>
            <w:r>
              <w:rPr>
                <w:rFonts w:cs="Arial"/>
                <w:sz w:val="16"/>
                <w:szCs w:val="16"/>
              </w:rPr>
              <w:t>0.5.0</w:t>
            </w:r>
          </w:p>
        </w:tc>
      </w:tr>
      <w:tr w:rsidR="002B6007" w:rsidRPr="00B54FF5" w14:paraId="168058E8" w14:textId="77777777" w:rsidTr="003446B6">
        <w:tc>
          <w:tcPr>
            <w:tcW w:w="800" w:type="dxa"/>
            <w:shd w:val="solid" w:color="FFFFFF" w:fill="auto"/>
          </w:tcPr>
          <w:p w14:paraId="1A04EB5D" w14:textId="509FEC0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9C5FEBD" w14:textId="7B8534A0"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BCA7C17" w14:textId="5DE7E4B4" w:rsidR="002B6007" w:rsidRPr="00C0747C" w:rsidRDefault="002B6007" w:rsidP="002B6007">
            <w:pPr>
              <w:pStyle w:val="TAC"/>
              <w:rPr>
                <w:rFonts w:cs="Arial"/>
                <w:sz w:val="16"/>
                <w:szCs w:val="16"/>
              </w:rPr>
            </w:pPr>
            <w:r w:rsidRPr="002B6007">
              <w:rPr>
                <w:rFonts w:cs="Arial"/>
                <w:sz w:val="16"/>
                <w:szCs w:val="16"/>
              </w:rPr>
              <w:t>C1-254011</w:t>
            </w:r>
          </w:p>
        </w:tc>
        <w:tc>
          <w:tcPr>
            <w:tcW w:w="425" w:type="dxa"/>
            <w:shd w:val="solid" w:color="FFFFFF" w:fill="auto"/>
          </w:tcPr>
          <w:p w14:paraId="3207599F" w14:textId="77777777" w:rsidR="002B6007" w:rsidRPr="0016361A" w:rsidRDefault="002B6007" w:rsidP="002B6007">
            <w:pPr>
              <w:pStyle w:val="TAL"/>
              <w:rPr>
                <w:sz w:val="16"/>
                <w:szCs w:val="16"/>
              </w:rPr>
            </w:pPr>
          </w:p>
        </w:tc>
        <w:tc>
          <w:tcPr>
            <w:tcW w:w="425" w:type="dxa"/>
            <w:shd w:val="solid" w:color="FFFFFF" w:fill="auto"/>
          </w:tcPr>
          <w:p w14:paraId="5F05E561" w14:textId="77777777" w:rsidR="002B6007" w:rsidRPr="0016361A" w:rsidRDefault="002B6007" w:rsidP="002B6007">
            <w:pPr>
              <w:pStyle w:val="TAR"/>
              <w:rPr>
                <w:sz w:val="16"/>
                <w:szCs w:val="16"/>
              </w:rPr>
            </w:pPr>
          </w:p>
        </w:tc>
        <w:tc>
          <w:tcPr>
            <w:tcW w:w="425" w:type="dxa"/>
            <w:shd w:val="solid" w:color="FFFFFF" w:fill="auto"/>
          </w:tcPr>
          <w:p w14:paraId="003D920F" w14:textId="77777777" w:rsidR="002B6007" w:rsidRPr="0016361A" w:rsidRDefault="002B6007" w:rsidP="002B6007">
            <w:pPr>
              <w:pStyle w:val="TAC"/>
              <w:rPr>
                <w:sz w:val="16"/>
                <w:szCs w:val="16"/>
              </w:rPr>
            </w:pPr>
          </w:p>
        </w:tc>
        <w:tc>
          <w:tcPr>
            <w:tcW w:w="4962" w:type="dxa"/>
            <w:shd w:val="solid" w:color="FFFFFF" w:fill="auto"/>
          </w:tcPr>
          <w:p w14:paraId="5518F86E" w14:textId="3187D2F8" w:rsidR="002B6007" w:rsidRPr="00C0747C" w:rsidRDefault="002B6007" w:rsidP="002B6007">
            <w:pPr>
              <w:pStyle w:val="TAL"/>
              <w:rPr>
                <w:rFonts w:cs="Arial"/>
                <w:sz w:val="16"/>
                <w:szCs w:val="16"/>
                <w:lang w:val="en-US"/>
              </w:rPr>
            </w:pPr>
            <w:r w:rsidRPr="002B6007">
              <w:rPr>
                <w:rFonts w:cs="Arial"/>
                <w:sz w:val="16"/>
                <w:szCs w:val="16"/>
                <w:lang w:val="en-US"/>
              </w:rPr>
              <w:t>ML model retrieval service API</w:t>
            </w:r>
          </w:p>
        </w:tc>
        <w:tc>
          <w:tcPr>
            <w:tcW w:w="708" w:type="dxa"/>
            <w:shd w:val="solid" w:color="FFFFFF" w:fill="auto"/>
          </w:tcPr>
          <w:p w14:paraId="39FF6988" w14:textId="524DD966" w:rsidR="002B6007" w:rsidRDefault="002B6007" w:rsidP="002B6007">
            <w:pPr>
              <w:pStyle w:val="TAC"/>
              <w:rPr>
                <w:rFonts w:cs="Arial"/>
                <w:sz w:val="16"/>
                <w:szCs w:val="16"/>
              </w:rPr>
            </w:pPr>
            <w:r>
              <w:rPr>
                <w:rFonts w:cs="Arial"/>
                <w:sz w:val="16"/>
                <w:szCs w:val="16"/>
              </w:rPr>
              <w:t>0.5.0</w:t>
            </w:r>
          </w:p>
        </w:tc>
      </w:tr>
      <w:tr w:rsidR="002B6007" w:rsidRPr="00B54FF5" w14:paraId="16ED9EAA" w14:textId="77777777" w:rsidTr="003446B6">
        <w:tc>
          <w:tcPr>
            <w:tcW w:w="800" w:type="dxa"/>
            <w:shd w:val="solid" w:color="FFFFFF" w:fill="auto"/>
          </w:tcPr>
          <w:p w14:paraId="73D9D709" w14:textId="222E70EE"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71B687D" w14:textId="4040D87C"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1842C65" w14:textId="7D2FF2A3"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2</w:t>
            </w:r>
          </w:p>
        </w:tc>
        <w:tc>
          <w:tcPr>
            <w:tcW w:w="425" w:type="dxa"/>
            <w:shd w:val="solid" w:color="FFFFFF" w:fill="auto"/>
          </w:tcPr>
          <w:p w14:paraId="06A8063F" w14:textId="77777777" w:rsidR="002B6007" w:rsidRPr="0016361A" w:rsidRDefault="002B6007" w:rsidP="002B6007">
            <w:pPr>
              <w:pStyle w:val="TAL"/>
              <w:rPr>
                <w:sz w:val="16"/>
                <w:szCs w:val="16"/>
              </w:rPr>
            </w:pPr>
          </w:p>
        </w:tc>
        <w:tc>
          <w:tcPr>
            <w:tcW w:w="425" w:type="dxa"/>
            <w:shd w:val="solid" w:color="FFFFFF" w:fill="auto"/>
          </w:tcPr>
          <w:p w14:paraId="77045369" w14:textId="77777777" w:rsidR="002B6007" w:rsidRPr="0016361A" w:rsidRDefault="002B6007" w:rsidP="002B6007">
            <w:pPr>
              <w:pStyle w:val="TAR"/>
              <w:rPr>
                <w:sz w:val="16"/>
                <w:szCs w:val="16"/>
              </w:rPr>
            </w:pPr>
          </w:p>
        </w:tc>
        <w:tc>
          <w:tcPr>
            <w:tcW w:w="425" w:type="dxa"/>
            <w:shd w:val="solid" w:color="FFFFFF" w:fill="auto"/>
          </w:tcPr>
          <w:p w14:paraId="7C00C9A5" w14:textId="77777777" w:rsidR="002B6007" w:rsidRPr="0016361A" w:rsidRDefault="002B6007" w:rsidP="002B6007">
            <w:pPr>
              <w:pStyle w:val="TAC"/>
              <w:rPr>
                <w:sz w:val="16"/>
                <w:szCs w:val="16"/>
              </w:rPr>
            </w:pPr>
          </w:p>
        </w:tc>
        <w:tc>
          <w:tcPr>
            <w:tcW w:w="4962" w:type="dxa"/>
            <w:shd w:val="solid" w:color="FFFFFF" w:fill="auto"/>
          </w:tcPr>
          <w:p w14:paraId="4544AB5D" w14:textId="1BD17C1F" w:rsidR="002B6007" w:rsidRPr="00C0747C" w:rsidRDefault="002B6007" w:rsidP="002B6007">
            <w:pPr>
              <w:pStyle w:val="TAL"/>
              <w:rPr>
                <w:rFonts w:cs="Arial"/>
                <w:sz w:val="16"/>
                <w:szCs w:val="16"/>
                <w:lang w:val="en-US"/>
              </w:rPr>
            </w:pPr>
            <w:r w:rsidRPr="002B6007">
              <w:rPr>
                <w:rFonts w:cs="Arial"/>
                <w:sz w:val="16"/>
                <w:szCs w:val="16"/>
                <w:lang w:val="en-US"/>
              </w:rPr>
              <w:t>Split AIML operation pipeline API</w:t>
            </w:r>
          </w:p>
        </w:tc>
        <w:tc>
          <w:tcPr>
            <w:tcW w:w="708" w:type="dxa"/>
            <w:shd w:val="solid" w:color="FFFFFF" w:fill="auto"/>
          </w:tcPr>
          <w:p w14:paraId="766EE254" w14:textId="0F99FE0B" w:rsidR="002B6007" w:rsidRDefault="002B6007" w:rsidP="002B6007">
            <w:pPr>
              <w:pStyle w:val="TAC"/>
              <w:rPr>
                <w:rFonts w:cs="Arial"/>
                <w:sz w:val="16"/>
                <w:szCs w:val="16"/>
              </w:rPr>
            </w:pPr>
            <w:r>
              <w:rPr>
                <w:rFonts w:cs="Arial"/>
                <w:sz w:val="16"/>
                <w:szCs w:val="16"/>
              </w:rPr>
              <w:t>0.5.0</w:t>
            </w:r>
          </w:p>
        </w:tc>
      </w:tr>
      <w:tr w:rsidR="002B6007" w:rsidRPr="00B54FF5" w14:paraId="7E920A0C" w14:textId="77777777" w:rsidTr="003446B6">
        <w:tc>
          <w:tcPr>
            <w:tcW w:w="800" w:type="dxa"/>
            <w:shd w:val="solid" w:color="FFFFFF" w:fill="auto"/>
          </w:tcPr>
          <w:p w14:paraId="17657501" w14:textId="6AAF30A0"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2A466C60" w14:textId="12BDD8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AB85D83" w14:textId="4C3032A7"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3</w:t>
            </w:r>
          </w:p>
        </w:tc>
        <w:tc>
          <w:tcPr>
            <w:tcW w:w="425" w:type="dxa"/>
            <w:shd w:val="solid" w:color="FFFFFF" w:fill="auto"/>
          </w:tcPr>
          <w:p w14:paraId="3DE86519" w14:textId="77777777" w:rsidR="002B6007" w:rsidRPr="0016361A" w:rsidRDefault="002B6007" w:rsidP="002B6007">
            <w:pPr>
              <w:pStyle w:val="TAL"/>
              <w:rPr>
                <w:sz w:val="16"/>
                <w:szCs w:val="16"/>
              </w:rPr>
            </w:pPr>
          </w:p>
        </w:tc>
        <w:tc>
          <w:tcPr>
            <w:tcW w:w="425" w:type="dxa"/>
            <w:shd w:val="solid" w:color="FFFFFF" w:fill="auto"/>
          </w:tcPr>
          <w:p w14:paraId="177B4940" w14:textId="77777777" w:rsidR="002B6007" w:rsidRPr="0016361A" w:rsidRDefault="002B6007" w:rsidP="002B6007">
            <w:pPr>
              <w:pStyle w:val="TAR"/>
              <w:rPr>
                <w:sz w:val="16"/>
                <w:szCs w:val="16"/>
              </w:rPr>
            </w:pPr>
          </w:p>
        </w:tc>
        <w:tc>
          <w:tcPr>
            <w:tcW w:w="425" w:type="dxa"/>
            <w:shd w:val="solid" w:color="FFFFFF" w:fill="auto"/>
          </w:tcPr>
          <w:p w14:paraId="6FB5D591" w14:textId="77777777" w:rsidR="002B6007" w:rsidRPr="0016361A" w:rsidRDefault="002B6007" w:rsidP="002B6007">
            <w:pPr>
              <w:pStyle w:val="TAC"/>
              <w:rPr>
                <w:sz w:val="16"/>
                <w:szCs w:val="16"/>
              </w:rPr>
            </w:pPr>
          </w:p>
        </w:tc>
        <w:tc>
          <w:tcPr>
            <w:tcW w:w="4962" w:type="dxa"/>
            <w:shd w:val="solid" w:color="FFFFFF" w:fill="auto"/>
          </w:tcPr>
          <w:p w14:paraId="2DCF1A28" w14:textId="1A65D0BD" w:rsidR="002B6007" w:rsidRPr="00C0747C" w:rsidRDefault="002B6007" w:rsidP="002B6007">
            <w:pPr>
              <w:pStyle w:val="TAL"/>
              <w:rPr>
                <w:rFonts w:cs="Arial"/>
                <w:sz w:val="16"/>
                <w:szCs w:val="16"/>
                <w:lang w:val="en-US"/>
              </w:rPr>
            </w:pPr>
            <w:r w:rsidRPr="002B6007">
              <w:rPr>
                <w:rFonts w:cs="Arial"/>
                <w:sz w:val="16"/>
                <w:szCs w:val="16"/>
                <w:lang w:val="en-US"/>
              </w:rPr>
              <w:t>Aimlec_AimlTaskTransfer API: support of 204 response</w:t>
            </w:r>
          </w:p>
        </w:tc>
        <w:tc>
          <w:tcPr>
            <w:tcW w:w="708" w:type="dxa"/>
            <w:shd w:val="solid" w:color="FFFFFF" w:fill="auto"/>
          </w:tcPr>
          <w:p w14:paraId="7D2B3B62" w14:textId="21B39343" w:rsidR="002B6007" w:rsidRDefault="002B6007" w:rsidP="002B6007">
            <w:pPr>
              <w:pStyle w:val="TAC"/>
              <w:rPr>
                <w:rFonts w:cs="Arial"/>
                <w:sz w:val="16"/>
                <w:szCs w:val="16"/>
              </w:rPr>
            </w:pPr>
            <w:r>
              <w:rPr>
                <w:rFonts w:cs="Arial"/>
                <w:sz w:val="16"/>
                <w:szCs w:val="16"/>
              </w:rPr>
              <w:t>0.5.0</w:t>
            </w:r>
          </w:p>
        </w:tc>
      </w:tr>
      <w:tr w:rsidR="007117BB" w:rsidRPr="00B54FF5" w14:paraId="1A241A2A" w14:textId="77777777" w:rsidTr="003446B6">
        <w:tc>
          <w:tcPr>
            <w:tcW w:w="800" w:type="dxa"/>
            <w:shd w:val="solid" w:color="FFFFFF" w:fill="auto"/>
          </w:tcPr>
          <w:p w14:paraId="278FEE8D" w14:textId="1197AC24" w:rsidR="007117BB" w:rsidRPr="0076227A" w:rsidRDefault="007117BB" w:rsidP="002B6007">
            <w:pPr>
              <w:pStyle w:val="TAC"/>
              <w:rPr>
                <w:rFonts w:cs="Arial"/>
                <w:sz w:val="16"/>
                <w:szCs w:val="16"/>
              </w:rPr>
            </w:pPr>
            <w:r>
              <w:rPr>
                <w:rFonts w:cs="Arial"/>
                <w:sz w:val="16"/>
                <w:szCs w:val="16"/>
              </w:rPr>
              <w:t>2025-06</w:t>
            </w:r>
          </w:p>
        </w:tc>
        <w:tc>
          <w:tcPr>
            <w:tcW w:w="800" w:type="dxa"/>
            <w:shd w:val="solid" w:color="FFFFFF" w:fill="auto"/>
          </w:tcPr>
          <w:p w14:paraId="57BF5C75" w14:textId="0595BE01" w:rsidR="007117BB" w:rsidRPr="006B78E6" w:rsidRDefault="007117BB" w:rsidP="002B6007">
            <w:pPr>
              <w:pStyle w:val="TAC"/>
              <w:rPr>
                <w:rFonts w:cs="Arial"/>
                <w:sz w:val="16"/>
                <w:szCs w:val="16"/>
              </w:rPr>
            </w:pPr>
            <w:r>
              <w:rPr>
                <w:rFonts w:cs="Arial"/>
                <w:sz w:val="16"/>
                <w:szCs w:val="16"/>
              </w:rPr>
              <w:t>CT#108</w:t>
            </w:r>
          </w:p>
        </w:tc>
        <w:tc>
          <w:tcPr>
            <w:tcW w:w="1094" w:type="dxa"/>
            <w:shd w:val="solid" w:color="FFFFFF" w:fill="auto"/>
          </w:tcPr>
          <w:p w14:paraId="634AC80C" w14:textId="2B36EE59" w:rsidR="007117BB" w:rsidRPr="002B6007" w:rsidRDefault="007117BB" w:rsidP="002B6007">
            <w:pPr>
              <w:pStyle w:val="TAC"/>
              <w:rPr>
                <w:rFonts w:cs="Arial"/>
                <w:sz w:val="16"/>
                <w:szCs w:val="16"/>
              </w:rPr>
            </w:pPr>
            <w:r w:rsidRPr="007117BB">
              <w:rPr>
                <w:rFonts w:cs="Arial"/>
                <w:sz w:val="16"/>
                <w:szCs w:val="16"/>
              </w:rPr>
              <w:t>CP-251214</w:t>
            </w:r>
          </w:p>
        </w:tc>
        <w:tc>
          <w:tcPr>
            <w:tcW w:w="425" w:type="dxa"/>
            <w:shd w:val="solid" w:color="FFFFFF" w:fill="auto"/>
          </w:tcPr>
          <w:p w14:paraId="46E96281" w14:textId="77777777" w:rsidR="007117BB" w:rsidRPr="0016361A" w:rsidRDefault="007117BB" w:rsidP="002B6007">
            <w:pPr>
              <w:pStyle w:val="TAL"/>
              <w:rPr>
                <w:sz w:val="16"/>
                <w:szCs w:val="16"/>
              </w:rPr>
            </w:pPr>
          </w:p>
        </w:tc>
        <w:tc>
          <w:tcPr>
            <w:tcW w:w="425" w:type="dxa"/>
            <w:shd w:val="solid" w:color="FFFFFF" w:fill="auto"/>
          </w:tcPr>
          <w:p w14:paraId="0274C928" w14:textId="77777777" w:rsidR="007117BB" w:rsidRPr="0016361A" w:rsidRDefault="007117BB" w:rsidP="002B6007">
            <w:pPr>
              <w:pStyle w:val="TAR"/>
              <w:rPr>
                <w:sz w:val="16"/>
                <w:szCs w:val="16"/>
              </w:rPr>
            </w:pPr>
          </w:p>
        </w:tc>
        <w:tc>
          <w:tcPr>
            <w:tcW w:w="425" w:type="dxa"/>
            <w:shd w:val="solid" w:color="FFFFFF" w:fill="auto"/>
          </w:tcPr>
          <w:p w14:paraId="5555B249" w14:textId="77777777" w:rsidR="007117BB" w:rsidRPr="0016361A" w:rsidRDefault="007117BB" w:rsidP="002B6007">
            <w:pPr>
              <w:pStyle w:val="TAC"/>
              <w:rPr>
                <w:sz w:val="16"/>
                <w:szCs w:val="16"/>
              </w:rPr>
            </w:pPr>
          </w:p>
        </w:tc>
        <w:tc>
          <w:tcPr>
            <w:tcW w:w="4962" w:type="dxa"/>
            <w:shd w:val="solid" w:color="FFFFFF" w:fill="auto"/>
          </w:tcPr>
          <w:p w14:paraId="53A5818C" w14:textId="1B7F9640" w:rsidR="007117BB" w:rsidRPr="002B6007" w:rsidRDefault="007117BB" w:rsidP="002B6007">
            <w:pPr>
              <w:pStyle w:val="TAL"/>
              <w:rPr>
                <w:rFonts w:cs="Arial"/>
                <w:sz w:val="16"/>
                <w:szCs w:val="16"/>
                <w:lang w:val="en-US"/>
              </w:rPr>
            </w:pPr>
            <w:r>
              <w:rPr>
                <w:rFonts w:cs="Arial"/>
                <w:sz w:val="16"/>
                <w:szCs w:val="16"/>
                <w:lang w:val="en-US"/>
              </w:rPr>
              <w:t>TS presented for information</w:t>
            </w:r>
          </w:p>
        </w:tc>
        <w:tc>
          <w:tcPr>
            <w:tcW w:w="708" w:type="dxa"/>
            <w:shd w:val="solid" w:color="FFFFFF" w:fill="auto"/>
          </w:tcPr>
          <w:p w14:paraId="0F67BF57" w14:textId="0814918A" w:rsidR="007117BB" w:rsidRDefault="007117BB" w:rsidP="002B6007">
            <w:pPr>
              <w:pStyle w:val="TAC"/>
              <w:rPr>
                <w:rFonts w:cs="Arial"/>
                <w:sz w:val="16"/>
                <w:szCs w:val="16"/>
              </w:rPr>
            </w:pPr>
            <w:r>
              <w:rPr>
                <w:rFonts w:cs="Arial"/>
                <w:sz w:val="16"/>
                <w:szCs w:val="16"/>
              </w:rPr>
              <w:t>1.0.0</w:t>
            </w:r>
          </w:p>
        </w:tc>
      </w:tr>
      <w:tr w:rsidR="00AA0A36" w:rsidRPr="00B54FF5" w14:paraId="27CB5C0A" w14:textId="77777777" w:rsidTr="003446B6">
        <w:tc>
          <w:tcPr>
            <w:tcW w:w="800" w:type="dxa"/>
            <w:shd w:val="solid" w:color="FFFFFF" w:fill="auto"/>
          </w:tcPr>
          <w:p w14:paraId="05619345" w14:textId="6DAE8D0D" w:rsidR="00AA0A36" w:rsidRDefault="00AA0A36" w:rsidP="002B6007">
            <w:pPr>
              <w:pStyle w:val="TAC"/>
              <w:rPr>
                <w:rFonts w:cs="Arial"/>
                <w:sz w:val="16"/>
                <w:szCs w:val="16"/>
              </w:rPr>
            </w:pPr>
            <w:r>
              <w:rPr>
                <w:rFonts w:cs="Arial"/>
                <w:sz w:val="16"/>
                <w:szCs w:val="16"/>
              </w:rPr>
              <w:t>2025-09</w:t>
            </w:r>
          </w:p>
        </w:tc>
        <w:tc>
          <w:tcPr>
            <w:tcW w:w="800" w:type="dxa"/>
            <w:shd w:val="solid" w:color="FFFFFF" w:fill="auto"/>
          </w:tcPr>
          <w:p w14:paraId="0B5B7152" w14:textId="41CDC954" w:rsidR="00AA0A36" w:rsidRDefault="00AA0A36" w:rsidP="002B6007">
            <w:pPr>
              <w:pStyle w:val="TAC"/>
              <w:rPr>
                <w:rFonts w:cs="Arial"/>
                <w:sz w:val="16"/>
                <w:szCs w:val="16"/>
              </w:rPr>
            </w:pPr>
            <w:r>
              <w:rPr>
                <w:rFonts w:cs="Arial"/>
                <w:sz w:val="16"/>
                <w:szCs w:val="16"/>
              </w:rPr>
              <w:t>CT1#156</w:t>
            </w:r>
          </w:p>
        </w:tc>
        <w:tc>
          <w:tcPr>
            <w:tcW w:w="1094" w:type="dxa"/>
            <w:shd w:val="solid" w:color="FFFFFF" w:fill="auto"/>
          </w:tcPr>
          <w:p w14:paraId="4E17138E" w14:textId="397A157C" w:rsidR="00AA0A36" w:rsidRPr="007117BB" w:rsidRDefault="00AA0A36" w:rsidP="002B6007">
            <w:pPr>
              <w:pStyle w:val="TAC"/>
              <w:rPr>
                <w:rFonts w:cs="Arial"/>
                <w:sz w:val="16"/>
                <w:szCs w:val="16"/>
              </w:rPr>
            </w:pPr>
            <w:r w:rsidRPr="00AA0A36">
              <w:rPr>
                <w:rFonts w:cs="Arial"/>
                <w:sz w:val="16"/>
                <w:szCs w:val="16"/>
              </w:rPr>
              <w:t>C1-254677</w:t>
            </w:r>
          </w:p>
        </w:tc>
        <w:tc>
          <w:tcPr>
            <w:tcW w:w="425" w:type="dxa"/>
            <w:shd w:val="solid" w:color="FFFFFF" w:fill="auto"/>
          </w:tcPr>
          <w:p w14:paraId="66561456" w14:textId="77777777" w:rsidR="00AA0A36" w:rsidRPr="0016361A" w:rsidRDefault="00AA0A36" w:rsidP="002B6007">
            <w:pPr>
              <w:pStyle w:val="TAL"/>
              <w:rPr>
                <w:sz w:val="16"/>
                <w:szCs w:val="16"/>
              </w:rPr>
            </w:pPr>
          </w:p>
        </w:tc>
        <w:tc>
          <w:tcPr>
            <w:tcW w:w="425" w:type="dxa"/>
            <w:shd w:val="solid" w:color="FFFFFF" w:fill="auto"/>
          </w:tcPr>
          <w:p w14:paraId="0F571AB6" w14:textId="77777777" w:rsidR="00AA0A36" w:rsidRPr="0016361A" w:rsidRDefault="00AA0A36" w:rsidP="002B6007">
            <w:pPr>
              <w:pStyle w:val="TAR"/>
              <w:rPr>
                <w:sz w:val="16"/>
                <w:szCs w:val="16"/>
              </w:rPr>
            </w:pPr>
          </w:p>
        </w:tc>
        <w:tc>
          <w:tcPr>
            <w:tcW w:w="425" w:type="dxa"/>
            <w:shd w:val="solid" w:color="FFFFFF" w:fill="auto"/>
          </w:tcPr>
          <w:p w14:paraId="1BA86813" w14:textId="77777777" w:rsidR="00AA0A36" w:rsidRPr="0016361A" w:rsidRDefault="00AA0A36" w:rsidP="002B6007">
            <w:pPr>
              <w:pStyle w:val="TAC"/>
              <w:rPr>
                <w:sz w:val="16"/>
                <w:szCs w:val="16"/>
              </w:rPr>
            </w:pPr>
          </w:p>
        </w:tc>
        <w:tc>
          <w:tcPr>
            <w:tcW w:w="4962" w:type="dxa"/>
            <w:shd w:val="solid" w:color="FFFFFF" w:fill="auto"/>
          </w:tcPr>
          <w:p w14:paraId="26AD5DF9" w14:textId="58CBC580" w:rsidR="00AA0A36" w:rsidRDefault="00AA0A36" w:rsidP="002B6007">
            <w:pPr>
              <w:pStyle w:val="TAL"/>
              <w:rPr>
                <w:rFonts w:cs="Arial"/>
                <w:sz w:val="16"/>
                <w:szCs w:val="16"/>
                <w:lang w:val="en-US"/>
              </w:rPr>
            </w:pPr>
            <w:r w:rsidRPr="00AA0A36">
              <w:rPr>
                <w:rFonts w:cs="Arial"/>
                <w:sz w:val="16"/>
                <w:szCs w:val="16"/>
                <w:lang w:val="en-US"/>
              </w:rPr>
              <w:t>AIMLE client profile</w:t>
            </w:r>
          </w:p>
        </w:tc>
        <w:tc>
          <w:tcPr>
            <w:tcW w:w="708" w:type="dxa"/>
            <w:shd w:val="solid" w:color="FFFFFF" w:fill="auto"/>
          </w:tcPr>
          <w:p w14:paraId="63FACE5B" w14:textId="42C46107" w:rsidR="00AA0A36" w:rsidRDefault="008F76DB" w:rsidP="002B6007">
            <w:pPr>
              <w:pStyle w:val="TAC"/>
              <w:rPr>
                <w:rFonts w:cs="Arial"/>
                <w:sz w:val="16"/>
                <w:szCs w:val="16"/>
              </w:rPr>
            </w:pPr>
            <w:r>
              <w:rPr>
                <w:rFonts w:cs="Arial"/>
                <w:sz w:val="16"/>
                <w:szCs w:val="16"/>
              </w:rPr>
              <w:t>1</w:t>
            </w:r>
            <w:r w:rsidR="00AA0A36">
              <w:rPr>
                <w:rFonts w:cs="Arial"/>
                <w:sz w:val="16"/>
                <w:szCs w:val="16"/>
              </w:rPr>
              <w:t>.</w:t>
            </w:r>
            <w:r>
              <w:rPr>
                <w:rFonts w:cs="Arial"/>
                <w:sz w:val="16"/>
                <w:szCs w:val="16"/>
              </w:rPr>
              <w:t>1</w:t>
            </w:r>
            <w:r w:rsidR="00AA0A36">
              <w:rPr>
                <w:rFonts w:cs="Arial"/>
                <w:sz w:val="16"/>
                <w:szCs w:val="16"/>
              </w:rPr>
              <w:t>.0</w:t>
            </w:r>
          </w:p>
        </w:tc>
      </w:tr>
      <w:tr w:rsidR="008F76DB" w:rsidRPr="00B54FF5" w14:paraId="2A001961" w14:textId="77777777" w:rsidTr="003446B6">
        <w:tc>
          <w:tcPr>
            <w:tcW w:w="800" w:type="dxa"/>
            <w:shd w:val="solid" w:color="FFFFFF" w:fill="auto"/>
          </w:tcPr>
          <w:p w14:paraId="1EB98A31" w14:textId="68F873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EF74854" w14:textId="0D3BCEF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7F9E8B47" w14:textId="575FB78B" w:rsidR="008F76DB" w:rsidRPr="00AA0A36" w:rsidRDefault="008F76DB" w:rsidP="008F76DB">
            <w:pPr>
              <w:pStyle w:val="TAC"/>
              <w:rPr>
                <w:rFonts w:cs="Arial"/>
                <w:sz w:val="16"/>
                <w:szCs w:val="16"/>
              </w:rPr>
            </w:pPr>
            <w:r w:rsidRPr="00AA0A36">
              <w:rPr>
                <w:rFonts w:cs="Arial"/>
                <w:sz w:val="16"/>
                <w:szCs w:val="16"/>
              </w:rPr>
              <w:t>C1-255543</w:t>
            </w:r>
          </w:p>
        </w:tc>
        <w:tc>
          <w:tcPr>
            <w:tcW w:w="425" w:type="dxa"/>
            <w:shd w:val="solid" w:color="FFFFFF" w:fill="auto"/>
          </w:tcPr>
          <w:p w14:paraId="00521357" w14:textId="77777777" w:rsidR="008F76DB" w:rsidRPr="0016361A" w:rsidRDefault="008F76DB" w:rsidP="008F76DB">
            <w:pPr>
              <w:pStyle w:val="TAL"/>
              <w:rPr>
                <w:sz w:val="16"/>
                <w:szCs w:val="16"/>
              </w:rPr>
            </w:pPr>
          </w:p>
        </w:tc>
        <w:tc>
          <w:tcPr>
            <w:tcW w:w="425" w:type="dxa"/>
            <w:shd w:val="solid" w:color="FFFFFF" w:fill="auto"/>
          </w:tcPr>
          <w:p w14:paraId="67BC9D7C" w14:textId="77777777" w:rsidR="008F76DB" w:rsidRPr="0016361A" w:rsidRDefault="008F76DB" w:rsidP="008F76DB">
            <w:pPr>
              <w:pStyle w:val="TAR"/>
              <w:rPr>
                <w:sz w:val="16"/>
                <w:szCs w:val="16"/>
              </w:rPr>
            </w:pPr>
          </w:p>
        </w:tc>
        <w:tc>
          <w:tcPr>
            <w:tcW w:w="425" w:type="dxa"/>
            <w:shd w:val="solid" w:color="FFFFFF" w:fill="auto"/>
          </w:tcPr>
          <w:p w14:paraId="49F296AF" w14:textId="77777777" w:rsidR="008F76DB" w:rsidRPr="0016361A" w:rsidRDefault="008F76DB" w:rsidP="008F76DB">
            <w:pPr>
              <w:pStyle w:val="TAC"/>
              <w:rPr>
                <w:sz w:val="16"/>
                <w:szCs w:val="16"/>
              </w:rPr>
            </w:pPr>
          </w:p>
        </w:tc>
        <w:tc>
          <w:tcPr>
            <w:tcW w:w="4962" w:type="dxa"/>
            <w:shd w:val="solid" w:color="FFFFFF" w:fill="auto"/>
          </w:tcPr>
          <w:p w14:paraId="7A8B8A5E" w14:textId="0FFB14FA" w:rsidR="008F76DB" w:rsidRPr="00AA0A36" w:rsidRDefault="008F76DB" w:rsidP="008F76DB">
            <w:pPr>
              <w:pStyle w:val="TAL"/>
              <w:rPr>
                <w:rFonts w:cs="Arial"/>
                <w:sz w:val="16"/>
                <w:szCs w:val="16"/>
                <w:lang w:val="en-US"/>
              </w:rPr>
            </w:pPr>
            <w:r w:rsidRPr="00AA0A36">
              <w:rPr>
                <w:rFonts w:cs="Arial"/>
                <w:sz w:val="16"/>
                <w:szCs w:val="16"/>
                <w:lang w:val="en-US"/>
              </w:rPr>
              <w:t>Update AIML client registration</w:t>
            </w:r>
          </w:p>
        </w:tc>
        <w:tc>
          <w:tcPr>
            <w:tcW w:w="708" w:type="dxa"/>
            <w:shd w:val="solid" w:color="FFFFFF" w:fill="auto"/>
          </w:tcPr>
          <w:p w14:paraId="56482D56" w14:textId="657CF171" w:rsidR="008F76DB" w:rsidRDefault="008F76DB" w:rsidP="008F76DB">
            <w:pPr>
              <w:pStyle w:val="TAC"/>
              <w:rPr>
                <w:rFonts w:cs="Arial"/>
                <w:sz w:val="16"/>
                <w:szCs w:val="16"/>
              </w:rPr>
            </w:pPr>
            <w:r w:rsidRPr="001B54AE">
              <w:rPr>
                <w:rFonts w:cs="Arial"/>
                <w:sz w:val="16"/>
                <w:szCs w:val="16"/>
              </w:rPr>
              <w:t>1.1.0</w:t>
            </w:r>
          </w:p>
        </w:tc>
      </w:tr>
      <w:tr w:rsidR="008F76DB" w:rsidRPr="00B54FF5" w14:paraId="7D440FC3" w14:textId="77777777" w:rsidTr="003446B6">
        <w:tc>
          <w:tcPr>
            <w:tcW w:w="800" w:type="dxa"/>
            <w:shd w:val="solid" w:color="FFFFFF" w:fill="auto"/>
          </w:tcPr>
          <w:p w14:paraId="1CE19F03" w14:textId="1E6129A9"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169DF1E3" w14:textId="4A801D38"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445542FE" w14:textId="2CADC38D" w:rsidR="008F76DB" w:rsidRPr="00AA0A36" w:rsidRDefault="008F76DB" w:rsidP="008F76DB">
            <w:pPr>
              <w:pStyle w:val="TAC"/>
              <w:rPr>
                <w:rFonts w:cs="Arial"/>
                <w:sz w:val="16"/>
                <w:szCs w:val="16"/>
              </w:rPr>
            </w:pPr>
            <w:r w:rsidRPr="00AA0A36">
              <w:rPr>
                <w:rFonts w:cs="Arial"/>
                <w:sz w:val="16"/>
                <w:szCs w:val="16"/>
              </w:rPr>
              <w:t>C1-255544</w:t>
            </w:r>
          </w:p>
        </w:tc>
        <w:tc>
          <w:tcPr>
            <w:tcW w:w="425" w:type="dxa"/>
            <w:shd w:val="solid" w:color="FFFFFF" w:fill="auto"/>
          </w:tcPr>
          <w:p w14:paraId="15F7E697" w14:textId="77777777" w:rsidR="008F76DB" w:rsidRPr="0016361A" w:rsidRDefault="008F76DB" w:rsidP="008F76DB">
            <w:pPr>
              <w:pStyle w:val="TAL"/>
              <w:rPr>
                <w:sz w:val="16"/>
                <w:szCs w:val="16"/>
              </w:rPr>
            </w:pPr>
          </w:p>
        </w:tc>
        <w:tc>
          <w:tcPr>
            <w:tcW w:w="425" w:type="dxa"/>
            <w:shd w:val="solid" w:color="FFFFFF" w:fill="auto"/>
          </w:tcPr>
          <w:p w14:paraId="6255D9F0" w14:textId="77777777" w:rsidR="008F76DB" w:rsidRPr="0016361A" w:rsidRDefault="008F76DB" w:rsidP="008F76DB">
            <w:pPr>
              <w:pStyle w:val="TAR"/>
              <w:rPr>
                <w:sz w:val="16"/>
                <w:szCs w:val="16"/>
              </w:rPr>
            </w:pPr>
          </w:p>
        </w:tc>
        <w:tc>
          <w:tcPr>
            <w:tcW w:w="425" w:type="dxa"/>
            <w:shd w:val="solid" w:color="FFFFFF" w:fill="auto"/>
          </w:tcPr>
          <w:p w14:paraId="1296B70A" w14:textId="77777777" w:rsidR="008F76DB" w:rsidRPr="0016361A" w:rsidRDefault="008F76DB" w:rsidP="008F76DB">
            <w:pPr>
              <w:pStyle w:val="TAC"/>
              <w:rPr>
                <w:sz w:val="16"/>
                <w:szCs w:val="16"/>
              </w:rPr>
            </w:pPr>
          </w:p>
        </w:tc>
        <w:tc>
          <w:tcPr>
            <w:tcW w:w="4962" w:type="dxa"/>
            <w:shd w:val="solid" w:color="FFFFFF" w:fill="auto"/>
          </w:tcPr>
          <w:p w14:paraId="3AF8AEDC" w14:textId="2C3E1B97" w:rsidR="008F76DB" w:rsidRPr="00AA0A36" w:rsidRDefault="008F76DB" w:rsidP="008F76DB">
            <w:pPr>
              <w:pStyle w:val="TAL"/>
              <w:rPr>
                <w:rFonts w:cs="Arial"/>
                <w:sz w:val="16"/>
                <w:szCs w:val="16"/>
                <w:lang w:val="en-US"/>
              </w:rPr>
            </w:pPr>
            <w:r w:rsidRPr="00AA0A36">
              <w:rPr>
                <w:rFonts w:cs="Arial"/>
                <w:sz w:val="16"/>
                <w:szCs w:val="16"/>
                <w:lang w:val="en-US"/>
              </w:rPr>
              <w:t>Client participation service</w:t>
            </w:r>
          </w:p>
        </w:tc>
        <w:tc>
          <w:tcPr>
            <w:tcW w:w="708" w:type="dxa"/>
            <w:shd w:val="solid" w:color="FFFFFF" w:fill="auto"/>
          </w:tcPr>
          <w:p w14:paraId="7158F88C" w14:textId="1D3837AF" w:rsidR="008F76DB" w:rsidRDefault="008F76DB" w:rsidP="008F76DB">
            <w:pPr>
              <w:pStyle w:val="TAC"/>
              <w:rPr>
                <w:rFonts w:cs="Arial"/>
                <w:sz w:val="16"/>
                <w:szCs w:val="16"/>
              </w:rPr>
            </w:pPr>
            <w:r w:rsidRPr="001B54AE">
              <w:rPr>
                <w:rFonts w:cs="Arial"/>
                <w:sz w:val="16"/>
                <w:szCs w:val="16"/>
              </w:rPr>
              <w:t>1.1.0</w:t>
            </w:r>
          </w:p>
        </w:tc>
      </w:tr>
      <w:tr w:rsidR="008F76DB" w:rsidRPr="00B54FF5" w14:paraId="461271A8" w14:textId="77777777" w:rsidTr="003446B6">
        <w:tc>
          <w:tcPr>
            <w:tcW w:w="800" w:type="dxa"/>
            <w:shd w:val="solid" w:color="FFFFFF" w:fill="auto"/>
          </w:tcPr>
          <w:p w14:paraId="50CA5CEA" w14:textId="1087FDA2"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E5B6CCC" w14:textId="2FEDC35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1469CE9D" w14:textId="63AEFC51" w:rsidR="008F76DB" w:rsidRPr="00AA0A36" w:rsidRDefault="008F76DB" w:rsidP="008F76DB">
            <w:pPr>
              <w:pStyle w:val="TAC"/>
              <w:rPr>
                <w:rFonts w:cs="Arial"/>
                <w:sz w:val="16"/>
                <w:szCs w:val="16"/>
              </w:rPr>
            </w:pPr>
            <w:r w:rsidRPr="00AA0A36">
              <w:rPr>
                <w:rFonts w:cs="Arial"/>
                <w:sz w:val="16"/>
                <w:szCs w:val="16"/>
              </w:rPr>
              <w:t>C1-255545</w:t>
            </w:r>
          </w:p>
        </w:tc>
        <w:tc>
          <w:tcPr>
            <w:tcW w:w="425" w:type="dxa"/>
            <w:shd w:val="solid" w:color="FFFFFF" w:fill="auto"/>
          </w:tcPr>
          <w:p w14:paraId="3A28244B" w14:textId="77777777" w:rsidR="008F76DB" w:rsidRPr="0016361A" w:rsidRDefault="008F76DB" w:rsidP="008F76DB">
            <w:pPr>
              <w:pStyle w:val="TAL"/>
              <w:rPr>
                <w:sz w:val="16"/>
                <w:szCs w:val="16"/>
              </w:rPr>
            </w:pPr>
          </w:p>
        </w:tc>
        <w:tc>
          <w:tcPr>
            <w:tcW w:w="425" w:type="dxa"/>
            <w:shd w:val="solid" w:color="FFFFFF" w:fill="auto"/>
          </w:tcPr>
          <w:p w14:paraId="3105211F" w14:textId="77777777" w:rsidR="008F76DB" w:rsidRPr="0016361A" w:rsidRDefault="008F76DB" w:rsidP="008F76DB">
            <w:pPr>
              <w:pStyle w:val="TAR"/>
              <w:rPr>
                <w:sz w:val="16"/>
                <w:szCs w:val="16"/>
              </w:rPr>
            </w:pPr>
          </w:p>
        </w:tc>
        <w:tc>
          <w:tcPr>
            <w:tcW w:w="425" w:type="dxa"/>
            <w:shd w:val="solid" w:color="FFFFFF" w:fill="auto"/>
          </w:tcPr>
          <w:p w14:paraId="2CD46DDE" w14:textId="77777777" w:rsidR="008F76DB" w:rsidRPr="0016361A" w:rsidRDefault="008F76DB" w:rsidP="008F76DB">
            <w:pPr>
              <w:pStyle w:val="TAC"/>
              <w:rPr>
                <w:sz w:val="16"/>
                <w:szCs w:val="16"/>
              </w:rPr>
            </w:pPr>
          </w:p>
        </w:tc>
        <w:tc>
          <w:tcPr>
            <w:tcW w:w="4962" w:type="dxa"/>
            <w:shd w:val="solid" w:color="FFFFFF" w:fill="auto"/>
          </w:tcPr>
          <w:p w14:paraId="6C879BB0" w14:textId="16CB6E9C" w:rsidR="008F76DB" w:rsidRPr="00AA0A36" w:rsidRDefault="008F76DB" w:rsidP="008F76DB">
            <w:pPr>
              <w:pStyle w:val="TAL"/>
              <w:rPr>
                <w:rFonts w:cs="Arial"/>
                <w:sz w:val="16"/>
                <w:szCs w:val="16"/>
                <w:lang w:val="en-US"/>
              </w:rPr>
            </w:pPr>
            <w:r w:rsidRPr="00AA0A36">
              <w:rPr>
                <w:rFonts w:cs="Arial"/>
                <w:sz w:val="16"/>
                <w:szCs w:val="16"/>
                <w:lang w:val="en-US"/>
              </w:rPr>
              <w:t>Client participation service API</w:t>
            </w:r>
          </w:p>
        </w:tc>
        <w:tc>
          <w:tcPr>
            <w:tcW w:w="708" w:type="dxa"/>
            <w:shd w:val="solid" w:color="FFFFFF" w:fill="auto"/>
          </w:tcPr>
          <w:p w14:paraId="296C9810" w14:textId="3B02222E" w:rsidR="008F76DB" w:rsidRDefault="008F76DB" w:rsidP="008F76DB">
            <w:pPr>
              <w:pStyle w:val="TAC"/>
              <w:rPr>
                <w:rFonts w:cs="Arial"/>
                <w:sz w:val="16"/>
                <w:szCs w:val="16"/>
              </w:rPr>
            </w:pPr>
            <w:r w:rsidRPr="001B54AE">
              <w:rPr>
                <w:rFonts w:cs="Arial"/>
                <w:sz w:val="16"/>
                <w:szCs w:val="16"/>
              </w:rPr>
              <w:t>1.1.0</w:t>
            </w:r>
          </w:p>
        </w:tc>
      </w:tr>
      <w:tr w:rsidR="008F76DB" w:rsidRPr="00B54FF5" w14:paraId="0225FCFA" w14:textId="77777777" w:rsidTr="003446B6">
        <w:tc>
          <w:tcPr>
            <w:tcW w:w="800" w:type="dxa"/>
            <w:shd w:val="solid" w:color="FFFFFF" w:fill="auto"/>
          </w:tcPr>
          <w:p w14:paraId="65ECA46C" w14:textId="4C19DD08"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26CAE9B" w14:textId="4F6C8E57"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5E73554F" w14:textId="685040AD" w:rsidR="008F76DB" w:rsidRPr="00AA0A36" w:rsidRDefault="008F76DB" w:rsidP="008F76DB">
            <w:pPr>
              <w:pStyle w:val="TAC"/>
              <w:rPr>
                <w:rFonts w:cs="Arial"/>
                <w:sz w:val="16"/>
                <w:szCs w:val="16"/>
              </w:rPr>
            </w:pPr>
            <w:r w:rsidRPr="00AA0A36">
              <w:rPr>
                <w:rFonts w:cs="Arial"/>
                <w:sz w:val="16"/>
                <w:szCs w:val="16"/>
              </w:rPr>
              <w:t>C1-255546</w:t>
            </w:r>
          </w:p>
        </w:tc>
        <w:tc>
          <w:tcPr>
            <w:tcW w:w="425" w:type="dxa"/>
            <w:shd w:val="solid" w:color="FFFFFF" w:fill="auto"/>
          </w:tcPr>
          <w:p w14:paraId="099CB236" w14:textId="77777777" w:rsidR="008F76DB" w:rsidRPr="0016361A" w:rsidRDefault="008F76DB" w:rsidP="008F76DB">
            <w:pPr>
              <w:pStyle w:val="TAL"/>
              <w:rPr>
                <w:sz w:val="16"/>
                <w:szCs w:val="16"/>
              </w:rPr>
            </w:pPr>
          </w:p>
        </w:tc>
        <w:tc>
          <w:tcPr>
            <w:tcW w:w="425" w:type="dxa"/>
            <w:shd w:val="solid" w:color="FFFFFF" w:fill="auto"/>
          </w:tcPr>
          <w:p w14:paraId="5B6D746B" w14:textId="77777777" w:rsidR="008F76DB" w:rsidRPr="0016361A" w:rsidRDefault="008F76DB" w:rsidP="008F76DB">
            <w:pPr>
              <w:pStyle w:val="TAR"/>
              <w:rPr>
                <w:sz w:val="16"/>
                <w:szCs w:val="16"/>
              </w:rPr>
            </w:pPr>
          </w:p>
        </w:tc>
        <w:tc>
          <w:tcPr>
            <w:tcW w:w="425" w:type="dxa"/>
            <w:shd w:val="solid" w:color="FFFFFF" w:fill="auto"/>
          </w:tcPr>
          <w:p w14:paraId="11180C8F" w14:textId="77777777" w:rsidR="008F76DB" w:rsidRPr="0016361A" w:rsidRDefault="008F76DB" w:rsidP="008F76DB">
            <w:pPr>
              <w:pStyle w:val="TAC"/>
              <w:rPr>
                <w:sz w:val="16"/>
                <w:szCs w:val="16"/>
              </w:rPr>
            </w:pPr>
          </w:p>
        </w:tc>
        <w:tc>
          <w:tcPr>
            <w:tcW w:w="4962" w:type="dxa"/>
            <w:shd w:val="solid" w:color="FFFFFF" w:fill="auto"/>
          </w:tcPr>
          <w:p w14:paraId="62A67BB3" w14:textId="167609E7" w:rsidR="008F76DB" w:rsidRPr="00AA0A36" w:rsidRDefault="008F76DB" w:rsidP="008F76DB">
            <w:pPr>
              <w:pStyle w:val="TAL"/>
              <w:rPr>
                <w:rFonts w:cs="Arial"/>
                <w:sz w:val="16"/>
                <w:szCs w:val="16"/>
                <w:lang w:val="en-US"/>
              </w:rPr>
            </w:pPr>
            <w:r w:rsidRPr="00AA0A36">
              <w:rPr>
                <w:rFonts w:cs="Arial"/>
                <w:sz w:val="16"/>
                <w:szCs w:val="16"/>
                <w:lang w:val="en-US"/>
              </w:rPr>
              <w:t>Data management service</w:t>
            </w:r>
          </w:p>
        </w:tc>
        <w:tc>
          <w:tcPr>
            <w:tcW w:w="708" w:type="dxa"/>
            <w:shd w:val="solid" w:color="FFFFFF" w:fill="auto"/>
          </w:tcPr>
          <w:p w14:paraId="27E4733F" w14:textId="226BABE0" w:rsidR="008F76DB" w:rsidRDefault="008F76DB" w:rsidP="008F76DB">
            <w:pPr>
              <w:pStyle w:val="TAC"/>
              <w:rPr>
                <w:rFonts w:cs="Arial"/>
                <w:sz w:val="16"/>
                <w:szCs w:val="16"/>
              </w:rPr>
            </w:pPr>
            <w:r w:rsidRPr="001B54AE">
              <w:rPr>
                <w:rFonts w:cs="Arial"/>
                <w:sz w:val="16"/>
                <w:szCs w:val="16"/>
              </w:rPr>
              <w:t>1.1.0</w:t>
            </w:r>
          </w:p>
        </w:tc>
      </w:tr>
      <w:tr w:rsidR="008F76DB" w:rsidRPr="00B54FF5" w14:paraId="7AFF6166" w14:textId="77777777" w:rsidTr="003446B6">
        <w:tc>
          <w:tcPr>
            <w:tcW w:w="800" w:type="dxa"/>
            <w:shd w:val="solid" w:color="FFFFFF" w:fill="auto"/>
          </w:tcPr>
          <w:p w14:paraId="0FEDCFD7" w14:textId="17416A0E"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314B24A7" w14:textId="129D8B5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2AC9E154" w14:textId="2B0EA360" w:rsidR="008F76DB" w:rsidRPr="00AA0A36" w:rsidRDefault="008F76DB" w:rsidP="008F76DB">
            <w:pPr>
              <w:pStyle w:val="TAC"/>
              <w:rPr>
                <w:rFonts w:cs="Arial"/>
                <w:sz w:val="16"/>
                <w:szCs w:val="16"/>
              </w:rPr>
            </w:pPr>
            <w:r w:rsidRPr="00AA0A36">
              <w:rPr>
                <w:rFonts w:cs="Arial"/>
                <w:sz w:val="16"/>
                <w:szCs w:val="16"/>
              </w:rPr>
              <w:t>C1-255547</w:t>
            </w:r>
          </w:p>
        </w:tc>
        <w:tc>
          <w:tcPr>
            <w:tcW w:w="425" w:type="dxa"/>
            <w:shd w:val="solid" w:color="FFFFFF" w:fill="auto"/>
          </w:tcPr>
          <w:p w14:paraId="1DD61202" w14:textId="77777777" w:rsidR="008F76DB" w:rsidRPr="0016361A" w:rsidRDefault="008F76DB" w:rsidP="008F76DB">
            <w:pPr>
              <w:pStyle w:val="TAL"/>
              <w:rPr>
                <w:sz w:val="16"/>
                <w:szCs w:val="16"/>
              </w:rPr>
            </w:pPr>
          </w:p>
        </w:tc>
        <w:tc>
          <w:tcPr>
            <w:tcW w:w="425" w:type="dxa"/>
            <w:shd w:val="solid" w:color="FFFFFF" w:fill="auto"/>
          </w:tcPr>
          <w:p w14:paraId="387D9CEF" w14:textId="77777777" w:rsidR="008F76DB" w:rsidRPr="0016361A" w:rsidRDefault="008F76DB" w:rsidP="008F76DB">
            <w:pPr>
              <w:pStyle w:val="TAR"/>
              <w:rPr>
                <w:sz w:val="16"/>
                <w:szCs w:val="16"/>
              </w:rPr>
            </w:pPr>
          </w:p>
        </w:tc>
        <w:tc>
          <w:tcPr>
            <w:tcW w:w="425" w:type="dxa"/>
            <w:shd w:val="solid" w:color="FFFFFF" w:fill="auto"/>
          </w:tcPr>
          <w:p w14:paraId="45FA5E3B" w14:textId="77777777" w:rsidR="008F76DB" w:rsidRPr="0016361A" w:rsidRDefault="008F76DB" w:rsidP="008F76DB">
            <w:pPr>
              <w:pStyle w:val="TAC"/>
              <w:rPr>
                <w:sz w:val="16"/>
                <w:szCs w:val="16"/>
              </w:rPr>
            </w:pPr>
          </w:p>
        </w:tc>
        <w:tc>
          <w:tcPr>
            <w:tcW w:w="4962" w:type="dxa"/>
            <w:shd w:val="solid" w:color="FFFFFF" w:fill="auto"/>
          </w:tcPr>
          <w:p w14:paraId="30FDDC5E" w14:textId="43A43302" w:rsidR="008F76DB" w:rsidRPr="00AA0A36" w:rsidRDefault="008F76DB" w:rsidP="008F76DB">
            <w:pPr>
              <w:pStyle w:val="TAL"/>
              <w:rPr>
                <w:rFonts w:cs="Arial"/>
                <w:sz w:val="16"/>
                <w:szCs w:val="16"/>
                <w:lang w:val="en-US"/>
              </w:rPr>
            </w:pPr>
            <w:r w:rsidRPr="00AA0A36">
              <w:rPr>
                <w:rFonts w:cs="Arial"/>
                <w:sz w:val="16"/>
                <w:szCs w:val="16"/>
                <w:lang w:val="en-US"/>
              </w:rPr>
              <w:t>Data management service API</w:t>
            </w:r>
          </w:p>
        </w:tc>
        <w:tc>
          <w:tcPr>
            <w:tcW w:w="708" w:type="dxa"/>
            <w:shd w:val="solid" w:color="FFFFFF" w:fill="auto"/>
          </w:tcPr>
          <w:p w14:paraId="15FBE14F" w14:textId="740CFAA5" w:rsidR="008F76DB" w:rsidRDefault="008F76DB" w:rsidP="008F76DB">
            <w:pPr>
              <w:pStyle w:val="TAC"/>
              <w:rPr>
                <w:rFonts w:cs="Arial"/>
                <w:sz w:val="16"/>
                <w:szCs w:val="16"/>
              </w:rPr>
            </w:pPr>
            <w:r w:rsidRPr="001B54AE">
              <w:rPr>
                <w:rFonts w:cs="Arial"/>
                <w:sz w:val="16"/>
                <w:szCs w:val="16"/>
              </w:rPr>
              <w:t>1.1.0</w:t>
            </w:r>
          </w:p>
        </w:tc>
      </w:tr>
      <w:tr w:rsidR="008F76DB" w:rsidRPr="00B54FF5" w14:paraId="2865C19B" w14:textId="77777777" w:rsidTr="003446B6">
        <w:tc>
          <w:tcPr>
            <w:tcW w:w="800" w:type="dxa"/>
            <w:shd w:val="solid" w:color="FFFFFF" w:fill="auto"/>
          </w:tcPr>
          <w:p w14:paraId="5ACCD9C5" w14:textId="438E4F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FCB4DE1" w14:textId="40F7DD2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5779F7C" w14:textId="7B128FC1" w:rsidR="008F76DB" w:rsidRPr="00AA0A36" w:rsidRDefault="008F76DB" w:rsidP="008F76DB">
            <w:pPr>
              <w:pStyle w:val="TAC"/>
              <w:rPr>
                <w:rFonts w:cs="Arial"/>
                <w:sz w:val="16"/>
                <w:szCs w:val="16"/>
              </w:rPr>
            </w:pPr>
            <w:r w:rsidRPr="00AA0A36">
              <w:rPr>
                <w:rFonts w:cs="Arial"/>
                <w:sz w:val="16"/>
                <w:szCs w:val="16"/>
              </w:rPr>
              <w:t>C1-255548</w:t>
            </w:r>
          </w:p>
        </w:tc>
        <w:tc>
          <w:tcPr>
            <w:tcW w:w="425" w:type="dxa"/>
            <w:shd w:val="solid" w:color="FFFFFF" w:fill="auto"/>
          </w:tcPr>
          <w:p w14:paraId="492E1D81" w14:textId="77777777" w:rsidR="008F76DB" w:rsidRPr="0016361A" w:rsidRDefault="008F76DB" w:rsidP="008F76DB">
            <w:pPr>
              <w:pStyle w:val="TAL"/>
              <w:rPr>
                <w:sz w:val="16"/>
                <w:szCs w:val="16"/>
              </w:rPr>
            </w:pPr>
          </w:p>
        </w:tc>
        <w:tc>
          <w:tcPr>
            <w:tcW w:w="425" w:type="dxa"/>
            <w:shd w:val="solid" w:color="FFFFFF" w:fill="auto"/>
          </w:tcPr>
          <w:p w14:paraId="092EC651" w14:textId="77777777" w:rsidR="008F76DB" w:rsidRPr="0016361A" w:rsidRDefault="008F76DB" w:rsidP="008F76DB">
            <w:pPr>
              <w:pStyle w:val="TAR"/>
              <w:rPr>
                <w:sz w:val="16"/>
                <w:szCs w:val="16"/>
              </w:rPr>
            </w:pPr>
          </w:p>
        </w:tc>
        <w:tc>
          <w:tcPr>
            <w:tcW w:w="425" w:type="dxa"/>
            <w:shd w:val="solid" w:color="FFFFFF" w:fill="auto"/>
          </w:tcPr>
          <w:p w14:paraId="627ACCD8" w14:textId="77777777" w:rsidR="008F76DB" w:rsidRPr="0016361A" w:rsidRDefault="008F76DB" w:rsidP="008F76DB">
            <w:pPr>
              <w:pStyle w:val="TAC"/>
              <w:rPr>
                <w:sz w:val="16"/>
                <w:szCs w:val="16"/>
              </w:rPr>
            </w:pPr>
          </w:p>
        </w:tc>
        <w:tc>
          <w:tcPr>
            <w:tcW w:w="4962" w:type="dxa"/>
            <w:shd w:val="solid" w:color="FFFFFF" w:fill="auto"/>
          </w:tcPr>
          <w:p w14:paraId="1C1155E2" w14:textId="5D1CFC68" w:rsidR="008F76DB" w:rsidRPr="00AA0A36" w:rsidRDefault="008F76DB" w:rsidP="008F76DB">
            <w:pPr>
              <w:pStyle w:val="TAL"/>
              <w:rPr>
                <w:rFonts w:cs="Arial"/>
                <w:sz w:val="16"/>
                <w:szCs w:val="16"/>
                <w:lang w:val="en-US"/>
              </w:rPr>
            </w:pPr>
            <w:r w:rsidRPr="00AA0A36">
              <w:rPr>
                <w:rFonts w:cs="Arial"/>
                <w:sz w:val="16"/>
                <w:szCs w:val="16"/>
                <w:lang w:val="en-US"/>
              </w:rPr>
              <w:t>TL enablement service</w:t>
            </w:r>
          </w:p>
        </w:tc>
        <w:tc>
          <w:tcPr>
            <w:tcW w:w="708" w:type="dxa"/>
            <w:shd w:val="solid" w:color="FFFFFF" w:fill="auto"/>
          </w:tcPr>
          <w:p w14:paraId="601889A7" w14:textId="4A619666" w:rsidR="008F76DB" w:rsidRDefault="008F76DB" w:rsidP="008F76DB">
            <w:pPr>
              <w:pStyle w:val="TAC"/>
              <w:rPr>
                <w:rFonts w:cs="Arial"/>
                <w:sz w:val="16"/>
                <w:szCs w:val="16"/>
              </w:rPr>
            </w:pPr>
            <w:r w:rsidRPr="001B54AE">
              <w:rPr>
                <w:rFonts w:cs="Arial"/>
                <w:sz w:val="16"/>
                <w:szCs w:val="16"/>
              </w:rPr>
              <w:t>1.1.0</w:t>
            </w:r>
          </w:p>
        </w:tc>
      </w:tr>
      <w:tr w:rsidR="008F76DB" w:rsidRPr="00B54FF5" w14:paraId="31959CF0" w14:textId="77777777" w:rsidTr="003446B6">
        <w:tc>
          <w:tcPr>
            <w:tcW w:w="800" w:type="dxa"/>
            <w:shd w:val="solid" w:color="FFFFFF" w:fill="auto"/>
          </w:tcPr>
          <w:p w14:paraId="18485B2C" w14:textId="4579FB35"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2ADE6267" w14:textId="7FECED3F"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071E4D5" w14:textId="4D854AC2" w:rsidR="008F76DB" w:rsidRPr="00AA0A36" w:rsidRDefault="008F76DB" w:rsidP="008F76DB">
            <w:pPr>
              <w:pStyle w:val="TAC"/>
              <w:rPr>
                <w:rFonts w:cs="Arial"/>
                <w:sz w:val="16"/>
                <w:szCs w:val="16"/>
              </w:rPr>
            </w:pPr>
            <w:r w:rsidRPr="00AA0A36">
              <w:rPr>
                <w:rFonts w:cs="Arial"/>
                <w:sz w:val="16"/>
                <w:szCs w:val="16"/>
              </w:rPr>
              <w:t>C1-255550</w:t>
            </w:r>
          </w:p>
        </w:tc>
        <w:tc>
          <w:tcPr>
            <w:tcW w:w="425" w:type="dxa"/>
            <w:shd w:val="solid" w:color="FFFFFF" w:fill="auto"/>
          </w:tcPr>
          <w:p w14:paraId="1C6489EF" w14:textId="77777777" w:rsidR="008F76DB" w:rsidRPr="0016361A" w:rsidRDefault="008F76DB" w:rsidP="008F76DB">
            <w:pPr>
              <w:pStyle w:val="TAL"/>
              <w:rPr>
                <w:sz w:val="16"/>
                <w:szCs w:val="16"/>
              </w:rPr>
            </w:pPr>
          </w:p>
        </w:tc>
        <w:tc>
          <w:tcPr>
            <w:tcW w:w="425" w:type="dxa"/>
            <w:shd w:val="solid" w:color="FFFFFF" w:fill="auto"/>
          </w:tcPr>
          <w:p w14:paraId="580C6566" w14:textId="77777777" w:rsidR="008F76DB" w:rsidRPr="0016361A" w:rsidRDefault="008F76DB" w:rsidP="008F76DB">
            <w:pPr>
              <w:pStyle w:val="TAR"/>
              <w:rPr>
                <w:sz w:val="16"/>
                <w:szCs w:val="16"/>
              </w:rPr>
            </w:pPr>
          </w:p>
        </w:tc>
        <w:tc>
          <w:tcPr>
            <w:tcW w:w="425" w:type="dxa"/>
            <w:shd w:val="solid" w:color="FFFFFF" w:fill="auto"/>
          </w:tcPr>
          <w:p w14:paraId="6E9AD025" w14:textId="77777777" w:rsidR="008F76DB" w:rsidRPr="0016361A" w:rsidRDefault="008F76DB" w:rsidP="008F76DB">
            <w:pPr>
              <w:pStyle w:val="TAC"/>
              <w:rPr>
                <w:sz w:val="16"/>
                <w:szCs w:val="16"/>
              </w:rPr>
            </w:pPr>
          </w:p>
        </w:tc>
        <w:tc>
          <w:tcPr>
            <w:tcW w:w="4962" w:type="dxa"/>
            <w:shd w:val="solid" w:color="FFFFFF" w:fill="auto"/>
          </w:tcPr>
          <w:p w14:paraId="44301054" w14:textId="129CF403" w:rsidR="008F76DB" w:rsidRPr="00AA0A36" w:rsidRDefault="008F76DB" w:rsidP="008F76DB">
            <w:pPr>
              <w:pStyle w:val="TAL"/>
              <w:rPr>
                <w:rFonts w:cs="Arial"/>
                <w:sz w:val="16"/>
                <w:szCs w:val="16"/>
                <w:lang w:val="en-US"/>
              </w:rPr>
            </w:pPr>
            <w:r w:rsidRPr="00AA0A36">
              <w:rPr>
                <w:rFonts w:cs="Arial"/>
                <w:sz w:val="16"/>
                <w:szCs w:val="16"/>
                <w:lang w:val="en-US"/>
              </w:rPr>
              <w:t>FL Group Indicator corrections</w:t>
            </w:r>
          </w:p>
        </w:tc>
        <w:tc>
          <w:tcPr>
            <w:tcW w:w="708" w:type="dxa"/>
            <w:shd w:val="solid" w:color="FFFFFF" w:fill="auto"/>
          </w:tcPr>
          <w:p w14:paraId="02EF4E25" w14:textId="7C467494" w:rsidR="008F76DB" w:rsidRDefault="008F76DB" w:rsidP="008F76DB">
            <w:pPr>
              <w:pStyle w:val="TAC"/>
              <w:rPr>
                <w:rFonts w:cs="Arial"/>
                <w:sz w:val="16"/>
                <w:szCs w:val="16"/>
              </w:rPr>
            </w:pPr>
            <w:r w:rsidRPr="001B54AE">
              <w:rPr>
                <w:rFonts w:cs="Arial"/>
                <w:sz w:val="16"/>
                <w:szCs w:val="16"/>
              </w:rPr>
              <w:t>1.1.0</w:t>
            </w:r>
          </w:p>
        </w:tc>
      </w:tr>
      <w:tr w:rsidR="008F76DB" w:rsidRPr="00B54FF5" w14:paraId="599A77A2" w14:textId="77777777" w:rsidTr="003446B6">
        <w:tc>
          <w:tcPr>
            <w:tcW w:w="800" w:type="dxa"/>
            <w:shd w:val="solid" w:color="FFFFFF" w:fill="auto"/>
          </w:tcPr>
          <w:p w14:paraId="3CA79041" w14:textId="73A70747"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0355D8FF" w14:textId="3F568B4A"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0F7257C7" w14:textId="02CD2A6A" w:rsidR="008F76DB" w:rsidRPr="00AA0A36" w:rsidRDefault="008F76DB" w:rsidP="008F76DB">
            <w:pPr>
              <w:pStyle w:val="TAC"/>
              <w:rPr>
                <w:rFonts w:cs="Arial"/>
                <w:sz w:val="16"/>
                <w:szCs w:val="16"/>
              </w:rPr>
            </w:pPr>
            <w:r w:rsidRPr="00AA0A36">
              <w:rPr>
                <w:rFonts w:cs="Arial"/>
                <w:sz w:val="16"/>
                <w:szCs w:val="16"/>
              </w:rPr>
              <w:t>C1-255690</w:t>
            </w:r>
          </w:p>
        </w:tc>
        <w:tc>
          <w:tcPr>
            <w:tcW w:w="425" w:type="dxa"/>
            <w:shd w:val="solid" w:color="FFFFFF" w:fill="auto"/>
          </w:tcPr>
          <w:p w14:paraId="309E160E" w14:textId="77777777" w:rsidR="008F76DB" w:rsidRPr="0016361A" w:rsidRDefault="008F76DB" w:rsidP="008F76DB">
            <w:pPr>
              <w:pStyle w:val="TAL"/>
              <w:rPr>
                <w:sz w:val="16"/>
                <w:szCs w:val="16"/>
              </w:rPr>
            </w:pPr>
          </w:p>
        </w:tc>
        <w:tc>
          <w:tcPr>
            <w:tcW w:w="425" w:type="dxa"/>
            <w:shd w:val="solid" w:color="FFFFFF" w:fill="auto"/>
          </w:tcPr>
          <w:p w14:paraId="3BC0E9BC" w14:textId="77777777" w:rsidR="008F76DB" w:rsidRPr="0016361A" w:rsidRDefault="008F76DB" w:rsidP="008F76DB">
            <w:pPr>
              <w:pStyle w:val="TAR"/>
              <w:rPr>
                <w:sz w:val="16"/>
                <w:szCs w:val="16"/>
              </w:rPr>
            </w:pPr>
          </w:p>
        </w:tc>
        <w:tc>
          <w:tcPr>
            <w:tcW w:w="425" w:type="dxa"/>
            <w:shd w:val="solid" w:color="FFFFFF" w:fill="auto"/>
          </w:tcPr>
          <w:p w14:paraId="72D3922F" w14:textId="77777777" w:rsidR="008F76DB" w:rsidRPr="0016361A" w:rsidRDefault="008F76DB" w:rsidP="008F76DB">
            <w:pPr>
              <w:pStyle w:val="TAC"/>
              <w:rPr>
                <w:sz w:val="16"/>
                <w:szCs w:val="16"/>
              </w:rPr>
            </w:pPr>
          </w:p>
        </w:tc>
        <w:tc>
          <w:tcPr>
            <w:tcW w:w="4962" w:type="dxa"/>
            <w:shd w:val="solid" w:color="FFFFFF" w:fill="auto"/>
          </w:tcPr>
          <w:p w14:paraId="399BFA74" w14:textId="706B1735" w:rsidR="008F76DB" w:rsidRPr="00AA0A36" w:rsidRDefault="008F76DB" w:rsidP="008F76DB">
            <w:pPr>
              <w:pStyle w:val="TAL"/>
              <w:rPr>
                <w:rFonts w:cs="Arial"/>
                <w:sz w:val="16"/>
                <w:szCs w:val="16"/>
                <w:lang w:val="en-US"/>
              </w:rPr>
            </w:pPr>
            <w:r w:rsidRPr="00AA0A36">
              <w:rPr>
                <w:rFonts w:cs="Arial"/>
                <w:sz w:val="16"/>
                <w:szCs w:val="16"/>
                <w:lang w:val="en-US"/>
              </w:rPr>
              <w:t>TL enablement service API</w:t>
            </w:r>
          </w:p>
        </w:tc>
        <w:tc>
          <w:tcPr>
            <w:tcW w:w="708" w:type="dxa"/>
            <w:shd w:val="solid" w:color="FFFFFF" w:fill="auto"/>
          </w:tcPr>
          <w:p w14:paraId="2FE404D7" w14:textId="50EA5C4B" w:rsidR="008F76DB" w:rsidRDefault="008F76DB" w:rsidP="008F76DB">
            <w:pPr>
              <w:pStyle w:val="TAC"/>
              <w:rPr>
                <w:rFonts w:cs="Arial"/>
                <w:sz w:val="16"/>
                <w:szCs w:val="16"/>
              </w:rPr>
            </w:pPr>
            <w:r w:rsidRPr="001B54AE">
              <w:rPr>
                <w:rFonts w:cs="Arial"/>
                <w:sz w:val="16"/>
                <w:szCs w:val="16"/>
              </w:rPr>
              <w:t>1.1.0</w:t>
            </w:r>
          </w:p>
        </w:tc>
      </w:tr>
      <w:tr w:rsidR="0016228D" w:rsidRPr="00C54978" w14:paraId="2F5595CF" w14:textId="77777777" w:rsidTr="003446B6">
        <w:tc>
          <w:tcPr>
            <w:tcW w:w="800" w:type="dxa"/>
            <w:shd w:val="solid" w:color="FFFFFF" w:fill="auto"/>
          </w:tcPr>
          <w:p w14:paraId="50DEA288" w14:textId="32F29F6C" w:rsidR="0016228D" w:rsidRPr="00C54978" w:rsidRDefault="00C54978" w:rsidP="008F76DB">
            <w:pPr>
              <w:pStyle w:val="TAC"/>
              <w:rPr>
                <w:rFonts w:cs="Arial"/>
                <w:sz w:val="16"/>
                <w:szCs w:val="16"/>
              </w:rPr>
            </w:pPr>
            <w:r>
              <w:rPr>
                <w:rFonts w:cs="Arial"/>
                <w:sz w:val="16"/>
                <w:szCs w:val="16"/>
              </w:rPr>
              <w:t>2025-10</w:t>
            </w:r>
          </w:p>
        </w:tc>
        <w:tc>
          <w:tcPr>
            <w:tcW w:w="800" w:type="dxa"/>
            <w:shd w:val="solid" w:color="FFFFFF" w:fill="auto"/>
          </w:tcPr>
          <w:p w14:paraId="080E1CD1" w14:textId="2571A5CA" w:rsidR="0016228D" w:rsidRPr="00C54978" w:rsidRDefault="00C54978" w:rsidP="008F76DB">
            <w:pPr>
              <w:pStyle w:val="TAC"/>
              <w:rPr>
                <w:rFonts w:cs="Arial"/>
                <w:sz w:val="16"/>
                <w:szCs w:val="16"/>
              </w:rPr>
            </w:pPr>
            <w:r>
              <w:rPr>
                <w:rFonts w:cs="Arial"/>
                <w:sz w:val="16"/>
                <w:szCs w:val="16"/>
              </w:rPr>
              <w:t>CT1#157</w:t>
            </w:r>
          </w:p>
        </w:tc>
        <w:tc>
          <w:tcPr>
            <w:tcW w:w="1094" w:type="dxa"/>
            <w:shd w:val="solid" w:color="FFFFFF" w:fill="auto"/>
          </w:tcPr>
          <w:p w14:paraId="20743680" w14:textId="1B9D77C8" w:rsidR="0016228D" w:rsidRPr="00C54978" w:rsidRDefault="0016228D" w:rsidP="008F76DB">
            <w:pPr>
              <w:pStyle w:val="TAC"/>
              <w:rPr>
                <w:rFonts w:cs="Arial"/>
                <w:sz w:val="16"/>
                <w:szCs w:val="16"/>
              </w:rPr>
            </w:pPr>
            <w:hyperlink r:id="rId19" w:history="1">
              <w:r w:rsidRPr="00C54978">
                <w:rPr>
                  <w:rStyle w:val="Hyperlink"/>
                  <w:rFonts w:cs="Arial"/>
                  <w:sz w:val="16"/>
                  <w:szCs w:val="16"/>
                </w:rPr>
                <w:t>C1-256323</w:t>
              </w:r>
            </w:hyperlink>
          </w:p>
        </w:tc>
        <w:tc>
          <w:tcPr>
            <w:tcW w:w="425" w:type="dxa"/>
            <w:shd w:val="solid" w:color="FFFFFF" w:fill="auto"/>
          </w:tcPr>
          <w:p w14:paraId="255B854C" w14:textId="77777777" w:rsidR="0016228D" w:rsidRPr="00C54978" w:rsidRDefault="0016228D" w:rsidP="008F76DB">
            <w:pPr>
              <w:pStyle w:val="TAL"/>
              <w:rPr>
                <w:rFonts w:cs="Arial"/>
                <w:sz w:val="16"/>
                <w:szCs w:val="16"/>
              </w:rPr>
            </w:pPr>
          </w:p>
        </w:tc>
        <w:tc>
          <w:tcPr>
            <w:tcW w:w="425" w:type="dxa"/>
            <w:shd w:val="solid" w:color="FFFFFF" w:fill="auto"/>
          </w:tcPr>
          <w:p w14:paraId="4315824F" w14:textId="77777777" w:rsidR="0016228D" w:rsidRPr="00C54978" w:rsidRDefault="0016228D" w:rsidP="008F76DB">
            <w:pPr>
              <w:pStyle w:val="TAR"/>
              <w:rPr>
                <w:rFonts w:cs="Arial"/>
                <w:sz w:val="16"/>
                <w:szCs w:val="16"/>
              </w:rPr>
            </w:pPr>
          </w:p>
        </w:tc>
        <w:tc>
          <w:tcPr>
            <w:tcW w:w="425" w:type="dxa"/>
            <w:shd w:val="solid" w:color="FFFFFF" w:fill="auto"/>
          </w:tcPr>
          <w:p w14:paraId="2B34F867" w14:textId="77777777" w:rsidR="0016228D" w:rsidRPr="00C54978" w:rsidRDefault="0016228D" w:rsidP="008F76DB">
            <w:pPr>
              <w:pStyle w:val="TAC"/>
              <w:rPr>
                <w:rFonts w:cs="Arial"/>
                <w:sz w:val="16"/>
                <w:szCs w:val="16"/>
              </w:rPr>
            </w:pPr>
          </w:p>
        </w:tc>
        <w:tc>
          <w:tcPr>
            <w:tcW w:w="4962" w:type="dxa"/>
            <w:shd w:val="solid" w:color="FFFFFF" w:fill="auto"/>
          </w:tcPr>
          <w:p w14:paraId="2A2A49E2" w14:textId="1B9ACFF2" w:rsidR="0016228D" w:rsidRPr="00C54978" w:rsidRDefault="0016228D" w:rsidP="008F76DB">
            <w:pPr>
              <w:pStyle w:val="TAL"/>
              <w:rPr>
                <w:rFonts w:cs="Arial"/>
                <w:sz w:val="16"/>
                <w:szCs w:val="16"/>
                <w:lang w:val="en-US"/>
              </w:rPr>
            </w:pPr>
            <w:r w:rsidRPr="00C54978">
              <w:rPr>
                <w:rFonts w:cs="Arial"/>
                <w:sz w:val="16"/>
                <w:szCs w:val="16"/>
                <w:lang w:val="en-US"/>
              </w:rPr>
              <w:t>Aimlec_ClientDataProcessing API</w:t>
            </w:r>
          </w:p>
        </w:tc>
        <w:tc>
          <w:tcPr>
            <w:tcW w:w="708" w:type="dxa"/>
            <w:shd w:val="solid" w:color="FFFFFF" w:fill="auto"/>
          </w:tcPr>
          <w:p w14:paraId="33611B00" w14:textId="575E2440" w:rsidR="0016228D" w:rsidRPr="00C54978" w:rsidRDefault="00C54978" w:rsidP="008F76DB">
            <w:pPr>
              <w:pStyle w:val="TAC"/>
              <w:rPr>
                <w:rFonts w:cs="Arial"/>
                <w:sz w:val="16"/>
                <w:szCs w:val="16"/>
              </w:rPr>
            </w:pPr>
            <w:r>
              <w:rPr>
                <w:rFonts w:cs="Arial"/>
                <w:sz w:val="16"/>
                <w:szCs w:val="16"/>
              </w:rPr>
              <w:t>1.2.0</w:t>
            </w:r>
          </w:p>
        </w:tc>
      </w:tr>
      <w:tr w:rsidR="00C54978" w:rsidRPr="00C54978" w14:paraId="52945C76" w14:textId="77777777" w:rsidTr="003446B6">
        <w:tc>
          <w:tcPr>
            <w:tcW w:w="800" w:type="dxa"/>
            <w:shd w:val="solid" w:color="FFFFFF" w:fill="auto"/>
          </w:tcPr>
          <w:p w14:paraId="6507ED67" w14:textId="5E0ABF2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7C2B6EB1" w14:textId="2EBA3B1C"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9427A2F" w14:textId="6D6B39E2" w:rsidR="00C54978" w:rsidRPr="00C54978" w:rsidRDefault="00C54978" w:rsidP="00C54978">
            <w:pPr>
              <w:pStyle w:val="TAC"/>
              <w:rPr>
                <w:rFonts w:cs="Arial"/>
                <w:sz w:val="16"/>
                <w:szCs w:val="16"/>
              </w:rPr>
            </w:pPr>
            <w:r w:rsidRPr="00C54978">
              <w:rPr>
                <w:rFonts w:cs="Arial"/>
                <w:sz w:val="16"/>
                <w:szCs w:val="16"/>
              </w:rPr>
              <w:t>C1-256325</w:t>
            </w:r>
          </w:p>
        </w:tc>
        <w:tc>
          <w:tcPr>
            <w:tcW w:w="425" w:type="dxa"/>
            <w:shd w:val="solid" w:color="FFFFFF" w:fill="auto"/>
          </w:tcPr>
          <w:p w14:paraId="7656168B" w14:textId="77777777" w:rsidR="00C54978" w:rsidRPr="00C54978" w:rsidRDefault="00C54978" w:rsidP="00C54978">
            <w:pPr>
              <w:pStyle w:val="TAL"/>
              <w:rPr>
                <w:rFonts w:cs="Arial"/>
                <w:sz w:val="16"/>
                <w:szCs w:val="16"/>
              </w:rPr>
            </w:pPr>
          </w:p>
        </w:tc>
        <w:tc>
          <w:tcPr>
            <w:tcW w:w="425" w:type="dxa"/>
            <w:shd w:val="solid" w:color="FFFFFF" w:fill="auto"/>
          </w:tcPr>
          <w:p w14:paraId="5FABB88C" w14:textId="77777777" w:rsidR="00C54978" w:rsidRPr="00C54978" w:rsidRDefault="00C54978" w:rsidP="00C54978">
            <w:pPr>
              <w:pStyle w:val="TAR"/>
              <w:rPr>
                <w:rFonts w:cs="Arial"/>
                <w:sz w:val="16"/>
                <w:szCs w:val="16"/>
              </w:rPr>
            </w:pPr>
          </w:p>
        </w:tc>
        <w:tc>
          <w:tcPr>
            <w:tcW w:w="425" w:type="dxa"/>
            <w:shd w:val="solid" w:color="FFFFFF" w:fill="auto"/>
          </w:tcPr>
          <w:p w14:paraId="59D3BBFC" w14:textId="77777777" w:rsidR="00C54978" w:rsidRPr="00C54978" w:rsidRDefault="00C54978" w:rsidP="00C54978">
            <w:pPr>
              <w:pStyle w:val="TAC"/>
              <w:rPr>
                <w:rFonts w:cs="Arial"/>
                <w:sz w:val="16"/>
                <w:szCs w:val="16"/>
              </w:rPr>
            </w:pPr>
          </w:p>
        </w:tc>
        <w:tc>
          <w:tcPr>
            <w:tcW w:w="4962" w:type="dxa"/>
            <w:shd w:val="solid" w:color="FFFFFF" w:fill="auto"/>
          </w:tcPr>
          <w:p w14:paraId="2ADF8651" w14:textId="62E21075" w:rsidR="00C54978" w:rsidRPr="00C54978" w:rsidRDefault="00C54978" w:rsidP="00C54978">
            <w:pPr>
              <w:pStyle w:val="TAL"/>
              <w:rPr>
                <w:rFonts w:cs="Arial"/>
                <w:sz w:val="16"/>
                <w:szCs w:val="16"/>
                <w:lang w:val="en-US"/>
              </w:rPr>
            </w:pPr>
            <w:r w:rsidRPr="00C54978">
              <w:rPr>
                <w:rFonts w:cs="Arial"/>
                <w:sz w:val="16"/>
                <w:szCs w:val="16"/>
                <w:lang w:val="en-US"/>
              </w:rPr>
              <w:t>HFL training service</w:t>
            </w:r>
          </w:p>
        </w:tc>
        <w:tc>
          <w:tcPr>
            <w:tcW w:w="708" w:type="dxa"/>
            <w:shd w:val="solid" w:color="FFFFFF" w:fill="auto"/>
          </w:tcPr>
          <w:p w14:paraId="5C30AE1C" w14:textId="2C785C6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F0726A3" w14:textId="77777777" w:rsidTr="003446B6">
        <w:tc>
          <w:tcPr>
            <w:tcW w:w="800" w:type="dxa"/>
            <w:shd w:val="solid" w:color="FFFFFF" w:fill="auto"/>
          </w:tcPr>
          <w:p w14:paraId="17361FC2" w14:textId="5D53C5D8"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126D0150" w14:textId="397A5FE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AD81780" w14:textId="3E1B3171" w:rsidR="00C54978" w:rsidRPr="00C54978" w:rsidRDefault="00C54978" w:rsidP="00C54978">
            <w:pPr>
              <w:pStyle w:val="TAC"/>
              <w:rPr>
                <w:rFonts w:cs="Arial"/>
                <w:sz w:val="16"/>
                <w:szCs w:val="16"/>
              </w:rPr>
            </w:pPr>
            <w:hyperlink r:id="rId20" w:history="1">
              <w:r w:rsidRPr="00C54978">
                <w:rPr>
                  <w:rStyle w:val="Hyperlink"/>
                  <w:rFonts w:cs="Arial"/>
                  <w:sz w:val="16"/>
                  <w:szCs w:val="16"/>
                </w:rPr>
                <w:t>C1-256326</w:t>
              </w:r>
            </w:hyperlink>
          </w:p>
        </w:tc>
        <w:tc>
          <w:tcPr>
            <w:tcW w:w="425" w:type="dxa"/>
            <w:shd w:val="solid" w:color="FFFFFF" w:fill="auto"/>
          </w:tcPr>
          <w:p w14:paraId="4F0A879B" w14:textId="77777777" w:rsidR="00C54978" w:rsidRPr="00C54978" w:rsidRDefault="00C54978" w:rsidP="00C54978">
            <w:pPr>
              <w:pStyle w:val="TAL"/>
              <w:rPr>
                <w:rFonts w:cs="Arial"/>
                <w:sz w:val="16"/>
                <w:szCs w:val="16"/>
              </w:rPr>
            </w:pPr>
          </w:p>
        </w:tc>
        <w:tc>
          <w:tcPr>
            <w:tcW w:w="425" w:type="dxa"/>
            <w:shd w:val="solid" w:color="FFFFFF" w:fill="auto"/>
          </w:tcPr>
          <w:p w14:paraId="620113C2" w14:textId="77777777" w:rsidR="00C54978" w:rsidRPr="00C54978" w:rsidRDefault="00C54978" w:rsidP="00C54978">
            <w:pPr>
              <w:pStyle w:val="TAR"/>
              <w:rPr>
                <w:rFonts w:cs="Arial"/>
                <w:sz w:val="16"/>
                <w:szCs w:val="16"/>
              </w:rPr>
            </w:pPr>
          </w:p>
        </w:tc>
        <w:tc>
          <w:tcPr>
            <w:tcW w:w="425" w:type="dxa"/>
            <w:shd w:val="solid" w:color="FFFFFF" w:fill="auto"/>
          </w:tcPr>
          <w:p w14:paraId="5E5FDA22" w14:textId="77777777" w:rsidR="00C54978" w:rsidRPr="00C54978" w:rsidRDefault="00C54978" w:rsidP="00C54978">
            <w:pPr>
              <w:pStyle w:val="TAC"/>
              <w:rPr>
                <w:rFonts w:cs="Arial"/>
                <w:sz w:val="16"/>
                <w:szCs w:val="16"/>
              </w:rPr>
            </w:pPr>
          </w:p>
        </w:tc>
        <w:tc>
          <w:tcPr>
            <w:tcW w:w="4962" w:type="dxa"/>
            <w:shd w:val="solid" w:color="FFFFFF" w:fill="auto"/>
          </w:tcPr>
          <w:p w14:paraId="1E403055" w14:textId="62C2281C" w:rsidR="00C54978" w:rsidRPr="00C54978" w:rsidRDefault="00C54978" w:rsidP="00C54978">
            <w:pPr>
              <w:pStyle w:val="TAL"/>
              <w:rPr>
                <w:rFonts w:cs="Arial"/>
                <w:sz w:val="16"/>
                <w:szCs w:val="16"/>
                <w:lang w:val="en-US"/>
              </w:rPr>
            </w:pPr>
            <w:r w:rsidRPr="00C54978">
              <w:rPr>
                <w:rFonts w:cs="Arial"/>
                <w:sz w:val="16"/>
                <w:szCs w:val="16"/>
                <w:lang w:val="en-US"/>
              </w:rPr>
              <w:t>HFL training service API</w:t>
            </w:r>
          </w:p>
        </w:tc>
        <w:tc>
          <w:tcPr>
            <w:tcW w:w="708" w:type="dxa"/>
            <w:shd w:val="solid" w:color="FFFFFF" w:fill="auto"/>
          </w:tcPr>
          <w:p w14:paraId="1F8AE886" w14:textId="207CEFF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670CAAE" w14:textId="77777777" w:rsidTr="003446B6">
        <w:tc>
          <w:tcPr>
            <w:tcW w:w="800" w:type="dxa"/>
            <w:shd w:val="solid" w:color="FFFFFF" w:fill="auto"/>
          </w:tcPr>
          <w:p w14:paraId="40423CA1" w14:textId="71D9D811"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81CC9EC" w14:textId="26BD6294"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137B4FFC" w14:textId="50EB9010" w:rsidR="00C54978" w:rsidRPr="00C54978" w:rsidRDefault="00C54978" w:rsidP="00C54978">
            <w:pPr>
              <w:pStyle w:val="TAC"/>
              <w:rPr>
                <w:rFonts w:cs="Arial"/>
                <w:sz w:val="16"/>
                <w:szCs w:val="16"/>
              </w:rPr>
            </w:pPr>
            <w:r w:rsidRPr="00C54978">
              <w:rPr>
                <w:rFonts w:cs="Arial"/>
                <w:sz w:val="16"/>
                <w:szCs w:val="16"/>
              </w:rPr>
              <w:t>C1-256811</w:t>
            </w:r>
          </w:p>
        </w:tc>
        <w:tc>
          <w:tcPr>
            <w:tcW w:w="425" w:type="dxa"/>
            <w:shd w:val="solid" w:color="FFFFFF" w:fill="auto"/>
          </w:tcPr>
          <w:p w14:paraId="7CB82393" w14:textId="77777777" w:rsidR="00C54978" w:rsidRPr="00C54978" w:rsidRDefault="00C54978" w:rsidP="00C54978">
            <w:pPr>
              <w:pStyle w:val="TAL"/>
              <w:rPr>
                <w:rFonts w:cs="Arial"/>
                <w:sz w:val="16"/>
                <w:szCs w:val="16"/>
              </w:rPr>
            </w:pPr>
          </w:p>
        </w:tc>
        <w:tc>
          <w:tcPr>
            <w:tcW w:w="425" w:type="dxa"/>
            <w:shd w:val="solid" w:color="FFFFFF" w:fill="auto"/>
          </w:tcPr>
          <w:p w14:paraId="3F39C4F9" w14:textId="77777777" w:rsidR="00C54978" w:rsidRPr="00C54978" w:rsidRDefault="00C54978" w:rsidP="00C54978">
            <w:pPr>
              <w:pStyle w:val="TAR"/>
              <w:rPr>
                <w:rFonts w:cs="Arial"/>
                <w:sz w:val="16"/>
                <w:szCs w:val="16"/>
              </w:rPr>
            </w:pPr>
          </w:p>
        </w:tc>
        <w:tc>
          <w:tcPr>
            <w:tcW w:w="425" w:type="dxa"/>
            <w:shd w:val="solid" w:color="FFFFFF" w:fill="auto"/>
          </w:tcPr>
          <w:p w14:paraId="264666FD" w14:textId="77777777" w:rsidR="00C54978" w:rsidRPr="00C54978" w:rsidRDefault="00C54978" w:rsidP="00C54978">
            <w:pPr>
              <w:pStyle w:val="TAC"/>
              <w:rPr>
                <w:rFonts w:cs="Arial"/>
                <w:sz w:val="16"/>
                <w:szCs w:val="16"/>
              </w:rPr>
            </w:pPr>
          </w:p>
        </w:tc>
        <w:tc>
          <w:tcPr>
            <w:tcW w:w="4962" w:type="dxa"/>
            <w:shd w:val="solid" w:color="FFFFFF" w:fill="auto"/>
          </w:tcPr>
          <w:p w14:paraId="75E9CC47" w14:textId="0B9BB3D5" w:rsidR="00C54978" w:rsidRPr="00C54978" w:rsidRDefault="00C54978" w:rsidP="00C54978">
            <w:pPr>
              <w:pStyle w:val="TAL"/>
              <w:rPr>
                <w:rFonts w:cs="Arial"/>
                <w:sz w:val="16"/>
                <w:szCs w:val="16"/>
                <w:lang w:val="en-US"/>
              </w:rPr>
            </w:pPr>
            <w:r w:rsidRPr="00C54978">
              <w:rPr>
                <w:rFonts w:cs="Arial"/>
                <w:sz w:val="16"/>
                <w:szCs w:val="16"/>
                <w:lang w:val="en-US"/>
              </w:rPr>
              <w:t>Resolution of Editor's note for the Definition of MLModelProfile data type</w:t>
            </w:r>
          </w:p>
        </w:tc>
        <w:tc>
          <w:tcPr>
            <w:tcW w:w="708" w:type="dxa"/>
            <w:shd w:val="solid" w:color="FFFFFF" w:fill="auto"/>
          </w:tcPr>
          <w:p w14:paraId="254EADDD" w14:textId="740EEB2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919D0CF" w14:textId="77777777" w:rsidTr="003446B6">
        <w:tc>
          <w:tcPr>
            <w:tcW w:w="800" w:type="dxa"/>
            <w:shd w:val="solid" w:color="FFFFFF" w:fill="auto"/>
          </w:tcPr>
          <w:p w14:paraId="4838C699" w14:textId="4D42F3E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27C18F" w14:textId="4A7B9CCF"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1396CF5" w14:textId="7CD160CB" w:rsidR="00C54978" w:rsidRPr="00C54978" w:rsidRDefault="00C54978" w:rsidP="00C54978">
            <w:pPr>
              <w:pStyle w:val="TAC"/>
              <w:rPr>
                <w:rFonts w:cs="Arial"/>
                <w:sz w:val="16"/>
                <w:szCs w:val="16"/>
              </w:rPr>
            </w:pPr>
            <w:r w:rsidRPr="00C54978">
              <w:rPr>
                <w:rFonts w:cs="Arial"/>
                <w:sz w:val="16"/>
                <w:szCs w:val="16"/>
              </w:rPr>
              <w:t>C1-256812</w:t>
            </w:r>
          </w:p>
        </w:tc>
        <w:tc>
          <w:tcPr>
            <w:tcW w:w="425" w:type="dxa"/>
            <w:shd w:val="solid" w:color="FFFFFF" w:fill="auto"/>
          </w:tcPr>
          <w:p w14:paraId="3315BCF6" w14:textId="77777777" w:rsidR="00C54978" w:rsidRPr="00C54978" w:rsidRDefault="00C54978" w:rsidP="00C54978">
            <w:pPr>
              <w:pStyle w:val="TAL"/>
              <w:rPr>
                <w:rFonts w:cs="Arial"/>
                <w:sz w:val="16"/>
                <w:szCs w:val="16"/>
              </w:rPr>
            </w:pPr>
          </w:p>
        </w:tc>
        <w:tc>
          <w:tcPr>
            <w:tcW w:w="425" w:type="dxa"/>
            <w:shd w:val="solid" w:color="FFFFFF" w:fill="auto"/>
          </w:tcPr>
          <w:p w14:paraId="63FEE78E" w14:textId="77777777" w:rsidR="00C54978" w:rsidRPr="00C54978" w:rsidRDefault="00C54978" w:rsidP="00C54978">
            <w:pPr>
              <w:pStyle w:val="TAR"/>
              <w:rPr>
                <w:rFonts w:cs="Arial"/>
                <w:sz w:val="16"/>
                <w:szCs w:val="16"/>
              </w:rPr>
            </w:pPr>
          </w:p>
        </w:tc>
        <w:tc>
          <w:tcPr>
            <w:tcW w:w="425" w:type="dxa"/>
            <w:shd w:val="solid" w:color="FFFFFF" w:fill="auto"/>
          </w:tcPr>
          <w:p w14:paraId="450629A6" w14:textId="77777777" w:rsidR="00C54978" w:rsidRPr="00C54978" w:rsidRDefault="00C54978" w:rsidP="00C54978">
            <w:pPr>
              <w:pStyle w:val="TAC"/>
              <w:rPr>
                <w:rFonts w:cs="Arial"/>
                <w:sz w:val="16"/>
                <w:szCs w:val="16"/>
              </w:rPr>
            </w:pPr>
          </w:p>
        </w:tc>
        <w:tc>
          <w:tcPr>
            <w:tcW w:w="4962" w:type="dxa"/>
            <w:shd w:val="solid" w:color="FFFFFF" w:fill="auto"/>
          </w:tcPr>
          <w:p w14:paraId="187890D6" w14:textId="08ECBB9B" w:rsidR="00C54978" w:rsidRPr="00C54978" w:rsidRDefault="00C54978" w:rsidP="00C54978">
            <w:pPr>
              <w:pStyle w:val="TAL"/>
              <w:rPr>
                <w:rFonts w:cs="Arial"/>
                <w:sz w:val="16"/>
                <w:szCs w:val="16"/>
                <w:lang w:val="en-US"/>
              </w:rPr>
            </w:pPr>
            <w:r w:rsidRPr="00C54978">
              <w:rPr>
                <w:rFonts w:cs="Arial"/>
                <w:sz w:val="16"/>
                <w:szCs w:val="16"/>
                <w:lang w:val="en-US"/>
              </w:rPr>
              <w:t>Resolving editor's note related to energy efficient performance</w:t>
            </w:r>
          </w:p>
        </w:tc>
        <w:tc>
          <w:tcPr>
            <w:tcW w:w="708" w:type="dxa"/>
            <w:shd w:val="solid" w:color="FFFFFF" w:fill="auto"/>
          </w:tcPr>
          <w:p w14:paraId="645918D0" w14:textId="7B607D93"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577A307" w14:textId="77777777" w:rsidTr="003446B6">
        <w:tc>
          <w:tcPr>
            <w:tcW w:w="800" w:type="dxa"/>
            <w:shd w:val="solid" w:color="FFFFFF" w:fill="auto"/>
          </w:tcPr>
          <w:p w14:paraId="2C8ACC43" w14:textId="1C936B70"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63CAEE0B" w14:textId="033B914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B1B15AD" w14:textId="23FEA389" w:rsidR="00C54978" w:rsidRPr="00C54978" w:rsidRDefault="00C54978" w:rsidP="00C54978">
            <w:pPr>
              <w:pStyle w:val="TAC"/>
              <w:rPr>
                <w:rFonts w:cs="Arial"/>
                <w:sz w:val="16"/>
                <w:szCs w:val="16"/>
              </w:rPr>
            </w:pPr>
            <w:r w:rsidRPr="00C54978">
              <w:rPr>
                <w:rFonts w:cs="Arial"/>
                <w:sz w:val="16"/>
                <w:szCs w:val="16"/>
              </w:rPr>
              <w:t>C1-256813</w:t>
            </w:r>
          </w:p>
        </w:tc>
        <w:tc>
          <w:tcPr>
            <w:tcW w:w="425" w:type="dxa"/>
            <w:shd w:val="solid" w:color="FFFFFF" w:fill="auto"/>
          </w:tcPr>
          <w:p w14:paraId="591B8D73" w14:textId="77777777" w:rsidR="00C54978" w:rsidRPr="00C54978" w:rsidRDefault="00C54978" w:rsidP="00C54978">
            <w:pPr>
              <w:pStyle w:val="TAL"/>
              <w:rPr>
                <w:rFonts w:cs="Arial"/>
                <w:sz w:val="16"/>
                <w:szCs w:val="16"/>
              </w:rPr>
            </w:pPr>
          </w:p>
        </w:tc>
        <w:tc>
          <w:tcPr>
            <w:tcW w:w="425" w:type="dxa"/>
            <w:shd w:val="solid" w:color="FFFFFF" w:fill="auto"/>
          </w:tcPr>
          <w:p w14:paraId="110E5B82" w14:textId="77777777" w:rsidR="00C54978" w:rsidRPr="00C54978" w:rsidRDefault="00C54978" w:rsidP="00C54978">
            <w:pPr>
              <w:pStyle w:val="TAR"/>
              <w:rPr>
                <w:rFonts w:cs="Arial"/>
                <w:sz w:val="16"/>
                <w:szCs w:val="16"/>
              </w:rPr>
            </w:pPr>
          </w:p>
        </w:tc>
        <w:tc>
          <w:tcPr>
            <w:tcW w:w="425" w:type="dxa"/>
            <w:shd w:val="solid" w:color="FFFFFF" w:fill="auto"/>
          </w:tcPr>
          <w:p w14:paraId="6ED93ED3" w14:textId="77777777" w:rsidR="00C54978" w:rsidRPr="00C54978" w:rsidRDefault="00C54978" w:rsidP="00C54978">
            <w:pPr>
              <w:pStyle w:val="TAC"/>
              <w:rPr>
                <w:rFonts w:cs="Arial"/>
                <w:sz w:val="16"/>
                <w:szCs w:val="16"/>
              </w:rPr>
            </w:pPr>
          </w:p>
        </w:tc>
        <w:tc>
          <w:tcPr>
            <w:tcW w:w="4962" w:type="dxa"/>
            <w:shd w:val="solid" w:color="FFFFFF" w:fill="auto"/>
          </w:tcPr>
          <w:p w14:paraId="1F4C1220" w14:textId="17B86F85" w:rsidR="00C54978" w:rsidRPr="00C54978" w:rsidRDefault="00C54978" w:rsidP="00C54978">
            <w:pPr>
              <w:pStyle w:val="TAL"/>
              <w:rPr>
                <w:rFonts w:cs="Arial"/>
                <w:sz w:val="16"/>
                <w:szCs w:val="16"/>
                <w:lang w:val="en-US"/>
              </w:rPr>
            </w:pPr>
            <w:r w:rsidRPr="00C54978">
              <w:rPr>
                <w:rFonts w:cs="Arial"/>
                <w:sz w:val="16"/>
                <w:szCs w:val="16"/>
                <w:lang w:val="en-US"/>
              </w:rPr>
              <w:t>Aimlec_AIMLEClientParticipation API</w:t>
            </w:r>
          </w:p>
        </w:tc>
        <w:tc>
          <w:tcPr>
            <w:tcW w:w="708" w:type="dxa"/>
            <w:shd w:val="solid" w:color="FFFFFF" w:fill="auto"/>
          </w:tcPr>
          <w:p w14:paraId="446017A3" w14:textId="3FBE7001"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39CEEFF" w14:textId="77777777" w:rsidTr="003446B6">
        <w:tc>
          <w:tcPr>
            <w:tcW w:w="800" w:type="dxa"/>
            <w:shd w:val="solid" w:color="FFFFFF" w:fill="auto"/>
          </w:tcPr>
          <w:p w14:paraId="00E38A00" w14:textId="5E8D79F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3431DFD1" w14:textId="1F40659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8642925" w14:textId="7D98E6F2" w:rsidR="00C54978" w:rsidRPr="00C54978" w:rsidRDefault="00C54978" w:rsidP="00C54978">
            <w:pPr>
              <w:pStyle w:val="TAC"/>
              <w:rPr>
                <w:rFonts w:cs="Arial"/>
                <w:sz w:val="16"/>
                <w:szCs w:val="16"/>
              </w:rPr>
            </w:pPr>
            <w:r w:rsidRPr="00C54978">
              <w:rPr>
                <w:rFonts w:cs="Arial"/>
                <w:sz w:val="16"/>
                <w:szCs w:val="16"/>
              </w:rPr>
              <w:t>C1-256814</w:t>
            </w:r>
          </w:p>
        </w:tc>
        <w:tc>
          <w:tcPr>
            <w:tcW w:w="425" w:type="dxa"/>
            <w:shd w:val="solid" w:color="FFFFFF" w:fill="auto"/>
          </w:tcPr>
          <w:p w14:paraId="358B5C14" w14:textId="77777777" w:rsidR="00C54978" w:rsidRPr="00C54978" w:rsidRDefault="00C54978" w:rsidP="00C54978">
            <w:pPr>
              <w:pStyle w:val="TAL"/>
              <w:rPr>
                <w:rFonts w:cs="Arial"/>
                <w:sz w:val="16"/>
                <w:szCs w:val="16"/>
              </w:rPr>
            </w:pPr>
          </w:p>
        </w:tc>
        <w:tc>
          <w:tcPr>
            <w:tcW w:w="425" w:type="dxa"/>
            <w:shd w:val="solid" w:color="FFFFFF" w:fill="auto"/>
          </w:tcPr>
          <w:p w14:paraId="3E582F3A" w14:textId="77777777" w:rsidR="00C54978" w:rsidRPr="00C54978" w:rsidRDefault="00C54978" w:rsidP="00C54978">
            <w:pPr>
              <w:pStyle w:val="TAR"/>
              <w:rPr>
                <w:rFonts w:cs="Arial"/>
                <w:sz w:val="16"/>
                <w:szCs w:val="16"/>
              </w:rPr>
            </w:pPr>
          </w:p>
        </w:tc>
        <w:tc>
          <w:tcPr>
            <w:tcW w:w="425" w:type="dxa"/>
            <w:shd w:val="solid" w:color="FFFFFF" w:fill="auto"/>
          </w:tcPr>
          <w:p w14:paraId="5818943E" w14:textId="77777777" w:rsidR="00C54978" w:rsidRPr="00C54978" w:rsidRDefault="00C54978" w:rsidP="00C54978">
            <w:pPr>
              <w:pStyle w:val="TAC"/>
              <w:rPr>
                <w:rFonts w:cs="Arial"/>
                <w:sz w:val="16"/>
                <w:szCs w:val="16"/>
              </w:rPr>
            </w:pPr>
          </w:p>
        </w:tc>
        <w:tc>
          <w:tcPr>
            <w:tcW w:w="4962" w:type="dxa"/>
            <w:shd w:val="solid" w:color="FFFFFF" w:fill="auto"/>
          </w:tcPr>
          <w:p w14:paraId="41FBF600" w14:textId="68419E39" w:rsidR="00C54978" w:rsidRPr="00C54978" w:rsidRDefault="00C54978" w:rsidP="00C54978">
            <w:pPr>
              <w:pStyle w:val="TAL"/>
              <w:rPr>
                <w:rFonts w:cs="Arial"/>
                <w:sz w:val="16"/>
                <w:szCs w:val="16"/>
                <w:lang w:val="en-US"/>
              </w:rPr>
            </w:pPr>
            <w:r w:rsidRPr="00C54978">
              <w:rPr>
                <w:rFonts w:cs="Arial"/>
                <w:sz w:val="16"/>
                <w:szCs w:val="16"/>
                <w:lang w:val="en-US"/>
              </w:rPr>
              <w:t>Aimles_UeTLModelSelectionAssistance API</w:t>
            </w:r>
          </w:p>
        </w:tc>
        <w:tc>
          <w:tcPr>
            <w:tcW w:w="708" w:type="dxa"/>
            <w:shd w:val="solid" w:color="FFFFFF" w:fill="auto"/>
          </w:tcPr>
          <w:p w14:paraId="7A1931EB" w14:textId="07DBBD18"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023E033" w14:textId="77777777" w:rsidTr="003446B6">
        <w:tc>
          <w:tcPr>
            <w:tcW w:w="800" w:type="dxa"/>
            <w:shd w:val="solid" w:color="FFFFFF" w:fill="auto"/>
          </w:tcPr>
          <w:p w14:paraId="70D54E87" w14:textId="748C96C6"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23283E9" w14:textId="04856EA8"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6FB46A8" w14:textId="16F34BFB" w:rsidR="00C54978" w:rsidRPr="00C54978" w:rsidRDefault="00C54978" w:rsidP="00C54978">
            <w:pPr>
              <w:pStyle w:val="TAC"/>
              <w:rPr>
                <w:rFonts w:cs="Arial"/>
                <w:sz w:val="16"/>
                <w:szCs w:val="16"/>
              </w:rPr>
            </w:pPr>
            <w:r w:rsidRPr="00C54978">
              <w:rPr>
                <w:rFonts w:cs="Arial"/>
                <w:sz w:val="16"/>
                <w:szCs w:val="16"/>
              </w:rPr>
              <w:t>C1-256815</w:t>
            </w:r>
          </w:p>
        </w:tc>
        <w:tc>
          <w:tcPr>
            <w:tcW w:w="425" w:type="dxa"/>
            <w:shd w:val="solid" w:color="FFFFFF" w:fill="auto"/>
          </w:tcPr>
          <w:p w14:paraId="10D259AD" w14:textId="77777777" w:rsidR="00C54978" w:rsidRPr="00C54978" w:rsidRDefault="00C54978" w:rsidP="00C54978">
            <w:pPr>
              <w:pStyle w:val="TAL"/>
              <w:rPr>
                <w:rFonts w:cs="Arial"/>
                <w:sz w:val="16"/>
                <w:szCs w:val="16"/>
              </w:rPr>
            </w:pPr>
          </w:p>
        </w:tc>
        <w:tc>
          <w:tcPr>
            <w:tcW w:w="425" w:type="dxa"/>
            <w:shd w:val="solid" w:color="FFFFFF" w:fill="auto"/>
          </w:tcPr>
          <w:p w14:paraId="70C6EFA0" w14:textId="77777777" w:rsidR="00C54978" w:rsidRPr="00C54978" w:rsidRDefault="00C54978" w:rsidP="00C54978">
            <w:pPr>
              <w:pStyle w:val="TAR"/>
              <w:rPr>
                <w:rFonts w:cs="Arial"/>
                <w:sz w:val="16"/>
                <w:szCs w:val="16"/>
              </w:rPr>
            </w:pPr>
          </w:p>
        </w:tc>
        <w:tc>
          <w:tcPr>
            <w:tcW w:w="425" w:type="dxa"/>
            <w:shd w:val="solid" w:color="FFFFFF" w:fill="auto"/>
          </w:tcPr>
          <w:p w14:paraId="1AE3CCA8" w14:textId="77777777" w:rsidR="00C54978" w:rsidRPr="00C54978" w:rsidRDefault="00C54978" w:rsidP="00C54978">
            <w:pPr>
              <w:pStyle w:val="TAC"/>
              <w:rPr>
                <w:rFonts w:cs="Arial"/>
                <w:sz w:val="16"/>
                <w:szCs w:val="16"/>
              </w:rPr>
            </w:pPr>
          </w:p>
        </w:tc>
        <w:tc>
          <w:tcPr>
            <w:tcW w:w="4962" w:type="dxa"/>
            <w:shd w:val="solid" w:color="FFFFFF" w:fill="auto"/>
          </w:tcPr>
          <w:p w14:paraId="302F0281" w14:textId="3ACD6BCB" w:rsidR="00C54978" w:rsidRPr="00C54978" w:rsidRDefault="00C54978" w:rsidP="00C54978">
            <w:pPr>
              <w:pStyle w:val="TAL"/>
              <w:rPr>
                <w:rFonts w:cs="Arial"/>
                <w:sz w:val="16"/>
                <w:szCs w:val="16"/>
                <w:lang w:val="en-US"/>
              </w:rPr>
            </w:pPr>
            <w:r w:rsidRPr="00C54978">
              <w:rPr>
                <w:rFonts w:cs="Arial"/>
                <w:sz w:val="16"/>
                <w:szCs w:val="16"/>
                <w:lang w:val="en-US"/>
              </w:rPr>
              <w:t>Removal of edge and model distribution services</w:t>
            </w:r>
          </w:p>
        </w:tc>
        <w:tc>
          <w:tcPr>
            <w:tcW w:w="708" w:type="dxa"/>
            <w:shd w:val="solid" w:color="FFFFFF" w:fill="auto"/>
          </w:tcPr>
          <w:p w14:paraId="167FCE8E" w14:textId="13F1F65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795AA623" w14:textId="77777777" w:rsidTr="003446B6">
        <w:tc>
          <w:tcPr>
            <w:tcW w:w="800" w:type="dxa"/>
            <w:shd w:val="solid" w:color="FFFFFF" w:fill="auto"/>
          </w:tcPr>
          <w:p w14:paraId="25A41D1E" w14:textId="508123EA"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23FDDE98" w14:textId="0DF2DAA2"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5D5126C3" w14:textId="66BE5E02" w:rsidR="00C54978" w:rsidRPr="00C54978" w:rsidRDefault="00C54978" w:rsidP="00C54978">
            <w:pPr>
              <w:pStyle w:val="TAC"/>
              <w:rPr>
                <w:rFonts w:cs="Arial"/>
                <w:sz w:val="16"/>
                <w:szCs w:val="16"/>
              </w:rPr>
            </w:pPr>
            <w:r w:rsidRPr="00C54978">
              <w:rPr>
                <w:rFonts w:cs="Arial"/>
                <w:sz w:val="16"/>
                <w:szCs w:val="16"/>
              </w:rPr>
              <w:t>C1-256816</w:t>
            </w:r>
          </w:p>
        </w:tc>
        <w:tc>
          <w:tcPr>
            <w:tcW w:w="425" w:type="dxa"/>
            <w:shd w:val="solid" w:color="FFFFFF" w:fill="auto"/>
          </w:tcPr>
          <w:p w14:paraId="0D48F3DD" w14:textId="77777777" w:rsidR="00C54978" w:rsidRPr="00C54978" w:rsidRDefault="00C54978" w:rsidP="00C54978">
            <w:pPr>
              <w:pStyle w:val="TAL"/>
              <w:rPr>
                <w:rFonts w:cs="Arial"/>
                <w:sz w:val="16"/>
                <w:szCs w:val="16"/>
              </w:rPr>
            </w:pPr>
          </w:p>
        </w:tc>
        <w:tc>
          <w:tcPr>
            <w:tcW w:w="425" w:type="dxa"/>
            <w:shd w:val="solid" w:color="FFFFFF" w:fill="auto"/>
          </w:tcPr>
          <w:p w14:paraId="42C023C7" w14:textId="77777777" w:rsidR="00C54978" w:rsidRPr="00C54978" w:rsidRDefault="00C54978" w:rsidP="00C54978">
            <w:pPr>
              <w:pStyle w:val="TAR"/>
              <w:rPr>
                <w:rFonts w:cs="Arial"/>
                <w:sz w:val="16"/>
                <w:szCs w:val="16"/>
              </w:rPr>
            </w:pPr>
          </w:p>
        </w:tc>
        <w:tc>
          <w:tcPr>
            <w:tcW w:w="425" w:type="dxa"/>
            <w:shd w:val="solid" w:color="FFFFFF" w:fill="auto"/>
          </w:tcPr>
          <w:p w14:paraId="60294F80" w14:textId="77777777" w:rsidR="00C54978" w:rsidRPr="00C54978" w:rsidRDefault="00C54978" w:rsidP="00C54978">
            <w:pPr>
              <w:pStyle w:val="TAC"/>
              <w:rPr>
                <w:rFonts w:cs="Arial"/>
                <w:sz w:val="16"/>
                <w:szCs w:val="16"/>
              </w:rPr>
            </w:pPr>
          </w:p>
        </w:tc>
        <w:tc>
          <w:tcPr>
            <w:tcW w:w="4962" w:type="dxa"/>
            <w:shd w:val="solid" w:color="FFFFFF" w:fill="auto"/>
          </w:tcPr>
          <w:p w14:paraId="2BDBC2E9" w14:textId="55583C8F" w:rsidR="00C54978" w:rsidRPr="00C54978" w:rsidRDefault="00C54978" w:rsidP="00C54978">
            <w:pPr>
              <w:pStyle w:val="TAL"/>
              <w:rPr>
                <w:rFonts w:cs="Arial"/>
                <w:sz w:val="16"/>
                <w:szCs w:val="16"/>
                <w:lang w:val="en-US"/>
              </w:rPr>
            </w:pPr>
            <w:r w:rsidRPr="00C54978">
              <w:rPr>
                <w:rFonts w:cs="Arial"/>
                <w:sz w:val="16"/>
                <w:szCs w:val="16"/>
                <w:lang w:val="en-US"/>
              </w:rPr>
              <w:t>Updating the ML model retrieval service</w:t>
            </w:r>
          </w:p>
        </w:tc>
        <w:tc>
          <w:tcPr>
            <w:tcW w:w="708" w:type="dxa"/>
            <w:shd w:val="solid" w:color="FFFFFF" w:fill="auto"/>
          </w:tcPr>
          <w:p w14:paraId="28D11D38" w14:textId="44836EE5"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DFE5D5A" w14:textId="77777777" w:rsidTr="003446B6">
        <w:tc>
          <w:tcPr>
            <w:tcW w:w="800" w:type="dxa"/>
            <w:shd w:val="solid" w:color="FFFFFF" w:fill="auto"/>
          </w:tcPr>
          <w:p w14:paraId="6737080B" w14:textId="054B96C3"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3C7086" w14:textId="38BA23C9"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3AB59168" w14:textId="0924223D" w:rsidR="00C54978" w:rsidRPr="00C54978" w:rsidRDefault="00C54978" w:rsidP="00C54978">
            <w:pPr>
              <w:pStyle w:val="TAC"/>
              <w:rPr>
                <w:rFonts w:cs="Arial"/>
                <w:sz w:val="16"/>
                <w:szCs w:val="16"/>
              </w:rPr>
            </w:pPr>
            <w:r w:rsidRPr="00C54978">
              <w:rPr>
                <w:rFonts w:cs="Arial"/>
                <w:sz w:val="16"/>
                <w:szCs w:val="16"/>
              </w:rPr>
              <w:t>C1-256817</w:t>
            </w:r>
          </w:p>
        </w:tc>
        <w:tc>
          <w:tcPr>
            <w:tcW w:w="425" w:type="dxa"/>
            <w:shd w:val="solid" w:color="FFFFFF" w:fill="auto"/>
          </w:tcPr>
          <w:p w14:paraId="62981C9E" w14:textId="77777777" w:rsidR="00C54978" w:rsidRPr="00C54978" w:rsidRDefault="00C54978" w:rsidP="00C54978">
            <w:pPr>
              <w:pStyle w:val="TAL"/>
              <w:rPr>
                <w:rFonts w:cs="Arial"/>
                <w:sz w:val="16"/>
                <w:szCs w:val="16"/>
              </w:rPr>
            </w:pPr>
          </w:p>
        </w:tc>
        <w:tc>
          <w:tcPr>
            <w:tcW w:w="425" w:type="dxa"/>
            <w:shd w:val="solid" w:color="FFFFFF" w:fill="auto"/>
          </w:tcPr>
          <w:p w14:paraId="008ED170" w14:textId="77777777" w:rsidR="00C54978" w:rsidRPr="00C54978" w:rsidRDefault="00C54978" w:rsidP="00C54978">
            <w:pPr>
              <w:pStyle w:val="TAR"/>
              <w:rPr>
                <w:rFonts w:cs="Arial"/>
                <w:sz w:val="16"/>
                <w:szCs w:val="16"/>
              </w:rPr>
            </w:pPr>
          </w:p>
        </w:tc>
        <w:tc>
          <w:tcPr>
            <w:tcW w:w="425" w:type="dxa"/>
            <w:shd w:val="solid" w:color="FFFFFF" w:fill="auto"/>
          </w:tcPr>
          <w:p w14:paraId="020568B8" w14:textId="77777777" w:rsidR="00C54978" w:rsidRPr="00C54978" w:rsidRDefault="00C54978" w:rsidP="00C54978">
            <w:pPr>
              <w:pStyle w:val="TAC"/>
              <w:rPr>
                <w:rFonts w:cs="Arial"/>
                <w:sz w:val="16"/>
                <w:szCs w:val="16"/>
              </w:rPr>
            </w:pPr>
          </w:p>
        </w:tc>
        <w:tc>
          <w:tcPr>
            <w:tcW w:w="4962" w:type="dxa"/>
            <w:shd w:val="solid" w:color="FFFFFF" w:fill="auto"/>
          </w:tcPr>
          <w:p w14:paraId="248F02B5" w14:textId="76F73379" w:rsidR="00C54978" w:rsidRPr="00C54978" w:rsidRDefault="00C54978" w:rsidP="00C54978">
            <w:pPr>
              <w:pStyle w:val="TAL"/>
              <w:rPr>
                <w:rFonts w:cs="Arial"/>
                <w:sz w:val="16"/>
                <w:szCs w:val="16"/>
                <w:lang w:val="en-US"/>
              </w:rPr>
            </w:pPr>
            <w:r w:rsidRPr="00C54978">
              <w:rPr>
                <w:rFonts w:cs="Arial"/>
                <w:sz w:val="16"/>
                <w:szCs w:val="16"/>
                <w:lang w:val="en-US"/>
              </w:rPr>
              <w:t>Split operation event subscription service</w:t>
            </w:r>
          </w:p>
        </w:tc>
        <w:tc>
          <w:tcPr>
            <w:tcW w:w="708" w:type="dxa"/>
            <w:shd w:val="solid" w:color="FFFFFF" w:fill="auto"/>
          </w:tcPr>
          <w:p w14:paraId="1D67B102" w14:textId="01422F7F"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36124CE" w14:textId="77777777" w:rsidTr="003446B6">
        <w:tc>
          <w:tcPr>
            <w:tcW w:w="800" w:type="dxa"/>
            <w:shd w:val="solid" w:color="FFFFFF" w:fill="auto"/>
          </w:tcPr>
          <w:p w14:paraId="026413AD" w14:textId="3FE366A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545395A2" w14:textId="57FBB2EE"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5A05421" w14:textId="49948A28" w:rsidR="00C54978" w:rsidRPr="00C54978" w:rsidRDefault="00C54978" w:rsidP="00C54978">
            <w:pPr>
              <w:pStyle w:val="TAC"/>
              <w:rPr>
                <w:rFonts w:cs="Arial"/>
                <w:sz w:val="16"/>
                <w:szCs w:val="16"/>
              </w:rPr>
            </w:pPr>
            <w:r w:rsidRPr="00C54978">
              <w:rPr>
                <w:rFonts w:cs="Arial"/>
                <w:sz w:val="16"/>
                <w:szCs w:val="16"/>
              </w:rPr>
              <w:t>C1-256818</w:t>
            </w:r>
          </w:p>
        </w:tc>
        <w:tc>
          <w:tcPr>
            <w:tcW w:w="425" w:type="dxa"/>
            <w:shd w:val="solid" w:color="FFFFFF" w:fill="auto"/>
          </w:tcPr>
          <w:p w14:paraId="12C82C2A" w14:textId="77777777" w:rsidR="00C54978" w:rsidRPr="00C54978" w:rsidRDefault="00C54978" w:rsidP="00C54978">
            <w:pPr>
              <w:pStyle w:val="TAL"/>
              <w:rPr>
                <w:rFonts w:cs="Arial"/>
                <w:sz w:val="16"/>
                <w:szCs w:val="16"/>
              </w:rPr>
            </w:pPr>
          </w:p>
        </w:tc>
        <w:tc>
          <w:tcPr>
            <w:tcW w:w="425" w:type="dxa"/>
            <w:shd w:val="solid" w:color="FFFFFF" w:fill="auto"/>
          </w:tcPr>
          <w:p w14:paraId="24530740" w14:textId="77777777" w:rsidR="00C54978" w:rsidRPr="00C54978" w:rsidRDefault="00C54978" w:rsidP="00C54978">
            <w:pPr>
              <w:pStyle w:val="TAR"/>
              <w:rPr>
                <w:rFonts w:cs="Arial"/>
                <w:sz w:val="16"/>
                <w:szCs w:val="16"/>
              </w:rPr>
            </w:pPr>
          </w:p>
        </w:tc>
        <w:tc>
          <w:tcPr>
            <w:tcW w:w="425" w:type="dxa"/>
            <w:shd w:val="solid" w:color="FFFFFF" w:fill="auto"/>
          </w:tcPr>
          <w:p w14:paraId="2049DA60" w14:textId="77777777" w:rsidR="00C54978" w:rsidRPr="00C54978" w:rsidRDefault="00C54978" w:rsidP="00C54978">
            <w:pPr>
              <w:pStyle w:val="TAC"/>
              <w:rPr>
                <w:rFonts w:cs="Arial"/>
                <w:sz w:val="16"/>
                <w:szCs w:val="16"/>
              </w:rPr>
            </w:pPr>
          </w:p>
        </w:tc>
        <w:tc>
          <w:tcPr>
            <w:tcW w:w="4962" w:type="dxa"/>
            <w:shd w:val="solid" w:color="FFFFFF" w:fill="auto"/>
          </w:tcPr>
          <w:p w14:paraId="4C4B4A39" w14:textId="1AB58F46" w:rsidR="00C54978" w:rsidRPr="00C54978" w:rsidRDefault="00C54978" w:rsidP="00C54978">
            <w:pPr>
              <w:pStyle w:val="TAL"/>
              <w:rPr>
                <w:rFonts w:cs="Arial"/>
                <w:sz w:val="16"/>
                <w:szCs w:val="16"/>
                <w:lang w:val="en-US"/>
              </w:rPr>
            </w:pPr>
            <w:r w:rsidRPr="00C54978">
              <w:rPr>
                <w:rFonts w:cs="Arial"/>
                <w:sz w:val="16"/>
                <w:szCs w:val="16"/>
                <w:lang w:val="en-US"/>
              </w:rPr>
              <w:t>Defining update and delete operations for Split AIML operation pipeline service</w:t>
            </w:r>
          </w:p>
        </w:tc>
        <w:tc>
          <w:tcPr>
            <w:tcW w:w="708" w:type="dxa"/>
            <w:shd w:val="solid" w:color="FFFFFF" w:fill="auto"/>
          </w:tcPr>
          <w:p w14:paraId="7F6B5321" w14:textId="6324C89E" w:rsidR="00C54978" w:rsidRPr="00C54978" w:rsidRDefault="00C54978" w:rsidP="00C54978">
            <w:pPr>
              <w:pStyle w:val="TAC"/>
              <w:rPr>
                <w:rFonts w:cs="Arial"/>
                <w:sz w:val="16"/>
                <w:szCs w:val="16"/>
              </w:rPr>
            </w:pPr>
            <w:r w:rsidRPr="006816AF">
              <w:rPr>
                <w:rFonts w:cs="Arial"/>
                <w:sz w:val="16"/>
                <w:szCs w:val="16"/>
              </w:rPr>
              <w:t>1.2.0</w:t>
            </w:r>
          </w:p>
        </w:tc>
      </w:tr>
      <w:tr w:rsidR="00E05A75" w:rsidRPr="00C54978" w14:paraId="717967F9" w14:textId="77777777" w:rsidTr="003446B6">
        <w:trPr>
          <w:ins w:id="6405" w:author="Rapportuer" w:date="2025-11-21T11:58:00Z"/>
        </w:trPr>
        <w:tc>
          <w:tcPr>
            <w:tcW w:w="800" w:type="dxa"/>
            <w:shd w:val="solid" w:color="FFFFFF" w:fill="auto"/>
          </w:tcPr>
          <w:p w14:paraId="2E979579" w14:textId="0232568D" w:rsidR="00E05A75" w:rsidRPr="009967D4" w:rsidRDefault="00E05A75" w:rsidP="00C54978">
            <w:pPr>
              <w:pStyle w:val="TAC"/>
              <w:rPr>
                <w:ins w:id="6406" w:author="Rapportuer" w:date="2025-11-21T11:58:00Z" w16du:dateUtc="2025-11-21T19:58:00Z"/>
                <w:rFonts w:cs="Arial"/>
                <w:sz w:val="16"/>
                <w:szCs w:val="16"/>
              </w:rPr>
            </w:pPr>
            <w:ins w:id="6407" w:author="Rapportuer" w:date="2025-11-21T11:59:00Z" w16du:dateUtc="2025-11-21T19:59:00Z">
              <w:r>
                <w:rPr>
                  <w:rFonts w:cs="Arial"/>
                  <w:sz w:val="16"/>
                  <w:szCs w:val="16"/>
                </w:rPr>
                <w:t>2025-11</w:t>
              </w:r>
            </w:ins>
          </w:p>
        </w:tc>
        <w:tc>
          <w:tcPr>
            <w:tcW w:w="800" w:type="dxa"/>
            <w:shd w:val="solid" w:color="FFFFFF" w:fill="auto"/>
          </w:tcPr>
          <w:p w14:paraId="084DFFBA" w14:textId="777F6496" w:rsidR="00E05A75" w:rsidRPr="00693B4C" w:rsidRDefault="00E05A75" w:rsidP="00C54978">
            <w:pPr>
              <w:pStyle w:val="TAC"/>
              <w:rPr>
                <w:ins w:id="6408" w:author="Rapportuer" w:date="2025-11-21T11:58:00Z" w16du:dateUtc="2025-11-21T19:58:00Z"/>
                <w:rFonts w:cs="Arial"/>
                <w:sz w:val="16"/>
                <w:szCs w:val="16"/>
              </w:rPr>
            </w:pPr>
            <w:ins w:id="6409" w:author="Rapportuer" w:date="2025-11-21T11:59:00Z" w16du:dateUtc="2025-11-21T19:59:00Z">
              <w:r>
                <w:rPr>
                  <w:rFonts w:cs="Arial"/>
                  <w:sz w:val="16"/>
                  <w:szCs w:val="16"/>
                </w:rPr>
                <w:t>CT1#158</w:t>
              </w:r>
            </w:ins>
          </w:p>
        </w:tc>
        <w:tc>
          <w:tcPr>
            <w:tcW w:w="1094" w:type="dxa"/>
            <w:shd w:val="solid" w:color="FFFFFF" w:fill="auto"/>
          </w:tcPr>
          <w:p w14:paraId="335841F6" w14:textId="5CD87F9D" w:rsidR="00E05A75" w:rsidRPr="00C54978" w:rsidRDefault="00E05A75" w:rsidP="00C54978">
            <w:pPr>
              <w:pStyle w:val="TAC"/>
              <w:rPr>
                <w:ins w:id="6410" w:author="Rapportuer" w:date="2025-11-21T11:58:00Z" w16du:dateUtc="2025-11-21T19:58:00Z"/>
                <w:rFonts w:cs="Arial"/>
                <w:sz w:val="16"/>
                <w:szCs w:val="16"/>
              </w:rPr>
            </w:pPr>
            <w:ins w:id="6411" w:author="Rapportuer" w:date="2025-11-21T12:02:00Z" w16du:dateUtc="2025-11-21T20:02:00Z">
              <w:r w:rsidRPr="00E05A75">
                <w:rPr>
                  <w:rFonts w:cs="Arial"/>
                  <w:sz w:val="16"/>
                  <w:szCs w:val="16"/>
                </w:rPr>
                <w:t>C1-257058</w:t>
              </w:r>
            </w:ins>
          </w:p>
        </w:tc>
        <w:tc>
          <w:tcPr>
            <w:tcW w:w="425" w:type="dxa"/>
            <w:shd w:val="solid" w:color="FFFFFF" w:fill="auto"/>
          </w:tcPr>
          <w:p w14:paraId="5BE74778" w14:textId="77777777" w:rsidR="00E05A75" w:rsidRPr="00C54978" w:rsidRDefault="00E05A75" w:rsidP="00C54978">
            <w:pPr>
              <w:pStyle w:val="TAL"/>
              <w:rPr>
                <w:ins w:id="6412" w:author="Rapportuer" w:date="2025-11-21T11:58:00Z" w16du:dateUtc="2025-11-21T19:58:00Z"/>
                <w:rFonts w:cs="Arial"/>
                <w:sz w:val="16"/>
                <w:szCs w:val="16"/>
              </w:rPr>
            </w:pPr>
          </w:p>
        </w:tc>
        <w:tc>
          <w:tcPr>
            <w:tcW w:w="425" w:type="dxa"/>
            <w:shd w:val="solid" w:color="FFFFFF" w:fill="auto"/>
          </w:tcPr>
          <w:p w14:paraId="52AD9CE9" w14:textId="77777777" w:rsidR="00E05A75" w:rsidRPr="00C54978" w:rsidRDefault="00E05A75" w:rsidP="00C54978">
            <w:pPr>
              <w:pStyle w:val="TAR"/>
              <w:rPr>
                <w:ins w:id="6413" w:author="Rapportuer" w:date="2025-11-21T11:58:00Z" w16du:dateUtc="2025-11-21T19:58:00Z"/>
                <w:rFonts w:cs="Arial"/>
                <w:sz w:val="16"/>
                <w:szCs w:val="16"/>
              </w:rPr>
            </w:pPr>
          </w:p>
        </w:tc>
        <w:tc>
          <w:tcPr>
            <w:tcW w:w="425" w:type="dxa"/>
            <w:shd w:val="solid" w:color="FFFFFF" w:fill="auto"/>
          </w:tcPr>
          <w:p w14:paraId="69697A12" w14:textId="77777777" w:rsidR="00E05A75" w:rsidRPr="00C54978" w:rsidRDefault="00E05A75" w:rsidP="00C54978">
            <w:pPr>
              <w:pStyle w:val="TAC"/>
              <w:rPr>
                <w:ins w:id="6414" w:author="Rapportuer" w:date="2025-11-21T11:58:00Z" w16du:dateUtc="2025-11-21T19:58:00Z"/>
                <w:rFonts w:cs="Arial"/>
                <w:sz w:val="16"/>
                <w:szCs w:val="16"/>
              </w:rPr>
            </w:pPr>
          </w:p>
        </w:tc>
        <w:tc>
          <w:tcPr>
            <w:tcW w:w="4962" w:type="dxa"/>
            <w:shd w:val="solid" w:color="FFFFFF" w:fill="auto"/>
          </w:tcPr>
          <w:p w14:paraId="0E7D062B" w14:textId="3861D835" w:rsidR="00E05A75" w:rsidRPr="00C54978" w:rsidRDefault="00E05A75" w:rsidP="00C54978">
            <w:pPr>
              <w:pStyle w:val="TAL"/>
              <w:rPr>
                <w:ins w:id="6415" w:author="Rapportuer" w:date="2025-11-21T11:58:00Z" w16du:dateUtc="2025-11-21T19:58:00Z"/>
                <w:rFonts w:cs="Arial"/>
                <w:sz w:val="16"/>
                <w:szCs w:val="16"/>
                <w:lang w:val="en-US"/>
              </w:rPr>
            </w:pPr>
            <w:ins w:id="6416" w:author="Rapportuer" w:date="2025-11-21T12:02:00Z" w16du:dateUtc="2025-11-21T20:02:00Z">
              <w:r w:rsidRPr="00E05A75">
                <w:rPr>
                  <w:rFonts w:cs="Arial"/>
                  <w:sz w:val="16"/>
                  <w:szCs w:val="16"/>
                  <w:lang w:val="en-US"/>
                </w:rPr>
                <w:t>Changing API name for ML model training capability evaluation service</w:t>
              </w:r>
            </w:ins>
          </w:p>
        </w:tc>
        <w:tc>
          <w:tcPr>
            <w:tcW w:w="708" w:type="dxa"/>
            <w:shd w:val="solid" w:color="FFFFFF" w:fill="auto"/>
          </w:tcPr>
          <w:p w14:paraId="6D625C3C" w14:textId="22EE2268" w:rsidR="00E05A75" w:rsidRPr="006816AF" w:rsidRDefault="00E05A75" w:rsidP="00C54978">
            <w:pPr>
              <w:pStyle w:val="TAC"/>
              <w:rPr>
                <w:ins w:id="6417" w:author="Rapportuer" w:date="2025-11-21T11:58:00Z" w16du:dateUtc="2025-11-21T19:58:00Z"/>
                <w:rFonts w:cs="Arial"/>
                <w:sz w:val="16"/>
                <w:szCs w:val="16"/>
              </w:rPr>
            </w:pPr>
            <w:ins w:id="6418" w:author="Rapportuer" w:date="2025-11-21T12:00:00Z" w16du:dateUtc="2025-11-21T20:00:00Z">
              <w:r>
                <w:rPr>
                  <w:rFonts w:cs="Arial"/>
                  <w:sz w:val="16"/>
                  <w:szCs w:val="16"/>
                </w:rPr>
                <w:t>1.3.0</w:t>
              </w:r>
            </w:ins>
          </w:p>
        </w:tc>
      </w:tr>
      <w:tr w:rsidR="00E05A75" w:rsidRPr="00C54978" w14:paraId="2DA69D5E" w14:textId="77777777" w:rsidTr="003446B6">
        <w:trPr>
          <w:ins w:id="6419" w:author="Rapportuer" w:date="2025-11-21T11:58:00Z"/>
        </w:trPr>
        <w:tc>
          <w:tcPr>
            <w:tcW w:w="800" w:type="dxa"/>
            <w:shd w:val="solid" w:color="FFFFFF" w:fill="auto"/>
          </w:tcPr>
          <w:p w14:paraId="66F0EB78" w14:textId="1289633E" w:rsidR="00E05A75" w:rsidRPr="009967D4" w:rsidRDefault="00E05A75" w:rsidP="00E05A75">
            <w:pPr>
              <w:pStyle w:val="TAC"/>
              <w:rPr>
                <w:ins w:id="6420" w:author="Rapportuer" w:date="2025-11-21T11:58:00Z" w16du:dateUtc="2025-11-21T19:58:00Z"/>
                <w:rFonts w:cs="Arial"/>
                <w:sz w:val="16"/>
                <w:szCs w:val="16"/>
              </w:rPr>
            </w:pPr>
            <w:ins w:id="6421" w:author="Rapportuer" w:date="2025-11-21T11:59:00Z" w16du:dateUtc="2025-11-21T19:59:00Z">
              <w:r w:rsidRPr="004D7793">
                <w:rPr>
                  <w:rFonts w:cs="Arial"/>
                  <w:sz w:val="16"/>
                  <w:szCs w:val="16"/>
                </w:rPr>
                <w:t>2025-11</w:t>
              </w:r>
            </w:ins>
          </w:p>
        </w:tc>
        <w:tc>
          <w:tcPr>
            <w:tcW w:w="800" w:type="dxa"/>
            <w:shd w:val="solid" w:color="FFFFFF" w:fill="auto"/>
          </w:tcPr>
          <w:p w14:paraId="43864CEF" w14:textId="587B4939" w:rsidR="00E05A75" w:rsidRPr="00693B4C" w:rsidRDefault="00E05A75" w:rsidP="00E05A75">
            <w:pPr>
              <w:pStyle w:val="TAC"/>
              <w:rPr>
                <w:ins w:id="6422" w:author="Rapportuer" w:date="2025-11-21T11:58:00Z" w16du:dateUtc="2025-11-21T19:58:00Z"/>
                <w:rFonts w:cs="Arial"/>
                <w:sz w:val="16"/>
                <w:szCs w:val="16"/>
              </w:rPr>
            </w:pPr>
            <w:ins w:id="6423" w:author="Rapportuer" w:date="2025-11-21T12:00:00Z" w16du:dateUtc="2025-11-21T20:00:00Z">
              <w:r w:rsidRPr="00065B4D">
                <w:rPr>
                  <w:rFonts w:cs="Arial"/>
                  <w:sz w:val="16"/>
                  <w:szCs w:val="16"/>
                </w:rPr>
                <w:t>CT1#158</w:t>
              </w:r>
            </w:ins>
          </w:p>
        </w:tc>
        <w:tc>
          <w:tcPr>
            <w:tcW w:w="1094" w:type="dxa"/>
            <w:shd w:val="solid" w:color="FFFFFF" w:fill="auto"/>
          </w:tcPr>
          <w:p w14:paraId="12424DB6" w14:textId="3B3D8E15" w:rsidR="00E05A75" w:rsidRPr="00C54978" w:rsidRDefault="00E05A75" w:rsidP="00E05A75">
            <w:pPr>
              <w:pStyle w:val="TAC"/>
              <w:rPr>
                <w:ins w:id="6424" w:author="Rapportuer" w:date="2025-11-21T11:58:00Z" w16du:dateUtc="2025-11-21T19:58:00Z"/>
                <w:rFonts w:cs="Arial"/>
                <w:sz w:val="16"/>
                <w:szCs w:val="16"/>
              </w:rPr>
            </w:pPr>
            <w:ins w:id="6425" w:author="Rapportuer" w:date="2025-11-21T12:02:00Z" w16du:dateUtc="2025-11-21T20:02:00Z">
              <w:r w:rsidRPr="00E05A75">
                <w:rPr>
                  <w:rFonts w:cs="Arial"/>
                  <w:sz w:val="16"/>
                  <w:szCs w:val="16"/>
                </w:rPr>
                <w:t>C1-257061</w:t>
              </w:r>
            </w:ins>
          </w:p>
        </w:tc>
        <w:tc>
          <w:tcPr>
            <w:tcW w:w="425" w:type="dxa"/>
            <w:shd w:val="solid" w:color="FFFFFF" w:fill="auto"/>
          </w:tcPr>
          <w:p w14:paraId="14ABED47" w14:textId="77777777" w:rsidR="00E05A75" w:rsidRPr="00C54978" w:rsidRDefault="00E05A75" w:rsidP="00E05A75">
            <w:pPr>
              <w:pStyle w:val="TAL"/>
              <w:rPr>
                <w:ins w:id="6426" w:author="Rapportuer" w:date="2025-11-21T11:58:00Z" w16du:dateUtc="2025-11-21T19:58:00Z"/>
                <w:rFonts w:cs="Arial"/>
                <w:sz w:val="16"/>
                <w:szCs w:val="16"/>
              </w:rPr>
            </w:pPr>
          </w:p>
        </w:tc>
        <w:tc>
          <w:tcPr>
            <w:tcW w:w="425" w:type="dxa"/>
            <w:shd w:val="solid" w:color="FFFFFF" w:fill="auto"/>
          </w:tcPr>
          <w:p w14:paraId="22BA6C13" w14:textId="77777777" w:rsidR="00E05A75" w:rsidRPr="00C54978" w:rsidRDefault="00E05A75" w:rsidP="00E05A75">
            <w:pPr>
              <w:pStyle w:val="TAR"/>
              <w:rPr>
                <w:ins w:id="6427" w:author="Rapportuer" w:date="2025-11-21T11:58:00Z" w16du:dateUtc="2025-11-21T19:58:00Z"/>
                <w:rFonts w:cs="Arial"/>
                <w:sz w:val="16"/>
                <w:szCs w:val="16"/>
              </w:rPr>
            </w:pPr>
          </w:p>
        </w:tc>
        <w:tc>
          <w:tcPr>
            <w:tcW w:w="425" w:type="dxa"/>
            <w:shd w:val="solid" w:color="FFFFFF" w:fill="auto"/>
          </w:tcPr>
          <w:p w14:paraId="64D0DFFB" w14:textId="77777777" w:rsidR="00E05A75" w:rsidRPr="00C54978" w:rsidRDefault="00E05A75" w:rsidP="00E05A75">
            <w:pPr>
              <w:pStyle w:val="TAC"/>
              <w:rPr>
                <w:ins w:id="6428" w:author="Rapportuer" w:date="2025-11-21T11:58:00Z" w16du:dateUtc="2025-11-21T19:58:00Z"/>
                <w:rFonts w:cs="Arial"/>
                <w:sz w:val="16"/>
                <w:szCs w:val="16"/>
              </w:rPr>
            </w:pPr>
          </w:p>
        </w:tc>
        <w:tc>
          <w:tcPr>
            <w:tcW w:w="4962" w:type="dxa"/>
            <w:shd w:val="solid" w:color="FFFFFF" w:fill="auto"/>
          </w:tcPr>
          <w:p w14:paraId="3C2D7A2C" w14:textId="731B8764" w:rsidR="00E05A75" w:rsidRPr="00C54978" w:rsidRDefault="00E05A75" w:rsidP="00E05A75">
            <w:pPr>
              <w:pStyle w:val="TAL"/>
              <w:rPr>
                <w:ins w:id="6429" w:author="Rapportuer" w:date="2025-11-21T11:58:00Z" w16du:dateUtc="2025-11-21T19:58:00Z"/>
                <w:rFonts w:cs="Arial"/>
                <w:sz w:val="16"/>
                <w:szCs w:val="16"/>
                <w:lang w:val="en-US"/>
              </w:rPr>
            </w:pPr>
            <w:ins w:id="6430" w:author="Rapportuer" w:date="2025-11-21T12:02:00Z" w16du:dateUtc="2025-11-21T20:02:00Z">
              <w:r w:rsidRPr="00E05A75">
                <w:rPr>
                  <w:rFonts w:cs="Arial"/>
                  <w:sz w:val="16"/>
                  <w:szCs w:val="16"/>
                  <w:lang w:val="en-US"/>
                </w:rPr>
                <w:t>Miscellaneous corrections</w:t>
              </w:r>
            </w:ins>
          </w:p>
        </w:tc>
        <w:tc>
          <w:tcPr>
            <w:tcW w:w="708" w:type="dxa"/>
            <w:shd w:val="solid" w:color="FFFFFF" w:fill="auto"/>
          </w:tcPr>
          <w:p w14:paraId="37B4C998" w14:textId="2B41CA8B" w:rsidR="00E05A75" w:rsidRPr="006816AF" w:rsidRDefault="00E05A75" w:rsidP="00E05A75">
            <w:pPr>
              <w:pStyle w:val="TAC"/>
              <w:rPr>
                <w:ins w:id="6431" w:author="Rapportuer" w:date="2025-11-21T11:58:00Z" w16du:dateUtc="2025-11-21T19:58:00Z"/>
                <w:rFonts w:cs="Arial"/>
                <w:sz w:val="16"/>
                <w:szCs w:val="16"/>
              </w:rPr>
            </w:pPr>
            <w:ins w:id="6432" w:author="Rapportuer" w:date="2025-11-21T12:00:00Z" w16du:dateUtc="2025-11-21T20:00:00Z">
              <w:r w:rsidRPr="00486384">
                <w:rPr>
                  <w:rFonts w:cs="Arial"/>
                  <w:sz w:val="16"/>
                  <w:szCs w:val="16"/>
                </w:rPr>
                <w:t>1.3.0</w:t>
              </w:r>
            </w:ins>
          </w:p>
        </w:tc>
      </w:tr>
      <w:tr w:rsidR="00E05A75" w:rsidRPr="00C54978" w14:paraId="129F28C0" w14:textId="77777777" w:rsidTr="003446B6">
        <w:trPr>
          <w:ins w:id="6433" w:author="Rapportuer" w:date="2025-11-21T11:58:00Z"/>
        </w:trPr>
        <w:tc>
          <w:tcPr>
            <w:tcW w:w="800" w:type="dxa"/>
            <w:shd w:val="solid" w:color="FFFFFF" w:fill="auto"/>
          </w:tcPr>
          <w:p w14:paraId="17F6B8FE" w14:textId="3BB0F30D" w:rsidR="00E05A75" w:rsidRPr="009967D4" w:rsidRDefault="00E05A75" w:rsidP="00E05A75">
            <w:pPr>
              <w:pStyle w:val="TAC"/>
              <w:rPr>
                <w:ins w:id="6434" w:author="Rapportuer" w:date="2025-11-21T11:58:00Z" w16du:dateUtc="2025-11-21T19:58:00Z"/>
                <w:rFonts w:cs="Arial"/>
                <w:sz w:val="16"/>
                <w:szCs w:val="16"/>
              </w:rPr>
            </w:pPr>
            <w:ins w:id="6435" w:author="Rapportuer" w:date="2025-11-21T11:59:00Z" w16du:dateUtc="2025-11-21T19:59:00Z">
              <w:r w:rsidRPr="004D7793">
                <w:rPr>
                  <w:rFonts w:cs="Arial"/>
                  <w:sz w:val="16"/>
                  <w:szCs w:val="16"/>
                </w:rPr>
                <w:t>2025-11</w:t>
              </w:r>
            </w:ins>
          </w:p>
        </w:tc>
        <w:tc>
          <w:tcPr>
            <w:tcW w:w="800" w:type="dxa"/>
            <w:shd w:val="solid" w:color="FFFFFF" w:fill="auto"/>
          </w:tcPr>
          <w:p w14:paraId="6F23B06D" w14:textId="0CB4FD68" w:rsidR="00E05A75" w:rsidRPr="00693B4C" w:rsidRDefault="00E05A75" w:rsidP="00E05A75">
            <w:pPr>
              <w:pStyle w:val="TAC"/>
              <w:rPr>
                <w:ins w:id="6436" w:author="Rapportuer" w:date="2025-11-21T11:58:00Z" w16du:dateUtc="2025-11-21T19:58:00Z"/>
                <w:rFonts w:cs="Arial"/>
                <w:sz w:val="16"/>
                <w:szCs w:val="16"/>
              </w:rPr>
            </w:pPr>
            <w:ins w:id="6437" w:author="Rapportuer" w:date="2025-11-21T12:00:00Z" w16du:dateUtc="2025-11-21T20:00:00Z">
              <w:r w:rsidRPr="00065B4D">
                <w:rPr>
                  <w:rFonts w:cs="Arial"/>
                  <w:sz w:val="16"/>
                  <w:szCs w:val="16"/>
                </w:rPr>
                <w:t>CT1#158</w:t>
              </w:r>
            </w:ins>
          </w:p>
        </w:tc>
        <w:tc>
          <w:tcPr>
            <w:tcW w:w="1094" w:type="dxa"/>
            <w:shd w:val="solid" w:color="FFFFFF" w:fill="auto"/>
          </w:tcPr>
          <w:p w14:paraId="473442BA" w14:textId="720207CB" w:rsidR="00E05A75" w:rsidRPr="00C54978" w:rsidRDefault="00E05A75" w:rsidP="00E05A75">
            <w:pPr>
              <w:pStyle w:val="TAC"/>
              <w:rPr>
                <w:ins w:id="6438" w:author="Rapportuer" w:date="2025-11-21T11:58:00Z" w16du:dateUtc="2025-11-21T19:58:00Z"/>
                <w:rFonts w:cs="Arial"/>
                <w:sz w:val="16"/>
                <w:szCs w:val="16"/>
              </w:rPr>
            </w:pPr>
            <w:ins w:id="6439" w:author="Rapportuer" w:date="2025-11-21T12:03:00Z" w16du:dateUtc="2025-11-21T20:03:00Z">
              <w:r w:rsidRPr="00E05A75">
                <w:rPr>
                  <w:rFonts w:cs="Arial"/>
                  <w:sz w:val="16"/>
                  <w:szCs w:val="16"/>
                </w:rPr>
                <w:t>C1-257240</w:t>
              </w:r>
            </w:ins>
          </w:p>
        </w:tc>
        <w:tc>
          <w:tcPr>
            <w:tcW w:w="425" w:type="dxa"/>
            <w:shd w:val="solid" w:color="FFFFFF" w:fill="auto"/>
          </w:tcPr>
          <w:p w14:paraId="3AF0C099" w14:textId="77777777" w:rsidR="00E05A75" w:rsidRPr="00C54978" w:rsidRDefault="00E05A75" w:rsidP="00E05A75">
            <w:pPr>
              <w:pStyle w:val="TAL"/>
              <w:rPr>
                <w:ins w:id="6440" w:author="Rapportuer" w:date="2025-11-21T11:58:00Z" w16du:dateUtc="2025-11-21T19:58:00Z"/>
                <w:rFonts w:cs="Arial"/>
                <w:sz w:val="16"/>
                <w:szCs w:val="16"/>
              </w:rPr>
            </w:pPr>
          </w:p>
        </w:tc>
        <w:tc>
          <w:tcPr>
            <w:tcW w:w="425" w:type="dxa"/>
            <w:shd w:val="solid" w:color="FFFFFF" w:fill="auto"/>
          </w:tcPr>
          <w:p w14:paraId="41197E0E" w14:textId="77777777" w:rsidR="00E05A75" w:rsidRPr="00C54978" w:rsidRDefault="00E05A75" w:rsidP="00E05A75">
            <w:pPr>
              <w:pStyle w:val="TAR"/>
              <w:rPr>
                <w:ins w:id="6441" w:author="Rapportuer" w:date="2025-11-21T11:58:00Z" w16du:dateUtc="2025-11-21T19:58:00Z"/>
                <w:rFonts w:cs="Arial"/>
                <w:sz w:val="16"/>
                <w:szCs w:val="16"/>
              </w:rPr>
            </w:pPr>
          </w:p>
        </w:tc>
        <w:tc>
          <w:tcPr>
            <w:tcW w:w="425" w:type="dxa"/>
            <w:shd w:val="solid" w:color="FFFFFF" w:fill="auto"/>
          </w:tcPr>
          <w:p w14:paraId="0A05BC13" w14:textId="77777777" w:rsidR="00E05A75" w:rsidRPr="00C54978" w:rsidRDefault="00E05A75" w:rsidP="00E05A75">
            <w:pPr>
              <w:pStyle w:val="TAC"/>
              <w:rPr>
                <w:ins w:id="6442" w:author="Rapportuer" w:date="2025-11-21T11:58:00Z" w16du:dateUtc="2025-11-21T19:58:00Z"/>
                <w:rFonts w:cs="Arial"/>
                <w:sz w:val="16"/>
                <w:szCs w:val="16"/>
              </w:rPr>
            </w:pPr>
          </w:p>
        </w:tc>
        <w:tc>
          <w:tcPr>
            <w:tcW w:w="4962" w:type="dxa"/>
            <w:shd w:val="solid" w:color="FFFFFF" w:fill="auto"/>
          </w:tcPr>
          <w:p w14:paraId="190CE857" w14:textId="6066489E" w:rsidR="00E05A75" w:rsidRPr="00C54978" w:rsidRDefault="00E05A75" w:rsidP="00E05A75">
            <w:pPr>
              <w:pStyle w:val="TAL"/>
              <w:rPr>
                <w:ins w:id="6443" w:author="Rapportuer" w:date="2025-11-21T11:58:00Z" w16du:dateUtc="2025-11-21T19:58:00Z"/>
                <w:rFonts w:cs="Arial"/>
                <w:sz w:val="16"/>
                <w:szCs w:val="16"/>
                <w:lang w:val="en-US"/>
              </w:rPr>
            </w:pPr>
            <w:ins w:id="6444" w:author="Rapportuer" w:date="2025-11-21T12:03:00Z" w16du:dateUtc="2025-11-21T20:03:00Z">
              <w:r w:rsidRPr="00E05A75">
                <w:rPr>
                  <w:rFonts w:cs="Arial"/>
                  <w:sz w:val="16"/>
                  <w:szCs w:val="16"/>
                  <w:lang w:val="en-US"/>
                </w:rPr>
                <w:t>To define the ML model update service operation</w:t>
              </w:r>
            </w:ins>
          </w:p>
        </w:tc>
        <w:tc>
          <w:tcPr>
            <w:tcW w:w="708" w:type="dxa"/>
            <w:shd w:val="solid" w:color="FFFFFF" w:fill="auto"/>
          </w:tcPr>
          <w:p w14:paraId="1F3A175E" w14:textId="1603EEC5" w:rsidR="00E05A75" w:rsidRPr="006816AF" w:rsidRDefault="00E05A75" w:rsidP="00E05A75">
            <w:pPr>
              <w:pStyle w:val="TAC"/>
              <w:rPr>
                <w:ins w:id="6445" w:author="Rapportuer" w:date="2025-11-21T11:58:00Z" w16du:dateUtc="2025-11-21T19:58:00Z"/>
                <w:rFonts w:cs="Arial"/>
                <w:sz w:val="16"/>
                <w:szCs w:val="16"/>
              </w:rPr>
            </w:pPr>
            <w:ins w:id="6446" w:author="Rapportuer" w:date="2025-11-21T12:00:00Z" w16du:dateUtc="2025-11-21T20:00:00Z">
              <w:r w:rsidRPr="00486384">
                <w:rPr>
                  <w:rFonts w:cs="Arial"/>
                  <w:sz w:val="16"/>
                  <w:szCs w:val="16"/>
                </w:rPr>
                <w:t>1.3.0</w:t>
              </w:r>
            </w:ins>
          </w:p>
        </w:tc>
      </w:tr>
      <w:tr w:rsidR="00E05A75" w:rsidRPr="00C54978" w14:paraId="3B531D20" w14:textId="77777777" w:rsidTr="003446B6">
        <w:trPr>
          <w:ins w:id="6447" w:author="Rapportuer" w:date="2025-11-21T11:58:00Z"/>
        </w:trPr>
        <w:tc>
          <w:tcPr>
            <w:tcW w:w="800" w:type="dxa"/>
            <w:shd w:val="solid" w:color="FFFFFF" w:fill="auto"/>
          </w:tcPr>
          <w:p w14:paraId="38802AB1" w14:textId="0E69160A" w:rsidR="00E05A75" w:rsidRPr="009967D4" w:rsidRDefault="00E05A75" w:rsidP="00E05A75">
            <w:pPr>
              <w:pStyle w:val="TAC"/>
              <w:rPr>
                <w:ins w:id="6448" w:author="Rapportuer" w:date="2025-11-21T11:58:00Z" w16du:dateUtc="2025-11-21T19:58:00Z"/>
                <w:rFonts w:cs="Arial"/>
                <w:sz w:val="16"/>
                <w:szCs w:val="16"/>
              </w:rPr>
            </w:pPr>
            <w:ins w:id="6449" w:author="Rapportuer" w:date="2025-11-21T11:59:00Z" w16du:dateUtc="2025-11-21T19:59:00Z">
              <w:r w:rsidRPr="004D7793">
                <w:rPr>
                  <w:rFonts w:cs="Arial"/>
                  <w:sz w:val="16"/>
                  <w:szCs w:val="16"/>
                </w:rPr>
                <w:t>2025-11</w:t>
              </w:r>
            </w:ins>
          </w:p>
        </w:tc>
        <w:tc>
          <w:tcPr>
            <w:tcW w:w="800" w:type="dxa"/>
            <w:shd w:val="solid" w:color="FFFFFF" w:fill="auto"/>
          </w:tcPr>
          <w:p w14:paraId="27F292C8" w14:textId="166A2F43" w:rsidR="00E05A75" w:rsidRPr="00693B4C" w:rsidRDefault="00E05A75" w:rsidP="00E05A75">
            <w:pPr>
              <w:pStyle w:val="TAC"/>
              <w:rPr>
                <w:ins w:id="6450" w:author="Rapportuer" w:date="2025-11-21T11:58:00Z" w16du:dateUtc="2025-11-21T19:58:00Z"/>
                <w:rFonts w:cs="Arial"/>
                <w:sz w:val="16"/>
                <w:szCs w:val="16"/>
              </w:rPr>
            </w:pPr>
            <w:ins w:id="6451" w:author="Rapportuer" w:date="2025-11-21T12:00:00Z" w16du:dateUtc="2025-11-21T20:00:00Z">
              <w:r w:rsidRPr="00065B4D">
                <w:rPr>
                  <w:rFonts w:cs="Arial"/>
                  <w:sz w:val="16"/>
                  <w:szCs w:val="16"/>
                </w:rPr>
                <w:t>CT1#158</w:t>
              </w:r>
            </w:ins>
          </w:p>
        </w:tc>
        <w:tc>
          <w:tcPr>
            <w:tcW w:w="1094" w:type="dxa"/>
            <w:shd w:val="solid" w:color="FFFFFF" w:fill="auto"/>
          </w:tcPr>
          <w:p w14:paraId="1FF5CB44" w14:textId="246392DB" w:rsidR="00E05A75" w:rsidRPr="00C54978" w:rsidRDefault="00E05A75" w:rsidP="00E05A75">
            <w:pPr>
              <w:pStyle w:val="TAC"/>
              <w:rPr>
                <w:ins w:id="6452" w:author="Rapportuer" w:date="2025-11-21T11:58:00Z" w16du:dateUtc="2025-11-21T19:58:00Z"/>
                <w:rFonts w:cs="Arial"/>
                <w:sz w:val="16"/>
                <w:szCs w:val="16"/>
              </w:rPr>
            </w:pPr>
            <w:ins w:id="6453" w:author="Rapportuer" w:date="2025-11-21T12:03:00Z" w16du:dateUtc="2025-11-21T20:03:00Z">
              <w:r w:rsidRPr="00E05A75">
                <w:rPr>
                  <w:rFonts w:cs="Arial"/>
                  <w:sz w:val="16"/>
                  <w:szCs w:val="16"/>
                </w:rPr>
                <w:t>C1-257241</w:t>
              </w:r>
            </w:ins>
          </w:p>
        </w:tc>
        <w:tc>
          <w:tcPr>
            <w:tcW w:w="425" w:type="dxa"/>
            <w:shd w:val="solid" w:color="FFFFFF" w:fill="auto"/>
          </w:tcPr>
          <w:p w14:paraId="3383A38E" w14:textId="77777777" w:rsidR="00E05A75" w:rsidRPr="00C54978" w:rsidRDefault="00E05A75" w:rsidP="00E05A75">
            <w:pPr>
              <w:pStyle w:val="TAL"/>
              <w:rPr>
                <w:ins w:id="6454" w:author="Rapportuer" w:date="2025-11-21T11:58:00Z" w16du:dateUtc="2025-11-21T19:58:00Z"/>
                <w:rFonts w:cs="Arial"/>
                <w:sz w:val="16"/>
                <w:szCs w:val="16"/>
              </w:rPr>
            </w:pPr>
          </w:p>
        </w:tc>
        <w:tc>
          <w:tcPr>
            <w:tcW w:w="425" w:type="dxa"/>
            <w:shd w:val="solid" w:color="FFFFFF" w:fill="auto"/>
          </w:tcPr>
          <w:p w14:paraId="5C264CBC" w14:textId="77777777" w:rsidR="00E05A75" w:rsidRPr="00C54978" w:rsidRDefault="00E05A75" w:rsidP="00E05A75">
            <w:pPr>
              <w:pStyle w:val="TAR"/>
              <w:rPr>
                <w:ins w:id="6455" w:author="Rapportuer" w:date="2025-11-21T11:58:00Z" w16du:dateUtc="2025-11-21T19:58:00Z"/>
                <w:rFonts w:cs="Arial"/>
                <w:sz w:val="16"/>
                <w:szCs w:val="16"/>
              </w:rPr>
            </w:pPr>
          </w:p>
        </w:tc>
        <w:tc>
          <w:tcPr>
            <w:tcW w:w="425" w:type="dxa"/>
            <w:shd w:val="solid" w:color="FFFFFF" w:fill="auto"/>
          </w:tcPr>
          <w:p w14:paraId="445AB372" w14:textId="77777777" w:rsidR="00E05A75" w:rsidRPr="00C54978" w:rsidRDefault="00E05A75" w:rsidP="00E05A75">
            <w:pPr>
              <w:pStyle w:val="TAC"/>
              <w:rPr>
                <w:ins w:id="6456" w:author="Rapportuer" w:date="2025-11-21T11:58:00Z" w16du:dateUtc="2025-11-21T19:58:00Z"/>
                <w:rFonts w:cs="Arial"/>
                <w:sz w:val="16"/>
                <w:szCs w:val="16"/>
              </w:rPr>
            </w:pPr>
          </w:p>
        </w:tc>
        <w:tc>
          <w:tcPr>
            <w:tcW w:w="4962" w:type="dxa"/>
            <w:shd w:val="solid" w:color="FFFFFF" w:fill="auto"/>
          </w:tcPr>
          <w:p w14:paraId="66A2EC83" w14:textId="79A174CA" w:rsidR="00E05A75" w:rsidRPr="00C54978" w:rsidRDefault="00E05A75" w:rsidP="00E05A75">
            <w:pPr>
              <w:pStyle w:val="TAL"/>
              <w:rPr>
                <w:ins w:id="6457" w:author="Rapportuer" w:date="2025-11-21T11:58:00Z" w16du:dateUtc="2025-11-21T19:58:00Z"/>
                <w:rFonts w:cs="Arial"/>
                <w:sz w:val="16"/>
                <w:szCs w:val="16"/>
                <w:lang w:val="en-US"/>
              </w:rPr>
            </w:pPr>
            <w:ins w:id="6458" w:author="Rapportuer" w:date="2025-11-21T12:03:00Z" w16du:dateUtc="2025-11-21T20:03:00Z">
              <w:r w:rsidRPr="00E05A75">
                <w:rPr>
                  <w:rFonts w:cs="Arial"/>
                  <w:sz w:val="16"/>
                  <w:szCs w:val="16"/>
                  <w:lang w:val="en-US"/>
                </w:rPr>
                <w:t>To update the AIML split operation pipeline service operation</w:t>
              </w:r>
            </w:ins>
          </w:p>
        </w:tc>
        <w:tc>
          <w:tcPr>
            <w:tcW w:w="708" w:type="dxa"/>
            <w:shd w:val="solid" w:color="FFFFFF" w:fill="auto"/>
          </w:tcPr>
          <w:p w14:paraId="13583E1A" w14:textId="2FEBBEDA" w:rsidR="00E05A75" w:rsidRPr="006816AF" w:rsidRDefault="00E05A75" w:rsidP="00E05A75">
            <w:pPr>
              <w:pStyle w:val="TAC"/>
              <w:rPr>
                <w:ins w:id="6459" w:author="Rapportuer" w:date="2025-11-21T11:58:00Z" w16du:dateUtc="2025-11-21T19:58:00Z"/>
                <w:rFonts w:cs="Arial"/>
                <w:sz w:val="16"/>
                <w:szCs w:val="16"/>
              </w:rPr>
            </w:pPr>
            <w:ins w:id="6460" w:author="Rapportuer" w:date="2025-11-21T12:00:00Z" w16du:dateUtc="2025-11-21T20:00:00Z">
              <w:r w:rsidRPr="00486384">
                <w:rPr>
                  <w:rFonts w:cs="Arial"/>
                  <w:sz w:val="16"/>
                  <w:szCs w:val="16"/>
                </w:rPr>
                <w:t>1.3.0</w:t>
              </w:r>
            </w:ins>
          </w:p>
        </w:tc>
      </w:tr>
      <w:tr w:rsidR="00E05A75" w:rsidRPr="00C54978" w14:paraId="4A501F5C" w14:textId="77777777" w:rsidTr="003446B6">
        <w:trPr>
          <w:ins w:id="6461" w:author="Rapportuer" w:date="2025-11-21T11:58:00Z"/>
        </w:trPr>
        <w:tc>
          <w:tcPr>
            <w:tcW w:w="800" w:type="dxa"/>
            <w:shd w:val="solid" w:color="FFFFFF" w:fill="auto"/>
          </w:tcPr>
          <w:p w14:paraId="025D8218" w14:textId="707F28B7" w:rsidR="00E05A75" w:rsidRPr="009967D4" w:rsidRDefault="00E05A75" w:rsidP="00E05A75">
            <w:pPr>
              <w:pStyle w:val="TAC"/>
              <w:rPr>
                <w:ins w:id="6462" w:author="Rapportuer" w:date="2025-11-21T11:58:00Z" w16du:dateUtc="2025-11-21T19:58:00Z"/>
                <w:rFonts w:cs="Arial"/>
                <w:sz w:val="16"/>
                <w:szCs w:val="16"/>
              </w:rPr>
            </w:pPr>
            <w:ins w:id="6463" w:author="Rapportuer" w:date="2025-11-21T11:59:00Z" w16du:dateUtc="2025-11-21T19:59:00Z">
              <w:r w:rsidRPr="004D7793">
                <w:rPr>
                  <w:rFonts w:cs="Arial"/>
                  <w:sz w:val="16"/>
                  <w:szCs w:val="16"/>
                </w:rPr>
                <w:lastRenderedPageBreak/>
                <w:t>2025-11</w:t>
              </w:r>
            </w:ins>
          </w:p>
        </w:tc>
        <w:tc>
          <w:tcPr>
            <w:tcW w:w="800" w:type="dxa"/>
            <w:shd w:val="solid" w:color="FFFFFF" w:fill="auto"/>
          </w:tcPr>
          <w:p w14:paraId="585473FC" w14:textId="02A3E4D3" w:rsidR="00E05A75" w:rsidRPr="00693B4C" w:rsidRDefault="00E05A75" w:rsidP="00E05A75">
            <w:pPr>
              <w:pStyle w:val="TAC"/>
              <w:rPr>
                <w:ins w:id="6464" w:author="Rapportuer" w:date="2025-11-21T11:58:00Z" w16du:dateUtc="2025-11-21T19:58:00Z"/>
                <w:rFonts w:cs="Arial"/>
                <w:sz w:val="16"/>
                <w:szCs w:val="16"/>
              </w:rPr>
            </w:pPr>
            <w:ins w:id="6465" w:author="Rapportuer" w:date="2025-11-21T12:00:00Z" w16du:dateUtc="2025-11-21T20:00:00Z">
              <w:r w:rsidRPr="00065B4D">
                <w:rPr>
                  <w:rFonts w:cs="Arial"/>
                  <w:sz w:val="16"/>
                  <w:szCs w:val="16"/>
                </w:rPr>
                <w:t>CT1#158</w:t>
              </w:r>
            </w:ins>
          </w:p>
        </w:tc>
        <w:tc>
          <w:tcPr>
            <w:tcW w:w="1094" w:type="dxa"/>
            <w:shd w:val="solid" w:color="FFFFFF" w:fill="auto"/>
          </w:tcPr>
          <w:p w14:paraId="3AF27D44" w14:textId="0EEEF638" w:rsidR="00E05A75" w:rsidRPr="00C54978" w:rsidRDefault="00E05A75" w:rsidP="00E05A75">
            <w:pPr>
              <w:pStyle w:val="TAC"/>
              <w:rPr>
                <w:ins w:id="6466" w:author="Rapportuer" w:date="2025-11-21T11:58:00Z" w16du:dateUtc="2025-11-21T19:58:00Z"/>
                <w:rFonts w:cs="Arial"/>
                <w:sz w:val="16"/>
                <w:szCs w:val="16"/>
              </w:rPr>
            </w:pPr>
            <w:ins w:id="6467" w:author="Rapportuer" w:date="2025-11-21T12:04:00Z" w16du:dateUtc="2025-11-21T20:04:00Z">
              <w:r w:rsidRPr="00E05A75">
                <w:rPr>
                  <w:rFonts w:cs="Arial"/>
                  <w:sz w:val="16"/>
                  <w:szCs w:val="16"/>
                </w:rPr>
                <w:t>C1-257312</w:t>
              </w:r>
            </w:ins>
          </w:p>
        </w:tc>
        <w:tc>
          <w:tcPr>
            <w:tcW w:w="425" w:type="dxa"/>
            <w:shd w:val="solid" w:color="FFFFFF" w:fill="auto"/>
          </w:tcPr>
          <w:p w14:paraId="03BC67B5" w14:textId="77777777" w:rsidR="00E05A75" w:rsidRPr="00C54978" w:rsidRDefault="00E05A75" w:rsidP="00E05A75">
            <w:pPr>
              <w:pStyle w:val="TAL"/>
              <w:rPr>
                <w:ins w:id="6468" w:author="Rapportuer" w:date="2025-11-21T11:58:00Z" w16du:dateUtc="2025-11-21T19:58:00Z"/>
                <w:rFonts w:cs="Arial"/>
                <w:sz w:val="16"/>
                <w:szCs w:val="16"/>
              </w:rPr>
            </w:pPr>
          </w:p>
        </w:tc>
        <w:tc>
          <w:tcPr>
            <w:tcW w:w="425" w:type="dxa"/>
            <w:shd w:val="solid" w:color="FFFFFF" w:fill="auto"/>
          </w:tcPr>
          <w:p w14:paraId="6DE34199" w14:textId="77777777" w:rsidR="00E05A75" w:rsidRPr="00C54978" w:rsidRDefault="00E05A75" w:rsidP="00E05A75">
            <w:pPr>
              <w:pStyle w:val="TAR"/>
              <w:rPr>
                <w:ins w:id="6469" w:author="Rapportuer" w:date="2025-11-21T11:58:00Z" w16du:dateUtc="2025-11-21T19:58:00Z"/>
                <w:rFonts w:cs="Arial"/>
                <w:sz w:val="16"/>
                <w:szCs w:val="16"/>
              </w:rPr>
            </w:pPr>
          </w:p>
        </w:tc>
        <w:tc>
          <w:tcPr>
            <w:tcW w:w="425" w:type="dxa"/>
            <w:shd w:val="solid" w:color="FFFFFF" w:fill="auto"/>
          </w:tcPr>
          <w:p w14:paraId="42588949" w14:textId="77777777" w:rsidR="00E05A75" w:rsidRPr="00C54978" w:rsidRDefault="00E05A75" w:rsidP="00E05A75">
            <w:pPr>
              <w:pStyle w:val="TAC"/>
              <w:rPr>
                <w:ins w:id="6470" w:author="Rapportuer" w:date="2025-11-21T11:58:00Z" w16du:dateUtc="2025-11-21T19:58:00Z"/>
                <w:rFonts w:cs="Arial"/>
                <w:sz w:val="16"/>
                <w:szCs w:val="16"/>
              </w:rPr>
            </w:pPr>
          </w:p>
        </w:tc>
        <w:tc>
          <w:tcPr>
            <w:tcW w:w="4962" w:type="dxa"/>
            <w:shd w:val="solid" w:color="FFFFFF" w:fill="auto"/>
          </w:tcPr>
          <w:p w14:paraId="5997955A" w14:textId="0222EB02" w:rsidR="00E05A75" w:rsidRPr="00C54978" w:rsidRDefault="00E05A75" w:rsidP="00E05A75">
            <w:pPr>
              <w:pStyle w:val="TAL"/>
              <w:rPr>
                <w:ins w:id="6471" w:author="Rapportuer" w:date="2025-11-21T11:58:00Z" w16du:dateUtc="2025-11-21T19:58:00Z"/>
                <w:rFonts w:cs="Arial"/>
                <w:sz w:val="16"/>
                <w:szCs w:val="16"/>
                <w:lang w:val="en-US"/>
              </w:rPr>
            </w:pPr>
            <w:ins w:id="6472" w:author="Rapportuer" w:date="2025-11-21T12:04:00Z" w16du:dateUtc="2025-11-21T20:04:00Z">
              <w:r>
                <w:rPr>
                  <w:rFonts w:cs="Arial"/>
                  <w:sz w:val="16"/>
                  <w:szCs w:val="16"/>
                  <w:lang w:val="en-US"/>
                </w:rPr>
                <w:t>F</w:t>
              </w:r>
              <w:r w:rsidRPr="00E05A75">
                <w:rPr>
                  <w:rFonts w:cs="Arial"/>
                  <w:sz w:val="16"/>
                  <w:szCs w:val="16"/>
                  <w:lang w:val="en-US"/>
                </w:rPr>
                <w:t>ixing Lint error in Aimlec_AIMLEClientParticipation API</w:t>
              </w:r>
            </w:ins>
          </w:p>
        </w:tc>
        <w:tc>
          <w:tcPr>
            <w:tcW w:w="708" w:type="dxa"/>
            <w:shd w:val="solid" w:color="FFFFFF" w:fill="auto"/>
          </w:tcPr>
          <w:p w14:paraId="274983C0" w14:textId="02058F62" w:rsidR="00E05A75" w:rsidRPr="006816AF" w:rsidRDefault="00E05A75" w:rsidP="00E05A75">
            <w:pPr>
              <w:pStyle w:val="TAC"/>
              <w:rPr>
                <w:ins w:id="6473" w:author="Rapportuer" w:date="2025-11-21T11:58:00Z" w16du:dateUtc="2025-11-21T19:58:00Z"/>
                <w:rFonts w:cs="Arial"/>
                <w:sz w:val="16"/>
                <w:szCs w:val="16"/>
              </w:rPr>
            </w:pPr>
            <w:ins w:id="6474" w:author="Rapportuer" w:date="2025-11-21T12:00:00Z" w16du:dateUtc="2025-11-21T20:00:00Z">
              <w:r w:rsidRPr="00486384">
                <w:rPr>
                  <w:rFonts w:cs="Arial"/>
                  <w:sz w:val="16"/>
                  <w:szCs w:val="16"/>
                </w:rPr>
                <w:t>1.3.0</w:t>
              </w:r>
            </w:ins>
          </w:p>
        </w:tc>
      </w:tr>
      <w:tr w:rsidR="00E05A75" w:rsidRPr="00C54978" w14:paraId="39E0E7D7" w14:textId="77777777" w:rsidTr="003446B6">
        <w:trPr>
          <w:ins w:id="6475" w:author="Rapportuer" w:date="2025-11-21T11:58:00Z"/>
        </w:trPr>
        <w:tc>
          <w:tcPr>
            <w:tcW w:w="800" w:type="dxa"/>
            <w:shd w:val="solid" w:color="FFFFFF" w:fill="auto"/>
          </w:tcPr>
          <w:p w14:paraId="45AFBC55" w14:textId="5949DF54" w:rsidR="00E05A75" w:rsidRPr="009967D4" w:rsidRDefault="00E05A75" w:rsidP="00E05A75">
            <w:pPr>
              <w:pStyle w:val="TAC"/>
              <w:rPr>
                <w:ins w:id="6476" w:author="Rapportuer" w:date="2025-11-21T11:58:00Z" w16du:dateUtc="2025-11-21T19:58:00Z"/>
                <w:rFonts w:cs="Arial"/>
                <w:sz w:val="16"/>
                <w:szCs w:val="16"/>
              </w:rPr>
            </w:pPr>
            <w:ins w:id="6477" w:author="Rapportuer" w:date="2025-11-21T11:59:00Z" w16du:dateUtc="2025-11-21T19:59:00Z">
              <w:r w:rsidRPr="004D7793">
                <w:rPr>
                  <w:rFonts w:cs="Arial"/>
                  <w:sz w:val="16"/>
                  <w:szCs w:val="16"/>
                </w:rPr>
                <w:t>2025-11</w:t>
              </w:r>
            </w:ins>
          </w:p>
        </w:tc>
        <w:tc>
          <w:tcPr>
            <w:tcW w:w="800" w:type="dxa"/>
            <w:shd w:val="solid" w:color="FFFFFF" w:fill="auto"/>
          </w:tcPr>
          <w:p w14:paraId="01D8DC34" w14:textId="648E3111" w:rsidR="00E05A75" w:rsidRPr="00693B4C" w:rsidRDefault="00E05A75" w:rsidP="00E05A75">
            <w:pPr>
              <w:pStyle w:val="TAC"/>
              <w:rPr>
                <w:ins w:id="6478" w:author="Rapportuer" w:date="2025-11-21T11:58:00Z" w16du:dateUtc="2025-11-21T19:58:00Z"/>
                <w:rFonts w:cs="Arial"/>
                <w:sz w:val="16"/>
                <w:szCs w:val="16"/>
              </w:rPr>
            </w:pPr>
            <w:ins w:id="6479" w:author="Rapportuer" w:date="2025-11-21T12:00:00Z" w16du:dateUtc="2025-11-21T20:00:00Z">
              <w:r w:rsidRPr="00065B4D">
                <w:rPr>
                  <w:rFonts w:cs="Arial"/>
                  <w:sz w:val="16"/>
                  <w:szCs w:val="16"/>
                </w:rPr>
                <w:t>CT1#158</w:t>
              </w:r>
            </w:ins>
          </w:p>
        </w:tc>
        <w:tc>
          <w:tcPr>
            <w:tcW w:w="1094" w:type="dxa"/>
            <w:shd w:val="solid" w:color="FFFFFF" w:fill="auto"/>
          </w:tcPr>
          <w:p w14:paraId="778469C4" w14:textId="68AE1127" w:rsidR="00E05A75" w:rsidRPr="00C54978" w:rsidRDefault="00E05A75" w:rsidP="00E05A75">
            <w:pPr>
              <w:pStyle w:val="TAC"/>
              <w:rPr>
                <w:ins w:id="6480" w:author="Rapportuer" w:date="2025-11-21T11:58:00Z" w16du:dateUtc="2025-11-21T19:58:00Z"/>
                <w:rFonts w:cs="Arial"/>
                <w:sz w:val="16"/>
                <w:szCs w:val="16"/>
              </w:rPr>
            </w:pPr>
            <w:ins w:id="6481" w:author="Rapportuer" w:date="2025-11-21T12:05:00Z" w16du:dateUtc="2025-11-21T20:05:00Z">
              <w:r w:rsidRPr="00E05A75">
                <w:rPr>
                  <w:rFonts w:cs="Arial"/>
                  <w:sz w:val="16"/>
                  <w:szCs w:val="16"/>
                </w:rPr>
                <w:t>C1-257313</w:t>
              </w:r>
            </w:ins>
          </w:p>
        </w:tc>
        <w:tc>
          <w:tcPr>
            <w:tcW w:w="425" w:type="dxa"/>
            <w:shd w:val="solid" w:color="FFFFFF" w:fill="auto"/>
          </w:tcPr>
          <w:p w14:paraId="2DDA6ADC" w14:textId="77777777" w:rsidR="00E05A75" w:rsidRPr="00C54978" w:rsidRDefault="00E05A75" w:rsidP="00E05A75">
            <w:pPr>
              <w:pStyle w:val="TAL"/>
              <w:rPr>
                <w:ins w:id="6482" w:author="Rapportuer" w:date="2025-11-21T11:58:00Z" w16du:dateUtc="2025-11-21T19:58:00Z"/>
                <w:rFonts w:cs="Arial"/>
                <w:sz w:val="16"/>
                <w:szCs w:val="16"/>
              </w:rPr>
            </w:pPr>
          </w:p>
        </w:tc>
        <w:tc>
          <w:tcPr>
            <w:tcW w:w="425" w:type="dxa"/>
            <w:shd w:val="solid" w:color="FFFFFF" w:fill="auto"/>
          </w:tcPr>
          <w:p w14:paraId="2F423EA2" w14:textId="77777777" w:rsidR="00E05A75" w:rsidRPr="00C54978" w:rsidRDefault="00E05A75" w:rsidP="00E05A75">
            <w:pPr>
              <w:pStyle w:val="TAR"/>
              <w:rPr>
                <w:ins w:id="6483" w:author="Rapportuer" w:date="2025-11-21T11:58:00Z" w16du:dateUtc="2025-11-21T19:58:00Z"/>
                <w:rFonts w:cs="Arial"/>
                <w:sz w:val="16"/>
                <w:szCs w:val="16"/>
              </w:rPr>
            </w:pPr>
          </w:p>
        </w:tc>
        <w:tc>
          <w:tcPr>
            <w:tcW w:w="425" w:type="dxa"/>
            <w:shd w:val="solid" w:color="FFFFFF" w:fill="auto"/>
          </w:tcPr>
          <w:p w14:paraId="1B6995FC" w14:textId="77777777" w:rsidR="00E05A75" w:rsidRPr="00C54978" w:rsidRDefault="00E05A75" w:rsidP="00E05A75">
            <w:pPr>
              <w:pStyle w:val="TAC"/>
              <w:rPr>
                <w:ins w:id="6484" w:author="Rapportuer" w:date="2025-11-21T11:58:00Z" w16du:dateUtc="2025-11-21T19:58:00Z"/>
                <w:rFonts w:cs="Arial"/>
                <w:sz w:val="16"/>
                <w:szCs w:val="16"/>
              </w:rPr>
            </w:pPr>
          </w:p>
        </w:tc>
        <w:tc>
          <w:tcPr>
            <w:tcW w:w="4962" w:type="dxa"/>
            <w:shd w:val="solid" w:color="FFFFFF" w:fill="auto"/>
          </w:tcPr>
          <w:p w14:paraId="3CABA2D0" w14:textId="66F6FAF5" w:rsidR="00E05A75" w:rsidRPr="00C54978" w:rsidRDefault="00E05A75" w:rsidP="00E05A75">
            <w:pPr>
              <w:pStyle w:val="TAL"/>
              <w:rPr>
                <w:ins w:id="6485" w:author="Rapportuer" w:date="2025-11-21T11:58:00Z" w16du:dateUtc="2025-11-21T19:58:00Z"/>
                <w:rFonts w:cs="Arial"/>
                <w:sz w:val="16"/>
                <w:szCs w:val="16"/>
                <w:lang w:val="en-US"/>
              </w:rPr>
            </w:pPr>
            <w:ins w:id="6486" w:author="Rapportuer" w:date="2025-11-21T12:05:00Z" w16du:dateUtc="2025-11-21T20:05:00Z">
              <w:r>
                <w:rPr>
                  <w:rFonts w:cs="Arial"/>
                  <w:sz w:val="16"/>
                  <w:szCs w:val="16"/>
                  <w:lang w:val="en-US"/>
                </w:rPr>
                <w:t>F</w:t>
              </w:r>
              <w:r w:rsidRPr="00E05A75">
                <w:rPr>
                  <w:rFonts w:cs="Arial"/>
                  <w:sz w:val="16"/>
                  <w:szCs w:val="16"/>
                  <w:lang w:val="en-US"/>
                </w:rPr>
                <w:t>ixing Lint error in Aimlec_ClientDataProcessing API</w:t>
              </w:r>
            </w:ins>
          </w:p>
        </w:tc>
        <w:tc>
          <w:tcPr>
            <w:tcW w:w="708" w:type="dxa"/>
            <w:shd w:val="solid" w:color="FFFFFF" w:fill="auto"/>
          </w:tcPr>
          <w:p w14:paraId="1F91DD3B" w14:textId="2A5A6271" w:rsidR="00E05A75" w:rsidRPr="006816AF" w:rsidRDefault="00E05A75" w:rsidP="00E05A75">
            <w:pPr>
              <w:pStyle w:val="TAC"/>
              <w:rPr>
                <w:ins w:id="6487" w:author="Rapportuer" w:date="2025-11-21T11:58:00Z" w16du:dateUtc="2025-11-21T19:58:00Z"/>
                <w:rFonts w:cs="Arial"/>
                <w:sz w:val="16"/>
                <w:szCs w:val="16"/>
              </w:rPr>
            </w:pPr>
            <w:ins w:id="6488" w:author="Rapportuer" w:date="2025-11-21T12:00:00Z" w16du:dateUtc="2025-11-21T20:00:00Z">
              <w:r w:rsidRPr="00486384">
                <w:rPr>
                  <w:rFonts w:cs="Arial"/>
                  <w:sz w:val="16"/>
                  <w:szCs w:val="16"/>
                </w:rPr>
                <w:t>1.3.0</w:t>
              </w:r>
            </w:ins>
          </w:p>
        </w:tc>
      </w:tr>
      <w:tr w:rsidR="00E05A75" w:rsidRPr="00C54978" w14:paraId="3B1E8B78" w14:textId="77777777" w:rsidTr="003446B6">
        <w:trPr>
          <w:ins w:id="6489" w:author="Rapportuer" w:date="2025-11-21T11:59:00Z"/>
        </w:trPr>
        <w:tc>
          <w:tcPr>
            <w:tcW w:w="800" w:type="dxa"/>
            <w:shd w:val="solid" w:color="FFFFFF" w:fill="auto"/>
          </w:tcPr>
          <w:p w14:paraId="369CF5F2" w14:textId="02097442" w:rsidR="00E05A75" w:rsidRPr="009967D4" w:rsidRDefault="00E05A75" w:rsidP="00E05A75">
            <w:pPr>
              <w:pStyle w:val="TAC"/>
              <w:rPr>
                <w:ins w:id="6490" w:author="Rapportuer" w:date="2025-11-21T11:59:00Z" w16du:dateUtc="2025-11-21T19:59:00Z"/>
                <w:rFonts w:cs="Arial"/>
                <w:sz w:val="16"/>
                <w:szCs w:val="16"/>
              </w:rPr>
            </w:pPr>
            <w:ins w:id="6491" w:author="Rapportuer" w:date="2025-11-21T11:59:00Z" w16du:dateUtc="2025-11-21T19:59:00Z">
              <w:r w:rsidRPr="004D7793">
                <w:rPr>
                  <w:rFonts w:cs="Arial"/>
                  <w:sz w:val="16"/>
                  <w:szCs w:val="16"/>
                </w:rPr>
                <w:t>2025-11</w:t>
              </w:r>
            </w:ins>
          </w:p>
        </w:tc>
        <w:tc>
          <w:tcPr>
            <w:tcW w:w="800" w:type="dxa"/>
            <w:shd w:val="solid" w:color="FFFFFF" w:fill="auto"/>
          </w:tcPr>
          <w:p w14:paraId="3E9418AF" w14:textId="3DFD3EC8" w:rsidR="00E05A75" w:rsidRPr="00693B4C" w:rsidRDefault="00E05A75" w:rsidP="00E05A75">
            <w:pPr>
              <w:pStyle w:val="TAC"/>
              <w:rPr>
                <w:ins w:id="6492" w:author="Rapportuer" w:date="2025-11-21T11:59:00Z" w16du:dateUtc="2025-11-21T19:59:00Z"/>
                <w:rFonts w:cs="Arial"/>
                <w:sz w:val="16"/>
                <w:szCs w:val="16"/>
              </w:rPr>
            </w:pPr>
            <w:ins w:id="6493" w:author="Rapportuer" w:date="2025-11-21T12:00:00Z" w16du:dateUtc="2025-11-21T20:00:00Z">
              <w:r w:rsidRPr="00065B4D">
                <w:rPr>
                  <w:rFonts w:cs="Arial"/>
                  <w:sz w:val="16"/>
                  <w:szCs w:val="16"/>
                </w:rPr>
                <w:t>CT1#158</w:t>
              </w:r>
            </w:ins>
          </w:p>
        </w:tc>
        <w:tc>
          <w:tcPr>
            <w:tcW w:w="1094" w:type="dxa"/>
            <w:shd w:val="solid" w:color="FFFFFF" w:fill="auto"/>
          </w:tcPr>
          <w:p w14:paraId="5283CE42" w14:textId="2B4335DD" w:rsidR="00E05A75" w:rsidRPr="00C54978" w:rsidRDefault="00E05A75" w:rsidP="00E05A75">
            <w:pPr>
              <w:pStyle w:val="TAC"/>
              <w:rPr>
                <w:ins w:id="6494" w:author="Rapportuer" w:date="2025-11-21T11:59:00Z" w16du:dateUtc="2025-11-21T19:59:00Z"/>
                <w:rFonts w:cs="Arial"/>
                <w:sz w:val="16"/>
                <w:szCs w:val="16"/>
              </w:rPr>
            </w:pPr>
            <w:ins w:id="6495" w:author="Rapportuer" w:date="2025-11-21T12:06:00Z" w16du:dateUtc="2025-11-21T20:06:00Z">
              <w:r w:rsidRPr="00E05A75">
                <w:rPr>
                  <w:rFonts w:cs="Arial"/>
                  <w:sz w:val="16"/>
                  <w:szCs w:val="16"/>
                </w:rPr>
                <w:t>C1-257314</w:t>
              </w:r>
            </w:ins>
          </w:p>
        </w:tc>
        <w:tc>
          <w:tcPr>
            <w:tcW w:w="425" w:type="dxa"/>
            <w:shd w:val="solid" w:color="FFFFFF" w:fill="auto"/>
          </w:tcPr>
          <w:p w14:paraId="258CAE44" w14:textId="77777777" w:rsidR="00E05A75" w:rsidRPr="00C54978" w:rsidRDefault="00E05A75" w:rsidP="00E05A75">
            <w:pPr>
              <w:pStyle w:val="TAL"/>
              <w:rPr>
                <w:ins w:id="6496" w:author="Rapportuer" w:date="2025-11-21T11:59:00Z" w16du:dateUtc="2025-11-21T19:59:00Z"/>
                <w:rFonts w:cs="Arial"/>
                <w:sz w:val="16"/>
                <w:szCs w:val="16"/>
              </w:rPr>
            </w:pPr>
          </w:p>
        </w:tc>
        <w:tc>
          <w:tcPr>
            <w:tcW w:w="425" w:type="dxa"/>
            <w:shd w:val="solid" w:color="FFFFFF" w:fill="auto"/>
          </w:tcPr>
          <w:p w14:paraId="21063CF3" w14:textId="77777777" w:rsidR="00E05A75" w:rsidRPr="00C54978" w:rsidRDefault="00E05A75" w:rsidP="00E05A75">
            <w:pPr>
              <w:pStyle w:val="TAR"/>
              <w:rPr>
                <w:ins w:id="6497" w:author="Rapportuer" w:date="2025-11-21T11:59:00Z" w16du:dateUtc="2025-11-21T19:59:00Z"/>
                <w:rFonts w:cs="Arial"/>
                <w:sz w:val="16"/>
                <w:szCs w:val="16"/>
              </w:rPr>
            </w:pPr>
          </w:p>
        </w:tc>
        <w:tc>
          <w:tcPr>
            <w:tcW w:w="425" w:type="dxa"/>
            <w:shd w:val="solid" w:color="FFFFFF" w:fill="auto"/>
          </w:tcPr>
          <w:p w14:paraId="075CEC61" w14:textId="77777777" w:rsidR="00E05A75" w:rsidRPr="00C54978" w:rsidRDefault="00E05A75" w:rsidP="00E05A75">
            <w:pPr>
              <w:pStyle w:val="TAC"/>
              <w:rPr>
                <w:ins w:id="6498" w:author="Rapportuer" w:date="2025-11-21T11:59:00Z" w16du:dateUtc="2025-11-21T19:59:00Z"/>
                <w:rFonts w:cs="Arial"/>
                <w:sz w:val="16"/>
                <w:szCs w:val="16"/>
              </w:rPr>
            </w:pPr>
          </w:p>
        </w:tc>
        <w:tc>
          <w:tcPr>
            <w:tcW w:w="4962" w:type="dxa"/>
            <w:shd w:val="solid" w:color="FFFFFF" w:fill="auto"/>
          </w:tcPr>
          <w:p w14:paraId="12E4FE43" w14:textId="3232CEC0" w:rsidR="00E05A75" w:rsidRPr="00C54978" w:rsidRDefault="00E05A75" w:rsidP="00E05A75">
            <w:pPr>
              <w:pStyle w:val="TAL"/>
              <w:rPr>
                <w:ins w:id="6499" w:author="Rapportuer" w:date="2025-11-21T11:59:00Z" w16du:dateUtc="2025-11-21T19:59:00Z"/>
                <w:rFonts w:cs="Arial"/>
                <w:sz w:val="16"/>
                <w:szCs w:val="16"/>
                <w:lang w:val="en-US"/>
              </w:rPr>
            </w:pPr>
            <w:ins w:id="6500" w:author="Rapportuer" w:date="2025-11-21T12:06:00Z" w16du:dateUtc="2025-11-21T20:06:00Z">
              <w:r>
                <w:rPr>
                  <w:rFonts w:cs="Arial"/>
                  <w:sz w:val="16"/>
                  <w:szCs w:val="16"/>
                  <w:lang w:val="en-US"/>
                </w:rPr>
                <w:t>F</w:t>
              </w:r>
              <w:r w:rsidRPr="00E05A75">
                <w:rPr>
                  <w:rFonts w:cs="Arial"/>
                  <w:sz w:val="16"/>
                  <w:szCs w:val="16"/>
                  <w:lang w:val="en-US"/>
                </w:rPr>
                <w:t>ixing Lint error in Aimles_UeTLModelSelectionAssistance API</w:t>
              </w:r>
            </w:ins>
          </w:p>
        </w:tc>
        <w:tc>
          <w:tcPr>
            <w:tcW w:w="708" w:type="dxa"/>
            <w:shd w:val="solid" w:color="FFFFFF" w:fill="auto"/>
          </w:tcPr>
          <w:p w14:paraId="75FB0C94" w14:textId="687F5999" w:rsidR="00E05A75" w:rsidRPr="006816AF" w:rsidRDefault="00E05A75" w:rsidP="00E05A75">
            <w:pPr>
              <w:pStyle w:val="TAC"/>
              <w:rPr>
                <w:ins w:id="6501" w:author="Rapportuer" w:date="2025-11-21T11:59:00Z" w16du:dateUtc="2025-11-21T19:59:00Z"/>
                <w:rFonts w:cs="Arial"/>
                <w:sz w:val="16"/>
                <w:szCs w:val="16"/>
              </w:rPr>
            </w:pPr>
            <w:ins w:id="6502" w:author="Rapportuer" w:date="2025-11-21T12:00:00Z" w16du:dateUtc="2025-11-21T20:00:00Z">
              <w:r w:rsidRPr="00486384">
                <w:rPr>
                  <w:rFonts w:cs="Arial"/>
                  <w:sz w:val="16"/>
                  <w:szCs w:val="16"/>
                </w:rPr>
                <w:t>1.3.0</w:t>
              </w:r>
            </w:ins>
          </w:p>
        </w:tc>
      </w:tr>
      <w:tr w:rsidR="00E05A75" w:rsidRPr="00C54978" w14:paraId="47025FBC" w14:textId="77777777" w:rsidTr="003446B6">
        <w:trPr>
          <w:ins w:id="6503" w:author="Rapportuer" w:date="2025-11-21T11:59:00Z"/>
        </w:trPr>
        <w:tc>
          <w:tcPr>
            <w:tcW w:w="800" w:type="dxa"/>
            <w:shd w:val="solid" w:color="FFFFFF" w:fill="auto"/>
          </w:tcPr>
          <w:p w14:paraId="602E3884" w14:textId="3FBDBA2E" w:rsidR="00E05A75" w:rsidRPr="009967D4" w:rsidRDefault="00E05A75" w:rsidP="00E05A75">
            <w:pPr>
              <w:pStyle w:val="TAC"/>
              <w:rPr>
                <w:ins w:id="6504" w:author="Rapportuer" w:date="2025-11-21T11:59:00Z" w16du:dateUtc="2025-11-21T19:59:00Z"/>
                <w:rFonts w:cs="Arial"/>
                <w:sz w:val="16"/>
                <w:szCs w:val="16"/>
              </w:rPr>
            </w:pPr>
            <w:ins w:id="6505" w:author="Rapportuer" w:date="2025-11-21T11:59:00Z" w16du:dateUtc="2025-11-21T19:59:00Z">
              <w:r w:rsidRPr="004D7793">
                <w:rPr>
                  <w:rFonts w:cs="Arial"/>
                  <w:sz w:val="16"/>
                  <w:szCs w:val="16"/>
                </w:rPr>
                <w:t>2025-11</w:t>
              </w:r>
            </w:ins>
          </w:p>
        </w:tc>
        <w:tc>
          <w:tcPr>
            <w:tcW w:w="800" w:type="dxa"/>
            <w:shd w:val="solid" w:color="FFFFFF" w:fill="auto"/>
          </w:tcPr>
          <w:p w14:paraId="683B1C7B" w14:textId="375E54D3" w:rsidR="00E05A75" w:rsidRPr="00693B4C" w:rsidRDefault="00E05A75" w:rsidP="00E05A75">
            <w:pPr>
              <w:pStyle w:val="TAC"/>
              <w:rPr>
                <w:ins w:id="6506" w:author="Rapportuer" w:date="2025-11-21T11:59:00Z" w16du:dateUtc="2025-11-21T19:59:00Z"/>
                <w:rFonts w:cs="Arial"/>
                <w:sz w:val="16"/>
                <w:szCs w:val="16"/>
              </w:rPr>
            </w:pPr>
            <w:ins w:id="6507" w:author="Rapportuer" w:date="2025-11-21T12:00:00Z" w16du:dateUtc="2025-11-21T20:00:00Z">
              <w:r w:rsidRPr="00065B4D">
                <w:rPr>
                  <w:rFonts w:cs="Arial"/>
                  <w:sz w:val="16"/>
                  <w:szCs w:val="16"/>
                </w:rPr>
                <w:t>CT1#158</w:t>
              </w:r>
            </w:ins>
          </w:p>
        </w:tc>
        <w:tc>
          <w:tcPr>
            <w:tcW w:w="1094" w:type="dxa"/>
            <w:shd w:val="solid" w:color="FFFFFF" w:fill="auto"/>
          </w:tcPr>
          <w:p w14:paraId="3EC0968A" w14:textId="010DC950" w:rsidR="00E05A75" w:rsidRPr="00C54978" w:rsidRDefault="00E05A75" w:rsidP="00E05A75">
            <w:pPr>
              <w:pStyle w:val="TAC"/>
              <w:rPr>
                <w:ins w:id="6508" w:author="Rapportuer" w:date="2025-11-21T11:59:00Z" w16du:dateUtc="2025-11-21T19:59:00Z"/>
                <w:rFonts w:cs="Arial"/>
                <w:sz w:val="16"/>
                <w:szCs w:val="16"/>
              </w:rPr>
            </w:pPr>
            <w:ins w:id="6509" w:author="Rapportuer" w:date="2025-11-21T12:06:00Z" w16du:dateUtc="2025-11-21T20:06:00Z">
              <w:r w:rsidRPr="00E05A75">
                <w:rPr>
                  <w:rFonts w:cs="Arial"/>
                  <w:sz w:val="16"/>
                  <w:szCs w:val="16"/>
                </w:rPr>
                <w:t>C1-257760</w:t>
              </w:r>
            </w:ins>
          </w:p>
        </w:tc>
        <w:tc>
          <w:tcPr>
            <w:tcW w:w="425" w:type="dxa"/>
            <w:shd w:val="solid" w:color="FFFFFF" w:fill="auto"/>
          </w:tcPr>
          <w:p w14:paraId="7D5C0FA2" w14:textId="77777777" w:rsidR="00E05A75" w:rsidRPr="00C54978" w:rsidRDefault="00E05A75" w:rsidP="00E05A75">
            <w:pPr>
              <w:pStyle w:val="TAL"/>
              <w:rPr>
                <w:ins w:id="6510" w:author="Rapportuer" w:date="2025-11-21T11:59:00Z" w16du:dateUtc="2025-11-21T19:59:00Z"/>
                <w:rFonts w:cs="Arial"/>
                <w:sz w:val="16"/>
                <w:szCs w:val="16"/>
              </w:rPr>
            </w:pPr>
          </w:p>
        </w:tc>
        <w:tc>
          <w:tcPr>
            <w:tcW w:w="425" w:type="dxa"/>
            <w:shd w:val="solid" w:color="FFFFFF" w:fill="auto"/>
          </w:tcPr>
          <w:p w14:paraId="4FD0C272" w14:textId="77777777" w:rsidR="00E05A75" w:rsidRPr="00C54978" w:rsidRDefault="00E05A75" w:rsidP="00E05A75">
            <w:pPr>
              <w:pStyle w:val="TAR"/>
              <w:rPr>
                <w:ins w:id="6511" w:author="Rapportuer" w:date="2025-11-21T11:59:00Z" w16du:dateUtc="2025-11-21T19:59:00Z"/>
                <w:rFonts w:cs="Arial"/>
                <w:sz w:val="16"/>
                <w:szCs w:val="16"/>
              </w:rPr>
            </w:pPr>
          </w:p>
        </w:tc>
        <w:tc>
          <w:tcPr>
            <w:tcW w:w="425" w:type="dxa"/>
            <w:shd w:val="solid" w:color="FFFFFF" w:fill="auto"/>
          </w:tcPr>
          <w:p w14:paraId="16C06E5A" w14:textId="77777777" w:rsidR="00E05A75" w:rsidRPr="00C54978" w:rsidRDefault="00E05A75" w:rsidP="00E05A75">
            <w:pPr>
              <w:pStyle w:val="TAC"/>
              <w:rPr>
                <w:ins w:id="6512" w:author="Rapportuer" w:date="2025-11-21T11:59:00Z" w16du:dateUtc="2025-11-21T19:59:00Z"/>
                <w:rFonts w:cs="Arial"/>
                <w:sz w:val="16"/>
                <w:szCs w:val="16"/>
              </w:rPr>
            </w:pPr>
          </w:p>
        </w:tc>
        <w:tc>
          <w:tcPr>
            <w:tcW w:w="4962" w:type="dxa"/>
            <w:shd w:val="solid" w:color="FFFFFF" w:fill="auto"/>
          </w:tcPr>
          <w:p w14:paraId="6F562B7D" w14:textId="794839C5" w:rsidR="00E05A75" w:rsidRPr="00C54978" w:rsidRDefault="00E05A75" w:rsidP="00E05A75">
            <w:pPr>
              <w:pStyle w:val="TAL"/>
              <w:rPr>
                <w:ins w:id="6513" w:author="Rapportuer" w:date="2025-11-21T11:59:00Z" w16du:dateUtc="2025-11-21T19:59:00Z"/>
                <w:rFonts w:cs="Arial"/>
                <w:sz w:val="16"/>
                <w:szCs w:val="16"/>
                <w:lang w:val="en-US"/>
              </w:rPr>
            </w:pPr>
            <w:ins w:id="6514" w:author="Rapportuer" w:date="2025-11-21T12:06:00Z" w16du:dateUtc="2025-11-21T20:06:00Z">
              <w:r w:rsidRPr="00E05A75">
                <w:rPr>
                  <w:rFonts w:cs="Arial"/>
                  <w:sz w:val="16"/>
                  <w:szCs w:val="16"/>
                  <w:lang w:val="en-US"/>
                </w:rPr>
                <w:t>Complete CltDataProcResp</w:t>
              </w:r>
            </w:ins>
          </w:p>
        </w:tc>
        <w:tc>
          <w:tcPr>
            <w:tcW w:w="708" w:type="dxa"/>
            <w:shd w:val="solid" w:color="FFFFFF" w:fill="auto"/>
          </w:tcPr>
          <w:p w14:paraId="57CF4E79" w14:textId="789D3D89" w:rsidR="00E05A75" w:rsidRPr="006816AF" w:rsidRDefault="00E05A75" w:rsidP="00E05A75">
            <w:pPr>
              <w:pStyle w:val="TAC"/>
              <w:rPr>
                <w:ins w:id="6515" w:author="Rapportuer" w:date="2025-11-21T11:59:00Z" w16du:dateUtc="2025-11-21T19:59:00Z"/>
                <w:rFonts w:cs="Arial"/>
                <w:sz w:val="16"/>
                <w:szCs w:val="16"/>
              </w:rPr>
            </w:pPr>
            <w:ins w:id="6516" w:author="Rapportuer" w:date="2025-11-21T12:00:00Z" w16du:dateUtc="2025-11-21T20:00:00Z">
              <w:r w:rsidRPr="00486384">
                <w:rPr>
                  <w:rFonts w:cs="Arial"/>
                  <w:sz w:val="16"/>
                  <w:szCs w:val="16"/>
                </w:rPr>
                <w:t>1.3.0</w:t>
              </w:r>
            </w:ins>
          </w:p>
        </w:tc>
      </w:tr>
      <w:tr w:rsidR="00E05A75" w:rsidRPr="00C54978" w14:paraId="05A8A0EB" w14:textId="77777777" w:rsidTr="003446B6">
        <w:trPr>
          <w:ins w:id="6517" w:author="Rapportuer" w:date="2025-11-21T11:59:00Z"/>
        </w:trPr>
        <w:tc>
          <w:tcPr>
            <w:tcW w:w="800" w:type="dxa"/>
            <w:shd w:val="solid" w:color="FFFFFF" w:fill="auto"/>
          </w:tcPr>
          <w:p w14:paraId="149C36CF" w14:textId="6C9C4503" w:rsidR="00E05A75" w:rsidRPr="009967D4" w:rsidRDefault="00E05A75" w:rsidP="00E05A75">
            <w:pPr>
              <w:pStyle w:val="TAC"/>
              <w:rPr>
                <w:ins w:id="6518" w:author="Rapportuer" w:date="2025-11-21T11:59:00Z" w16du:dateUtc="2025-11-21T19:59:00Z"/>
                <w:rFonts w:cs="Arial"/>
                <w:sz w:val="16"/>
                <w:szCs w:val="16"/>
              </w:rPr>
            </w:pPr>
            <w:ins w:id="6519" w:author="Rapportuer" w:date="2025-11-21T11:59:00Z" w16du:dateUtc="2025-11-21T19:59:00Z">
              <w:r w:rsidRPr="004D7793">
                <w:rPr>
                  <w:rFonts w:cs="Arial"/>
                  <w:sz w:val="16"/>
                  <w:szCs w:val="16"/>
                </w:rPr>
                <w:t>2025-11</w:t>
              </w:r>
            </w:ins>
          </w:p>
        </w:tc>
        <w:tc>
          <w:tcPr>
            <w:tcW w:w="800" w:type="dxa"/>
            <w:shd w:val="solid" w:color="FFFFFF" w:fill="auto"/>
          </w:tcPr>
          <w:p w14:paraId="47EF72A0" w14:textId="38E8F825" w:rsidR="00E05A75" w:rsidRPr="00693B4C" w:rsidRDefault="00E05A75" w:rsidP="00E05A75">
            <w:pPr>
              <w:pStyle w:val="TAC"/>
              <w:rPr>
                <w:ins w:id="6520" w:author="Rapportuer" w:date="2025-11-21T11:59:00Z" w16du:dateUtc="2025-11-21T19:59:00Z"/>
                <w:rFonts w:cs="Arial"/>
                <w:sz w:val="16"/>
                <w:szCs w:val="16"/>
              </w:rPr>
            </w:pPr>
            <w:ins w:id="6521" w:author="Rapportuer" w:date="2025-11-21T12:00:00Z" w16du:dateUtc="2025-11-21T20:00:00Z">
              <w:r w:rsidRPr="00065B4D">
                <w:rPr>
                  <w:rFonts w:cs="Arial"/>
                  <w:sz w:val="16"/>
                  <w:szCs w:val="16"/>
                </w:rPr>
                <w:t>CT1#158</w:t>
              </w:r>
            </w:ins>
          </w:p>
        </w:tc>
        <w:tc>
          <w:tcPr>
            <w:tcW w:w="1094" w:type="dxa"/>
            <w:shd w:val="solid" w:color="FFFFFF" w:fill="auto"/>
          </w:tcPr>
          <w:p w14:paraId="480D2C48" w14:textId="7FF5E976" w:rsidR="00E05A75" w:rsidRPr="00C54978" w:rsidRDefault="00E05A75" w:rsidP="00E05A75">
            <w:pPr>
              <w:pStyle w:val="TAC"/>
              <w:rPr>
                <w:ins w:id="6522" w:author="Rapportuer" w:date="2025-11-21T11:59:00Z" w16du:dateUtc="2025-11-21T19:59:00Z"/>
                <w:rFonts w:cs="Arial"/>
                <w:sz w:val="16"/>
                <w:szCs w:val="16"/>
              </w:rPr>
            </w:pPr>
            <w:ins w:id="6523" w:author="Rapportuer" w:date="2025-11-21T12:06:00Z" w16du:dateUtc="2025-11-21T20:06:00Z">
              <w:r w:rsidRPr="00E05A75">
                <w:rPr>
                  <w:rFonts w:cs="Arial"/>
                  <w:sz w:val="16"/>
                  <w:szCs w:val="16"/>
                </w:rPr>
                <w:t>C1-25776</w:t>
              </w:r>
              <w:r>
                <w:rPr>
                  <w:rFonts w:cs="Arial"/>
                  <w:sz w:val="16"/>
                  <w:szCs w:val="16"/>
                </w:rPr>
                <w:t>1</w:t>
              </w:r>
            </w:ins>
          </w:p>
        </w:tc>
        <w:tc>
          <w:tcPr>
            <w:tcW w:w="425" w:type="dxa"/>
            <w:shd w:val="solid" w:color="FFFFFF" w:fill="auto"/>
          </w:tcPr>
          <w:p w14:paraId="3C689CEC" w14:textId="77777777" w:rsidR="00E05A75" w:rsidRPr="00C54978" w:rsidRDefault="00E05A75" w:rsidP="00E05A75">
            <w:pPr>
              <w:pStyle w:val="TAL"/>
              <w:rPr>
                <w:ins w:id="6524" w:author="Rapportuer" w:date="2025-11-21T11:59:00Z" w16du:dateUtc="2025-11-21T19:59:00Z"/>
                <w:rFonts w:cs="Arial"/>
                <w:sz w:val="16"/>
                <w:szCs w:val="16"/>
              </w:rPr>
            </w:pPr>
          </w:p>
        </w:tc>
        <w:tc>
          <w:tcPr>
            <w:tcW w:w="425" w:type="dxa"/>
            <w:shd w:val="solid" w:color="FFFFFF" w:fill="auto"/>
          </w:tcPr>
          <w:p w14:paraId="1458F09D" w14:textId="77777777" w:rsidR="00E05A75" w:rsidRPr="00C54978" w:rsidRDefault="00E05A75" w:rsidP="00E05A75">
            <w:pPr>
              <w:pStyle w:val="TAR"/>
              <w:rPr>
                <w:ins w:id="6525" w:author="Rapportuer" w:date="2025-11-21T11:59:00Z" w16du:dateUtc="2025-11-21T19:59:00Z"/>
                <w:rFonts w:cs="Arial"/>
                <w:sz w:val="16"/>
                <w:szCs w:val="16"/>
              </w:rPr>
            </w:pPr>
          </w:p>
        </w:tc>
        <w:tc>
          <w:tcPr>
            <w:tcW w:w="425" w:type="dxa"/>
            <w:shd w:val="solid" w:color="FFFFFF" w:fill="auto"/>
          </w:tcPr>
          <w:p w14:paraId="33137993" w14:textId="77777777" w:rsidR="00E05A75" w:rsidRPr="00C54978" w:rsidRDefault="00E05A75" w:rsidP="00E05A75">
            <w:pPr>
              <w:pStyle w:val="TAC"/>
              <w:rPr>
                <w:ins w:id="6526" w:author="Rapportuer" w:date="2025-11-21T11:59:00Z" w16du:dateUtc="2025-11-21T19:59:00Z"/>
                <w:rFonts w:cs="Arial"/>
                <w:sz w:val="16"/>
                <w:szCs w:val="16"/>
              </w:rPr>
            </w:pPr>
          </w:p>
        </w:tc>
        <w:tc>
          <w:tcPr>
            <w:tcW w:w="4962" w:type="dxa"/>
            <w:shd w:val="solid" w:color="FFFFFF" w:fill="auto"/>
          </w:tcPr>
          <w:p w14:paraId="0D2BBB45" w14:textId="2B6D2EEB" w:rsidR="00E05A75" w:rsidRPr="00C54978" w:rsidRDefault="00E05A75" w:rsidP="00E05A75">
            <w:pPr>
              <w:pStyle w:val="TAL"/>
              <w:rPr>
                <w:ins w:id="6527" w:author="Rapportuer" w:date="2025-11-21T11:59:00Z" w16du:dateUtc="2025-11-21T19:59:00Z"/>
                <w:rFonts w:cs="Arial"/>
                <w:sz w:val="16"/>
                <w:szCs w:val="16"/>
                <w:lang w:val="en-US"/>
              </w:rPr>
            </w:pPr>
            <w:ins w:id="6528" w:author="Rapportuer" w:date="2025-11-21T12:07:00Z" w16du:dateUtc="2025-11-21T20:07:00Z">
              <w:r w:rsidRPr="00E05A75">
                <w:rPr>
                  <w:rFonts w:cs="Arial"/>
                  <w:sz w:val="16"/>
                  <w:szCs w:val="16"/>
                  <w:lang w:val="en-US"/>
                </w:rPr>
                <w:t>HFL training OpenAPI</w:t>
              </w:r>
            </w:ins>
          </w:p>
        </w:tc>
        <w:tc>
          <w:tcPr>
            <w:tcW w:w="708" w:type="dxa"/>
            <w:shd w:val="solid" w:color="FFFFFF" w:fill="auto"/>
          </w:tcPr>
          <w:p w14:paraId="61BC08C0" w14:textId="434EB3BF" w:rsidR="00E05A75" w:rsidRPr="006816AF" w:rsidRDefault="00E05A75" w:rsidP="00E05A75">
            <w:pPr>
              <w:pStyle w:val="TAC"/>
              <w:rPr>
                <w:ins w:id="6529" w:author="Rapportuer" w:date="2025-11-21T11:59:00Z" w16du:dateUtc="2025-11-21T19:59:00Z"/>
                <w:rFonts w:cs="Arial"/>
                <w:sz w:val="16"/>
                <w:szCs w:val="16"/>
              </w:rPr>
            </w:pPr>
            <w:ins w:id="6530" w:author="Rapportuer" w:date="2025-11-21T12:00:00Z" w16du:dateUtc="2025-11-21T20:00:00Z">
              <w:r w:rsidRPr="00486384">
                <w:rPr>
                  <w:rFonts w:cs="Arial"/>
                  <w:sz w:val="16"/>
                  <w:szCs w:val="16"/>
                </w:rPr>
                <w:t>1.3.0</w:t>
              </w:r>
            </w:ins>
          </w:p>
        </w:tc>
      </w:tr>
      <w:tr w:rsidR="00E05A75" w:rsidRPr="00C54978" w14:paraId="2E2322D2" w14:textId="77777777" w:rsidTr="003446B6">
        <w:trPr>
          <w:ins w:id="6531" w:author="Rapportuer" w:date="2025-11-21T11:59:00Z"/>
        </w:trPr>
        <w:tc>
          <w:tcPr>
            <w:tcW w:w="800" w:type="dxa"/>
            <w:shd w:val="solid" w:color="FFFFFF" w:fill="auto"/>
          </w:tcPr>
          <w:p w14:paraId="1F664A5F" w14:textId="42106DD0" w:rsidR="00E05A75" w:rsidRPr="009967D4" w:rsidRDefault="00E05A75" w:rsidP="00E05A75">
            <w:pPr>
              <w:pStyle w:val="TAC"/>
              <w:rPr>
                <w:ins w:id="6532" w:author="Rapportuer" w:date="2025-11-21T11:59:00Z" w16du:dateUtc="2025-11-21T19:59:00Z"/>
                <w:rFonts w:cs="Arial"/>
                <w:sz w:val="16"/>
                <w:szCs w:val="16"/>
              </w:rPr>
            </w:pPr>
            <w:ins w:id="6533" w:author="Rapportuer" w:date="2025-11-21T11:59:00Z" w16du:dateUtc="2025-11-21T19:59:00Z">
              <w:r w:rsidRPr="004D7793">
                <w:rPr>
                  <w:rFonts w:cs="Arial"/>
                  <w:sz w:val="16"/>
                  <w:szCs w:val="16"/>
                </w:rPr>
                <w:t>2025-11</w:t>
              </w:r>
            </w:ins>
          </w:p>
        </w:tc>
        <w:tc>
          <w:tcPr>
            <w:tcW w:w="800" w:type="dxa"/>
            <w:shd w:val="solid" w:color="FFFFFF" w:fill="auto"/>
          </w:tcPr>
          <w:p w14:paraId="323FD13D" w14:textId="5C8486F2" w:rsidR="00E05A75" w:rsidRPr="00693B4C" w:rsidRDefault="00E05A75" w:rsidP="00E05A75">
            <w:pPr>
              <w:pStyle w:val="TAC"/>
              <w:rPr>
                <w:ins w:id="6534" w:author="Rapportuer" w:date="2025-11-21T11:59:00Z" w16du:dateUtc="2025-11-21T19:59:00Z"/>
                <w:rFonts w:cs="Arial"/>
                <w:sz w:val="16"/>
                <w:szCs w:val="16"/>
              </w:rPr>
            </w:pPr>
            <w:ins w:id="6535" w:author="Rapportuer" w:date="2025-11-21T12:00:00Z" w16du:dateUtc="2025-11-21T20:00:00Z">
              <w:r w:rsidRPr="00065B4D">
                <w:rPr>
                  <w:rFonts w:cs="Arial"/>
                  <w:sz w:val="16"/>
                  <w:szCs w:val="16"/>
                </w:rPr>
                <w:t>CT1#158</w:t>
              </w:r>
            </w:ins>
          </w:p>
        </w:tc>
        <w:tc>
          <w:tcPr>
            <w:tcW w:w="1094" w:type="dxa"/>
            <w:shd w:val="solid" w:color="FFFFFF" w:fill="auto"/>
          </w:tcPr>
          <w:p w14:paraId="554AE9E0" w14:textId="17D68A1F" w:rsidR="00E05A75" w:rsidRPr="00C54978" w:rsidRDefault="00E05A75" w:rsidP="00E05A75">
            <w:pPr>
              <w:pStyle w:val="TAC"/>
              <w:rPr>
                <w:ins w:id="6536" w:author="Rapportuer" w:date="2025-11-21T11:59:00Z" w16du:dateUtc="2025-11-21T19:59:00Z"/>
                <w:rFonts w:cs="Arial"/>
                <w:sz w:val="16"/>
                <w:szCs w:val="16"/>
              </w:rPr>
            </w:pPr>
            <w:ins w:id="6537" w:author="Rapportuer" w:date="2025-11-21T12:01:00Z" w16du:dateUtc="2025-11-21T20:01:00Z">
              <w:r w:rsidRPr="00E05A75">
                <w:rPr>
                  <w:rFonts w:cs="Arial"/>
                  <w:sz w:val="16"/>
                  <w:szCs w:val="16"/>
                </w:rPr>
                <w:t>C1-257762</w:t>
              </w:r>
            </w:ins>
          </w:p>
        </w:tc>
        <w:tc>
          <w:tcPr>
            <w:tcW w:w="425" w:type="dxa"/>
            <w:shd w:val="solid" w:color="FFFFFF" w:fill="auto"/>
          </w:tcPr>
          <w:p w14:paraId="35FB129D" w14:textId="77777777" w:rsidR="00E05A75" w:rsidRPr="00C54978" w:rsidRDefault="00E05A75" w:rsidP="00E05A75">
            <w:pPr>
              <w:pStyle w:val="TAL"/>
              <w:rPr>
                <w:ins w:id="6538" w:author="Rapportuer" w:date="2025-11-21T11:59:00Z" w16du:dateUtc="2025-11-21T19:59:00Z"/>
                <w:rFonts w:cs="Arial"/>
                <w:sz w:val="16"/>
                <w:szCs w:val="16"/>
              </w:rPr>
            </w:pPr>
          </w:p>
        </w:tc>
        <w:tc>
          <w:tcPr>
            <w:tcW w:w="425" w:type="dxa"/>
            <w:shd w:val="solid" w:color="FFFFFF" w:fill="auto"/>
          </w:tcPr>
          <w:p w14:paraId="7C05DB83" w14:textId="77777777" w:rsidR="00E05A75" w:rsidRPr="00C54978" w:rsidRDefault="00E05A75" w:rsidP="00E05A75">
            <w:pPr>
              <w:pStyle w:val="TAR"/>
              <w:rPr>
                <w:ins w:id="6539" w:author="Rapportuer" w:date="2025-11-21T11:59:00Z" w16du:dateUtc="2025-11-21T19:59:00Z"/>
                <w:rFonts w:cs="Arial"/>
                <w:sz w:val="16"/>
                <w:szCs w:val="16"/>
              </w:rPr>
            </w:pPr>
          </w:p>
        </w:tc>
        <w:tc>
          <w:tcPr>
            <w:tcW w:w="425" w:type="dxa"/>
            <w:shd w:val="solid" w:color="FFFFFF" w:fill="auto"/>
          </w:tcPr>
          <w:p w14:paraId="07C31F90" w14:textId="77777777" w:rsidR="00E05A75" w:rsidRPr="00C54978" w:rsidRDefault="00E05A75" w:rsidP="00E05A75">
            <w:pPr>
              <w:pStyle w:val="TAC"/>
              <w:rPr>
                <w:ins w:id="6540" w:author="Rapportuer" w:date="2025-11-21T11:59:00Z" w16du:dateUtc="2025-11-21T19:59:00Z"/>
                <w:rFonts w:cs="Arial"/>
                <w:sz w:val="16"/>
                <w:szCs w:val="16"/>
              </w:rPr>
            </w:pPr>
          </w:p>
        </w:tc>
        <w:tc>
          <w:tcPr>
            <w:tcW w:w="4962" w:type="dxa"/>
            <w:shd w:val="solid" w:color="FFFFFF" w:fill="auto"/>
          </w:tcPr>
          <w:p w14:paraId="639E8B3C" w14:textId="60878C8B" w:rsidR="00E05A75" w:rsidRPr="00C54978" w:rsidRDefault="00E05A75" w:rsidP="00E05A75">
            <w:pPr>
              <w:pStyle w:val="TAL"/>
              <w:rPr>
                <w:ins w:id="6541" w:author="Rapportuer" w:date="2025-11-21T11:59:00Z" w16du:dateUtc="2025-11-21T19:59:00Z"/>
                <w:rFonts w:cs="Arial"/>
                <w:sz w:val="16"/>
                <w:szCs w:val="16"/>
                <w:lang w:val="en-US"/>
              </w:rPr>
            </w:pPr>
            <w:ins w:id="6542" w:author="Rapportuer" w:date="2025-11-21T12:01:00Z" w16du:dateUtc="2025-11-21T20:01:00Z">
              <w:r w:rsidRPr="00E05A75">
                <w:rPr>
                  <w:rFonts w:cs="Arial"/>
                  <w:sz w:val="16"/>
                  <w:szCs w:val="16"/>
                  <w:lang w:val="en-US"/>
                </w:rPr>
                <w:t>Split AIML operation pipeline service OpenAPI</w:t>
              </w:r>
            </w:ins>
          </w:p>
        </w:tc>
        <w:tc>
          <w:tcPr>
            <w:tcW w:w="708" w:type="dxa"/>
            <w:shd w:val="solid" w:color="FFFFFF" w:fill="auto"/>
          </w:tcPr>
          <w:p w14:paraId="54507847" w14:textId="3D526D58" w:rsidR="00E05A75" w:rsidRPr="006816AF" w:rsidRDefault="00E05A75" w:rsidP="00E05A75">
            <w:pPr>
              <w:pStyle w:val="TAC"/>
              <w:rPr>
                <w:ins w:id="6543" w:author="Rapportuer" w:date="2025-11-21T11:59:00Z" w16du:dateUtc="2025-11-21T19:59:00Z"/>
                <w:rFonts w:cs="Arial"/>
                <w:sz w:val="16"/>
                <w:szCs w:val="16"/>
              </w:rPr>
            </w:pPr>
            <w:ins w:id="6544" w:author="Rapportuer" w:date="2025-11-21T12:00:00Z" w16du:dateUtc="2025-11-21T20:00:00Z">
              <w:r w:rsidRPr="00486384">
                <w:rPr>
                  <w:rFonts w:cs="Arial"/>
                  <w:sz w:val="16"/>
                  <w:szCs w:val="16"/>
                </w:rPr>
                <w:t>1.3.0</w:t>
              </w:r>
            </w:ins>
          </w:p>
        </w:tc>
      </w:tr>
      <w:tr w:rsidR="00E05A75" w:rsidRPr="00C54978" w14:paraId="71222D2E" w14:textId="77777777" w:rsidTr="003446B6">
        <w:trPr>
          <w:ins w:id="6545" w:author="Rapportuer" w:date="2025-11-21T11:59:00Z"/>
        </w:trPr>
        <w:tc>
          <w:tcPr>
            <w:tcW w:w="800" w:type="dxa"/>
            <w:shd w:val="solid" w:color="FFFFFF" w:fill="auto"/>
          </w:tcPr>
          <w:p w14:paraId="08DB9818" w14:textId="0B51A9CB" w:rsidR="00E05A75" w:rsidRPr="009967D4" w:rsidRDefault="00E05A75" w:rsidP="00E05A75">
            <w:pPr>
              <w:pStyle w:val="TAC"/>
              <w:rPr>
                <w:ins w:id="6546" w:author="Rapportuer" w:date="2025-11-21T11:59:00Z" w16du:dateUtc="2025-11-21T19:59:00Z"/>
                <w:rFonts w:cs="Arial"/>
                <w:sz w:val="16"/>
                <w:szCs w:val="16"/>
              </w:rPr>
            </w:pPr>
            <w:ins w:id="6547" w:author="Rapportuer" w:date="2025-11-21T11:59:00Z" w16du:dateUtc="2025-11-21T19:59:00Z">
              <w:r w:rsidRPr="004D7793">
                <w:rPr>
                  <w:rFonts w:cs="Arial"/>
                  <w:sz w:val="16"/>
                  <w:szCs w:val="16"/>
                </w:rPr>
                <w:t>2025-11</w:t>
              </w:r>
            </w:ins>
          </w:p>
        </w:tc>
        <w:tc>
          <w:tcPr>
            <w:tcW w:w="800" w:type="dxa"/>
            <w:shd w:val="solid" w:color="FFFFFF" w:fill="auto"/>
          </w:tcPr>
          <w:p w14:paraId="6B668278" w14:textId="6339D425" w:rsidR="00E05A75" w:rsidRPr="00693B4C" w:rsidRDefault="00E05A75" w:rsidP="00E05A75">
            <w:pPr>
              <w:pStyle w:val="TAC"/>
              <w:rPr>
                <w:ins w:id="6548" w:author="Rapportuer" w:date="2025-11-21T11:59:00Z" w16du:dateUtc="2025-11-21T19:59:00Z"/>
                <w:rFonts w:cs="Arial"/>
                <w:sz w:val="16"/>
                <w:szCs w:val="16"/>
              </w:rPr>
            </w:pPr>
            <w:ins w:id="6549" w:author="Rapportuer" w:date="2025-11-21T12:00:00Z" w16du:dateUtc="2025-11-21T20:00:00Z">
              <w:r w:rsidRPr="00065B4D">
                <w:rPr>
                  <w:rFonts w:cs="Arial"/>
                  <w:sz w:val="16"/>
                  <w:szCs w:val="16"/>
                </w:rPr>
                <w:t>CT1#158</w:t>
              </w:r>
            </w:ins>
          </w:p>
        </w:tc>
        <w:tc>
          <w:tcPr>
            <w:tcW w:w="1094" w:type="dxa"/>
            <w:shd w:val="solid" w:color="FFFFFF" w:fill="auto"/>
          </w:tcPr>
          <w:p w14:paraId="56A826CF" w14:textId="406C806F" w:rsidR="00E05A75" w:rsidRPr="00C54978" w:rsidRDefault="00E05A75" w:rsidP="00E05A75">
            <w:pPr>
              <w:pStyle w:val="TAC"/>
              <w:rPr>
                <w:ins w:id="6550" w:author="Rapportuer" w:date="2025-11-21T11:59:00Z" w16du:dateUtc="2025-11-21T19:59:00Z"/>
                <w:rFonts w:cs="Arial"/>
                <w:sz w:val="16"/>
                <w:szCs w:val="16"/>
              </w:rPr>
            </w:pPr>
            <w:ins w:id="6551" w:author="Rapportuer" w:date="2025-11-21T12:07:00Z" w16du:dateUtc="2025-11-21T20:07:00Z">
              <w:r w:rsidRPr="00E05A75">
                <w:rPr>
                  <w:rFonts w:cs="Arial"/>
                  <w:sz w:val="16"/>
                  <w:szCs w:val="16"/>
                </w:rPr>
                <w:t>C1-257800</w:t>
              </w:r>
            </w:ins>
          </w:p>
        </w:tc>
        <w:tc>
          <w:tcPr>
            <w:tcW w:w="425" w:type="dxa"/>
            <w:shd w:val="solid" w:color="FFFFFF" w:fill="auto"/>
          </w:tcPr>
          <w:p w14:paraId="0BE5BEBA" w14:textId="77777777" w:rsidR="00E05A75" w:rsidRPr="00C54978" w:rsidRDefault="00E05A75" w:rsidP="00E05A75">
            <w:pPr>
              <w:pStyle w:val="TAL"/>
              <w:rPr>
                <w:ins w:id="6552" w:author="Rapportuer" w:date="2025-11-21T11:59:00Z" w16du:dateUtc="2025-11-21T19:59:00Z"/>
                <w:rFonts w:cs="Arial"/>
                <w:sz w:val="16"/>
                <w:szCs w:val="16"/>
              </w:rPr>
            </w:pPr>
          </w:p>
        </w:tc>
        <w:tc>
          <w:tcPr>
            <w:tcW w:w="425" w:type="dxa"/>
            <w:shd w:val="solid" w:color="FFFFFF" w:fill="auto"/>
          </w:tcPr>
          <w:p w14:paraId="07D28BCA" w14:textId="77777777" w:rsidR="00E05A75" w:rsidRPr="00C54978" w:rsidRDefault="00E05A75" w:rsidP="00E05A75">
            <w:pPr>
              <w:pStyle w:val="TAR"/>
              <w:rPr>
                <w:ins w:id="6553" w:author="Rapportuer" w:date="2025-11-21T11:59:00Z" w16du:dateUtc="2025-11-21T19:59:00Z"/>
                <w:rFonts w:cs="Arial"/>
                <w:sz w:val="16"/>
                <w:szCs w:val="16"/>
              </w:rPr>
            </w:pPr>
          </w:p>
        </w:tc>
        <w:tc>
          <w:tcPr>
            <w:tcW w:w="425" w:type="dxa"/>
            <w:shd w:val="solid" w:color="FFFFFF" w:fill="auto"/>
          </w:tcPr>
          <w:p w14:paraId="334969EC" w14:textId="77777777" w:rsidR="00E05A75" w:rsidRPr="00C54978" w:rsidRDefault="00E05A75" w:rsidP="00E05A75">
            <w:pPr>
              <w:pStyle w:val="TAC"/>
              <w:rPr>
                <w:ins w:id="6554" w:author="Rapportuer" w:date="2025-11-21T11:59:00Z" w16du:dateUtc="2025-11-21T19:59:00Z"/>
                <w:rFonts w:cs="Arial"/>
                <w:sz w:val="16"/>
                <w:szCs w:val="16"/>
              </w:rPr>
            </w:pPr>
          </w:p>
        </w:tc>
        <w:tc>
          <w:tcPr>
            <w:tcW w:w="4962" w:type="dxa"/>
            <w:shd w:val="solid" w:color="FFFFFF" w:fill="auto"/>
          </w:tcPr>
          <w:p w14:paraId="22715CA7" w14:textId="60654F69" w:rsidR="00E05A75" w:rsidRPr="00C54978" w:rsidRDefault="00E05A75" w:rsidP="00E05A75">
            <w:pPr>
              <w:pStyle w:val="TAL"/>
              <w:rPr>
                <w:ins w:id="6555" w:author="Rapportuer" w:date="2025-11-21T11:59:00Z" w16du:dateUtc="2025-11-21T19:59:00Z"/>
                <w:rFonts w:cs="Arial"/>
                <w:sz w:val="16"/>
                <w:szCs w:val="16"/>
                <w:lang w:val="en-US"/>
              </w:rPr>
            </w:pPr>
            <w:ins w:id="6556" w:author="Rapportuer" w:date="2025-11-21T12:07:00Z" w16du:dateUtc="2025-11-21T20:07:00Z">
              <w:r w:rsidRPr="00E05A75">
                <w:rPr>
                  <w:rFonts w:cs="Arial"/>
                  <w:sz w:val="16"/>
                  <w:szCs w:val="16"/>
                  <w:lang w:val="en-US"/>
                </w:rPr>
                <w:t>AIML split operation pipeline service API</w:t>
              </w:r>
            </w:ins>
          </w:p>
        </w:tc>
        <w:tc>
          <w:tcPr>
            <w:tcW w:w="708" w:type="dxa"/>
            <w:shd w:val="solid" w:color="FFFFFF" w:fill="auto"/>
          </w:tcPr>
          <w:p w14:paraId="71FC24F1" w14:textId="1E39A356" w:rsidR="00E05A75" w:rsidRPr="006816AF" w:rsidRDefault="00E05A75" w:rsidP="00E05A75">
            <w:pPr>
              <w:pStyle w:val="TAC"/>
              <w:rPr>
                <w:ins w:id="6557" w:author="Rapportuer" w:date="2025-11-21T11:59:00Z" w16du:dateUtc="2025-11-21T19:59:00Z"/>
                <w:rFonts w:cs="Arial"/>
                <w:sz w:val="16"/>
                <w:szCs w:val="16"/>
              </w:rPr>
            </w:pPr>
            <w:ins w:id="6558" w:author="Rapportuer" w:date="2025-11-21T12:00:00Z" w16du:dateUtc="2025-11-21T20:00:00Z">
              <w:r w:rsidRPr="00486384">
                <w:rPr>
                  <w:rFonts w:cs="Arial"/>
                  <w:sz w:val="16"/>
                  <w:szCs w:val="16"/>
                </w:rPr>
                <w:t>1.3.0</w:t>
              </w:r>
            </w:ins>
          </w:p>
        </w:tc>
      </w:tr>
    </w:tbl>
    <w:p w14:paraId="308F77E4" w14:textId="77777777" w:rsidR="00080512" w:rsidRDefault="00080512" w:rsidP="008A6D4A"/>
    <w:sectPr w:rsidR="00080512" w:rsidSect="00CF6ED5">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3F247" w14:textId="77777777" w:rsidR="008310AA" w:rsidRDefault="008310AA">
      <w:r>
        <w:separator/>
      </w:r>
    </w:p>
  </w:endnote>
  <w:endnote w:type="continuationSeparator" w:id="0">
    <w:p w14:paraId="1840286D" w14:textId="77777777" w:rsidR="008310AA" w:rsidRDefault="00831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A954C1" w14:textId="77777777" w:rsidR="002D3C41" w:rsidRDefault="002D3C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575B33" w14:textId="77777777" w:rsidR="008310AA" w:rsidRDefault="008310AA">
      <w:r>
        <w:separator/>
      </w:r>
    </w:p>
  </w:footnote>
  <w:footnote w:type="continuationSeparator" w:id="0">
    <w:p w14:paraId="4C761057" w14:textId="77777777" w:rsidR="008310AA" w:rsidRDefault="008310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15B8C8" w14:textId="6F4A2D3F" w:rsidR="002D3C41" w:rsidRDefault="002D3C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62A79">
      <w:rPr>
        <w:rFonts w:ascii="Arial" w:hAnsi="Arial" w:cs="Arial"/>
        <w:b/>
        <w:noProof/>
        <w:sz w:val="18"/>
        <w:szCs w:val="18"/>
      </w:rPr>
      <w:t>3GPP TS 24.560 V1.032.0 (2025-110)</w:t>
    </w:r>
    <w:r>
      <w:rPr>
        <w:rFonts w:ascii="Arial" w:hAnsi="Arial" w:cs="Arial"/>
        <w:b/>
        <w:sz w:val="18"/>
        <w:szCs w:val="18"/>
      </w:rPr>
      <w:fldChar w:fldCharType="end"/>
    </w:r>
  </w:p>
  <w:p w14:paraId="0C5EC792" w14:textId="77777777" w:rsidR="002D3C41" w:rsidRDefault="002D3C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7B4BEA84" w:rsidR="002D3C41" w:rsidRDefault="002D3C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62A79">
      <w:rPr>
        <w:rFonts w:ascii="Arial" w:hAnsi="Arial" w:cs="Arial"/>
        <w:b/>
        <w:noProof/>
        <w:sz w:val="18"/>
        <w:szCs w:val="18"/>
      </w:rPr>
      <w:t>Release 19</w:t>
    </w:r>
    <w:r>
      <w:rPr>
        <w:rFonts w:ascii="Arial" w:hAnsi="Arial" w:cs="Arial"/>
        <w:b/>
        <w:sz w:val="18"/>
        <w:szCs w:val="18"/>
      </w:rPr>
      <w:fldChar w:fldCharType="end"/>
    </w:r>
  </w:p>
  <w:p w14:paraId="42848B09" w14:textId="77777777" w:rsidR="002D3C41" w:rsidRDefault="002D3C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63B6871"/>
    <w:multiLevelType w:val="hybridMultilevel"/>
    <w:tmpl w:val="4538C8BA"/>
    <w:lvl w:ilvl="0" w:tplc="BF3CF172">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645948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7817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8932697">
    <w:abstractNumId w:val="11"/>
  </w:num>
  <w:num w:numId="4" w16cid:durableId="1846826610">
    <w:abstractNumId w:val="15"/>
  </w:num>
  <w:num w:numId="5" w16cid:durableId="669522510">
    <w:abstractNumId w:val="14"/>
  </w:num>
  <w:num w:numId="6" w16cid:durableId="1149709230">
    <w:abstractNumId w:val="9"/>
  </w:num>
  <w:num w:numId="7" w16cid:durableId="1179344951">
    <w:abstractNumId w:val="7"/>
  </w:num>
  <w:num w:numId="8" w16cid:durableId="320931215">
    <w:abstractNumId w:val="6"/>
  </w:num>
  <w:num w:numId="9" w16cid:durableId="610624376">
    <w:abstractNumId w:val="5"/>
  </w:num>
  <w:num w:numId="10" w16cid:durableId="1216089229">
    <w:abstractNumId w:val="4"/>
  </w:num>
  <w:num w:numId="11" w16cid:durableId="1462729500">
    <w:abstractNumId w:val="8"/>
  </w:num>
  <w:num w:numId="12" w16cid:durableId="1886798297">
    <w:abstractNumId w:val="3"/>
  </w:num>
  <w:num w:numId="13" w16cid:durableId="1040470478">
    <w:abstractNumId w:val="2"/>
  </w:num>
  <w:num w:numId="14" w16cid:durableId="400249623">
    <w:abstractNumId w:val="1"/>
  </w:num>
  <w:num w:numId="15" w16cid:durableId="711345147">
    <w:abstractNumId w:val="0"/>
  </w:num>
  <w:num w:numId="16" w16cid:durableId="511263590">
    <w:abstractNumId w:val="16"/>
  </w:num>
  <w:num w:numId="17" w16cid:durableId="855730107">
    <w:abstractNumId w:val="12"/>
  </w:num>
  <w:num w:numId="18" w16cid:durableId="83777328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uer">
    <w15:presenceInfo w15:providerId="None" w15:userId="Rapportuer"/>
  </w15:person>
  <w15:person w15:author="C1-257800">
    <w15:presenceInfo w15:providerId="None" w15:userId="C1-257800"/>
  </w15:person>
  <w15:person w15:author="C1-257061">
    <w15:presenceInfo w15:providerId="None" w15:userId="C1-257061"/>
  </w15:person>
  <w15:person w15:author="C1-257058">
    <w15:presenceInfo w15:providerId="None" w15:userId="C1-257058"/>
  </w15:person>
  <w15:person w15:author="C1-257240">
    <w15:presenceInfo w15:providerId="None" w15:userId="C1-257240"/>
  </w15:person>
  <w15:person w15:author="Taimoor Abbas">
    <w15:presenceInfo w15:providerId="AD" w15:userId="S::taimoor.abbas@InterDigital.com::6eb0cc88-6d71-4afc-8faa-b37f90c17ff9"/>
  </w15:person>
  <w15:person w15:author="C1-257761">
    <w15:presenceInfo w15:providerId="None" w15:userId="C1-257761"/>
  </w15:person>
  <w15:person w15:author="C1-257760">
    <w15:presenceInfo w15:providerId="None" w15:userId="C1-257760"/>
  </w15:person>
  <w15:person w15:author="C1-257312">
    <w15:presenceInfo w15:providerId="None" w15:userId="C1-257312"/>
  </w15:person>
  <w15:person w15:author="C1-257762">
    <w15:presenceInfo w15:providerId="None" w15:userId="C1-257762"/>
  </w15:person>
  <w15:person w15:author="C1-257313">
    <w15:presenceInfo w15:providerId="None" w15:userId="C1-257313"/>
  </w15:person>
  <w15:person w15:author="C1-257314">
    <w15:presenceInfo w15:providerId="None" w15:userId="C1-2573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605"/>
    <w:rsid w:val="000160E1"/>
    <w:rsid w:val="00020D02"/>
    <w:rsid w:val="00024FA5"/>
    <w:rsid w:val="00032CFE"/>
    <w:rsid w:val="00033228"/>
    <w:rsid w:val="00033397"/>
    <w:rsid w:val="00040095"/>
    <w:rsid w:val="00043782"/>
    <w:rsid w:val="00045D8A"/>
    <w:rsid w:val="00046ACF"/>
    <w:rsid w:val="00051834"/>
    <w:rsid w:val="00052AD4"/>
    <w:rsid w:val="00054A22"/>
    <w:rsid w:val="000602BD"/>
    <w:rsid w:val="00061D33"/>
    <w:rsid w:val="00061ED2"/>
    <w:rsid w:val="00062023"/>
    <w:rsid w:val="000655A6"/>
    <w:rsid w:val="000710CC"/>
    <w:rsid w:val="000723B3"/>
    <w:rsid w:val="00075651"/>
    <w:rsid w:val="00080512"/>
    <w:rsid w:val="00086F6D"/>
    <w:rsid w:val="00091395"/>
    <w:rsid w:val="000A573D"/>
    <w:rsid w:val="000B4455"/>
    <w:rsid w:val="000B6888"/>
    <w:rsid w:val="000C3579"/>
    <w:rsid w:val="000C47C3"/>
    <w:rsid w:val="000C7405"/>
    <w:rsid w:val="000D0141"/>
    <w:rsid w:val="000D070A"/>
    <w:rsid w:val="000D0880"/>
    <w:rsid w:val="000D420C"/>
    <w:rsid w:val="000D4320"/>
    <w:rsid w:val="000D5857"/>
    <w:rsid w:val="000D58AB"/>
    <w:rsid w:val="000D6D21"/>
    <w:rsid w:val="000E50F1"/>
    <w:rsid w:val="000E7488"/>
    <w:rsid w:val="000F0B88"/>
    <w:rsid w:val="001051B0"/>
    <w:rsid w:val="00107799"/>
    <w:rsid w:val="001128AD"/>
    <w:rsid w:val="00120127"/>
    <w:rsid w:val="001253E1"/>
    <w:rsid w:val="00127679"/>
    <w:rsid w:val="00133525"/>
    <w:rsid w:val="00136A2D"/>
    <w:rsid w:val="001379D6"/>
    <w:rsid w:val="00140964"/>
    <w:rsid w:val="00142E87"/>
    <w:rsid w:val="00154AF2"/>
    <w:rsid w:val="00155B8C"/>
    <w:rsid w:val="0016228D"/>
    <w:rsid w:val="0016361A"/>
    <w:rsid w:val="00164C80"/>
    <w:rsid w:val="001705E6"/>
    <w:rsid w:val="00177951"/>
    <w:rsid w:val="00184E5B"/>
    <w:rsid w:val="001856F5"/>
    <w:rsid w:val="00186054"/>
    <w:rsid w:val="001940BE"/>
    <w:rsid w:val="001A39A2"/>
    <w:rsid w:val="001A4C42"/>
    <w:rsid w:val="001A7420"/>
    <w:rsid w:val="001B02CA"/>
    <w:rsid w:val="001B384E"/>
    <w:rsid w:val="001B6637"/>
    <w:rsid w:val="001B7AC1"/>
    <w:rsid w:val="001C1F7A"/>
    <w:rsid w:val="001C21C3"/>
    <w:rsid w:val="001C4032"/>
    <w:rsid w:val="001C5023"/>
    <w:rsid w:val="001D02C2"/>
    <w:rsid w:val="001E27B9"/>
    <w:rsid w:val="001E47DF"/>
    <w:rsid w:val="001E66B4"/>
    <w:rsid w:val="001E6A64"/>
    <w:rsid w:val="001F08EE"/>
    <w:rsid w:val="001F0C1D"/>
    <w:rsid w:val="001F1132"/>
    <w:rsid w:val="001F168B"/>
    <w:rsid w:val="001F2CDD"/>
    <w:rsid w:val="002035C4"/>
    <w:rsid w:val="00221F95"/>
    <w:rsid w:val="002232C2"/>
    <w:rsid w:val="00232EC1"/>
    <w:rsid w:val="002347A2"/>
    <w:rsid w:val="0024055B"/>
    <w:rsid w:val="002410D5"/>
    <w:rsid w:val="002529B2"/>
    <w:rsid w:val="00253665"/>
    <w:rsid w:val="0025393B"/>
    <w:rsid w:val="00257C56"/>
    <w:rsid w:val="00260E8A"/>
    <w:rsid w:val="002641DF"/>
    <w:rsid w:val="00265AB8"/>
    <w:rsid w:val="00266D7B"/>
    <w:rsid w:val="002675F0"/>
    <w:rsid w:val="00267EEA"/>
    <w:rsid w:val="00271DFC"/>
    <w:rsid w:val="002736D4"/>
    <w:rsid w:val="00285D34"/>
    <w:rsid w:val="0029362C"/>
    <w:rsid w:val="002974AE"/>
    <w:rsid w:val="00297631"/>
    <w:rsid w:val="00297F9E"/>
    <w:rsid w:val="002A4C5D"/>
    <w:rsid w:val="002A591D"/>
    <w:rsid w:val="002B58F3"/>
    <w:rsid w:val="002B6007"/>
    <w:rsid w:val="002B6339"/>
    <w:rsid w:val="002C0B93"/>
    <w:rsid w:val="002C54FB"/>
    <w:rsid w:val="002C6CFC"/>
    <w:rsid w:val="002D02AF"/>
    <w:rsid w:val="002D3C41"/>
    <w:rsid w:val="002D4A1B"/>
    <w:rsid w:val="002D4CFB"/>
    <w:rsid w:val="002D58FB"/>
    <w:rsid w:val="002E00EE"/>
    <w:rsid w:val="002F04F9"/>
    <w:rsid w:val="002F1A44"/>
    <w:rsid w:val="00310952"/>
    <w:rsid w:val="00314FDF"/>
    <w:rsid w:val="003172DC"/>
    <w:rsid w:val="00342A0D"/>
    <w:rsid w:val="00342B12"/>
    <w:rsid w:val="00342F2E"/>
    <w:rsid w:val="003446B6"/>
    <w:rsid w:val="00351C1D"/>
    <w:rsid w:val="003522ED"/>
    <w:rsid w:val="0035462D"/>
    <w:rsid w:val="00355B47"/>
    <w:rsid w:val="00363590"/>
    <w:rsid w:val="003671C2"/>
    <w:rsid w:val="0037087C"/>
    <w:rsid w:val="0037442B"/>
    <w:rsid w:val="00374E41"/>
    <w:rsid w:val="003765B8"/>
    <w:rsid w:val="00380001"/>
    <w:rsid w:val="00382A0A"/>
    <w:rsid w:val="00382E38"/>
    <w:rsid w:val="0038612E"/>
    <w:rsid w:val="00386919"/>
    <w:rsid w:val="00394797"/>
    <w:rsid w:val="003A168E"/>
    <w:rsid w:val="003A20E0"/>
    <w:rsid w:val="003A3CE2"/>
    <w:rsid w:val="003B26FE"/>
    <w:rsid w:val="003B29B4"/>
    <w:rsid w:val="003C0882"/>
    <w:rsid w:val="003C3971"/>
    <w:rsid w:val="003C4A89"/>
    <w:rsid w:val="003D1403"/>
    <w:rsid w:val="003D680D"/>
    <w:rsid w:val="003E58FE"/>
    <w:rsid w:val="003E5C49"/>
    <w:rsid w:val="003E7626"/>
    <w:rsid w:val="003F37DD"/>
    <w:rsid w:val="003F718E"/>
    <w:rsid w:val="0040106F"/>
    <w:rsid w:val="00402AA2"/>
    <w:rsid w:val="00413C5D"/>
    <w:rsid w:val="00423334"/>
    <w:rsid w:val="00430C8B"/>
    <w:rsid w:val="004325D3"/>
    <w:rsid w:val="0043332F"/>
    <w:rsid w:val="004345EC"/>
    <w:rsid w:val="004428E3"/>
    <w:rsid w:val="004441D1"/>
    <w:rsid w:val="004454EF"/>
    <w:rsid w:val="004506F2"/>
    <w:rsid w:val="00454FA3"/>
    <w:rsid w:val="0045566C"/>
    <w:rsid w:val="0046159B"/>
    <w:rsid w:val="00461EB1"/>
    <w:rsid w:val="00465515"/>
    <w:rsid w:val="004677D3"/>
    <w:rsid w:val="00474F8F"/>
    <w:rsid w:val="00482AEC"/>
    <w:rsid w:val="004859EC"/>
    <w:rsid w:val="00492F08"/>
    <w:rsid w:val="004973F9"/>
    <w:rsid w:val="00497FF1"/>
    <w:rsid w:val="004B050D"/>
    <w:rsid w:val="004B23D0"/>
    <w:rsid w:val="004B3556"/>
    <w:rsid w:val="004B3EA0"/>
    <w:rsid w:val="004B46F1"/>
    <w:rsid w:val="004C533C"/>
    <w:rsid w:val="004C6C11"/>
    <w:rsid w:val="004C6C5F"/>
    <w:rsid w:val="004C6FC5"/>
    <w:rsid w:val="004C78F4"/>
    <w:rsid w:val="004D046A"/>
    <w:rsid w:val="004D3578"/>
    <w:rsid w:val="004D71DD"/>
    <w:rsid w:val="004E10F0"/>
    <w:rsid w:val="004E213A"/>
    <w:rsid w:val="004E2294"/>
    <w:rsid w:val="004F0449"/>
    <w:rsid w:val="004F0988"/>
    <w:rsid w:val="004F3340"/>
    <w:rsid w:val="004F45EE"/>
    <w:rsid w:val="005019C5"/>
    <w:rsid w:val="00502441"/>
    <w:rsid w:val="00505054"/>
    <w:rsid w:val="00514A71"/>
    <w:rsid w:val="00522856"/>
    <w:rsid w:val="00526EE3"/>
    <w:rsid w:val="00527FF0"/>
    <w:rsid w:val="00530039"/>
    <w:rsid w:val="0053027B"/>
    <w:rsid w:val="00530B3D"/>
    <w:rsid w:val="00533523"/>
    <w:rsid w:val="0053388B"/>
    <w:rsid w:val="0053490B"/>
    <w:rsid w:val="00535078"/>
    <w:rsid w:val="00535773"/>
    <w:rsid w:val="00537DFA"/>
    <w:rsid w:val="005400BE"/>
    <w:rsid w:val="005402FD"/>
    <w:rsid w:val="00543E6C"/>
    <w:rsid w:val="0056238F"/>
    <w:rsid w:val="00563BE9"/>
    <w:rsid w:val="00565087"/>
    <w:rsid w:val="00572577"/>
    <w:rsid w:val="00575445"/>
    <w:rsid w:val="00576C1C"/>
    <w:rsid w:val="005812CC"/>
    <w:rsid w:val="00583C98"/>
    <w:rsid w:val="0059204E"/>
    <w:rsid w:val="00597B11"/>
    <w:rsid w:val="005A6806"/>
    <w:rsid w:val="005C7AA0"/>
    <w:rsid w:val="005D2E01"/>
    <w:rsid w:val="005D4FD5"/>
    <w:rsid w:val="005D7526"/>
    <w:rsid w:val="005E187D"/>
    <w:rsid w:val="005E4BB2"/>
    <w:rsid w:val="005E5671"/>
    <w:rsid w:val="005E62D4"/>
    <w:rsid w:val="005F2BF0"/>
    <w:rsid w:val="005F3E5E"/>
    <w:rsid w:val="00600A97"/>
    <w:rsid w:val="00602AEA"/>
    <w:rsid w:val="00614FDF"/>
    <w:rsid w:val="006152FD"/>
    <w:rsid w:val="006162F0"/>
    <w:rsid w:val="006162F5"/>
    <w:rsid w:val="00620E0A"/>
    <w:rsid w:val="00630E9C"/>
    <w:rsid w:val="00631736"/>
    <w:rsid w:val="00631990"/>
    <w:rsid w:val="00631F29"/>
    <w:rsid w:val="0063543D"/>
    <w:rsid w:val="0064376F"/>
    <w:rsid w:val="00647114"/>
    <w:rsid w:val="00652831"/>
    <w:rsid w:val="00662390"/>
    <w:rsid w:val="0066329E"/>
    <w:rsid w:val="00664AAD"/>
    <w:rsid w:val="00670482"/>
    <w:rsid w:val="00670CC2"/>
    <w:rsid w:val="00683E31"/>
    <w:rsid w:val="006856A1"/>
    <w:rsid w:val="006857B7"/>
    <w:rsid w:val="0069122E"/>
    <w:rsid w:val="00692F2F"/>
    <w:rsid w:val="006964E5"/>
    <w:rsid w:val="006A323F"/>
    <w:rsid w:val="006A3726"/>
    <w:rsid w:val="006B30D0"/>
    <w:rsid w:val="006B5A44"/>
    <w:rsid w:val="006B7B43"/>
    <w:rsid w:val="006C3BAB"/>
    <w:rsid w:val="006C3D95"/>
    <w:rsid w:val="006D4AE8"/>
    <w:rsid w:val="006D6BA9"/>
    <w:rsid w:val="006E186B"/>
    <w:rsid w:val="006E4C55"/>
    <w:rsid w:val="006E5985"/>
    <w:rsid w:val="006E5C86"/>
    <w:rsid w:val="006E6B5B"/>
    <w:rsid w:val="006F4158"/>
    <w:rsid w:val="006F462E"/>
    <w:rsid w:val="00701116"/>
    <w:rsid w:val="00710DCF"/>
    <w:rsid w:val="0071146A"/>
    <w:rsid w:val="007117BB"/>
    <w:rsid w:val="00711814"/>
    <w:rsid w:val="00712608"/>
    <w:rsid w:val="00713C44"/>
    <w:rsid w:val="0071540F"/>
    <w:rsid w:val="007169BB"/>
    <w:rsid w:val="00734A5B"/>
    <w:rsid w:val="00734F2E"/>
    <w:rsid w:val="00736187"/>
    <w:rsid w:val="0074026F"/>
    <w:rsid w:val="007429F6"/>
    <w:rsid w:val="00744E76"/>
    <w:rsid w:val="00745A52"/>
    <w:rsid w:val="00745F3F"/>
    <w:rsid w:val="007624CD"/>
    <w:rsid w:val="00762A79"/>
    <w:rsid w:val="007654CF"/>
    <w:rsid w:val="00765566"/>
    <w:rsid w:val="007713EE"/>
    <w:rsid w:val="00772764"/>
    <w:rsid w:val="00774DA4"/>
    <w:rsid w:val="00780D9B"/>
    <w:rsid w:val="00781F0F"/>
    <w:rsid w:val="00782AD1"/>
    <w:rsid w:val="00793E98"/>
    <w:rsid w:val="00796E68"/>
    <w:rsid w:val="007A4424"/>
    <w:rsid w:val="007B495F"/>
    <w:rsid w:val="007B600E"/>
    <w:rsid w:val="007C67DC"/>
    <w:rsid w:val="007D2796"/>
    <w:rsid w:val="007D331B"/>
    <w:rsid w:val="007D665C"/>
    <w:rsid w:val="007E7E9E"/>
    <w:rsid w:val="007F0F4A"/>
    <w:rsid w:val="007F57F3"/>
    <w:rsid w:val="007F75AC"/>
    <w:rsid w:val="008028A4"/>
    <w:rsid w:val="008049C2"/>
    <w:rsid w:val="00806D51"/>
    <w:rsid w:val="00814305"/>
    <w:rsid w:val="0082758E"/>
    <w:rsid w:val="00830747"/>
    <w:rsid w:val="00830799"/>
    <w:rsid w:val="008310AA"/>
    <w:rsid w:val="00836C09"/>
    <w:rsid w:val="008378E4"/>
    <w:rsid w:val="00845F2B"/>
    <w:rsid w:val="008524D2"/>
    <w:rsid w:val="008545A3"/>
    <w:rsid w:val="00855FDA"/>
    <w:rsid w:val="00865D94"/>
    <w:rsid w:val="008768CA"/>
    <w:rsid w:val="00884E62"/>
    <w:rsid w:val="008865C9"/>
    <w:rsid w:val="00886A82"/>
    <w:rsid w:val="008A6D4A"/>
    <w:rsid w:val="008C2AC0"/>
    <w:rsid w:val="008C384C"/>
    <w:rsid w:val="008D0507"/>
    <w:rsid w:val="008D135B"/>
    <w:rsid w:val="008D24E0"/>
    <w:rsid w:val="008D6F97"/>
    <w:rsid w:val="008D7297"/>
    <w:rsid w:val="008F43D3"/>
    <w:rsid w:val="008F76DB"/>
    <w:rsid w:val="0090256C"/>
    <w:rsid w:val="0090271F"/>
    <w:rsid w:val="00902E23"/>
    <w:rsid w:val="009058B8"/>
    <w:rsid w:val="00905B8D"/>
    <w:rsid w:val="00906B1F"/>
    <w:rsid w:val="009114D7"/>
    <w:rsid w:val="0091348E"/>
    <w:rsid w:val="0091477C"/>
    <w:rsid w:val="00917CCB"/>
    <w:rsid w:val="00922F9B"/>
    <w:rsid w:val="00924443"/>
    <w:rsid w:val="009259E1"/>
    <w:rsid w:val="00932E86"/>
    <w:rsid w:val="00934D8D"/>
    <w:rsid w:val="009426EE"/>
    <w:rsid w:val="00942EC2"/>
    <w:rsid w:val="0094391E"/>
    <w:rsid w:val="00950925"/>
    <w:rsid w:val="00950B26"/>
    <w:rsid w:val="009530EC"/>
    <w:rsid w:val="00957B2E"/>
    <w:rsid w:val="00962451"/>
    <w:rsid w:val="009756A9"/>
    <w:rsid w:val="009818FE"/>
    <w:rsid w:val="009873B3"/>
    <w:rsid w:val="00990A3F"/>
    <w:rsid w:val="00996ED8"/>
    <w:rsid w:val="009A3917"/>
    <w:rsid w:val="009B3DF5"/>
    <w:rsid w:val="009B5CE2"/>
    <w:rsid w:val="009C27C7"/>
    <w:rsid w:val="009C48C3"/>
    <w:rsid w:val="009E34DA"/>
    <w:rsid w:val="009E3885"/>
    <w:rsid w:val="009E4942"/>
    <w:rsid w:val="009E4E96"/>
    <w:rsid w:val="009E7666"/>
    <w:rsid w:val="009F1080"/>
    <w:rsid w:val="009F37B7"/>
    <w:rsid w:val="00A10D80"/>
    <w:rsid w:val="00A10F02"/>
    <w:rsid w:val="00A10F26"/>
    <w:rsid w:val="00A164B4"/>
    <w:rsid w:val="00A20491"/>
    <w:rsid w:val="00A22900"/>
    <w:rsid w:val="00A259C6"/>
    <w:rsid w:val="00A26956"/>
    <w:rsid w:val="00A27486"/>
    <w:rsid w:val="00A3343F"/>
    <w:rsid w:val="00A34846"/>
    <w:rsid w:val="00A35695"/>
    <w:rsid w:val="00A3594C"/>
    <w:rsid w:val="00A3679D"/>
    <w:rsid w:val="00A37387"/>
    <w:rsid w:val="00A40371"/>
    <w:rsid w:val="00A40CE3"/>
    <w:rsid w:val="00A45A4D"/>
    <w:rsid w:val="00A46BA4"/>
    <w:rsid w:val="00A46F6B"/>
    <w:rsid w:val="00A53724"/>
    <w:rsid w:val="00A56066"/>
    <w:rsid w:val="00A56231"/>
    <w:rsid w:val="00A61345"/>
    <w:rsid w:val="00A628AF"/>
    <w:rsid w:val="00A73129"/>
    <w:rsid w:val="00A7682A"/>
    <w:rsid w:val="00A76F11"/>
    <w:rsid w:val="00A77AA4"/>
    <w:rsid w:val="00A80206"/>
    <w:rsid w:val="00A806D3"/>
    <w:rsid w:val="00A80910"/>
    <w:rsid w:val="00A82346"/>
    <w:rsid w:val="00A82EA7"/>
    <w:rsid w:val="00A8569F"/>
    <w:rsid w:val="00A8655C"/>
    <w:rsid w:val="00A87885"/>
    <w:rsid w:val="00A92BA1"/>
    <w:rsid w:val="00AA0A36"/>
    <w:rsid w:val="00AA5AD8"/>
    <w:rsid w:val="00AA5B53"/>
    <w:rsid w:val="00AC2304"/>
    <w:rsid w:val="00AC288F"/>
    <w:rsid w:val="00AC28AF"/>
    <w:rsid w:val="00AC6BC6"/>
    <w:rsid w:val="00AC78EB"/>
    <w:rsid w:val="00AD3FE5"/>
    <w:rsid w:val="00AD5E91"/>
    <w:rsid w:val="00AD7D8D"/>
    <w:rsid w:val="00AE65E2"/>
    <w:rsid w:val="00AF3FA1"/>
    <w:rsid w:val="00AF479B"/>
    <w:rsid w:val="00B00B60"/>
    <w:rsid w:val="00B0477B"/>
    <w:rsid w:val="00B05E51"/>
    <w:rsid w:val="00B06319"/>
    <w:rsid w:val="00B15449"/>
    <w:rsid w:val="00B248A0"/>
    <w:rsid w:val="00B24F88"/>
    <w:rsid w:val="00B260ED"/>
    <w:rsid w:val="00B266FB"/>
    <w:rsid w:val="00B4599C"/>
    <w:rsid w:val="00B54FF5"/>
    <w:rsid w:val="00B567D4"/>
    <w:rsid w:val="00B62FF6"/>
    <w:rsid w:val="00B663E5"/>
    <w:rsid w:val="00B770CB"/>
    <w:rsid w:val="00B807BD"/>
    <w:rsid w:val="00B90930"/>
    <w:rsid w:val="00B93086"/>
    <w:rsid w:val="00B93EDE"/>
    <w:rsid w:val="00BA19ED"/>
    <w:rsid w:val="00BA4B8D"/>
    <w:rsid w:val="00BA66A0"/>
    <w:rsid w:val="00BA6F8A"/>
    <w:rsid w:val="00BB3EDA"/>
    <w:rsid w:val="00BC0F7D"/>
    <w:rsid w:val="00BC515C"/>
    <w:rsid w:val="00BD297D"/>
    <w:rsid w:val="00BD7D31"/>
    <w:rsid w:val="00BE30D3"/>
    <w:rsid w:val="00BE3255"/>
    <w:rsid w:val="00BE4A23"/>
    <w:rsid w:val="00BE7FCC"/>
    <w:rsid w:val="00BF128E"/>
    <w:rsid w:val="00BF427A"/>
    <w:rsid w:val="00BF523A"/>
    <w:rsid w:val="00C0457F"/>
    <w:rsid w:val="00C0747C"/>
    <w:rsid w:val="00C074DD"/>
    <w:rsid w:val="00C1496A"/>
    <w:rsid w:val="00C23E05"/>
    <w:rsid w:val="00C25925"/>
    <w:rsid w:val="00C25BC2"/>
    <w:rsid w:val="00C324C2"/>
    <w:rsid w:val="00C33079"/>
    <w:rsid w:val="00C36308"/>
    <w:rsid w:val="00C42235"/>
    <w:rsid w:val="00C45231"/>
    <w:rsid w:val="00C50741"/>
    <w:rsid w:val="00C539FB"/>
    <w:rsid w:val="00C54978"/>
    <w:rsid w:val="00C5536D"/>
    <w:rsid w:val="00C57064"/>
    <w:rsid w:val="00C57327"/>
    <w:rsid w:val="00C607E3"/>
    <w:rsid w:val="00C629ED"/>
    <w:rsid w:val="00C63EBD"/>
    <w:rsid w:val="00C72833"/>
    <w:rsid w:val="00C80F1D"/>
    <w:rsid w:val="00C835D2"/>
    <w:rsid w:val="00C93F40"/>
    <w:rsid w:val="00C967A2"/>
    <w:rsid w:val="00C96BB8"/>
    <w:rsid w:val="00CA3D0C"/>
    <w:rsid w:val="00CB2AD6"/>
    <w:rsid w:val="00CC4850"/>
    <w:rsid w:val="00CD0AD6"/>
    <w:rsid w:val="00CD20A1"/>
    <w:rsid w:val="00CD7427"/>
    <w:rsid w:val="00CE0E35"/>
    <w:rsid w:val="00CE35ED"/>
    <w:rsid w:val="00CE5A78"/>
    <w:rsid w:val="00CE6BA9"/>
    <w:rsid w:val="00CF4DF7"/>
    <w:rsid w:val="00CF6ED5"/>
    <w:rsid w:val="00D04C2B"/>
    <w:rsid w:val="00D12999"/>
    <w:rsid w:val="00D17844"/>
    <w:rsid w:val="00D21645"/>
    <w:rsid w:val="00D26E20"/>
    <w:rsid w:val="00D310F8"/>
    <w:rsid w:val="00D3634B"/>
    <w:rsid w:val="00D42ABC"/>
    <w:rsid w:val="00D42C57"/>
    <w:rsid w:val="00D43071"/>
    <w:rsid w:val="00D50887"/>
    <w:rsid w:val="00D53543"/>
    <w:rsid w:val="00D53958"/>
    <w:rsid w:val="00D569BD"/>
    <w:rsid w:val="00D57972"/>
    <w:rsid w:val="00D636AC"/>
    <w:rsid w:val="00D66618"/>
    <w:rsid w:val="00D675A9"/>
    <w:rsid w:val="00D738D6"/>
    <w:rsid w:val="00D74371"/>
    <w:rsid w:val="00D75066"/>
    <w:rsid w:val="00D755EB"/>
    <w:rsid w:val="00D76048"/>
    <w:rsid w:val="00D800DF"/>
    <w:rsid w:val="00D8090C"/>
    <w:rsid w:val="00D81A09"/>
    <w:rsid w:val="00D87E00"/>
    <w:rsid w:val="00D9134D"/>
    <w:rsid w:val="00D94B99"/>
    <w:rsid w:val="00D96096"/>
    <w:rsid w:val="00D97349"/>
    <w:rsid w:val="00DA172A"/>
    <w:rsid w:val="00DA6A50"/>
    <w:rsid w:val="00DA7A03"/>
    <w:rsid w:val="00DB0B49"/>
    <w:rsid w:val="00DB1658"/>
    <w:rsid w:val="00DB1818"/>
    <w:rsid w:val="00DB1890"/>
    <w:rsid w:val="00DC2B4E"/>
    <w:rsid w:val="00DC309B"/>
    <w:rsid w:val="00DC4DA2"/>
    <w:rsid w:val="00DD0EAE"/>
    <w:rsid w:val="00DD4C17"/>
    <w:rsid w:val="00DD74A5"/>
    <w:rsid w:val="00DD7A42"/>
    <w:rsid w:val="00DE2540"/>
    <w:rsid w:val="00DE46AC"/>
    <w:rsid w:val="00DF1B75"/>
    <w:rsid w:val="00DF2B1F"/>
    <w:rsid w:val="00DF62CD"/>
    <w:rsid w:val="00E02AB5"/>
    <w:rsid w:val="00E0356A"/>
    <w:rsid w:val="00E05A75"/>
    <w:rsid w:val="00E105F0"/>
    <w:rsid w:val="00E12526"/>
    <w:rsid w:val="00E16509"/>
    <w:rsid w:val="00E2211C"/>
    <w:rsid w:val="00E22494"/>
    <w:rsid w:val="00E24E7F"/>
    <w:rsid w:val="00E26D9E"/>
    <w:rsid w:val="00E27121"/>
    <w:rsid w:val="00E32B12"/>
    <w:rsid w:val="00E32BC9"/>
    <w:rsid w:val="00E34839"/>
    <w:rsid w:val="00E40367"/>
    <w:rsid w:val="00E40659"/>
    <w:rsid w:val="00E41FAC"/>
    <w:rsid w:val="00E43492"/>
    <w:rsid w:val="00E44582"/>
    <w:rsid w:val="00E4761B"/>
    <w:rsid w:val="00E5196A"/>
    <w:rsid w:val="00E70FD3"/>
    <w:rsid w:val="00E714C8"/>
    <w:rsid w:val="00E72A47"/>
    <w:rsid w:val="00E72AC8"/>
    <w:rsid w:val="00E77645"/>
    <w:rsid w:val="00E8310E"/>
    <w:rsid w:val="00E85326"/>
    <w:rsid w:val="00E86E9B"/>
    <w:rsid w:val="00E95B72"/>
    <w:rsid w:val="00EA15B0"/>
    <w:rsid w:val="00EA1BCD"/>
    <w:rsid w:val="00EA28C4"/>
    <w:rsid w:val="00EA5EA7"/>
    <w:rsid w:val="00EC13E3"/>
    <w:rsid w:val="00EC4A25"/>
    <w:rsid w:val="00EE28C6"/>
    <w:rsid w:val="00EE314C"/>
    <w:rsid w:val="00EE4459"/>
    <w:rsid w:val="00EF12BB"/>
    <w:rsid w:val="00EF2CB3"/>
    <w:rsid w:val="00EF3D25"/>
    <w:rsid w:val="00EF485E"/>
    <w:rsid w:val="00EF6463"/>
    <w:rsid w:val="00F025A2"/>
    <w:rsid w:val="00F04712"/>
    <w:rsid w:val="00F112E4"/>
    <w:rsid w:val="00F13360"/>
    <w:rsid w:val="00F2132F"/>
    <w:rsid w:val="00F22EC7"/>
    <w:rsid w:val="00F23EFA"/>
    <w:rsid w:val="00F325C8"/>
    <w:rsid w:val="00F33894"/>
    <w:rsid w:val="00F338C1"/>
    <w:rsid w:val="00F40338"/>
    <w:rsid w:val="00F41A35"/>
    <w:rsid w:val="00F463F6"/>
    <w:rsid w:val="00F47931"/>
    <w:rsid w:val="00F526CD"/>
    <w:rsid w:val="00F60A94"/>
    <w:rsid w:val="00F653B8"/>
    <w:rsid w:val="00F659B6"/>
    <w:rsid w:val="00F869F9"/>
    <w:rsid w:val="00F9008D"/>
    <w:rsid w:val="00F931ED"/>
    <w:rsid w:val="00F94071"/>
    <w:rsid w:val="00FA1266"/>
    <w:rsid w:val="00FA2D1D"/>
    <w:rsid w:val="00FA3620"/>
    <w:rsid w:val="00FB2AA5"/>
    <w:rsid w:val="00FB4846"/>
    <w:rsid w:val="00FC1192"/>
    <w:rsid w:val="00FD02C1"/>
    <w:rsid w:val="00FD0318"/>
    <w:rsid w:val="00FE5A2A"/>
    <w:rsid w:val="00FF0335"/>
    <w:rsid w:val="00FF213C"/>
    <w:rsid w:val="00FF2719"/>
    <w:rsid w:val="00FF7D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qFormat/>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qFormat/>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paragraph" w:styleId="List3">
    <w:name w:val="List 3"/>
    <w:basedOn w:val="Normal"/>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link w:val="B3Char2"/>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aliases w:val="EN,Editor's Noteormal"/>
    <w:basedOn w:val="NO"/>
    <w:link w:val="EditorsNoteChar"/>
    <w:qFormat/>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unhideWhenUsed/>
    <w:rsid w:val="00D81A09"/>
    <w:pPr>
      <w:numPr>
        <w:numId w:val="6"/>
      </w:numPr>
      <w:contextualSpacing/>
    </w:pPr>
  </w:style>
  <w:style w:type="paragraph" w:styleId="ListBullet2">
    <w:name w:val="List Bullet 2"/>
    <w:basedOn w:val="Normal"/>
    <w:unhideWhenUsed/>
    <w:rsid w:val="00D81A09"/>
    <w:pPr>
      <w:numPr>
        <w:numId w:val="7"/>
      </w:numPr>
      <w:contextualSpacing/>
    </w:pPr>
  </w:style>
  <w:style w:type="paragraph" w:styleId="ListBullet3">
    <w:name w:val="List Bullet 3"/>
    <w:basedOn w:val="Normal"/>
    <w:unhideWhenUsed/>
    <w:rsid w:val="00D81A09"/>
    <w:pPr>
      <w:numPr>
        <w:numId w:val="8"/>
      </w:numPr>
      <w:contextualSpacing/>
    </w:pPr>
  </w:style>
  <w:style w:type="paragraph" w:styleId="ListBullet4">
    <w:name w:val="List Bullet 4"/>
    <w:basedOn w:val="Normal"/>
    <w:unhideWhenUsed/>
    <w:rsid w:val="00D81A09"/>
    <w:pPr>
      <w:numPr>
        <w:numId w:val="9"/>
      </w:numPr>
      <w:contextualSpacing/>
    </w:pPr>
  </w:style>
  <w:style w:type="paragraph" w:styleId="ListBullet5">
    <w:name w:val="List Bullet 5"/>
    <w:basedOn w:val="Normal"/>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unhideWhenUsed/>
    <w:rsid w:val="00D81A09"/>
    <w:pPr>
      <w:numPr>
        <w:numId w:val="11"/>
      </w:numPr>
      <w:contextualSpacing/>
    </w:pPr>
  </w:style>
  <w:style w:type="paragraph" w:styleId="ListNumber2">
    <w:name w:val="List Number 2"/>
    <w:basedOn w:val="Normal"/>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D81A09"/>
    <w:pPr>
      <w:spacing w:after="100"/>
      <w:ind w:left="1000"/>
    </w:pPr>
  </w:style>
  <w:style w:type="paragraph" w:styleId="TOC7">
    <w:name w:val="toc 7"/>
    <w:basedOn w:val="Normal"/>
    <w:next w:val="Normal"/>
    <w:uiPriority w:val="39"/>
    <w:unhideWhenUsed/>
    <w:rsid w:val="00D81A09"/>
    <w:pPr>
      <w:spacing w:after="100"/>
      <w:ind w:left="1200"/>
    </w:pPr>
  </w:style>
  <w:style w:type="paragraph" w:styleId="TOC9">
    <w:name w:val="toc 9"/>
    <w:basedOn w:val="Normal"/>
    <w:next w:val="Normal"/>
    <w:uiPriority w:val="39"/>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rsid w:val="00297F9E"/>
    <w:rPr>
      <w:color w:val="0563C1"/>
      <w:u w:val="single"/>
    </w:rPr>
  </w:style>
  <w:style w:type="character" w:customStyle="1" w:styleId="NOChar">
    <w:name w:val="NO Char"/>
    <w:locked/>
    <w:rsid w:val="007713EE"/>
    <w:rPr>
      <w:rFonts w:ascii="Times New Roman" w:hAnsi="Times New Roman"/>
      <w:lang w:eastAsia="en-US"/>
    </w:rPr>
  </w:style>
  <w:style w:type="character" w:customStyle="1" w:styleId="EWChar">
    <w:name w:val="EW Char"/>
    <w:link w:val="EW"/>
    <w:qFormat/>
    <w:locked/>
    <w:rsid w:val="00AF479B"/>
    <w:rPr>
      <w:rFonts w:eastAsia="Times New Roman"/>
    </w:rPr>
  </w:style>
  <w:style w:type="character" w:customStyle="1" w:styleId="B2Char">
    <w:name w:val="B2 Char"/>
    <w:link w:val="B2"/>
    <w:qFormat/>
    <w:locked/>
    <w:rsid w:val="007E7E9E"/>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7E7E9E"/>
    <w:rPr>
      <w:rFonts w:ascii="Arial" w:eastAsia="Times New Roman" w:hAnsi="Arial"/>
      <w:b/>
    </w:rPr>
  </w:style>
  <w:style w:type="character" w:customStyle="1" w:styleId="B3Char2">
    <w:name w:val="B3 Char2"/>
    <w:link w:val="B3"/>
    <w:qFormat/>
    <w:rsid w:val="005E5671"/>
    <w:rPr>
      <w:rFonts w:eastAsia="Times New Roman"/>
    </w:rPr>
  </w:style>
  <w:style w:type="paragraph" w:customStyle="1" w:styleId="ZH">
    <w:name w:val="ZH"/>
    <w:rsid w:val="005E5671"/>
    <w:pPr>
      <w:framePr w:wrap="notBeside" w:vAnchor="page" w:hAnchor="margin" w:xAlign="center" w:y="6805"/>
      <w:widowControl w:val="0"/>
    </w:pPr>
    <w:rPr>
      <w:rFonts w:ascii="Arial" w:eastAsia="SimSun" w:hAnsi="Arial"/>
      <w:noProof/>
      <w:lang w:eastAsia="en-US"/>
    </w:rPr>
  </w:style>
  <w:style w:type="character" w:styleId="FootnoteReference">
    <w:name w:val="footnote reference"/>
    <w:semiHidden/>
    <w:rsid w:val="005E5671"/>
    <w:rPr>
      <w:b/>
      <w:position w:val="6"/>
      <w:sz w:val="16"/>
    </w:rPr>
  </w:style>
  <w:style w:type="paragraph" w:customStyle="1" w:styleId="ZD">
    <w:name w:val="ZD"/>
    <w:rsid w:val="005E5671"/>
    <w:pPr>
      <w:framePr w:wrap="notBeside" w:vAnchor="page" w:hAnchor="margin" w:y="15764"/>
      <w:widowControl w:val="0"/>
    </w:pPr>
    <w:rPr>
      <w:rFonts w:ascii="Arial" w:eastAsia="SimSun" w:hAnsi="Arial"/>
      <w:noProof/>
      <w:sz w:val="32"/>
      <w:lang w:eastAsia="en-US"/>
    </w:rPr>
  </w:style>
  <w:style w:type="paragraph" w:customStyle="1" w:styleId="ZG">
    <w:name w:val="ZG"/>
    <w:rsid w:val="005E5671"/>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rsid w:val="005E5671"/>
    <w:pPr>
      <w:framePr w:hRule="auto" w:wrap="notBeside" w:y="852"/>
      <w:overflowPunct/>
      <w:autoSpaceDE/>
      <w:autoSpaceDN/>
      <w:adjustRightInd/>
      <w:textAlignment w:val="auto"/>
    </w:pPr>
    <w:rPr>
      <w:rFonts w:eastAsia="SimSun"/>
      <w:i w:val="0"/>
      <w:sz w:val="40"/>
      <w:lang w:eastAsia="en-US"/>
    </w:rPr>
  </w:style>
  <w:style w:type="paragraph" w:customStyle="1" w:styleId="CRCoverPage">
    <w:name w:val="CR Cover Page"/>
    <w:rsid w:val="005E5671"/>
    <w:pPr>
      <w:spacing w:after="120"/>
    </w:pPr>
    <w:rPr>
      <w:rFonts w:ascii="Arial" w:eastAsia="SimSun" w:hAnsi="Arial"/>
      <w:lang w:eastAsia="en-US"/>
    </w:rPr>
  </w:style>
  <w:style w:type="paragraph" w:customStyle="1" w:styleId="tdoc-header">
    <w:name w:val="tdoc-header"/>
    <w:rsid w:val="005E5671"/>
    <w:rPr>
      <w:rFonts w:ascii="Arial" w:eastAsia="SimSun" w:hAnsi="Arial"/>
      <w:sz w:val="24"/>
      <w:lang w:eastAsia="en-US"/>
    </w:rPr>
  </w:style>
  <w:style w:type="character" w:styleId="CommentReference">
    <w:name w:val="annotation reference"/>
    <w:semiHidden/>
    <w:rsid w:val="005E5671"/>
    <w:rPr>
      <w:sz w:val="16"/>
    </w:rPr>
  </w:style>
  <w:style w:type="character" w:styleId="FollowedHyperlink">
    <w:name w:val="FollowedHyperlink"/>
    <w:rsid w:val="005E5671"/>
    <w:rPr>
      <w:color w:val="800080"/>
      <w:u w:val="single"/>
    </w:rPr>
  </w:style>
  <w:style w:type="character" w:customStyle="1" w:styleId="EditorsNoteChar">
    <w:name w:val="Editor's Note Char"/>
    <w:aliases w:val="EN Char,Editor's Note Char1"/>
    <w:link w:val="EditorsNote"/>
    <w:qFormat/>
    <w:locked/>
    <w:rsid w:val="006162F5"/>
    <w:rPr>
      <w:rFonts w:eastAsia="Times New Roman"/>
      <w:color w:val="FF0000"/>
    </w:rPr>
  </w:style>
  <w:style w:type="character" w:customStyle="1" w:styleId="EditorsNoteCharChar">
    <w:name w:val="Editor's Note Char Char"/>
    <w:qFormat/>
    <w:locked/>
    <w:rsid w:val="004325D3"/>
    <w:rPr>
      <w:color w:val="FF0000"/>
      <w:lang w:val="en-GB" w:eastAsia="en-US"/>
    </w:rPr>
  </w:style>
  <w:style w:type="character" w:customStyle="1" w:styleId="H60">
    <w:name w:val="H6 (文字)"/>
    <w:link w:val="H6"/>
    <w:rsid w:val="00E12526"/>
    <w:rPr>
      <w:rFonts w:ascii="Arial" w:eastAsia="Times New Roman"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000832">
      <w:bodyDiv w:val="1"/>
      <w:marLeft w:val="0"/>
      <w:marRight w:val="0"/>
      <w:marTop w:val="0"/>
      <w:marBottom w:val="0"/>
      <w:divBdr>
        <w:top w:val="none" w:sz="0" w:space="0" w:color="auto"/>
        <w:left w:val="none" w:sz="0" w:space="0" w:color="auto"/>
        <w:bottom w:val="none" w:sz="0" w:space="0" w:color="auto"/>
        <w:right w:val="none" w:sz="0" w:space="0" w:color="auto"/>
      </w:divBdr>
    </w:div>
    <w:div w:id="42142423">
      <w:bodyDiv w:val="1"/>
      <w:marLeft w:val="0"/>
      <w:marRight w:val="0"/>
      <w:marTop w:val="0"/>
      <w:marBottom w:val="0"/>
      <w:divBdr>
        <w:top w:val="none" w:sz="0" w:space="0" w:color="auto"/>
        <w:left w:val="none" w:sz="0" w:space="0" w:color="auto"/>
        <w:bottom w:val="none" w:sz="0" w:space="0" w:color="auto"/>
        <w:right w:val="none" w:sz="0" w:space="0" w:color="auto"/>
      </w:divBdr>
    </w:div>
    <w:div w:id="60955739">
      <w:bodyDiv w:val="1"/>
      <w:marLeft w:val="0"/>
      <w:marRight w:val="0"/>
      <w:marTop w:val="0"/>
      <w:marBottom w:val="0"/>
      <w:divBdr>
        <w:top w:val="none" w:sz="0" w:space="0" w:color="auto"/>
        <w:left w:val="none" w:sz="0" w:space="0" w:color="auto"/>
        <w:bottom w:val="none" w:sz="0" w:space="0" w:color="auto"/>
        <w:right w:val="none" w:sz="0" w:space="0" w:color="auto"/>
      </w:divBdr>
    </w:div>
    <w:div w:id="65421081">
      <w:bodyDiv w:val="1"/>
      <w:marLeft w:val="0"/>
      <w:marRight w:val="0"/>
      <w:marTop w:val="0"/>
      <w:marBottom w:val="0"/>
      <w:divBdr>
        <w:top w:val="none" w:sz="0" w:space="0" w:color="auto"/>
        <w:left w:val="none" w:sz="0" w:space="0" w:color="auto"/>
        <w:bottom w:val="none" w:sz="0" w:space="0" w:color="auto"/>
        <w:right w:val="none" w:sz="0" w:space="0" w:color="auto"/>
      </w:divBdr>
    </w:div>
    <w:div w:id="80806000">
      <w:bodyDiv w:val="1"/>
      <w:marLeft w:val="0"/>
      <w:marRight w:val="0"/>
      <w:marTop w:val="0"/>
      <w:marBottom w:val="0"/>
      <w:divBdr>
        <w:top w:val="none" w:sz="0" w:space="0" w:color="auto"/>
        <w:left w:val="none" w:sz="0" w:space="0" w:color="auto"/>
        <w:bottom w:val="none" w:sz="0" w:space="0" w:color="auto"/>
        <w:right w:val="none" w:sz="0" w:space="0" w:color="auto"/>
      </w:divBdr>
    </w:div>
    <w:div w:id="93598049">
      <w:bodyDiv w:val="1"/>
      <w:marLeft w:val="0"/>
      <w:marRight w:val="0"/>
      <w:marTop w:val="0"/>
      <w:marBottom w:val="0"/>
      <w:divBdr>
        <w:top w:val="none" w:sz="0" w:space="0" w:color="auto"/>
        <w:left w:val="none" w:sz="0" w:space="0" w:color="auto"/>
        <w:bottom w:val="none" w:sz="0" w:space="0" w:color="auto"/>
        <w:right w:val="none" w:sz="0" w:space="0" w:color="auto"/>
      </w:divBdr>
    </w:div>
    <w:div w:id="127092581">
      <w:bodyDiv w:val="1"/>
      <w:marLeft w:val="0"/>
      <w:marRight w:val="0"/>
      <w:marTop w:val="0"/>
      <w:marBottom w:val="0"/>
      <w:divBdr>
        <w:top w:val="none" w:sz="0" w:space="0" w:color="auto"/>
        <w:left w:val="none" w:sz="0" w:space="0" w:color="auto"/>
        <w:bottom w:val="none" w:sz="0" w:space="0" w:color="auto"/>
        <w:right w:val="none" w:sz="0" w:space="0" w:color="auto"/>
      </w:divBdr>
    </w:div>
    <w:div w:id="127629477">
      <w:bodyDiv w:val="1"/>
      <w:marLeft w:val="0"/>
      <w:marRight w:val="0"/>
      <w:marTop w:val="0"/>
      <w:marBottom w:val="0"/>
      <w:divBdr>
        <w:top w:val="none" w:sz="0" w:space="0" w:color="auto"/>
        <w:left w:val="none" w:sz="0" w:space="0" w:color="auto"/>
        <w:bottom w:val="none" w:sz="0" w:space="0" w:color="auto"/>
        <w:right w:val="none" w:sz="0" w:space="0" w:color="auto"/>
      </w:divBdr>
    </w:div>
    <w:div w:id="131096149">
      <w:bodyDiv w:val="1"/>
      <w:marLeft w:val="0"/>
      <w:marRight w:val="0"/>
      <w:marTop w:val="0"/>
      <w:marBottom w:val="0"/>
      <w:divBdr>
        <w:top w:val="none" w:sz="0" w:space="0" w:color="auto"/>
        <w:left w:val="none" w:sz="0" w:space="0" w:color="auto"/>
        <w:bottom w:val="none" w:sz="0" w:space="0" w:color="auto"/>
        <w:right w:val="none" w:sz="0" w:space="0" w:color="auto"/>
      </w:divBdr>
    </w:div>
    <w:div w:id="140386092">
      <w:bodyDiv w:val="1"/>
      <w:marLeft w:val="0"/>
      <w:marRight w:val="0"/>
      <w:marTop w:val="0"/>
      <w:marBottom w:val="0"/>
      <w:divBdr>
        <w:top w:val="none" w:sz="0" w:space="0" w:color="auto"/>
        <w:left w:val="none" w:sz="0" w:space="0" w:color="auto"/>
        <w:bottom w:val="none" w:sz="0" w:space="0" w:color="auto"/>
        <w:right w:val="none" w:sz="0" w:space="0" w:color="auto"/>
      </w:divBdr>
    </w:div>
    <w:div w:id="179397393">
      <w:bodyDiv w:val="1"/>
      <w:marLeft w:val="0"/>
      <w:marRight w:val="0"/>
      <w:marTop w:val="0"/>
      <w:marBottom w:val="0"/>
      <w:divBdr>
        <w:top w:val="none" w:sz="0" w:space="0" w:color="auto"/>
        <w:left w:val="none" w:sz="0" w:space="0" w:color="auto"/>
        <w:bottom w:val="none" w:sz="0" w:space="0" w:color="auto"/>
        <w:right w:val="none" w:sz="0" w:space="0" w:color="auto"/>
      </w:divBdr>
    </w:div>
    <w:div w:id="209808075">
      <w:bodyDiv w:val="1"/>
      <w:marLeft w:val="0"/>
      <w:marRight w:val="0"/>
      <w:marTop w:val="0"/>
      <w:marBottom w:val="0"/>
      <w:divBdr>
        <w:top w:val="none" w:sz="0" w:space="0" w:color="auto"/>
        <w:left w:val="none" w:sz="0" w:space="0" w:color="auto"/>
        <w:bottom w:val="none" w:sz="0" w:space="0" w:color="auto"/>
        <w:right w:val="none" w:sz="0" w:space="0" w:color="auto"/>
      </w:divBdr>
    </w:div>
    <w:div w:id="212885723">
      <w:bodyDiv w:val="1"/>
      <w:marLeft w:val="0"/>
      <w:marRight w:val="0"/>
      <w:marTop w:val="0"/>
      <w:marBottom w:val="0"/>
      <w:divBdr>
        <w:top w:val="none" w:sz="0" w:space="0" w:color="auto"/>
        <w:left w:val="none" w:sz="0" w:space="0" w:color="auto"/>
        <w:bottom w:val="none" w:sz="0" w:space="0" w:color="auto"/>
        <w:right w:val="none" w:sz="0" w:space="0" w:color="auto"/>
      </w:divBdr>
    </w:div>
    <w:div w:id="275479873">
      <w:bodyDiv w:val="1"/>
      <w:marLeft w:val="0"/>
      <w:marRight w:val="0"/>
      <w:marTop w:val="0"/>
      <w:marBottom w:val="0"/>
      <w:divBdr>
        <w:top w:val="none" w:sz="0" w:space="0" w:color="auto"/>
        <w:left w:val="none" w:sz="0" w:space="0" w:color="auto"/>
        <w:bottom w:val="none" w:sz="0" w:space="0" w:color="auto"/>
        <w:right w:val="none" w:sz="0" w:space="0" w:color="auto"/>
      </w:divBdr>
    </w:div>
    <w:div w:id="330570939">
      <w:bodyDiv w:val="1"/>
      <w:marLeft w:val="0"/>
      <w:marRight w:val="0"/>
      <w:marTop w:val="0"/>
      <w:marBottom w:val="0"/>
      <w:divBdr>
        <w:top w:val="none" w:sz="0" w:space="0" w:color="auto"/>
        <w:left w:val="none" w:sz="0" w:space="0" w:color="auto"/>
        <w:bottom w:val="none" w:sz="0" w:space="0" w:color="auto"/>
        <w:right w:val="none" w:sz="0" w:space="0" w:color="auto"/>
      </w:divBdr>
    </w:div>
    <w:div w:id="377779622">
      <w:bodyDiv w:val="1"/>
      <w:marLeft w:val="0"/>
      <w:marRight w:val="0"/>
      <w:marTop w:val="0"/>
      <w:marBottom w:val="0"/>
      <w:divBdr>
        <w:top w:val="none" w:sz="0" w:space="0" w:color="auto"/>
        <w:left w:val="none" w:sz="0" w:space="0" w:color="auto"/>
        <w:bottom w:val="none" w:sz="0" w:space="0" w:color="auto"/>
        <w:right w:val="none" w:sz="0" w:space="0" w:color="auto"/>
      </w:divBdr>
    </w:div>
    <w:div w:id="398677894">
      <w:bodyDiv w:val="1"/>
      <w:marLeft w:val="0"/>
      <w:marRight w:val="0"/>
      <w:marTop w:val="0"/>
      <w:marBottom w:val="0"/>
      <w:divBdr>
        <w:top w:val="none" w:sz="0" w:space="0" w:color="auto"/>
        <w:left w:val="none" w:sz="0" w:space="0" w:color="auto"/>
        <w:bottom w:val="none" w:sz="0" w:space="0" w:color="auto"/>
        <w:right w:val="none" w:sz="0" w:space="0" w:color="auto"/>
      </w:divBdr>
    </w:div>
    <w:div w:id="424113534">
      <w:bodyDiv w:val="1"/>
      <w:marLeft w:val="0"/>
      <w:marRight w:val="0"/>
      <w:marTop w:val="0"/>
      <w:marBottom w:val="0"/>
      <w:divBdr>
        <w:top w:val="none" w:sz="0" w:space="0" w:color="auto"/>
        <w:left w:val="none" w:sz="0" w:space="0" w:color="auto"/>
        <w:bottom w:val="none" w:sz="0" w:space="0" w:color="auto"/>
        <w:right w:val="none" w:sz="0" w:space="0" w:color="auto"/>
      </w:divBdr>
    </w:div>
    <w:div w:id="445780727">
      <w:bodyDiv w:val="1"/>
      <w:marLeft w:val="0"/>
      <w:marRight w:val="0"/>
      <w:marTop w:val="0"/>
      <w:marBottom w:val="0"/>
      <w:divBdr>
        <w:top w:val="none" w:sz="0" w:space="0" w:color="auto"/>
        <w:left w:val="none" w:sz="0" w:space="0" w:color="auto"/>
        <w:bottom w:val="none" w:sz="0" w:space="0" w:color="auto"/>
        <w:right w:val="none" w:sz="0" w:space="0" w:color="auto"/>
      </w:divBdr>
    </w:div>
    <w:div w:id="449587757">
      <w:bodyDiv w:val="1"/>
      <w:marLeft w:val="0"/>
      <w:marRight w:val="0"/>
      <w:marTop w:val="0"/>
      <w:marBottom w:val="0"/>
      <w:divBdr>
        <w:top w:val="none" w:sz="0" w:space="0" w:color="auto"/>
        <w:left w:val="none" w:sz="0" w:space="0" w:color="auto"/>
        <w:bottom w:val="none" w:sz="0" w:space="0" w:color="auto"/>
        <w:right w:val="none" w:sz="0" w:space="0" w:color="auto"/>
      </w:divBdr>
    </w:div>
    <w:div w:id="487404728">
      <w:bodyDiv w:val="1"/>
      <w:marLeft w:val="0"/>
      <w:marRight w:val="0"/>
      <w:marTop w:val="0"/>
      <w:marBottom w:val="0"/>
      <w:divBdr>
        <w:top w:val="none" w:sz="0" w:space="0" w:color="auto"/>
        <w:left w:val="none" w:sz="0" w:space="0" w:color="auto"/>
        <w:bottom w:val="none" w:sz="0" w:space="0" w:color="auto"/>
        <w:right w:val="none" w:sz="0" w:space="0" w:color="auto"/>
      </w:divBdr>
    </w:div>
    <w:div w:id="494759564">
      <w:bodyDiv w:val="1"/>
      <w:marLeft w:val="0"/>
      <w:marRight w:val="0"/>
      <w:marTop w:val="0"/>
      <w:marBottom w:val="0"/>
      <w:divBdr>
        <w:top w:val="none" w:sz="0" w:space="0" w:color="auto"/>
        <w:left w:val="none" w:sz="0" w:space="0" w:color="auto"/>
        <w:bottom w:val="none" w:sz="0" w:space="0" w:color="auto"/>
        <w:right w:val="none" w:sz="0" w:space="0" w:color="auto"/>
      </w:divBdr>
    </w:div>
    <w:div w:id="527111303">
      <w:bodyDiv w:val="1"/>
      <w:marLeft w:val="0"/>
      <w:marRight w:val="0"/>
      <w:marTop w:val="0"/>
      <w:marBottom w:val="0"/>
      <w:divBdr>
        <w:top w:val="none" w:sz="0" w:space="0" w:color="auto"/>
        <w:left w:val="none" w:sz="0" w:space="0" w:color="auto"/>
        <w:bottom w:val="none" w:sz="0" w:space="0" w:color="auto"/>
        <w:right w:val="none" w:sz="0" w:space="0" w:color="auto"/>
      </w:divBdr>
    </w:div>
    <w:div w:id="538007585">
      <w:bodyDiv w:val="1"/>
      <w:marLeft w:val="0"/>
      <w:marRight w:val="0"/>
      <w:marTop w:val="0"/>
      <w:marBottom w:val="0"/>
      <w:divBdr>
        <w:top w:val="none" w:sz="0" w:space="0" w:color="auto"/>
        <w:left w:val="none" w:sz="0" w:space="0" w:color="auto"/>
        <w:bottom w:val="none" w:sz="0" w:space="0" w:color="auto"/>
        <w:right w:val="none" w:sz="0" w:space="0" w:color="auto"/>
      </w:divBdr>
    </w:div>
    <w:div w:id="600142534">
      <w:bodyDiv w:val="1"/>
      <w:marLeft w:val="0"/>
      <w:marRight w:val="0"/>
      <w:marTop w:val="0"/>
      <w:marBottom w:val="0"/>
      <w:divBdr>
        <w:top w:val="none" w:sz="0" w:space="0" w:color="auto"/>
        <w:left w:val="none" w:sz="0" w:space="0" w:color="auto"/>
        <w:bottom w:val="none" w:sz="0" w:space="0" w:color="auto"/>
        <w:right w:val="none" w:sz="0" w:space="0" w:color="auto"/>
      </w:divBdr>
    </w:div>
    <w:div w:id="621108397">
      <w:bodyDiv w:val="1"/>
      <w:marLeft w:val="0"/>
      <w:marRight w:val="0"/>
      <w:marTop w:val="0"/>
      <w:marBottom w:val="0"/>
      <w:divBdr>
        <w:top w:val="none" w:sz="0" w:space="0" w:color="auto"/>
        <w:left w:val="none" w:sz="0" w:space="0" w:color="auto"/>
        <w:bottom w:val="none" w:sz="0" w:space="0" w:color="auto"/>
        <w:right w:val="none" w:sz="0" w:space="0" w:color="auto"/>
      </w:divBdr>
    </w:div>
    <w:div w:id="621961108">
      <w:bodyDiv w:val="1"/>
      <w:marLeft w:val="0"/>
      <w:marRight w:val="0"/>
      <w:marTop w:val="0"/>
      <w:marBottom w:val="0"/>
      <w:divBdr>
        <w:top w:val="none" w:sz="0" w:space="0" w:color="auto"/>
        <w:left w:val="none" w:sz="0" w:space="0" w:color="auto"/>
        <w:bottom w:val="none" w:sz="0" w:space="0" w:color="auto"/>
        <w:right w:val="none" w:sz="0" w:space="0" w:color="auto"/>
      </w:divBdr>
    </w:div>
    <w:div w:id="625896636">
      <w:bodyDiv w:val="1"/>
      <w:marLeft w:val="0"/>
      <w:marRight w:val="0"/>
      <w:marTop w:val="0"/>
      <w:marBottom w:val="0"/>
      <w:divBdr>
        <w:top w:val="none" w:sz="0" w:space="0" w:color="auto"/>
        <w:left w:val="none" w:sz="0" w:space="0" w:color="auto"/>
        <w:bottom w:val="none" w:sz="0" w:space="0" w:color="auto"/>
        <w:right w:val="none" w:sz="0" w:space="0" w:color="auto"/>
      </w:divBdr>
    </w:div>
    <w:div w:id="669989955">
      <w:bodyDiv w:val="1"/>
      <w:marLeft w:val="0"/>
      <w:marRight w:val="0"/>
      <w:marTop w:val="0"/>
      <w:marBottom w:val="0"/>
      <w:divBdr>
        <w:top w:val="none" w:sz="0" w:space="0" w:color="auto"/>
        <w:left w:val="none" w:sz="0" w:space="0" w:color="auto"/>
        <w:bottom w:val="none" w:sz="0" w:space="0" w:color="auto"/>
        <w:right w:val="none" w:sz="0" w:space="0" w:color="auto"/>
      </w:divBdr>
    </w:div>
    <w:div w:id="677543709">
      <w:bodyDiv w:val="1"/>
      <w:marLeft w:val="0"/>
      <w:marRight w:val="0"/>
      <w:marTop w:val="0"/>
      <w:marBottom w:val="0"/>
      <w:divBdr>
        <w:top w:val="none" w:sz="0" w:space="0" w:color="auto"/>
        <w:left w:val="none" w:sz="0" w:space="0" w:color="auto"/>
        <w:bottom w:val="none" w:sz="0" w:space="0" w:color="auto"/>
        <w:right w:val="none" w:sz="0" w:space="0" w:color="auto"/>
      </w:divBdr>
    </w:div>
    <w:div w:id="727997721">
      <w:bodyDiv w:val="1"/>
      <w:marLeft w:val="0"/>
      <w:marRight w:val="0"/>
      <w:marTop w:val="0"/>
      <w:marBottom w:val="0"/>
      <w:divBdr>
        <w:top w:val="none" w:sz="0" w:space="0" w:color="auto"/>
        <w:left w:val="none" w:sz="0" w:space="0" w:color="auto"/>
        <w:bottom w:val="none" w:sz="0" w:space="0" w:color="auto"/>
        <w:right w:val="none" w:sz="0" w:space="0" w:color="auto"/>
      </w:divBdr>
    </w:div>
    <w:div w:id="744495094">
      <w:bodyDiv w:val="1"/>
      <w:marLeft w:val="0"/>
      <w:marRight w:val="0"/>
      <w:marTop w:val="0"/>
      <w:marBottom w:val="0"/>
      <w:divBdr>
        <w:top w:val="none" w:sz="0" w:space="0" w:color="auto"/>
        <w:left w:val="none" w:sz="0" w:space="0" w:color="auto"/>
        <w:bottom w:val="none" w:sz="0" w:space="0" w:color="auto"/>
        <w:right w:val="none" w:sz="0" w:space="0" w:color="auto"/>
      </w:divBdr>
    </w:div>
    <w:div w:id="749500058">
      <w:bodyDiv w:val="1"/>
      <w:marLeft w:val="0"/>
      <w:marRight w:val="0"/>
      <w:marTop w:val="0"/>
      <w:marBottom w:val="0"/>
      <w:divBdr>
        <w:top w:val="none" w:sz="0" w:space="0" w:color="auto"/>
        <w:left w:val="none" w:sz="0" w:space="0" w:color="auto"/>
        <w:bottom w:val="none" w:sz="0" w:space="0" w:color="auto"/>
        <w:right w:val="none" w:sz="0" w:space="0" w:color="auto"/>
      </w:divBdr>
    </w:div>
    <w:div w:id="753279953">
      <w:bodyDiv w:val="1"/>
      <w:marLeft w:val="0"/>
      <w:marRight w:val="0"/>
      <w:marTop w:val="0"/>
      <w:marBottom w:val="0"/>
      <w:divBdr>
        <w:top w:val="none" w:sz="0" w:space="0" w:color="auto"/>
        <w:left w:val="none" w:sz="0" w:space="0" w:color="auto"/>
        <w:bottom w:val="none" w:sz="0" w:space="0" w:color="auto"/>
        <w:right w:val="none" w:sz="0" w:space="0" w:color="auto"/>
      </w:divBdr>
    </w:div>
    <w:div w:id="793789233">
      <w:bodyDiv w:val="1"/>
      <w:marLeft w:val="0"/>
      <w:marRight w:val="0"/>
      <w:marTop w:val="0"/>
      <w:marBottom w:val="0"/>
      <w:divBdr>
        <w:top w:val="none" w:sz="0" w:space="0" w:color="auto"/>
        <w:left w:val="none" w:sz="0" w:space="0" w:color="auto"/>
        <w:bottom w:val="none" w:sz="0" w:space="0" w:color="auto"/>
        <w:right w:val="none" w:sz="0" w:space="0" w:color="auto"/>
      </w:divBdr>
    </w:div>
    <w:div w:id="797727313">
      <w:bodyDiv w:val="1"/>
      <w:marLeft w:val="0"/>
      <w:marRight w:val="0"/>
      <w:marTop w:val="0"/>
      <w:marBottom w:val="0"/>
      <w:divBdr>
        <w:top w:val="none" w:sz="0" w:space="0" w:color="auto"/>
        <w:left w:val="none" w:sz="0" w:space="0" w:color="auto"/>
        <w:bottom w:val="none" w:sz="0" w:space="0" w:color="auto"/>
        <w:right w:val="none" w:sz="0" w:space="0" w:color="auto"/>
      </w:divBdr>
    </w:div>
    <w:div w:id="819737129">
      <w:bodyDiv w:val="1"/>
      <w:marLeft w:val="0"/>
      <w:marRight w:val="0"/>
      <w:marTop w:val="0"/>
      <w:marBottom w:val="0"/>
      <w:divBdr>
        <w:top w:val="none" w:sz="0" w:space="0" w:color="auto"/>
        <w:left w:val="none" w:sz="0" w:space="0" w:color="auto"/>
        <w:bottom w:val="none" w:sz="0" w:space="0" w:color="auto"/>
        <w:right w:val="none" w:sz="0" w:space="0" w:color="auto"/>
      </w:divBdr>
    </w:div>
    <w:div w:id="831800302">
      <w:bodyDiv w:val="1"/>
      <w:marLeft w:val="0"/>
      <w:marRight w:val="0"/>
      <w:marTop w:val="0"/>
      <w:marBottom w:val="0"/>
      <w:divBdr>
        <w:top w:val="none" w:sz="0" w:space="0" w:color="auto"/>
        <w:left w:val="none" w:sz="0" w:space="0" w:color="auto"/>
        <w:bottom w:val="none" w:sz="0" w:space="0" w:color="auto"/>
        <w:right w:val="none" w:sz="0" w:space="0" w:color="auto"/>
      </w:divBdr>
    </w:div>
    <w:div w:id="899366059">
      <w:bodyDiv w:val="1"/>
      <w:marLeft w:val="0"/>
      <w:marRight w:val="0"/>
      <w:marTop w:val="0"/>
      <w:marBottom w:val="0"/>
      <w:divBdr>
        <w:top w:val="none" w:sz="0" w:space="0" w:color="auto"/>
        <w:left w:val="none" w:sz="0" w:space="0" w:color="auto"/>
        <w:bottom w:val="none" w:sz="0" w:space="0" w:color="auto"/>
        <w:right w:val="none" w:sz="0" w:space="0" w:color="auto"/>
      </w:divBdr>
    </w:div>
    <w:div w:id="917324427">
      <w:bodyDiv w:val="1"/>
      <w:marLeft w:val="0"/>
      <w:marRight w:val="0"/>
      <w:marTop w:val="0"/>
      <w:marBottom w:val="0"/>
      <w:divBdr>
        <w:top w:val="none" w:sz="0" w:space="0" w:color="auto"/>
        <w:left w:val="none" w:sz="0" w:space="0" w:color="auto"/>
        <w:bottom w:val="none" w:sz="0" w:space="0" w:color="auto"/>
        <w:right w:val="none" w:sz="0" w:space="0" w:color="auto"/>
      </w:divBdr>
    </w:div>
    <w:div w:id="1007441592">
      <w:bodyDiv w:val="1"/>
      <w:marLeft w:val="0"/>
      <w:marRight w:val="0"/>
      <w:marTop w:val="0"/>
      <w:marBottom w:val="0"/>
      <w:divBdr>
        <w:top w:val="none" w:sz="0" w:space="0" w:color="auto"/>
        <w:left w:val="none" w:sz="0" w:space="0" w:color="auto"/>
        <w:bottom w:val="none" w:sz="0" w:space="0" w:color="auto"/>
        <w:right w:val="none" w:sz="0" w:space="0" w:color="auto"/>
      </w:divBdr>
    </w:div>
    <w:div w:id="1008993216">
      <w:bodyDiv w:val="1"/>
      <w:marLeft w:val="0"/>
      <w:marRight w:val="0"/>
      <w:marTop w:val="0"/>
      <w:marBottom w:val="0"/>
      <w:divBdr>
        <w:top w:val="none" w:sz="0" w:space="0" w:color="auto"/>
        <w:left w:val="none" w:sz="0" w:space="0" w:color="auto"/>
        <w:bottom w:val="none" w:sz="0" w:space="0" w:color="auto"/>
        <w:right w:val="none" w:sz="0" w:space="0" w:color="auto"/>
      </w:divBdr>
    </w:div>
    <w:div w:id="1024286448">
      <w:bodyDiv w:val="1"/>
      <w:marLeft w:val="0"/>
      <w:marRight w:val="0"/>
      <w:marTop w:val="0"/>
      <w:marBottom w:val="0"/>
      <w:divBdr>
        <w:top w:val="none" w:sz="0" w:space="0" w:color="auto"/>
        <w:left w:val="none" w:sz="0" w:space="0" w:color="auto"/>
        <w:bottom w:val="none" w:sz="0" w:space="0" w:color="auto"/>
        <w:right w:val="none" w:sz="0" w:space="0" w:color="auto"/>
      </w:divBdr>
    </w:div>
    <w:div w:id="1044906783">
      <w:bodyDiv w:val="1"/>
      <w:marLeft w:val="0"/>
      <w:marRight w:val="0"/>
      <w:marTop w:val="0"/>
      <w:marBottom w:val="0"/>
      <w:divBdr>
        <w:top w:val="none" w:sz="0" w:space="0" w:color="auto"/>
        <w:left w:val="none" w:sz="0" w:space="0" w:color="auto"/>
        <w:bottom w:val="none" w:sz="0" w:space="0" w:color="auto"/>
        <w:right w:val="none" w:sz="0" w:space="0" w:color="auto"/>
      </w:divBdr>
    </w:div>
    <w:div w:id="1089958652">
      <w:bodyDiv w:val="1"/>
      <w:marLeft w:val="0"/>
      <w:marRight w:val="0"/>
      <w:marTop w:val="0"/>
      <w:marBottom w:val="0"/>
      <w:divBdr>
        <w:top w:val="none" w:sz="0" w:space="0" w:color="auto"/>
        <w:left w:val="none" w:sz="0" w:space="0" w:color="auto"/>
        <w:bottom w:val="none" w:sz="0" w:space="0" w:color="auto"/>
        <w:right w:val="none" w:sz="0" w:space="0" w:color="auto"/>
      </w:divBdr>
    </w:div>
    <w:div w:id="1116366608">
      <w:bodyDiv w:val="1"/>
      <w:marLeft w:val="0"/>
      <w:marRight w:val="0"/>
      <w:marTop w:val="0"/>
      <w:marBottom w:val="0"/>
      <w:divBdr>
        <w:top w:val="none" w:sz="0" w:space="0" w:color="auto"/>
        <w:left w:val="none" w:sz="0" w:space="0" w:color="auto"/>
        <w:bottom w:val="none" w:sz="0" w:space="0" w:color="auto"/>
        <w:right w:val="none" w:sz="0" w:space="0" w:color="auto"/>
      </w:divBdr>
    </w:div>
    <w:div w:id="1176381883">
      <w:bodyDiv w:val="1"/>
      <w:marLeft w:val="0"/>
      <w:marRight w:val="0"/>
      <w:marTop w:val="0"/>
      <w:marBottom w:val="0"/>
      <w:divBdr>
        <w:top w:val="none" w:sz="0" w:space="0" w:color="auto"/>
        <w:left w:val="none" w:sz="0" w:space="0" w:color="auto"/>
        <w:bottom w:val="none" w:sz="0" w:space="0" w:color="auto"/>
        <w:right w:val="none" w:sz="0" w:space="0" w:color="auto"/>
      </w:divBdr>
    </w:div>
    <w:div w:id="1246761572">
      <w:bodyDiv w:val="1"/>
      <w:marLeft w:val="0"/>
      <w:marRight w:val="0"/>
      <w:marTop w:val="0"/>
      <w:marBottom w:val="0"/>
      <w:divBdr>
        <w:top w:val="none" w:sz="0" w:space="0" w:color="auto"/>
        <w:left w:val="none" w:sz="0" w:space="0" w:color="auto"/>
        <w:bottom w:val="none" w:sz="0" w:space="0" w:color="auto"/>
        <w:right w:val="none" w:sz="0" w:space="0" w:color="auto"/>
      </w:divBdr>
    </w:div>
    <w:div w:id="1302536786">
      <w:bodyDiv w:val="1"/>
      <w:marLeft w:val="0"/>
      <w:marRight w:val="0"/>
      <w:marTop w:val="0"/>
      <w:marBottom w:val="0"/>
      <w:divBdr>
        <w:top w:val="none" w:sz="0" w:space="0" w:color="auto"/>
        <w:left w:val="none" w:sz="0" w:space="0" w:color="auto"/>
        <w:bottom w:val="none" w:sz="0" w:space="0" w:color="auto"/>
        <w:right w:val="none" w:sz="0" w:space="0" w:color="auto"/>
      </w:divBdr>
    </w:div>
    <w:div w:id="1321814930">
      <w:bodyDiv w:val="1"/>
      <w:marLeft w:val="0"/>
      <w:marRight w:val="0"/>
      <w:marTop w:val="0"/>
      <w:marBottom w:val="0"/>
      <w:divBdr>
        <w:top w:val="none" w:sz="0" w:space="0" w:color="auto"/>
        <w:left w:val="none" w:sz="0" w:space="0" w:color="auto"/>
        <w:bottom w:val="none" w:sz="0" w:space="0" w:color="auto"/>
        <w:right w:val="none" w:sz="0" w:space="0" w:color="auto"/>
      </w:divBdr>
    </w:div>
    <w:div w:id="1328902360">
      <w:bodyDiv w:val="1"/>
      <w:marLeft w:val="0"/>
      <w:marRight w:val="0"/>
      <w:marTop w:val="0"/>
      <w:marBottom w:val="0"/>
      <w:divBdr>
        <w:top w:val="none" w:sz="0" w:space="0" w:color="auto"/>
        <w:left w:val="none" w:sz="0" w:space="0" w:color="auto"/>
        <w:bottom w:val="none" w:sz="0" w:space="0" w:color="auto"/>
        <w:right w:val="none" w:sz="0" w:space="0" w:color="auto"/>
      </w:divBdr>
    </w:div>
    <w:div w:id="1497383859">
      <w:bodyDiv w:val="1"/>
      <w:marLeft w:val="0"/>
      <w:marRight w:val="0"/>
      <w:marTop w:val="0"/>
      <w:marBottom w:val="0"/>
      <w:divBdr>
        <w:top w:val="none" w:sz="0" w:space="0" w:color="auto"/>
        <w:left w:val="none" w:sz="0" w:space="0" w:color="auto"/>
        <w:bottom w:val="none" w:sz="0" w:space="0" w:color="auto"/>
        <w:right w:val="none" w:sz="0" w:space="0" w:color="auto"/>
      </w:divBdr>
    </w:div>
    <w:div w:id="1513379561">
      <w:bodyDiv w:val="1"/>
      <w:marLeft w:val="0"/>
      <w:marRight w:val="0"/>
      <w:marTop w:val="0"/>
      <w:marBottom w:val="0"/>
      <w:divBdr>
        <w:top w:val="none" w:sz="0" w:space="0" w:color="auto"/>
        <w:left w:val="none" w:sz="0" w:space="0" w:color="auto"/>
        <w:bottom w:val="none" w:sz="0" w:space="0" w:color="auto"/>
        <w:right w:val="none" w:sz="0" w:space="0" w:color="auto"/>
      </w:divBdr>
    </w:div>
    <w:div w:id="1514953112">
      <w:bodyDiv w:val="1"/>
      <w:marLeft w:val="0"/>
      <w:marRight w:val="0"/>
      <w:marTop w:val="0"/>
      <w:marBottom w:val="0"/>
      <w:divBdr>
        <w:top w:val="none" w:sz="0" w:space="0" w:color="auto"/>
        <w:left w:val="none" w:sz="0" w:space="0" w:color="auto"/>
        <w:bottom w:val="none" w:sz="0" w:space="0" w:color="auto"/>
        <w:right w:val="none" w:sz="0" w:space="0" w:color="auto"/>
      </w:divBdr>
    </w:div>
    <w:div w:id="1560631366">
      <w:bodyDiv w:val="1"/>
      <w:marLeft w:val="0"/>
      <w:marRight w:val="0"/>
      <w:marTop w:val="0"/>
      <w:marBottom w:val="0"/>
      <w:divBdr>
        <w:top w:val="none" w:sz="0" w:space="0" w:color="auto"/>
        <w:left w:val="none" w:sz="0" w:space="0" w:color="auto"/>
        <w:bottom w:val="none" w:sz="0" w:space="0" w:color="auto"/>
        <w:right w:val="none" w:sz="0" w:space="0" w:color="auto"/>
      </w:divBdr>
    </w:div>
    <w:div w:id="1599824238">
      <w:bodyDiv w:val="1"/>
      <w:marLeft w:val="0"/>
      <w:marRight w:val="0"/>
      <w:marTop w:val="0"/>
      <w:marBottom w:val="0"/>
      <w:divBdr>
        <w:top w:val="none" w:sz="0" w:space="0" w:color="auto"/>
        <w:left w:val="none" w:sz="0" w:space="0" w:color="auto"/>
        <w:bottom w:val="none" w:sz="0" w:space="0" w:color="auto"/>
        <w:right w:val="none" w:sz="0" w:space="0" w:color="auto"/>
      </w:divBdr>
    </w:div>
    <w:div w:id="1664772320">
      <w:bodyDiv w:val="1"/>
      <w:marLeft w:val="0"/>
      <w:marRight w:val="0"/>
      <w:marTop w:val="0"/>
      <w:marBottom w:val="0"/>
      <w:divBdr>
        <w:top w:val="none" w:sz="0" w:space="0" w:color="auto"/>
        <w:left w:val="none" w:sz="0" w:space="0" w:color="auto"/>
        <w:bottom w:val="none" w:sz="0" w:space="0" w:color="auto"/>
        <w:right w:val="none" w:sz="0" w:space="0" w:color="auto"/>
      </w:divBdr>
    </w:div>
    <w:div w:id="1666863094">
      <w:bodyDiv w:val="1"/>
      <w:marLeft w:val="0"/>
      <w:marRight w:val="0"/>
      <w:marTop w:val="0"/>
      <w:marBottom w:val="0"/>
      <w:divBdr>
        <w:top w:val="none" w:sz="0" w:space="0" w:color="auto"/>
        <w:left w:val="none" w:sz="0" w:space="0" w:color="auto"/>
        <w:bottom w:val="none" w:sz="0" w:space="0" w:color="auto"/>
        <w:right w:val="none" w:sz="0" w:space="0" w:color="auto"/>
      </w:divBdr>
    </w:div>
    <w:div w:id="1776510570">
      <w:bodyDiv w:val="1"/>
      <w:marLeft w:val="0"/>
      <w:marRight w:val="0"/>
      <w:marTop w:val="0"/>
      <w:marBottom w:val="0"/>
      <w:divBdr>
        <w:top w:val="none" w:sz="0" w:space="0" w:color="auto"/>
        <w:left w:val="none" w:sz="0" w:space="0" w:color="auto"/>
        <w:bottom w:val="none" w:sz="0" w:space="0" w:color="auto"/>
        <w:right w:val="none" w:sz="0" w:space="0" w:color="auto"/>
      </w:divBdr>
    </w:div>
    <w:div w:id="1784373536">
      <w:bodyDiv w:val="1"/>
      <w:marLeft w:val="0"/>
      <w:marRight w:val="0"/>
      <w:marTop w:val="0"/>
      <w:marBottom w:val="0"/>
      <w:divBdr>
        <w:top w:val="none" w:sz="0" w:space="0" w:color="auto"/>
        <w:left w:val="none" w:sz="0" w:space="0" w:color="auto"/>
        <w:bottom w:val="none" w:sz="0" w:space="0" w:color="auto"/>
        <w:right w:val="none" w:sz="0" w:space="0" w:color="auto"/>
      </w:divBdr>
    </w:div>
    <w:div w:id="1824464245">
      <w:bodyDiv w:val="1"/>
      <w:marLeft w:val="0"/>
      <w:marRight w:val="0"/>
      <w:marTop w:val="0"/>
      <w:marBottom w:val="0"/>
      <w:divBdr>
        <w:top w:val="none" w:sz="0" w:space="0" w:color="auto"/>
        <w:left w:val="none" w:sz="0" w:space="0" w:color="auto"/>
        <w:bottom w:val="none" w:sz="0" w:space="0" w:color="auto"/>
        <w:right w:val="none" w:sz="0" w:space="0" w:color="auto"/>
      </w:divBdr>
    </w:div>
    <w:div w:id="1855606607">
      <w:bodyDiv w:val="1"/>
      <w:marLeft w:val="0"/>
      <w:marRight w:val="0"/>
      <w:marTop w:val="0"/>
      <w:marBottom w:val="0"/>
      <w:divBdr>
        <w:top w:val="none" w:sz="0" w:space="0" w:color="auto"/>
        <w:left w:val="none" w:sz="0" w:space="0" w:color="auto"/>
        <w:bottom w:val="none" w:sz="0" w:space="0" w:color="auto"/>
        <w:right w:val="none" w:sz="0" w:space="0" w:color="auto"/>
      </w:divBdr>
    </w:div>
    <w:div w:id="1976763013">
      <w:bodyDiv w:val="1"/>
      <w:marLeft w:val="0"/>
      <w:marRight w:val="0"/>
      <w:marTop w:val="0"/>
      <w:marBottom w:val="0"/>
      <w:divBdr>
        <w:top w:val="none" w:sz="0" w:space="0" w:color="auto"/>
        <w:left w:val="none" w:sz="0" w:space="0" w:color="auto"/>
        <w:bottom w:val="none" w:sz="0" w:space="0" w:color="auto"/>
        <w:right w:val="none" w:sz="0" w:space="0" w:color="auto"/>
      </w:divBdr>
    </w:div>
    <w:div w:id="2015372695">
      <w:bodyDiv w:val="1"/>
      <w:marLeft w:val="0"/>
      <w:marRight w:val="0"/>
      <w:marTop w:val="0"/>
      <w:marBottom w:val="0"/>
      <w:divBdr>
        <w:top w:val="none" w:sz="0" w:space="0" w:color="auto"/>
        <w:left w:val="none" w:sz="0" w:space="0" w:color="auto"/>
        <w:bottom w:val="none" w:sz="0" w:space="0" w:color="auto"/>
        <w:right w:val="none" w:sz="0" w:space="0" w:color="auto"/>
      </w:divBdr>
    </w:div>
    <w:div w:id="2035306517">
      <w:bodyDiv w:val="1"/>
      <w:marLeft w:val="0"/>
      <w:marRight w:val="0"/>
      <w:marTop w:val="0"/>
      <w:marBottom w:val="0"/>
      <w:divBdr>
        <w:top w:val="none" w:sz="0" w:space="0" w:color="auto"/>
        <w:left w:val="none" w:sz="0" w:space="0" w:color="auto"/>
        <w:bottom w:val="none" w:sz="0" w:space="0" w:color="auto"/>
        <w:right w:val="none" w:sz="0" w:space="0" w:color="auto"/>
      </w:divBdr>
    </w:div>
    <w:div w:id="2118913598">
      <w:bodyDiv w:val="1"/>
      <w:marLeft w:val="0"/>
      <w:marRight w:val="0"/>
      <w:marTop w:val="0"/>
      <w:marBottom w:val="0"/>
      <w:divBdr>
        <w:top w:val="none" w:sz="0" w:space="0" w:color="auto"/>
        <w:left w:val="none" w:sz="0" w:space="0" w:color="auto"/>
        <w:bottom w:val="none" w:sz="0" w:space="0" w:color="auto"/>
        <w:right w:val="none" w:sz="0" w:space="0" w:color="auto"/>
      </w:divBdr>
    </w:div>
    <w:div w:id="213617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lguellec\OneDrive%20-%20Qualcomm\Documents\Standards_meetings\CT\CT1_157\Meeting_preparation\1%20CT1%20Chairing\Docs\Docs_100525_1658\C1-256326.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C:\Users\lguellec\OneDrive%20-%20Qualcomm\Documents\Standards_meetings\CT\CT1_157\Meeting_preparation\1%20CT1%20Chairing\Docs\Docs_100525_1658\C1-25632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4E2DA-22BE-411C-8EED-A38FDC634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91</Pages>
  <Words>61723</Words>
  <Characters>351827</Characters>
  <Application>Microsoft Office Word</Application>
  <DocSecurity>0</DocSecurity>
  <Lines>2931</Lines>
  <Paragraphs>8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27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5-11-26T16:38:00Z</dcterms:created>
  <dcterms:modified xsi:type="dcterms:W3CDTF">2025-11-26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